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embedTrueTypeFonts="1" saveSubsetFonts="1">
  <p:sldMasterIdLst>
    <p:sldMasterId id="2147483648" r:id="rId1"/>
  </p:sldMasterIdLst>
  <p:notesMasterIdLst>
    <p:notesMasterId r:id="rId7"/>
  </p:notesMasterIdLst>
  <p:sldIdLst>
    <p:sldId id="3687" r:id="rId3"/>
    <p:sldId id="257" r:id="rId4"/>
    <p:sldId id="613" r:id="rId5"/>
    <p:sldId id="2067" r:id="rId6"/>
    <p:sldId id="1409" r:id="rId8"/>
    <p:sldId id="256" r:id="rId9"/>
    <p:sldId id="608" r:id="rId10"/>
    <p:sldId id="609" r:id="rId11"/>
    <p:sldId id="259" r:id="rId12"/>
    <p:sldId id="260" r:id="rId13"/>
    <p:sldId id="1412" r:id="rId14"/>
    <p:sldId id="262" r:id="rId15"/>
    <p:sldId id="1413" r:id="rId16"/>
    <p:sldId id="264" r:id="rId17"/>
    <p:sldId id="265" r:id="rId18"/>
    <p:sldId id="610" r:id="rId19"/>
    <p:sldId id="612" r:id="rId20"/>
    <p:sldId id="611" r:id="rId21"/>
    <p:sldId id="615" r:id="rId22"/>
    <p:sldId id="616" r:id="rId23"/>
    <p:sldId id="266" r:id="rId24"/>
    <p:sldId id="267" r:id="rId25"/>
    <p:sldId id="269" r:id="rId26"/>
    <p:sldId id="618" r:id="rId27"/>
    <p:sldId id="617" r:id="rId28"/>
    <p:sldId id="619" r:id="rId29"/>
    <p:sldId id="1415" r:id="rId30"/>
    <p:sldId id="271" r:id="rId31"/>
    <p:sldId id="272" r:id="rId32"/>
    <p:sldId id="1416" r:id="rId33"/>
    <p:sldId id="274" r:id="rId34"/>
    <p:sldId id="275" r:id="rId35"/>
    <p:sldId id="276" r:id="rId36"/>
    <p:sldId id="2066" r:id="rId37"/>
    <p:sldId id="277" r:id="rId38"/>
    <p:sldId id="291" r:id="rId39"/>
    <p:sldId id="621" r:id="rId40"/>
    <p:sldId id="1753" r:id="rId41"/>
    <p:sldId id="622" r:id="rId42"/>
    <p:sldId id="282" r:id="rId43"/>
    <p:sldId id="283" r:id="rId44"/>
    <p:sldId id="284" r:id="rId45"/>
    <p:sldId id="285" r:id="rId46"/>
    <p:sldId id="286" r:id="rId47"/>
    <p:sldId id="287" r:id="rId48"/>
    <p:sldId id="288" r:id="rId49"/>
    <p:sldId id="289" r:id="rId50"/>
    <p:sldId id="2068" r:id="rId51"/>
    <p:sldId id="843" r:id="rId52"/>
    <p:sldId id="1410" r:id="rId53"/>
    <p:sldId id="293" r:id="rId54"/>
    <p:sldId id="623" r:id="rId55"/>
    <p:sldId id="647" r:id="rId56"/>
    <p:sldId id="648" r:id="rId57"/>
    <p:sldId id="649" r:id="rId58"/>
    <p:sldId id="650" r:id="rId59"/>
    <p:sldId id="2756" r:id="rId60"/>
    <p:sldId id="2757" r:id="rId61"/>
    <p:sldId id="2758" r:id="rId62"/>
    <p:sldId id="2759" r:id="rId63"/>
    <p:sldId id="2760" r:id="rId64"/>
    <p:sldId id="306" r:id="rId65"/>
    <p:sldId id="654" r:id="rId66"/>
    <p:sldId id="308" r:id="rId67"/>
    <p:sldId id="309" r:id="rId68"/>
    <p:sldId id="657" r:id="rId69"/>
    <p:sldId id="658" r:id="rId70"/>
    <p:sldId id="316" r:id="rId71"/>
    <p:sldId id="659" r:id="rId72"/>
    <p:sldId id="317" r:id="rId73"/>
    <p:sldId id="318" r:id="rId74"/>
    <p:sldId id="2745" r:id="rId75"/>
    <p:sldId id="319" r:id="rId76"/>
    <p:sldId id="2746" r:id="rId77"/>
    <p:sldId id="662" r:id="rId78"/>
    <p:sldId id="663" r:id="rId79"/>
    <p:sldId id="322" r:id="rId80"/>
    <p:sldId id="323" r:id="rId81"/>
    <p:sldId id="665" r:id="rId82"/>
    <p:sldId id="666" r:id="rId83"/>
    <p:sldId id="667" r:id="rId84"/>
    <p:sldId id="669" r:id="rId85"/>
    <p:sldId id="668" r:id="rId86"/>
    <p:sldId id="1143" r:id="rId87"/>
    <p:sldId id="326" r:id="rId88"/>
    <p:sldId id="840" r:id="rId89"/>
    <p:sldId id="841" r:id="rId90"/>
    <p:sldId id="842" r:id="rId91"/>
    <p:sldId id="670" r:id="rId92"/>
    <p:sldId id="671" r:id="rId93"/>
    <p:sldId id="672" r:id="rId94"/>
    <p:sldId id="673" r:id="rId95"/>
    <p:sldId id="333" r:id="rId96"/>
    <p:sldId id="334" r:id="rId97"/>
    <p:sldId id="335" r:id="rId98"/>
    <p:sldId id="336" r:id="rId99"/>
    <p:sldId id="337" r:id="rId100"/>
    <p:sldId id="338" r:id="rId101"/>
    <p:sldId id="339" r:id="rId102"/>
    <p:sldId id="2747" r:id="rId103"/>
    <p:sldId id="341" r:id="rId104"/>
    <p:sldId id="342" r:id="rId105"/>
    <p:sldId id="343" r:id="rId106"/>
    <p:sldId id="344" r:id="rId107"/>
    <p:sldId id="345" r:id="rId108"/>
    <p:sldId id="674" r:id="rId109"/>
    <p:sldId id="346" r:id="rId110"/>
    <p:sldId id="347" r:id="rId111"/>
    <p:sldId id="348" r:id="rId112"/>
    <p:sldId id="3083" r:id="rId113"/>
    <p:sldId id="349" r:id="rId114"/>
    <p:sldId id="2761" r:id="rId115"/>
    <p:sldId id="2762" r:id="rId116"/>
    <p:sldId id="2763" r:id="rId117"/>
    <p:sldId id="2764" r:id="rId118"/>
    <p:sldId id="2765" r:id="rId119"/>
    <p:sldId id="2766" r:id="rId120"/>
    <p:sldId id="2767" r:id="rId121"/>
    <p:sldId id="2768" r:id="rId122"/>
    <p:sldId id="2769" r:id="rId123"/>
    <p:sldId id="2770" r:id="rId124"/>
    <p:sldId id="2418" r:id="rId125"/>
    <p:sldId id="2419" r:id="rId126"/>
    <p:sldId id="2420" r:id="rId127"/>
    <p:sldId id="2421" r:id="rId128"/>
    <p:sldId id="2426" r:id="rId129"/>
    <p:sldId id="2422" r:id="rId130"/>
    <p:sldId id="2423" r:id="rId131"/>
    <p:sldId id="2424" r:id="rId132"/>
    <p:sldId id="2425" r:id="rId133"/>
    <p:sldId id="2427" r:id="rId134"/>
    <p:sldId id="2428" r:id="rId135"/>
    <p:sldId id="2429" r:id="rId136"/>
    <p:sldId id="2430" r:id="rId137"/>
    <p:sldId id="2431" r:id="rId138"/>
    <p:sldId id="2433" r:id="rId139"/>
    <p:sldId id="2434" r:id="rId140"/>
    <p:sldId id="2435" r:id="rId141"/>
    <p:sldId id="2436" r:id="rId142"/>
    <p:sldId id="2437" r:id="rId143"/>
    <p:sldId id="2438" r:id="rId144"/>
    <p:sldId id="2439" r:id="rId145"/>
    <p:sldId id="2440" r:id="rId146"/>
    <p:sldId id="2441" r:id="rId147"/>
    <p:sldId id="2442" r:id="rId148"/>
    <p:sldId id="2443" r:id="rId149"/>
    <p:sldId id="2444" r:id="rId150"/>
    <p:sldId id="2445" r:id="rId151"/>
    <p:sldId id="2446" r:id="rId152"/>
    <p:sldId id="625" r:id="rId153"/>
    <p:sldId id="628" r:id="rId154"/>
    <p:sldId id="631" r:id="rId155"/>
    <p:sldId id="637" r:id="rId156"/>
    <p:sldId id="640" r:id="rId157"/>
    <p:sldId id="641" r:id="rId158"/>
    <p:sldId id="2447" r:id="rId159"/>
    <p:sldId id="643" r:id="rId160"/>
    <p:sldId id="2448" r:id="rId161"/>
    <p:sldId id="857" r:id="rId162"/>
    <p:sldId id="848" r:id="rId163"/>
    <p:sldId id="849" r:id="rId164"/>
    <p:sldId id="850" r:id="rId165"/>
    <p:sldId id="851" r:id="rId166"/>
    <p:sldId id="852" r:id="rId167"/>
    <p:sldId id="853" r:id="rId168"/>
    <p:sldId id="3084" r:id="rId169"/>
    <p:sldId id="854" r:id="rId170"/>
    <p:sldId id="352" r:id="rId171"/>
    <p:sldId id="357" r:id="rId172"/>
    <p:sldId id="691" r:id="rId173"/>
    <p:sldId id="694" r:id="rId174"/>
    <p:sldId id="695" r:id="rId175"/>
    <p:sldId id="697" r:id="rId176"/>
    <p:sldId id="698" r:id="rId177"/>
    <p:sldId id="699" r:id="rId178"/>
    <p:sldId id="700" r:id="rId179"/>
    <p:sldId id="701" r:id="rId180"/>
    <p:sldId id="703" r:id="rId181"/>
    <p:sldId id="704" r:id="rId182"/>
    <p:sldId id="705" r:id="rId183"/>
    <p:sldId id="706" r:id="rId184"/>
    <p:sldId id="707" r:id="rId185"/>
    <p:sldId id="708" r:id="rId186"/>
    <p:sldId id="709" r:id="rId187"/>
    <p:sldId id="710" r:id="rId188"/>
    <p:sldId id="711" r:id="rId189"/>
    <p:sldId id="712" r:id="rId190"/>
    <p:sldId id="713" r:id="rId191"/>
    <p:sldId id="714" r:id="rId192"/>
    <p:sldId id="715" r:id="rId193"/>
    <p:sldId id="716" r:id="rId194"/>
    <p:sldId id="717" r:id="rId195"/>
    <p:sldId id="718" r:id="rId196"/>
    <p:sldId id="719" r:id="rId197"/>
    <p:sldId id="720" r:id="rId198"/>
    <p:sldId id="721" r:id="rId199"/>
    <p:sldId id="722" r:id="rId200"/>
    <p:sldId id="723" r:id="rId201"/>
    <p:sldId id="724" r:id="rId202"/>
    <p:sldId id="725" r:id="rId203"/>
    <p:sldId id="727" r:id="rId204"/>
    <p:sldId id="728" r:id="rId205"/>
    <p:sldId id="729" r:id="rId206"/>
    <p:sldId id="730" r:id="rId207"/>
    <p:sldId id="731" r:id="rId208"/>
    <p:sldId id="732" r:id="rId209"/>
    <p:sldId id="3359" r:id="rId210"/>
    <p:sldId id="3357" r:id="rId211"/>
    <p:sldId id="735" r:id="rId212"/>
    <p:sldId id="736" r:id="rId213"/>
    <p:sldId id="3360" r:id="rId214"/>
    <p:sldId id="737" r:id="rId215"/>
    <p:sldId id="738" r:id="rId216"/>
    <p:sldId id="3361" r:id="rId217"/>
    <p:sldId id="740" r:id="rId218"/>
    <p:sldId id="3362" r:id="rId219"/>
    <p:sldId id="741" r:id="rId220"/>
    <p:sldId id="3363" r:id="rId221"/>
    <p:sldId id="415" r:id="rId222"/>
    <p:sldId id="416" r:id="rId223"/>
    <p:sldId id="3364" r:id="rId224"/>
    <p:sldId id="746" r:id="rId225"/>
    <p:sldId id="747" r:id="rId226"/>
    <p:sldId id="419" r:id="rId227"/>
    <p:sldId id="3365" r:id="rId228"/>
    <p:sldId id="421" r:id="rId229"/>
    <p:sldId id="422" r:id="rId230"/>
    <p:sldId id="423" r:id="rId231"/>
    <p:sldId id="3367" r:id="rId232"/>
    <p:sldId id="426" r:id="rId233"/>
    <p:sldId id="748" r:id="rId234"/>
    <p:sldId id="427" r:id="rId235"/>
    <p:sldId id="749" r:id="rId236"/>
    <p:sldId id="429" r:id="rId237"/>
    <p:sldId id="430" r:id="rId238"/>
    <p:sldId id="750" r:id="rId239"/>
    <p:sldId id="431" r:id="rId240"/>
    <p:sldId id="432" r:id="rId241"/>
    <p:sldId id="434" r:id="rId242"/>
    <p:sldId id="435" r:id="rId243"/>
    <p:sldId id="4083" r:id="rId244"/>
    <p:sldId id="4084" r:id="rId245"/>
    <p:sldId id="4085" r:id="rId246"/>
    <p:sldId id="436" r:id="rId247"/>
    <p:sldId id="437" r:id="rId248"/>
    <p:sldId id="751" r:id="rId249"/>
    <p:sldId id="440" r:id="rId250"/>
    <p:sldId id="442" r:id="rId251"/>
    <p:sldId id="441" r:id="rId252"/>
    <p:sldId id="443" r:id="rId253"/>
    <p:sldId id="444" r:id="rId254"/>
    <p:sldId id="445" r:id="rId255"/>
    <p:sldId id="446" r:id="rId256"/>
    <p:sldId id="447" r:id="rId257"/>
    <p:sldId id="753" r:id="rId258"/>
    <p:sldId id="3543" r:id="rId259"/>
    <p:sldId id="3544" r:id="rId260"/>
    <p:sldId id="3545" r:id="rId261"/>
    <p:sldId id="449" r:id="rId262"/>
    <p:sldId id="450" r:id="rId263"/>
    <p:sldId id="3546" r:id="rId264"/>
    <p:sldId id="452" r:id="rId265"/>
    <p:sldId id="3547" r:id="rId266"/>
    <p:sldId id="455" r:id="rId267"/>
    <p:sldId id="754" r:id="rId268"/>
    <p:sldId id="755" r:id="rId269"/>
    <p:sldId id="3548" r:id="rId270"/>
    <p:sldId id="453" r:id="rId271"/>
    <p:sldId id="457" r:id="rId272"/>
    <p:sldId id="459" r:id="rId273"/>
    <p:sldId id="458" r:id="rId274"/>
    <p:sldId id="460" r:id="rId275"/>
    <p:sldId id="758" r:id="rId276"/>
    <p:sldId id="756" r:id="rId277"/>
    <p:sldId id="461" r:id="rId278"/>
    <p:sldId id="463" r:id="rId279"/>
    <p:sldId id="464" r:id="rId280"/>
    <p:sldId id="759" r:id="rId281"/>
    <p:sldId id="465" r:id="rId282"/>
    <p:sldId id="760" r:id="rId283"/>
    <p:sldId id="761" r:id="rId284"/>
    <p:sldId id="762" r:id="rId285"/>
    <p:sldId id="764" r:id="rId286"/>
    <p:sldId id="763" r:id="rId287"/>
    <p:sldId id="766" r:id="rId288"/>
    <p:sldId id="765" r:id="rId289"/>
    <p:sldId id="769" r:id="rId290"/>
    <p:sldId id="770" r:id="rId291"/>
    <p:sldId id="771" r:id="rId292"/>
    <p:sldId id="467" r:id="rId293"/>
    <p:sldId id="469" r:id="rId294"/>
    <p:sldId id="773" r:id="rId295"/>
    <p:sldId id="774" r:id="rId296"/>
    <p:sldId id="777" r:id="rId297"/>
    <p:sldId id="778" r:id="rId298"/>
    <p:sldId id="776" r:id="rId299"/>
    <p:sldId id="474" r:id="rId300"/>
    <p:sldId id="475" r:id="rId301"/>
    <p:sldId id="476" r:id="rId302"/>
    <p:sldId id="781" r:id="rId303"/>
    <p:sldId id="782" r:id="rId304"/>
    <p:sldId id="483" r:id="rId305"/>
    <p:sldId id="485" r:id="rId306"/>
    <p:sldId id="487" r:id="rId307"/>
    <p:sldId id="488" r:id="rId308"/>
    <p:sldId id="784" r:id="rId309"/>
    <p:sldId id="785" r:id="rId310"/>
    <p:sldId id="526" r:id="rId311"/>
    <p:sldId id="527" r:id="rId312"/>
    <p:sldId id="528" r:id="rId313"/>
    <p:sldId id="529" r:id="rId314"/>
    <p:sldId id="530" r:id="rId315"/>
    <p:sldId id="531" r:id="rId316"/>
    <p:sldId id="532" r:id="rId317"/>
    <p:sldId id="533" r:id="rId318"/>
    <p:sldId id="534" r:id="rId319"/>
    <p:sldId id="786" r:id="rId320"/>
    <p:sldId id="537" r:id="rId321"/>
    <p:sldId id="539" r:id="rId322"/>
    <p:sldId id="540" r:id="rId323"/>
    <p:sldId id="541" r:id="rId324"/>
    <p:sldId id="542" r:id="rId325"/>
    <p:sldId id="789" r:id="rId326"/>
    <p:sldId id="790" r:id="rId327"/>
    <p:sldId id="791" r:id="rId328"/>
    <p:sldId id="792" r:id="rId329"/>
    <p:sldId id="545" r:id="rId330"/>
    <p:sldId id="793" r:id="rId331"/>
    <p:sldId id="794" r:id="rId332"/>
    <p:sldId id="548" r:id="rId333"/>
    <p:sldId id="549" r:id="rId334"/>
    <p:sldId id="550" r:id="rId335"/>
    <p:sldId id="797" r:id="rId336"/>
    <p:sldId id="796" r:id="rId337"/>
    <p:sldId id="552" r:id="rId338"/>
    <p:sldId id="553" r:id="rId339"/>
    <p:sldId id="554" r:id="rId340"/>
    <p:sldId id="800" r:id="rId341"/>
    <p:sldId id="555" r:id="rId342"/>
    <p:sldId id="556" r:id="rId343"/>
    <p:sldId id="557" r:id="rId344"/>
    <p:sldId id="558" r:id="rId345"/>
    <p:sldId id="560" r:id="rId346"/>
    <p:sldId id="561" r:id="rId347"/>
    <p:sldId id="562" r:id="rId348"/>
    <p:sldId id="563" r:id="rId349"/>
    <p:sldId id="564" r:id="rId350"/>
    <p:sldId id="565" r:id="rId351"/>
    <p:sldId id="566" r:id="rId352"/>
    <p:sldId id="568" r:id="rId353"/>
    <p:sldId id="569" r:id="rId354"/>
    <p:sldId id="570" r:id="rId355"/>
    <p:sldId id="572" r:id="rId356"/>
    <p:sldId id="573" r:id="rId357"/>
    <p:sldId id="574" r:id="rId358"/>
    <p:sldId id="575" r:id="rId359"/>
    <p:sldId id="576" r:id="rId360"/>
    <p:sldId id="578" r:id="rId361"/>
    <p:sldId id="579" r:id="rId362"/>
    <p:sldId id="581" r:id="rId363"/>
    <p:sldId id="582" r:id="rId364"/>
    <p:sldId id="584" r:id="rId365"/>
    <p:sldId id="583" r:id="rId366"/>
    <p:sldId id="585" r:id="rId367"/>
    <p:sldId id="805" r:id="rId368"/>
    <p:sldId id="806" r:id="rId369"/>
    <p:sldId id="588" r:id="rId370"/>
    <p:sldId id="808" r:id="rId371"/>
    <p:sldId id="809" r:id="rId372"/>
    <p:sldId id="590" r:id="rId373"/>
    <p:sldId id="592" r:id="rId374"/>
    <p:sldId id="593" r:id="rId375"/>
    <p:sldId id="810" r:id="rId376"/>
    <p:sldId id="811" r:id="rId377"/>
    <p:sldId id="812" r:id="rId378"/>
    <p:sldId id="813" r:id="rId379"/>
    <p:sldId id="814" r:id="rId380"/>
    <p:sldId id="815" r:id="rId381"/>
    <p:sldId id="816" r:id="rId382"/>
    <p:sldId id="818" r:id="rId383"/>
    <p:sldId id="817" r:id="rId384"/>
    <p:sldId id="821" r:id="rId385"/>
    <p:sldId id="820" r:id="rId386"/>
    <p:sldId id="822" r:id="rId387"/>
    <p:sldId id="823" r:id="rId388"/>
    <p:sldId id="824" r:id="rId389"/>
    <p:sldId id="826" r:id="rId390"/>
    <p:sldId id="827" r:id="rId391"/>
    <p:sldId id="828" r:id="rId392"/>
    <p:sldId id="825" r:id="rId393"/>
    <p:sldId id="829" r:id="rId394"/>
    <p:sldId id="830" r:id="rId395"/>
    <p:sldId id="831" r:id="rId396"/>
    <p:sldId id="835" r:id="rId397"/>
    <p:sldId id="833" r:id="rId398"/>
    <p:sldId id="836" r:id="rId399"/>
    <p:sldId id="834" r:id="rId400"/>
    <p:sldId id="838" r:id="rId401"/>
    <p:sldId id="839" r:id="rId402"/>
  </p:sldIdLst>
  <p:sldSz cx="9144000" cy="5143500" type="screen16x9"/>
  <p:notesSz cx="6858000" cy="9144000"/>
  <p:embeddedFontLst>
    <p:embeddedFont>
      <p:font typeface="微软雅黑" panose="020B0503020204020204" pitchFamily="34" charset="-122"/>
      <p:regular r:id="rId406"/>
    </p:embeddedFont>
    <p:embeddedFont>
      <p:font typeface="Calibri" panose="020F0502020204030204" pitchFamily="34" charset="0"/>
      <p:regular r:id="rId407"/>
      <p:bold r:id="rId408"/>
      <p:italic r:id="rId409"/>
      <p:boldItalic r:id="rId410"/>
    </p:embeddedFont>
    <p:embeddedFont>
      <p:font typeface="黑体" panose="02010609060101010101" pitchFamily="2" charset="-122"/>
      <p:regular r:id="rId411"/>
    </p:embeddedFont>
    <p:embeddedFont>
      <p:font typeface="Tahoma" panose="020B0604030504040204" pitchFamily="34" charset="0"/>
      <p:regular r:id="rId412"/>
      <p:bold r:id="rId413"/>
    </p:embeddedFont>
    <p:embeddedFont>
      <p:font typeface="Wingdings 2" panose="05020102010507070707" pitchFamily="18" charset="2"/>
      <p:regular r:id="rId414"/>
    </p:embeddedFont>
  </p:embeddedFontLst>
  <p:custDataLst>
    <p:tags r:id="rId4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19" userDrawn="1">
          <p15:clr>
            <a:srgbClr val="A4A3A4"/>
          </p15:clr>
        </p15:guide>
        <p15:guide id="2" pos="295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99"/>
    <a:srgbClr val="00B0F0"/>
    <a:srgbClr val="0000FF"/>
    <a:srgbClr val="0000CC"/>
    <a:srgbClr val="FFFF99"/>
    <a:srgbClr val="1FA3E5"/>
    <a:srgbClr val="FFFF00"/>
    <a:srgbClr val="FF99FF"/>
    <a:srgbClr val="C3E3F9"/>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636" autoAdjust="0"/>
    <p:restoredTop sz="62121" autoAdjust="0"/>
  </p:normalViewPr>
  <p:slideViewPr>
    <p:cSldViewPr snapToGrid="0" showGuides="1">
      <p:cViewPr varScale="1">
        <p:scale>
          <a:sx n="56" d="100"/>
          <a:sy n="56" d="100"/>
        </p:scale>
        <p:origin x="1656" y="48"/>
      </p:cViewPr>
      <p:guideLst>
        <p:guide orient="horz" pos="1719"/>
        <p:guide pos="2956"/>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5" Type="http://schemas.openxmlformats.org/officeDocument/2006/relationships/tags" Target="tags/tag18.xml"/><Relationship Id="rId414" Type="http://schemas.openxmlformats.org/officeDocument/2006/relationships/font" Target="fonts/font9.fntdata"/><Relationship Id="rId413" Type="http://schemas.openxmlformats.org/officeDocument/2006/relationships/font" Target="fonts/font8.fntdata"/><Relationship Id="rId412" Type="http://schemas.openxmlformats.org/officeDocument/2006/relationships/font" Target="fonts/font7.fntdata"/><Relationship Id="rId411" Type="http://schemas.openxmlformats.org/officeDocument/2006/relationships/font" Target="fonts/font6.fntdata"/><Relationship Id="rId410" Type="http://schemas.openxmlformats.org/officeDocument/2006/relationships/font" Target="fonts/font5.fntdata"/><Relationship Id="rId41" Type="http://schemas.openxmlformats.org/officeDocument/2006/relationships/slide" Target="slides/slide38.xml"/><Relationship Id="rId409" Type="http://schemas.openxmlformats.org/officeDocument/2006/relationships/font" Target="fonts/font4.fntdata"/><Relationship Id="rId408" Type="http://schemas.openxmlformats.org/officeDocument/2006/relationships/font" Target="fonts/font3.fntdata"/><Relationship Id="rId407" Type="http://schemas.openxmlformats.org/officeDocument/2006/relationships/font" Target="fonts/font2.fntdata"/><Relationship Id="rId406" Type="http://schemas.openxmlformats.org/officeDocument/2006/relationships/font" Target="fonts/font1.fntdata"/><Relationship Id="rId405" Type="http://schemas.openxmlformats.org/officeDocument/2006/relationships/tableStyles" Target="tableStyles.xml"/><Relationship Id="rId404" Type="http://schemas.openxmlformats.org/officeDocument/2006/relationships/viewProps" Target="viewProps.xml"/><Relationship Id="rId403" Type="http://schemas.openxmlformats.org/officeDocument/2006/relationships/presProps" Target="presProps.xml"/><Relationship Id="rId402" Type="http://schemas.openxmlformats.org/officeDocument/2006/relationships/slide" Target="slides/slide399.xml"/><Relationship Id="rId401" Type="http://schemas.openxmlformats.org/officeDocument/2006/relationships/slide" Target="slides/slide398.xml"/><Relationship Id="rId400" Type="http://schemas.openxmlformats.org/officeDocument/2006/relationships/slide" Target="slides/slide397.xml"/><Relationship Id="rId40" Type="http://schemas.openxmlformats.org/officeDocument/2006/relationships/slide" Target="slides/slide37.xml"/><Relationship Id="rId4" Type="http://schemas.openxmlformats.org/officeDocument/2006/relationships/slide" Target="slides/slide2.xml"/><Relationship Id="rId399" Type="http://schemas.openxmlformats.org/officeDocument/2006/relationships/slide" Target="slides/slide396.xml"/><Relationship Id="rId398" Type="http://schemas.openxmlformats.org/officeDocument/2006/relationships/slide" Target="slides/slide395.xml"/><Relationship Id="rId397" Type="http://schemas.openxmlformats.org/officeDocument/2006/relationships/slide" Target="slides/slide394.xml"/><Relationship Id="rId396" Type="http://schemas.openxmlformats.org/officeDocument/2006/relationships/slide" Target="slides/slide393.xml"/><Relationship Id="rId395" Type="http://schemas.openxmlformats.org/officeDocument/2006/relationships/slide" Target="slides/slide392.xml"/><Relationship Id="rId394" Type="http://schemas.openxmlformats.org/officeDocument/2006/relationships/slide" Target="slides/slide391.xml"/><Relationship Id="rId393" Type="http://schemas.openxmlformats.org/officeDocument/2006/relationships/slide" Target="slides/slide390.xml"/><Relationship Id="rId392" Type="http://schemas.openxmlformats.org/officeDocument/2006/relationships/slide" Target="slides/slide389.xml"/><Relationship Id="rId391" Type="http://schemas.openxmlformats.org/officeDocument/2006/relationships/slide" Target="slides/slide388.xml"/><Relationship Id="rId390" Type="http://schemas.openxmlformats.org/officeDocument/2006/relationships/slide" Target="slides/slide387.xml"/><Relationship Id="rId39" Type="http://schemas.openxmlformats.org/officeDocument/2006/relationships/slide" Target="slides/slide36.xml"/><Relationship Id="rId389" Type="http://schemas.openxmlformats.org/officeDocument/2006/relationships/slide" Target="slides/slide386.xml"/><Relationship Id="rId388" Type="http://schemas.openxmlformats.org/officeDocument/2006/relationships/slide" Target="slides/slide385.xml"/><Relationship Id="rId387" Type="http://schemas.openxmlformats.org/officeDocument/2006/relationships/slide" Target="slides/slide384.xml"/><Relationship Id="rId386" Type="http://schemas.openxmlformats.org/officeDocument/2006/relationships/slide" Target="slides/slide383.xml"/><Relationship Id="rId385" Type="http://schemas.openxmlformats.org/officeDocument/2006/relationships/slide" Target="slides/slide382.xml"/><Relationship Id="rId384" Type="http://schemas.openxmlformats.org/officeDocument/2006/relationships/slide" Target="slides/slide381.xml"/><Relationship Id="rId383" Type="http://schemas.openxmlformats.org/officeDocument/2006/relationships/slide" Target="slides/slide380.xml"/><Relationship Id="rId382" Type="http://schemas.openxmlformats.org/officeDocument/2006/relationships/slide" Target="slides/slide379.xml"/><Relationship Id="rId381" Type="http://schemas.openxmlformats.org/officeDocument/2006/relationships/slide" Target="slides/slide378.xml"/><Relationship Id="rId380" Type="http://schemas.openxmlformats.org/officeDocument/2006/relationships/slide" Target="slides/slide377.xml"/><Relationship Id="rId38" Type="http://schemas.openxmlformats.org/officeDocument/2006/relationships/slide" Target="slides/slide35.xml"/><Relationship Id="rId379" Type="http://schemas.openxmlformats.org/officeDocument/2006/relationships/slide" Target="slides/slide376.xml"/><Relationship Id="rId378" Type="http://schemas.openxmlformats.org/officeDocument/2006/relationships/slide" Target="slides/slide375.xml"/><Relationship Id="rId377" Type="http://schemas.openxmlformats.org/officeDocument/2006/relationships/slide" Target="slides/slide374.xml"/><Relationship Id="rId376" Type="http://schemas.openxmlformats.org/officeDocument/2006/relationships/slide" Target="slides/slide373.xml"/><Relationship Id="rId375" Type="http://schemas.openxmlformats.org/officeDocument/2006/relationships/slide" Target="slides/slide372.xml"/><Relationship Id="rId374" Type="http://schemas.openxmlformats.org/officeDocument/2006/relationships/slide" Target="slides/slide371.xml"/><Relationship Id="rId373" Type="http://schemas.openxmlformats.org/officeDocument/2006/relationships/slide" Target="slides/slide370.xml"/><Relationship Id="rId372" Type="http://schemas.openxmlformats.org/officeDocument/2006/relationships/slide" Target="slides/slide369.xml"/><Relationship Id="rId371" Type="http://schemas.openxmlformats.org/officeDocument/2006/relationships/slide" Target="slides/slide368.xml"/><Relationship Id="rId370" Type="http://schemas.openxmlformats.org/officeDocument/2006/relationships/slide" Target="slides/slide367.xml"/><Relationship Id="rId37" Type="http://schemas.openxmlformats.org/officeDocument/2006/relationships/slide" Target="slides/slide34.xml"/><Relationship Id="rId369" Type="http://schemas.openxmlformats.org/officeDocument/2006/relationships/slide" Target="slides/slide366.xml"/><Relationship Id="rId368" Type="http://schemas.openxmlformats.org/officeDocument/2006/relationships/slide" Target="slides/slide365.xml"/><Relationship Id="rId367" Type="http://schemas.openxmlformats.org/officeDocument/2006/relationships/slide" Target="slides/slide364.xml"/><Relationship Id="rId366" Type="http://schemas.openxmlformats.org/officeDocument/2006/relationships/slide" Target="slides/slide363.xml"/><Relationship Id="rId365" Type="http://schemas.openxmlformats.org/officeDocument/2006/relationships/slide" Target="slides/slide362.xml"/><Relationship Id="rId364" Type="http://schemas.openxmlformats.org/officeDocument/2006/relationships/slide" Target="slides/slide361.xml"/><Relationship Id="rId363" Type="http://schemas.openxmlformats.org/officeDocument/2006/relationships/slide" Target="slides/slide360.xml"/><Relationship Id="rId362" Type="http://schemas.openxmlformats.org/officeDocument/2006/relationships/slide" Target="slides/slide359.xml"/><Relationship Id="rId361" Type="http://schemas.openxmlformats.org/officeDocument/2006/relationships/slide" Target="slides/slide358.xml"/><Relationship Id="rId360" Type="http://schemas.openxmlformats.org/officeDocument/2006/relationships/slide" Target="slides/slide357.xml"/><Relationship Id="rId36" Type="http://schemas.openxmlformats.org/officeDocument/2006/relationships/slide" Target="slides/slide33.xml"/><Relationship Id="rId359" Type="http://schemas.openxmlformats.org/officeDocument/2006/relationships/slide" Target="slides/slide356.xml"/><Relationship Id="rId358" Type="http://schemas.openxmlformats.org/officeDocument/2006/relationships/slide" Target="slides/slide355.xml"/><Relationship Id="rId357" Type="http://schemas.openxmlformats.org/officeDocument/2006/relationships/slide" Target="slides/slide354.xml"/><Relationship Id="rId356" Type="http://schemas.openxmlformats.org/officeDocument/2006/relationships/slide" Target="slides/slide353.xml"/><Relationship Id="rId355" Type="http://schemas.openxmlformats.org/officeDocument/2006/relationships/slide" Target="slides/slide352.xml"/><Relationship Id="rId354" Type="http://schemas.openxmlformats.org/officeDocument/2006/relationships/slide" Target="slides/slide351.xml"/><Relationship Id="rId353" Type="http://schemas.openxmlformats.org/officeDocument/2006/relationships/slide" Target="slides/slide350.xml"/><Relationship Id="rId352" Type="http://schemas.openxmlformats.org/officeDocument/2006/relationships/slide" Target="slides/slide349.xml"/><Relationship Id="rId351" Type="http://schemas.openxmlformats.org/officeDocument/2006/relationships/slide" Target="slides/slide348.xml"/><Relationship Id="rId350" Type="http://schemas.openxmlformats.org/officeDocument/2006/relationships/slide" Target="slides/slide347.xml"/><Relationship Id="rId35" Type="http://schemas.openxmlformats.org/officeDocument/2006/relationships/slide" Target="slides/slide32.xml"/><Relationship Id="rId349" Type="http://schemas.openxmlformats.org/officeDocument/2006/relationships/slide" Target="slides/slide346.xml"/><Relationship Id="rId348" Type="http://schemas.openxmlformats.org/officeDocument/2006/relationships/slide" Target="slides/slide345.xml"/><Relationship Id="rId347" Type="http://schemas.openxmlformats.org/officeDocument/2006/relationships/slide" Target="slides/slide344.xml"/><Relationship Id="rId346" Type="http://schemas.openxmlformats.org/officeDocument/2006/relationships/slide" Target="slides/slide343.xml"/><Relationship Id="rId345" Type="http://schemas.openxmlformats.org/officeDocument/2006/relationships/slide" Target="slides/slide342.xml"/><Relationship Id="rId344" Type="http://schemas.openxmlformats.org/officeDocument/2006/relationships/slide" Target="slides/slide341.xml"/><Relationship Id="rId343" Type="http://schemas.openxmlformats.org/officeDocument/2006/relationships/slide" Target="slides/slide340.xml"/><Relationship Id="rId342" Type="http://schemas.openxmlformats.org/officeDocument/2006/relationships/slide" Target="slides/slide339.xml"/><Relationship Id="rId341" Type="http://schemas.openxmlformats.org/officeDocument/2006/relationships/slide" Target="slides/slide338.xml"/><Relationship Id="rId340" Type="http://schemas.openxmlformats.org/officeDocument/2006/relationships/slide" Target="slides/slide337.xml"/><Relationship Id="rId34" Type="http://schemas.openxmlformats.org/officeDocument/2006/relationships/slide" Target="slides/slide31.xml"/><Relationship Id="rId339" Type="http://schemas.openxmlformats.org/officeDocument/2006/relationships/slide" Target="slides/slide336.xml"/><Relationship Id="rId338" Type="http://schemas.openxmlformats.org/officeDocument/2006/relationships/slide" Target="slides/slide335.xml"/><Relationship Id="rId337" Type="http://schemas.openxmlformats.org/officeDocument/2006/relationships/slide" Target="slides/slide334.xml"/><Relationship Id="rId336" Type="http://schemas.openxmlformats.org/officeDocument/2006/relationships/slide" Target="slides/slide333.xml"/><Relationship Id="rId335" Type="http://schemas.openxmlformats.org/officeDocument/2006/relationships/slide" Target="slides/slide332.xml"/><Relationship Id="rId334" Type="http://schemas.openxmlformats.org/officeDocument/2006/relationships/slide" Target="slides/slide331.xml"/><Relationship Id="rId333" Type="http://schemas.openxmlformats.org/officeDocument/2006/relationships/slide" Target="slides/slide330.xml"/><Relationship Id="rId332" Type="http://schemas.openxmlformats.org/officeDocument/2006/relationships/slide" Target="slides/slide329.xml"/><Relationship Id="rId331" Type="http://schemas.openxmlformats.org/officeDocument/2006/relationships/slide" Target="slides/slide328.xml"/><Relationship Id="rId330" Type="http://schemas.openxmlformats.org/officeDocument/2006/relationships/slide" Target="slides/slide327.xml"/><Relationship Id="rId33" Type="http://schemas.openxmlformats.org/officeDocument/2006/relationships/slide" Target="slides/slide30.xml"/><Relationship Id="rId329" Type="http://schemas.openxmlformats.org/officeDocument/2006/relationships/slide" Target="slides/slide326.xml"/><Relationship Id="rId328" Type="http://schemas.openxmlformats.org/officeDocument/2006/relationships/slide" Target="slides/slide325.xml"/><Relationship Id="rId327" Type="http://schemas.openxmlformats.org/officeDocument/2006/relationships/slide" Target="slides/slide324.xml"/><Relationship Id="rId326" Type="http://schemas.openxmlformats.org/officeDocument/2006/relationships/slide" Target="slides/slide323.xml"/><Relationship Id="rId325" Type="http://schemas.openxmlformats.org/officeDocument/2006/relationships/slide" Target="slides/slide322.xml"/><Relationship Id="rId324" Type="http://schemas.openxmlformats.org/officeDocument/2006/relationships/slide" Target="slides/slide321.xml"/><Relationship Id="rId323" Type="http://schemas.openxmlformats.org/officeDocument/2006/relationships/slide" Target="slides/slide320.xml"/><Relationship Id="rId322" Type="http://schemas.openxmlformats.org/officeDocument/2006/relationships/slide" Target="slides/slide319.xml"/><Relationship Id="rId321" Type="http://schemas.openxmlformats.org/officeDocument/2006/relationships/slide" Target="slides/slide318.xml"/><Relationship Id="rId320" Type="http://schemas.openxmlformats.org/officeDocument/2006/relationships/slide" Target="slides/slide317.xml"/><Relationship Id="rId32" Type="http://schemas.openxmlformats.org/officeDocument/2006/relationships/slide" Target="slides/slide29.xml"/><Relationship Id="rId319" Type="http://schemas.openxmlformats.org/officeDocument/2006/relationships/slide" Target="slides/slide316.xml"/><Relationship Id="rId318" Type="http://schemas.openxmlformats.org/officeDocument/2006/relationships/slide" Target="slides/slide315.xml"/><Relationship Id="rId317" Type="http://schemas.openxmlformats.org/officeDocument/2006/relationships/slide" Target="slides/slide314.xml"/><Relationship Id="rId316" Type="http://schemas.openxmlformats.org/officeDocument/2006/relationships/slide" Target="slides/slide313.xml"/><Relationship Id="rId315" Type="http://schemas.openxmlformats.org/officeDocument/2006/relationships/slide" Target="slides/slide312.xml"/><Relationship Id="rId314" Type="http://schemas.openxmlformats.org/officeDocument/2006/relationships/slide" Target="slides/slide311.xml"/><Relationship Id="rId313" Type="http://schemas.openxmlformats.org/officeDocument/2006/relationships/slide" Target="slides/slide310.xml"/><Relationship Id="rId312" Type="http://schemas.openxmlformats.org/officeDocument/2006/relationships/slide" Target="slides/slide309.xml"/><Relationship Id="rId311" Type="http://schemas.openxmlformats.org/officeDocument/2006/relationships/slide" Target="slides/slide308.xml"/><Relationship Id="rId310" Type="http://schemas.openxmlformats.org/officeDocument/2006/relationships/slide" Target="slides/slide307.xml"/><Relationship Id="rId31" Type="http://schemas.openxmlformats.org/officeDocument/2006/relationships/slide" Target="slides/slide28.xml"/><Relationship Id="rId309" Type="http://schemas.openxmlformats.org/officeDocument/2006/relationships/slide" Target="slides/slide306.xml"/><Relationship Id="rId308" Type="http://schemas.openxmlformats.org/officeDocument/2006/relationships/slide" Target="slides/slide305.xml"/><Relationship Id="rId307" Type="http://schemas.openxmlformats.org/officeDocument/2006/relationships/slide" Target="slides/slide304.xml"/><Relationship Id="rId306" Type="http://schemas.openxmlformats.org/officeDocument/2006/relationships/slide" Target="slides/slide303.xml"/><Relationship Id="rId305" Type="http://schemas.openxmlformats.org/officeDocument/2006/relationships/slide" Target="slides/slide302.xml"/><Relationship Id="rId304" Type="http://schemas.openxmlformats.org/officeDocument/2006/relationships/slide" Target="slides/slide301.xml"/><Relationship Id="rId303" Type="http://schemas.openxmlformats.org/officeDocument/2006/relationships/slide" Target="slides/slide300.xml"/><Relationship Id="rId302" Type="http://schemas.openxmlformats.org/officeDocument/2006/relationships/slide" Target="slides/slide299.xml"/><Relationship Id="rId301" Type="http://schemas.openxmlformats.org/officeDocument/2006/relationships/slide" Target="slides/slide298.xml"/><Relationship Id="rId300" Type="http://schemas.openxmlformats.org/officeDocument/2006/relationships/slide" Target="slides/slide297.xml"/><Relationship Id="rId30" Type="http://schemas.openxmlformats.org/officeDocument/2006/relationships/slide" Target="slides/slide27.xml"/><Relationship Id="rId3" Type="http://schemas.openxmlformats.org/officeDocument/2006/relationships/slide" Target="slides/slide1.xml"/><Relationship Id="rId299" Type="http://schemas.openxmlformats.org/officeDocument/2006/relationships/slide" Target="slides/slide296.xml"/><Relationship Id="rId298" Type="http://schemas.openxmlformats.org/officeDocument/2006/relationships/slide" Target="slides/slide295.xml"/><Relationship Id="rId297" Type="http://schemas.openxmlformats.org/officeDocument/2006/relationships/slide" Target="slides/slide294.xml"/><Relationship Id="rId296" Type="http://schemas.openxmlformats.org/officeDocument/2006/relationships/slide" Target="slides/slide293.xml"/><Relationship Id="rId295" Type="http://schemas.openxmlformats.org/officeDocument/2006/relationships/slide" Target="slides/slide292.xml"/><Relationship Id="rId294" Type="http://schemas.openxmlformats.org/officeDocument/2006/relationships/slide" Target="slides/slide291.xml"/><Relationship Id="rId293" Type="http://schemas.openxmlformats.org/officeDocument/2006/relationships/slide" Target="slides/slide290.xml"/><Relationship Id="rId292" Type="http://schemas.openxmlformats.org/officeDocument/2006/relationships/slide" Target="slides/slide289.xml"/><Relationship Id="rId291" Type="http://schemas.openxmlformats.org/officeDocument/2006/relationships/slide" Target="slides/slide288.xml"/><Relationship Id="rId290" Type="http://schemas.openxmlformats.org/officeDocument/2006/relationships/slide" Target="slides/slide287.xml"/><Relationship Id="rId29" Type="http://schemas.openxmlformats.org/officeDocument/2006/relationships/slide" Target="slides/slide26.xml"/><Relationship Id="rId289" Type="http://schemas.openxmlformats.org/officeDocument/2006/relationships/slide" Target="slides/slide286.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_rels/data13.xml.rels><?xml version="1.0" encoding="UTF-8" standalone="yes"?>
<Relationships xmlns="http://schemas.openxmlformats.org/package/2006/relationships"><Relationship Id="rId1" Type="http://schemas.openxmlformats.org/officeDocument/2006/relationships/image" Target="../media/image51.jpeg"/></Relationships>
</file>

<file path=ppt/diagrams/_rels/drawing13.xml.rels><?xml version="1.0" encoding="UTF-8" standalone="yes"?>
<Relationships xmlns="http://schemas.openxmlformats.org/package/2006/relationships"><Relationship Id="rId1" Type="http://schemas.openxmlformats.org/officeDocument/2006/relationships/image" Target="../media/image51.jpe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10">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1E8D4AF-C3E5-4296-8051-0B2F71547B54}" type="doc">
      <dgm:prSet loTypeId="urn:microsoft.com/office/officeart/2005/8/layout/hList1" loCatId="list" qsTypeId="urn:microsoft.com/office/officeart/2005/8/quickstyle/simple1#1" qsCatId="simple" csTypeId="urn:microsoft.com/office/officeart/2005/8/colors/colorful1#1" csCatId="colorful" phldr="1"/>
      <dgm:spPr/>
      <dgm:t>
        <a:bodyPr/>
        <a:lstStyle/>
        <a:p>
          <a:endParaRPr lang="zh-CN" altLang="en-US"/>
        </a:p>
      </dgm:t>
    </dgm:pt>
    <dgm:pt modelId="{1D1D2F34-C7FA-4AB6-9F6A-8ADE395C1D21}">
      <dgm:prSet phldrT="[文本]" custT="1"/>
      <dgm:spPr/>
      <dgm:t>
        <a:bodyPr/>
        <a:lstStyle/>
        <a:p>
          <a:pPr>
            <a:lnSpc>
              <a:spcPct val="100000"/>
            </a:lnSpc>
            <a:spcAft>
              <a:spcPct val="20000"/>
            </a:spcAft>
          </a:pPr>
          <a:r>
            <a:rPr lang="zh-CN" altLang="zh-CN"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dgm:t>
    </dgm:pt>
    <dgm:pt modelId="{823E78B8-C518-42AA-B742-F63C09C24725}" cxnId="{CE6B0C5F-6082-4B18-B949-9E4AAF3E1530}" type="parTrans">
      <dgm:prSet/>
      <dgm:spPr/>
      <dgm:t>
        <a:bodyPr/>
        <a:lstStyle/>
        <a:p>
          <a:endParaRPr lang="zh-CN" altLang="en-US"/>
        </a:p>
      </dgm:t>
    </dgm:pt>
    <dgm:pt modelId="{BE6E7425-9E56-4DFD-A344-6EEBA290BBA4}" cxnId="{CE6B0C5F-6082-4B18-B949-9E4AAF3E1530}" type="sibTrans">
      <dgm:prSet/>
      <dgm:spPr/>
      <dgm:t>
        <a:bodyPr/>
        <a:lstStyle/>
        <a:p>
          <a:endParaRPr lang="zh-CN" altLang="en-US"/>
        </a:p>
      </dgm:t>
    </dgm:pt>
    <dgm:pt modelId="{3935A8CA-284C-4650-9388-2F2B918FB8CE}">
      <dgm:prSet phldrT="[文本]" custT="1"/>
      <dgm:spPr/>
      <dgm:t>
        <a:bodyPr/>
        <a:lstStyle/>
        <a:p>
          <a:pPr>
            <a:lnSpc>
              <a:spcPct val="100000"/>
            </a:lnSpc>
            <a:spcAft>
              <a:spcPct val="20000"/>
            </a:spcAft>
          </a:pPr>
          <a:r>
            <a:rPr lang="zh-CN" altLang="zh-CN" sz="1600" b="1" dirty="0" smtClean="0">
              <a:latin typeface="微软雅黑" panose="020B0503020204020204" pitchFamily="34" charset="-122"/>
              <a:ea typeface="微软雅黑" panose="020B0503020204020204" pitchFamily="34" charset="-122"/>
            </a:rPr>
            <a:t>路由器根据本路由器生成的</a:t>
          </a:r>
          <a:r>
            <a:rPr lang="zh-CN" altLang="zh-CN" sz="1600" b="1" dirty="0" smtClean="0">
              <a:solidFill>
                <a:srgbClr val="C00000"/>
              </a:solidFill>
              <a:latin typeface="微软雅黑" panose="020B0503020204020204" pitchFamily="34" charset="-122"/>
              <a:ea typeface="微软雅黑" panose="020B0503020204020204" pitchFamily="34" charset="-122"/>
            </a:rPr>
            <a:t>转发表，</a:t>
          </a:r>
          <a:r>
            <a:rPr lang="zh-CN" altLang="zh-CN" sz="1600" b="1" dirty="0" smtClean="0">
              <a:latin typeface="微软雅黑" panose="020B0503020204020204" pitchFamily="34" charset="-122"/>
              <a:ea typeface="微软雅黑" panose="020B0503020204020204" pitchFamily="34" charset="-122"/>
            </a:rPr>
            <a:t>把收到的分组从查找到的对应接口</a:t>
          </a:r>
          <a:r>
            <a:rPr lang="zh-CN" altLang="zh-CN" sz="1600" b="1" dirty="0" smtClean="0">
              <a:solidFill>
                <a:srgbClr val="C00000"/>
              </a:solidFill>
              <a:latin typeface="微软雅黑" panose="020B0503020204020204" pitchFamily="34" charset="-122"/>
              <a:ea typeface="微软雅黑" panose="020B0503020204020204" pitchFamily="34" charset="-122"/>
            </a:rPr>
            <a:t>转发</a:t>
          </a:r>
          <a:r>
            <a:rPr lang="zh-CN" altLang="zh-CN" sz="1600" b="1" dirty="0" smtClean="0">
              <a:latin typeface="微软雅黑" panose="020B0503020204020204" pitchFamily="34" charset="-122"/>
              <a:ea typeface="微软雅黑" panose="020B0503020204020204" pitchFamily="34" charset="-122"/>
            </a:rPr>
            <a:t>出去。</a:t>
          </a:r>
          <a:endParaRPr lang="zh-CN" altLang="en-US" sz="1600" b="1" dirty="0">
            <a:latin typeface="微软雅黑" panose="020B0503020204020204" pitchFamily="34" charset="-122"/>
            <a:ea typeface="微软雅黑" panose="020B0503020204020204" pitchFamily="34" charset="-122"/>
          </a:endParaRPr>
        </a:p>
      </dgm:t>
    </dgm:pt>
    <dgm:pt modelId="{1AB30E51-878D-48CF-B841-5F815E24A9C0}" cxnId="{340AA356-AC5F-4D1E-8A28-B82F236B5590}" type="parTrans">
      <dgm:prSet/>
      <dgm:spPr/>
      <dgm:t>
        <a:bodyPr/>
        <a:lstStyle/>
        <a:p>
          <a:endParaRPr lang="zh-CN" altLang="en-US"/>
        </a:p>
      </dgm:t>
    </dgm:pt>
    <dgm:pt modelId="{1A923FD5-5350-4497-8558-17F724679014}" cxnId="{340AA356-AC5F-4D1E-8A28-B82F236B5590}" type="sibTrans">
      <dgm:prSet/>
      <dgm:spPr/>
      <dgm:t>
        <a:bodyPr/>
        <a:lstStyle/>
        <a:p>
          <a:endParaRPr lang="zh-CN" altLang="en-US"/>
        </a:p>
      </dgm:t>
    </dgm:pt>
    <dgm:pt modelId="{E3094E70-DBBD-4776-8255-CA53223AA920}">
      <dgm:prSet custT="1"/>
      <dgm:spPr/>
      <dgm:t>
        <a:bodyPr/>
        <a:lstStyle/>
        <a:p>
          <a:r>
            <a:rPr lang="zh-CN" altLang="en-US" sz="1600" b="1" dirty="0" smtClean="0">
              <a:solidFill>
                <a:srgbClr val="C00000"/>
              </a:solidFill>
              <a:latin typeface="微软雅黑" panose="020B0503020204020204" pitchFamily="34" charset="-122"/>
              <a:ea typeface="微软雅黑" panose="020B0503020204020204" pitchFamily="34" charset="-122"/>
            </a:rPr>
            <a:t>独立</a:t>
          </a:r>
          <a:r>
            <a:rPr lang="zh-CN" altLang="en-US" sz="1600" b="1" dirty="0" smtClean="0">
              <a:latin typeface="微软雅黑" panose="020B0503020204020204" pitchFamily="34" charset="-122"/>
              <a:ea typeface="微软雅黑" panose="020B0503020204020204" pitchFamily="34" charset="-122"/>
            </a:rPr>
            <a:t>工作。</a:t>
          </a:r>
          <a:endParaRPr lang="zh-CN" altLang="en-US" sz="1600" b="1" dirty="0">
            <a:latin typeface="微软雅黑" panose="020B0503020204020204" pitchFamily="34" charset="-122"/>
            <a:ea typeface="微软雅黑" panose="020B0503020204020204" pitchFamily="34" charset="-122"/>
          </a:endParaRPr>
        </a:p>
      </dgm:t>
    </dgm:pt>
    <dgm:pt modelId="{519E4824-498E-46FA-B960-A44A0D038680}" cxnId="{E3296F2A-0B4D-464F-ADA8-C69645579478}" type="parTrans">
      <dgm:prSet/>
      <dgm:spPr/>
      <dgm:t>
        <a:bodyPr/>
        <a:lstStyle/>
        <a:p>
          <a:endParaRPr lang="zh-CN" altLang="en-US"/>
        </a:p>
      </dgm:t>
    </dgm:pt>
    <dgm:pt modelId="{3FD2573C-C2DF-4E9E-9FD2-0B5C268A3B0B}" cxnId="{E3296F2A-0B4D-464F-ADA8-C69645579478}" type="sibTrans">
      <dgm:prSet/>
      <dgm:spPr/>
      <dgm:t>
        <a:bodyPr/>
        <a:lstStyle/>
        <a:p>
          <a:endParaRPr lang="zh-CN" altLang="en-US"/>
        </a:p>
      </dgm:t>
    </dgm:pt>
    <dgm:pt modelId="{DD6D6094-BAB0-4C98-83EB-DBC53F380A53}">
      <dgm:prSet custT="1"/>
      <dgm:spPr/>
      <dgm:t>
        <a:bodyPr/>
        <a:lstStyle/>
        <a:p>
          <a:r>
            <a:rPr lang="zh-CN" altLang="en-US" sz="1600" b="1" dirty="0" smtClean="0">
              <a:latin typeface="微软雅黑" panose="020B0503020204020204" pitchFamily="34" charset="-122"/>
              <a:ea typeface="微软雅黑" panose="020B0503020204020204" pitchFamily="34" charset="-122"/>
            </a:rPr>
            <a:t>采用</a:t>
          </a:r>
          <a:r>
            <a:rPr lang="zh-CN" altLang="en-US" sz="1600" b="1" dirty="0" smtClean="0">
              <a:solidFill>
                <a:srgbClr val="C00000"/>
              </a:solidFill>
              <a:latin typeface="微软雅黑" panose="020B0503020204020204" pitchFamily="34" charset="-122"/>
              <a:ea typeface="微软雅黑" panose="020B0503020204020204" pitchFamily="34" charset="-122"/>
            </a:rPr>
            <a:t>硬件</a:t>
          </a:r>
          <a:r>
            <a:rPr lang="zh-CN" altLang="en-US" sz="1600" b="1" dirty="0" smtClean="0">
              <a:latin typeface="微软雅黑" panose="020B0503020204020204" pitchFamily="34" charset="-122"/>
              <a:ea typeface="微软雅黑" panose="020B0503020204020204" pitchFamily="34" charset="-122"/>
            </a:rPr>
            <a:t>进行转发，快。</a:t>
          </a:r>
          <a:endParaRPr lang="zh-CN" altLang="en-US" sz="1600" b="1" dirty="0">
            <a:latin typeface="微软雅黑" panose="020B0503020204020204" pitchFamily="34" charset="-122"/>
            <a:ea typeface="微软雅黑" panose="020B0503020204020204" pitchFamily="34" charset="-122"/>
          </a:endParaRPr>
        </a:p>
      </dgm:t>
    </dgm:pt>
    <dgm:pt modelId="{BA84FEF6-F368-4443-A62A-421A69C3F6D5}" cxnId="{8732565D-506C-432B-ACAC-ABE3104AEA0E}" type="parTrans">
      <dgm:prSet/>
      <dgm:spPr/>
      <dgm:t>
        <a:bodyPr/>
        <a:lstStyle/>
        <a:p>
          <a:endParaRPr lang="zh-CN" altLang="en-US"/>
        </a:p>
      </dgm:t>
    </dgm:pt>
    <dgm:pt modelId="{914780BD-0098-4867-BFF3-65E2D0EAC974}" cxnId="{8732565D-506C-432B-ACAC-ABE3104AEA0E}" type="sibTrans">
      <dgm:prSet/>
      <dgm:spPr/>
      <dgm:t>
        <a:bodyPr/>
        <a:lstStyle/>
        <a:p>
          <a:endParaRPr lang="zh-CN" altLang="en-US"/>
        </a:p>
      </dgm:t>
    </dgm:pt>
    <dgm:pt modelId="{1A85F913-0EA5-4E0C-AC2C-65AE114C5338}">
      <dgm:prSet phldrT="[文本]" custT="1"/>
      <dgm:spPr>
        <a:solidFill>
          <a:srgbClr val="00B050"/>
        </a:solidFill>
        <a:ln>
          <a:solidFill>
            <a:srgbClr val="00B050"/>
          </a:solidFill>
        </a:ln>
      </dgm:spPr>
      <dgm:t>
        <a:bodyPr/>
        <a:lstStyle/>
        <a:p>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dgm:t>
    </dgm:pt>
    <dgm:pt modelId="{044010CB-C44F-465A-8995-A6613AF5FDF8}" cxnId="{6EB5599E-5ED8-420E-9A24-7B10512E8346}" type="parTrans">
      <dgm:prSet/>
      <dgm:spPr/>
      <dgm:t>
        <a:bodyPr/>
        <a:lstStyle/>
        <a:p>
          <a:endParaRPr lang="zh-CN" altLang="en-US"/>
        </a:p>
      </dgm:t>
    </dgm:pt>
    <dgm:pt modelId="{BDA74EC5-1F01-4178-B3C1-EC48A63056F9}" cxnId="{6EB5599E-5ED8-420E-9A24-7B10512E8346}" type="sibTrans">
      <dgm:prSet/>
      <dgm:spPr/>
      <dgm:t>
        <a:bodyPr/>
        <a:lstStyle/>
        <a:p>
          <a:endParaRPr lang="zh-CN" altLang="en-US"/>
        </a:p>
      </dgm:t>
    </dgm:pt>
    <dgm:pt modelId="{AC39144C-C5C3-4F40-9875-92D77BDC146E}">
      <dgm:prSet phldrT="[文本]"/>
      <dgm:spPr/>
      <dgm:t>
        <a:bodyPr/>
        <a:lstStyle/>
        <a:p>
          <a:r>
            <a:rPr lang="zh-CN" altLang="zh-CN" b="1" dirty="0" smtClean="0">
              <a:latin typeface="微软雅黑" panose="020B0503020204020204" pitchFamily="34" charset="-122"/>
              <a:ea typeface="微软雅黑" panose="020B0503020204020204" pitchFamily="34" charset="-122"/>
            </a:rPr>
            <a:t>根据路由选择协议所用的路由算法</a:t>
          </a:r>
          <a:r>
            <a:rPr lang="zh-CN" altLang="zh-CN" b="1" dirty="0" smtClean="0">
              <a:solidFill>
                <a:srgbClr val="C00000"/>
              </a:solidFill>
              <a:latin typeface="微软雅黑" panose="020B0503020204020204" pitchFamily="34" charset="-122"/>
              <a:ea typeface="微软雅黑" panose="020B0503020204020204" pitchFamily="34" charset="-122"/>
            </a:rPr>
            <a:t>计算路由</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zh-CN" b="1" dirty="0" smtClean="0">
              <a:latin typeface="微软雅黑" panose="020B0503020204020204" pitchFamily="34" charset="-122"/>
              <a:ea typeface="微软雅黑" panose="020B0503020204020204" pitchFamily="34" charset="-122"/>
            </a:rPr>
            <a:t>创建出本路由器的</a:t>
          </a:r>
          <a:r>
            <a:rPr lang="zh-CN" altLang="zh-CN" b="1" dirty="0" smtClean="0">
              <a:solidFill>
                <a:srgbClr val="C00000"/>
              </a:solidFill>
              <a:latin typeface="微软雅黑" panose="020B0503020204020204" pitchFamily="34" charset="-122"/>
              <a:ea typeface="微软雅黑" panose="020B0503020204020204" pitchFamily="34" charset="-122"/>
            </a:rPr>
            <a:t>路由表。</a:t>
          </a:r>
          <a:endParaRPr lang="zh-CN" altLang="en-US" b="1" dirty="0">
            <a:solidFill>
              <a:srgbClr val="C00000"/>
            </a:solidFill>
            <a:latin typeface="微软雅黑" panose="020B0503020204020204" pitchFamily="34" charset="-122"/>
            <a:ea typeface="微软雅黑" panose="020B0503020204020204" pitchFamily="34" charset="-122"/>
          </a:endParaRPr>
        </a:p>
      </dgm:t>
    </dgm:pt>
    <dgm:pt modelId="{24887F04-A30C-4082-B81F-D5BF30CB8D4C}" cxnId="{59C54F2B-F071-456B-AD40-08EE23AFC6C1}" type="parTrans">
      <dgm:prSet/>
      <dgm:spPr/>
      <dgm:t>
        <a:bodyPr/>
        <a:lstStyle/>
        <a:p>
          <a:endParaRPr lang="zh-CN" altLang="en-US"/>
        </a:p>
      </dgm:t>
    </dgm:pt>
    <dgm:pt modelId="{0DDD565A-D754-4AF0-89A1-0FC5777271DE}" cxnId="{59C54F2B-F071-456B-AD40-08EE23AFC6C1}" type="sibTrans">
      <dgm:prSet/>
      <dgm:spPr/>
      <dgm:t>
        <a:bodyPr/>
        <a:lstStyle/>
        <a:p>
          <a:endParaRPr lang="zh-CN" altLang="en-US"/>
        </a:p>
      </dgm:t>
    </dgm:pt>
    <dgm:pt modelId="{324FFE58-99DC-49F4-BD07-88A42CC55D35}">
      <dgm:prSet phldrT="[文本]"/>
      <dgm:spPr/>
      <dgm:t>
        <a:bodyPr/>
        <a:lstStyle/>
        <a:p>
          <a:r>
            <a:rPr lang="zh-CN" altLang="en-US" b="1" dirty="0" smtClean="0">
              <a:latin typeface="微软雅黑" panose="020B0503020204020204" pitchFamily="34" charset="-122"/>
              <a:ea typeface="微软雅黑" panose="020B0503020204020204" pitchFamily="34" charset="-122"/>
            </a:rPr>
            <a:t>许多路由器</a:t>
          </a:r>
          <a:r>
            <a:rPr lang="zh-CN" altLang="en-US" b="1" dirty="0" smtClean="0">
              <a:solidFill>
                <a:srgbClr val="C00000"/>
              </a:solidFill>
              <a:latin typeface="微软雅黑" panose="020B0503020204020204" pitchFamily="34" charset="-122"/>
              <a:ea typeface="微软雅黑" panose="020B0503020204020204" pitchFamily="34" charset="-122"/>
            </a:rPr>
            <a:t>协同</a:t>
          </a:r>
          <a:r>
            <a:rPr lang="zh-CN" altLang="en-US" b="1" dirty="0" smtClean="0">
              <a:latin typeface="微软雅黑" panose="020B0503020204020204" pitchFamily="34" charset="-122"/>
              <a:ea typeface="微软雅黑" panose="020B0503020204020204" pitchFamily="34" charset="-122"/>
            </a:rPr>
            <a:t>动作。</a:t>
          </a:r>
          <a:endParaRPr lang="zh-CN" altLang="en-US" b="1" dirty="0">
            <a:latin typeface="微软雅黑" panose="020B0503020204020204" pitchFamily="34" charset="-122"/>
            <a:ea typeface="微软雅黑" panose="020B0503020204020204" pitchFamily="34" charset="-122"/>
          </a:endParaRPr>
        </a:p>
      </dgm:t>
    </dgm:pt>
    <dgm:pt modelId="{EC5618CD-EDB7-44AB-9D3C-01FBC3B8045B}" cxnId="{7F44E923-64EB-40DB-8E31-448874947188}" type="parTrans">
      <dgm:prSet/>
      <dgm:spPr/>
      <dgm:t>
        <a:bodyPr/>
        <a:lstStyle/>
        <a:p>
          <a:endParaRPr lang="zh-CN" altLang="en-US"/>
        </a:p>
      </dgm:t>
    </dgm:pt>
    <dgm:pt modelId="{6B4C0358-26D5-43CD-8563-ABEAE90D2FE6}" cxnId="{7F44E923-64EB-40DB-8E31-448874947188}" type="sibTrans">
      <dgm:prSet/>
      <dgm:spPr/>
      <dgm:t>
        <a:bodyPr/>
        <a:lstStyle/>
        <a:p>
          <a:endParaRPr lang="zh-CN" altLang="en-US"/>
        </a:p>
      </dgm:t>
    </dgm:pt>
    <dgm:pt modelId="{E2B15F2D-10F5-4986-91D4-C249C1200BE1}">
      <dgm:prSet phldrT="[文本]"/>
      <dgm:spPr/>
      <dgm:t>
        <a:bodyPr/>
        <a:lstStyle/>
        <a:p>
          <a:r>
            <a:rPr lang="zh-CN" altLang="en-US" b="1" dirty="0" smtClean="0">
              <a:latin typeface="微软雅黑" panose="020B0503020204020204" pitchFamily="34" charset="-122"/>
              <a:ea typeface="微软雅黑" panose="020B0503020204020204" pitchFamily="34" charset="-122"/>
            </a:rPr>
            <a:t>采用</a:t>
          </a:r>
          <a:r>
            <a:rPr lang="zh-CN" altLang="en-US" b="1" dirty="0" smtClean="0">
              <a:solidFill>
                <a:srgbClr val="C00000"/>
              </a:solidFill>
              <a:latin typeface="微软雅黑" panose="020B0503020204020204" pitchFamily="34" charset="-122"/>
              <a:ea typeface="微软雅黑" panose="020B0503020204020204" pitchFamily="34" charset="-122"/>
            </a:rPr>
            <a:t>软件</a:t>
          </a:r>
          <a:r>
            <a:rPr lang="zh-CN" altLang="en-US" b="1" dirty="0" smtClean="0">
              <a:latin typeface="微软雅黑" panose="020B0503020204020204" pitchFamily="34" charset="-122"/>
              <a:ea typeface="微软雅黑" panose="020B0503020204020204" pitchFamily="34" charset="-122"/>
            </a:rPr>
            <a:t>计算，慢。</a:t>
          </a:r>
          <a:endParaRPr lang="zh-CN" altLang="en-US" b="1" dirty="0">
            <a:latin typeface="微软雅黑" panose="020B0503020204020204" pitchFamily="34" charset="-122"/>
            <a:ea typeface="微软雅黑" panose="020B0503020204020204" pitchFamily="34" charset="-122"/>
          </a:endParaRPr>
        </a:p>
      </dgm:t>
    </dgm:pt>
    <dgm:pt modelId="{AB667672-D58D-44C0-8FE5-830A6B9B985B}" cxnId="{784290CC-CD04-4279-9A28-8FD964E53255}" type="parTrans">
      <dgm:prSet/>
      <dgm:spPr/>
      <dgm:t>
        <a:bodyPr/>
        <a:lstStyle/>
        <a:p>
          <a:endParaRPr lang="zh-CN" altLang="en-US"/>
        </a:p>
      </dgm:t>
    </dgm:pt>
    <dgm:pt modelId="{CB3B0CF4-6C17-4712-8651-5214F31C3FF1}" cxnId="{784290CC-CD04-4279-9A28-8FD964E53255}" type="sibTrans">
      <dgm:prSet/>
      <dgm:spPr/>
      <dgm:t>
        <a:bodyPr/>
        <a:lstStyle/>
        <a:p>
          <a:endParaRPr lang="zh-CN" altLang="en-US"/>
        </a:p>
      </dgm:t>
    </dgm:pt>
    <dgm:pt modelId="{EE48A649-0DD6-4F1D-93E8-6C982A947BD7}" type="pres">
      <dgm:prSet presAssocID="{11E8D4AF-C3E5-4296-8051-0B2F71547B54}" presName="Name0" presStyleCnt="0">
        <dgm:presLayoutVars>
          <dgm:dir/>
          <dgm:animLvl val="lvl"/>
          <dgm:resizeHandles val="exact"/>
        </dgm:presLayoutVars>
      </dgm:prSet>
      <dgm:spPr/>
      <dgm:t>
        <a:bodyPr/>
        <a:lstStyle/>
        <a:p>
          <a:endParaRPr lang="zh-CN" altLang="en-US"/>
        </a:p>
      </dgm:t>
    </dgm:pt>
    <dgm:pt modelId="{B28DF133-4854-4981-9BB6-D542959CBDA5}" type="pres">
      <dgm:prSet presAssocID="{1D1D2F34-C7FA-4AB6-9F6A-8ADE395C1D21}" presName="composite" presStyleCnt="0"/>
      <dgm:spPr/>
      <dgm:t>
        <a:bodyPr/>
        <a:lstStyle/>
        <a:p>
          <a:endParaRPr lang="zh-CN" altLang="en-US"/>
        </a:p>
      </dgm:t>
    </dgm:pt>
    <dgm:pt modelId="{F0ADD619-6503-4051-9BF1-B84DDC798B9B}" type="pres">
      <dgm:prSet presAssocID="{1D1D2F34-C7FA-4AB6-9F6A-8ADE395C1D21}" presName="parTx" presStyleLbl="alignNode1" presStyleIdx="0" presStyleCnt="2">
        <dgm:presLayoutVars>
          <dgm:chMax val="0"/>
          <dgm:chPref val="0"/>
          <dgm:bulletEnabled val="1"/>
        </dgm:presLayoutVars>
      </dgm:prSet>
      <dgm:spPr/>
      <dgm:t>
        <a:bodyPr/>
        <a:lstStyle/>
        <a:p>
          <a:endParaRPr lang="zh-CN" altLang="en-US"/>
        </a:p>
      </dgm:t>
    </dgm:pt>
    <dgm:pt modelId="{69218C7D-A5C6-4BB9-B753-14FB4AB3733E}" type="pres">
      <dgm:prSet presAssocID="{1D1D2F34-C7FA-4AB6-9F6A-8ADE395C1D21}" presName="desTx" presStyleLbl="alignAccFollowNode1" presStyleIdx="0" presStyleCnt="2">
        <dgm:presLayoutVars>
          <dgm:bulletEnabled val="1"/>
        </dgm:presLayoutVars>
      </dgm:prSet>
      <dgm:spPr/>
      <dgm:t>
        <a:bodyPr/>
        <a:lstStyle/>
        <a:p>
          <a:endParaRPr lang="zh-CN" altLang="en-US"/>
        </a:p>
      </dgm:t>
    </dgm:pt>
    <dgm:pt modelId="{9CBB12D9-64BD-442A-BFBE-793FC1095AAD}" type="pres">
      <dgm:prSet presAssocID="{BE6E7425-9E56-4DFD-A344-6EEBA290BBA4}" presName="space" presStyleCnt="0"/>
      <dgm:spPr/>
      <dgm:t>
        <a:bodyPr/>
        <a:lstStyle/>
        <a:p>
          <a:endParaRPr lang="zh-CN" altLang="en-US"/>
        </a:p>
      </dgm:t>
    </dgm:pt>
    <dgm:pt modelId="{4C08A01E-0597-4B94-979E-9E7D393729A0}" type="pres">
      <dgm:prSet presAssocID="{1A85F913-0EA5-4E0C-AC2C-65AE114C5338}" presName="composite" presStyleCnt="0"/>
      <dgm:spPr/>
      <dgm:t>
        <a:bodyPr/>
        <a:lstStyle/>
        <a:p>
          <a:endParaRPr lang="zh-CN" altLang="en-US"/>
        </a:p>
      </dgm:t>
    </dgm:pt>
    <dgm:pt modelId="{A287357E-4392-4759-BB71-D2529A5E730A}" type="pres">
      <dgm:prSet presAssocID="{1A85F913-0EA5-4E0C-AC2C-65AE114C5338}" presName="parTx" presStyleLbl="alignNode1" presStyleIdx="1" presStyleCnt="2">
        <dgm:presLayoutVars>
          <dgm:chMax val="0"/>
          <dgm:chPref val="0"/>
          <dgm:bulletEnabled val="1"/>
        </dgm:presLayoutVars>
      </dgm:prSet>
      <dgm:spPr/>
      <dgm:t>
        <a:bodyPr/>
        <a:lstStyle/>
        <a:p>
          <a:endParaRPr lang="zh-CN" altLang="en-US"/>
        </a:p>
      </dgm:t>
    </dgm:pt>
    <dgm:pt modelId="{7E31D2C3-38FE-46A6-9137-AC78999E4E2D}" type="pres">
      <dgm:prSet presAssocID="{1A85F913-0EA5-4E0C-AC2C-65AE114C5338}" presName="desTx" presStyleLbl="alignAccFollowNode1" presStyleIdx="1" presStyleCnt="2">
        <dgm:presLayoutVars>
          <dgm:bulletEnabled val="1"/>
        </dgm:presLayoutVars>
      </dgm:prSet>
      <dgm:spPr/>
      <dgm:t>
        <a:bodyPr/>
        <a:lstStyle/>
        <a:p>
          <a:endParaRPr lang="zh-CN" altLang="en-US"/>
        </a:p>
      </dgm:t>
    </dgm:pt>
  </dgm:ptLst>
  <dgm:cxnLst>
    <dgm:cxn modelId="{C9911E91-049F-48F9-A921-1B771DC8B53F}" type="presOf" srcId="{11E8D4AF-C3E5-4296-8051-0B2F71547B54}" destId="{EE48A649-0DD6-4F1D-93E8-6C982A947BD7}" srcOrd="0" destOrd="0" presId="urn:microsoft.com/office/officeart/2005/8/layout/hList1"/>
    <dgm:cxn modelId="{59C54F2B-F071-456B-AD40-08EE23AFC6C1}" srcId="{1A85F913-0EA5-4E0C-AC2C-65AE114C5338}" destId="{AC39144C-C5C3-4F40-9875-92D77BDC146E}" srcOrd="0" destOrd="0" parTransId="{24887F04-A30C-4082-B81F-D5BF30CB8D4C}" sibTransId="{0DDD565A-D754-4AF0-89A1-0FC5777271DE}"/>
    <dgm:cxn modelId="{CE6B0C5F-6082-4B18-B949-9E4AAF3E1530}" srcId="{11E8D4AF-C3E5-4296-8051-0B2F71547B54}" destId="{1D1D2F34-C7FA-4AB6-9F6A-8ADE395C1D21}" srcOrd="0" destOrd="0" parTransId="{823E78B8-C518-42AA-B742-F63C09C24725}" sibTransId="{BE6E7425-9E56-4DFD-A344-6EEBA290BBA4}"/>
    <dgm:cxn modelId="{303CD875-476B-43CE-9AA5-8659E08FB972}" type="presOf" srcId="{E3094E70-DBBD-4776-8255-CA53223AA920}" destId="{69218C7D-A5C6-4BB9-B753-14FB4AB3733E}" srcOrd="0" destOrd="1" presId="urn:microsoft.com/office/officeart/2005/8/layout/hList1"/>
    <dgm:cxn modelId="{E3296F2A-0B4D-464F-ADA8-C69645579478}" srcId="{1D1D2F34-C7FA-4AB6-9F6A-8ADE395C1D21}" destId="{E3094E70-DBBD-4776-8255-CA53223AA920}" srcOrd="1" destOrd="0" parTransId="{519E4824-498E-46FA-B960-A44A0D038680}" sibTransId="{3FD2573C-C2DF-4E9E-9FD2-0B5C268A3B0B}"/>
    <dgm:cxn modelId="{99614EC0-1431-4859-B338-77C3D22C3CB6}" type="presOf" srcId="{324FFE58-99DC-49F4-BD07-88A42CC55D35}" destId="{7E31D2C3-38FE-46A6-9137-AC78999E4E2D}" srcOrd="0" destOrd="1" presId="urn:microsoft.com/office/officeart/2005/8/layout/hList1"/>
    <dgm:cxn modelId="{74C21C63-665B-4014-9397-578CE4D11045}" type="presOf" srcId="{AC39144C-C5C3-4F40-9875-92D77BDC146E}" destId="{7E31D2C3-38FE-46A6-9137-AC78999E4E2D}" srcOrd="0" destOrd="0" presId="urn:microsoft.com/office/officeart/2005/8/layout/hList1"/>
    <dgm:cxn modelId="{09E8149B-E51F-461A-BA48-6F85A1FD3BFE}" type="presOf" srcId="{1A85F913-0EA5-4E0C-AC2C-65AE114C5338}" destId="{A287357E-4392-4759-BB71-D2529A5E730A}" srcOrd="0" destOrd="0" presId="urn:microsoft.com/office/officeart/2005/8/layout/hList1"/>
    <dgm:cxn modelId="{21248BFD-EEA5-4ED6-982F-0807B63BBDE0}" type="presOf" srcId="{E2B15F2D-10F5-4986-91D4-C249C1200BE1}" destId="{7E31D2C3-38FE-46A6-9137-AC78999E4E2D}" srcOrd="0" destOrd="2" presId="urn:microsoft.com/office/officeart/2005/8/layout/hList1"/>
    <dgm:cxn modelId="{BCE37D64-0EA8-453C-B3DB-9FBA46E1E2C3}" type="presOf" srcId="{DD6D6094-BAB0-4C98-83EB-DBC53F380A53}" destId="{69218C7D-A5C6-4BB9-B753-14FB4AB3733E}" srcOrd="0" destOrd="2" presId="urn:microsoft.com/office/officeart/2005/8/layout/hList1"/>
    <dgm:cxn modelId="{7F44E923-64EB-40DB-8E31-448874947188}" srcId="{1A85F913-0EA5-4E0C-AC2C-65AE114C5338}" destId="{324FFE58-99DC-49F4-BD07-88A42CC55D35}" srcOrd="1" destOrd="0" parTransId="{EC5618CD-EDB7-44AB-9D3C-01FBC3B8045B}" sibTransId="{6B4C0358-26D5-43CD-8563-ABEAE90D2FE6}"/>
    <dgm:cxn modelId="{340AA356-AC5F-4D1E-8A28-B82F236B5590}" srcId="{1D1D2F34-C7FA-4AB6-9F6A-8ADE395C1D21}" destId="{3935A8CA-284C-4650-9388-2F2B918FB8CE}" srcOrd="0" destOrd="0" parTransId="{1AB30E51-878D-48CF-B841-5F815E24A9C0}" sibTransId="{1A923FD5-5350-4497-8558-17F724679014}"/>
    <dgm:cxn modelId="{8732565D-506C-432B-ACAC-ABE3104AEA0E}" srcId="{1D1D2F34-C7FA-4AB6-9F6A-8ADE395C1D21}" destId="{DD6D6094-BAB0-4C98-83EB-DBC53F380A53}" srcOrd="2" destOrd="0" parTransId="{BA84FEF6-F368-4443-A62A-421A69C3F6D5}" sibTransId="{914780BD-0098-4867-BFF3-65E2D0EAC974}"/>
    <dgm:cxn modelId="{68ED4107-A4A0-40FD-B7C6-20EAEC332C35}" type="presOf" srcId="{1D1D2F34-C7FA-4AB6-9F6A-8ADE395C1D21}" destId="{F0ADD619-6503-4051-9BF1-B84DDC798B9B}" srcOrd="0" destOrd="0" presId="urn:microsoft.com/office/officeart/2005/8/layout/hList1"/>
    <dgm:cxn modelId="{784290CC-CD04-4279-9A28-8FD964E53255}" srcId="{1A85F913-0EA5-4E0C-AC2C-65AE114C5338}" destId="{E2B15F2D-10F5-4986-91D4-C249C1200BE1}" srcOrd="2" destOrd="0" parTransId="{AB667672-D58D-44C0-8FE5-830A6B9B985B}" sibTransId="{CB3B0CF4-6C17-4712-8651-5214F31C3FF1}"/>
    <dgm:cxn modelId="{6EB5599E-5ED8-420E-9A24-7B10512E8346}" srcId="{11E8D4AF-C3E5-4296-8051-0B2F71547B54}" destId="{1A85F913-0EA5-4E0C-AC2C-65AE114C5338}" srcOrd="1" destOrd="0" parTransId="{044010CB-C44F-465A-8995-A6613AF5FDF8}" sibTransId="{BDA74EC5-1F01-4178-B3C1-EC48A63056F9}"/>
    <dgm:cxn modelId="{FE1683E1-5CB8-4AA4-9EBE-B0B779C98F7F}" type="presOf" srcId="{3935A8CA-284C-4650-9388-2F2B918FB8CE}" destId="{69218C7D-A5C6-4BB9-B753-14FB4AB3733E}" srcOrd="0" destOrd="0" presId="urn:microsoft.com/office/officeart/2005/8/layout/hList1"/>
    <dgm:cxn modelId="{90CE0658-75FE-4C9E-88A7-78A480232D83}" type="presParOf" srcId="{EE48A649-0DD6-4F1D-93E8-6C982A947BD7}" destId="{B28DF133-4854-4981-9BB6-D542959CBDA5}" srcOrd="0" destOrd="0" presId="urn:microsoft.com/office/officeart/2005/8/layout/hList1"/>
    <dgm:cxn modelId="{B45988E4-3786-4765-A83B-7F2845E38586}" type="presParOf" srcId="{B28DF133-4854-4981-9BB6-D542959CBDA5}" destId="{F0ADD619-6503-4051-9BF1-B84DDC798B9B}" srcOrd="0" destOrd="0" presId="urn:microsoft.com/office/officeart/2005/8/layout/hList1"/>
    <dgm:cxn modelId="{7C0CE279-B0A9-4382-B241-7416FBE5F562}" type="presParOf" srcId="{B28DF133-4854-4981-9BB6-D542959CBDA5}" destId="{69218C7D-A5C6-4BB9-B753-14FB4AB3733E}" srcOrd="1" destOrd="0" presId="urn:microsoft.com/office/officeart/2005/8/layout/hList1"/>
    <dgm:cxn modelId="{67E0BF8B-34DA-4327-B54B-C7DA069B0CBE}" type="presParOf" srcId="{EE48A649-0DD6-4F1D-93E8-6C982A947BD7}" destId="{9CBB12D9-64BD-442A-BFBE-793FC1095AAD}" srcOrd="1" destOrd="0" presId="urn:microsoft.com/office/officeart/2005/8/layout/hList1"/>
    <dgm:cxn modelId="{EC750223-E97A-4055-9C12-B9F787607EC9}" type="presParOf" srcId="{EE48A649-0DD6-4F1D-93E8-6C982A947BD7}" destId="{4C08A01E-0597-4B94-979E-9E7D393729A0}" srcOrd="2" destOrd="0" presId="urn:microsoft.com/office/officeart/2005/8/layout/hList1"/>
    <dgm:cxn modelId="{92399829-C69C-40F5-8473-AAB4A324EF2E}" type="presParOf" srcId="{4C08A01E-0597-4B94-979E-9E7D393729A0}" destId="{A287357E-4392-4759-BB71-D2529A5E730A}" srcOrd="0" destOrd="0" presId="urn:microsoft.com/office/officeart/2005/8/layout/hList1"/>
    <dgm:cxn modelId="{BBDDCC96-26D3-400B-B7AB-5E994742ECB6}" type="presParOf" srcId="{4C08A01E-0597-4B94-979E-9E7D393729A0}" destId="{7E31D2C3-38FE-46A6-9137-AC78999E4E2D}"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C21050E-147F-489A-A7FD-460FB797C877}" type="doc">
      <dgm:prSet loTypeId="urn:microsoft.com/office/officeart/2005/8/layout/vList3#1" loCatId="list" qsTypeId="urn:microsoft.com/office/officeart/2005/8/quickstyle/simple1#6" qsCatId="simple" csTypeId="urn:microsoft.com/office/officeart/2005/8/colors/colorful1#8" csCatId="colorful" phldr="1"/>
      <dgm:spPr/>
    </dgm:pt>
    <dgm:pt modelId="{72123855-C7C2-4715-833A-643B0141CF2B}">
      <dgm:prSet phldrT="[文本]" custT="1"/>
      <dgm:spPr/>
      <dgm:t>
        <a:bodyPr/>
        <a:lstStyle/>
        <a:p>
          <a:pPr algn="l"/>
          <a:r>
            <a:rPr lang="zh-CN" altLang="en-US" sz="1800" b="1" dirty="0" smtClean="0">
              <a:latin typeface="微软雅黑" panose="020B0503020204020204" pitchFamily="34" charset="-122"/>
              <a:ea typeface="微软雅黑" panose="020B0503020204020204" pitchFamily="34" charset="-122"/>
            </a:rPr>
            <a:t>划分 </a:t>
          </a:r>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的方法不受限制，由网络管理员来控制。</a:t>
          </a:r>
          <a:endParaRPr lang="zh-CN" altLang="en-US" sz="1800" b="1" dirty="0">
            <a:latin typeface="微软雅黑" panose="020B0503020204020204" pitchFamily="34" charset="-122"/>
            <a:ea typeface="微软雅黑" panose="020B0503020204020204" pitchFamily="34" charset="-122"/>
          </a:endParaRPr>
        </a:p>
      </dgm:t>
    </dgm:pt>
    <dgm:pt modelId="{EFB12E30-3EA0-4797-A33C-A5797E53E130}" cxnId="{1F3ACD60-0149-4B8F-A90C-BDDB34630995}" type="parTrans">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4EAAC225-00D2-467F-90A9-343FAE4B171E}" cxnId="{1F3ACD60-0149-4B8F-A90C-BDDB34630995}" type="sibTrans">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59A4C5F6-314A-4936-ADC5-2168787225BA}">
      <dgm:prSet phldrT="[文本]" custT="1"/>
      <dgm:spPr/>
      <dgm:t>
        <a:bodyPr/>
        <a:lstStyle/>
        <a:p>
          <a:pPr algn="l"/>
          <a:r>
            <a:rPr lang="zh-CN" altLang="en-US" sz="1800" b="1" dirty="0" smtClean="0">
              <a:latin typeface="微软雅黑" panose="020B0503020204020204" pitchFamily="34" charset="-122"/>
              <a:ea typeface="微软雅黑" panose="020B0503020204020204" pitchFamily="34" charset="-122"/>
            </a:rPr>
            <a:t>入口节点并不是给每一个 </a:t>
          </a:r>
          <a:r>
            <a:rPr lang="en-US" altLang="en-US"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数据报指派一个不同的标签，而是将属于同样 </a:t>
          </a:r>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的 </a:t>
          </a:r>
          <a:r>
            <a:rPr lang="en-US" altLang="en-US"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数据报都指派同样的标签。</a:t>
          </a:r>
          <a:endParaRPr lang="zh-CN" altLang="en-US" sz="1800" b="1" dirty="0">
            <a:latin typeface="微软雅黑" panose="020B0503020204020204" pitchFamily="34" charset="-122"/>
            <a:ea typeface="微软雅黑" panose="020B0503020204020204" pitchFamily="34" charset="-122"/>
          </a:endParaRPr>
        </a:p>
      </dgm:t>
    </dgm:pt>
    <dgm:pt modelId="{617A193A-8D76-4CFD-94A5-95F09FA1A387}" cxnId="{DB6ADD2E-4175-41EA-9F19-1420DDC4FE24}" type="parTrans">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3459D600-7DE3-44AF-8ED5-5B9FAB851A17}" cxnId="{DB6ADD2E-4175-41EA-9F19-1420DDC4FE24}" type="sibTrans">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6F41222E-4FA5-4BEB-A9EB-D1EE924C0B5A}">
      <dgm:prSet phldrT="[文本]" custT="1"/>
      <dgm:spPr/>
      <dgm:t>
        <a:bodyPr/>
        <a:lstStyle/>
        <a:p>
          <a:pPr algn="l"/>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和标签是一一对应的关系。</a:t>
          </a:r>
          <a:endParaRPr lang="zh-CN" altLang="en-US" sz="1800" b="1" dirty="0">
            <a:latin typeface="微软雅黑" panose="020B0503020204020204" pitchFamily="34" charset="-122"/>
            <a:ea typeface="微软雅黑" panose="020B0503020204020204" pitchFamily="34" charset="-122"/>
          </a:endParaRPr>
        </a:p>
      </dgm:t>
    </dgm:pt>
    <dgm:pt modelId="{C8352C99-6380-401A-B47B-173B5614AA1A}" cxnId="{F4FB8D51-2C66-4983-A5AC-FDAF2399B53E}" type="parTrans">
      <dgm:prSet/>
      <dgm:spPr/>
      <dgm:t>
        <a:bodyPr/>
        <a:lstStyle/>
        <a:p>
          <a:pPr algn="l"/>
          <a:endParaRPr lang="zh-CN" altLang="en-US"/>
        </a:p>
      </dgm:t>
    </dgm:pt>
    <dgm:pt modelId="{A1182F91-69BE-44CA-B9BC-8D9EEF59921F}" cxnId="{F4FB8D51-2C66-4983-A5AC-FDAF2399B53E}" type="sibTrans">
      <dgm:prSet/>
      <dgm:spPr/>
      <dgm:t>
        <a:bodyPr/>
        <a:lstStyle/>
        <a:p>
          <a:pPr algn="l"/>
          <a:endParaRPr lang="zh-CN" altLang="en-US"/>
        </a:p>
      </dgm:t>
    </dgm:pt>
    <dgm:pt modelId="{E52050CE-66B8-4300-ACB0-BB50B3E00040}" type="pres">
      <dgm:prSet presAssocID="{BC21050E-147F-489A-A7FD-460FB797C877}" presName="linearFlow" presStyleCnt="0">
        <dgm:presLayoutVars>
          <dgm:dir/>
          <dgm:resizeHandles val="exact"/>
        </dgm:presLayoutVars>
      </dgm:prSet>
      <dgm:spPr/>
    </dgm:pt>
    <dgm:pt modelId="{DDBE1894-9F24-459B-B087-5C7187620755}" type="pres">
      <dgm:prSet presAssocID="{72123855-C7C2-4715-833A-643B0141CF2B}" presName="composite" presStyleCnt="0"/>
      <dgm:spPr/>
    </dgm:pt>
    <dgm:pt modelId="{F63A45BE-87F8-4243-8A28-A9B96E270ED4}" type="pres">
      <dgm:prSet presAssocID="{72123855-C7C2-4715-833A-643B0141CF2B}" presName="imgShp" presStyleLbl="fgImgPlace1" presStyleIdx="0" presStyleCnt="3"/>
      <dgm:spPr/>
    </dgm:pt>
    <dgm:pt modelId="{46CEFA23-1767-4D57-91F8-8F65E8ACFD37}" type="pres">
      <dgm:prSet presAssocID="{72123855-C7C2-4715-833A-643B0141CF2B}" presName="txShp" presStyleLbl="node1" presStyleIdx="0" presStyleCnt="3">
        <dgm:presLayoutVars>
          <dgm:bulletEnabled val="1"/>
        </dgm:presLayoutVars>
      </dgm:prSet>
      <dgm:spPr/>
      <dgm:t>
        <a:bodyPr/>
        <a:lstStyle/>
        <a:p>
          <a:endParaRPr lang="zh-CN" altLang="en-US"/>
        </a:p>
      </dgm:t>
    </dgm:pt>
    <dgm:pt modelId="{C318E8D0-7087-4263-8D76-3FA664047E00}" type="pres">
      <dgm:prSet presAssocID="{4EAAC225-00D2-467F-90A9-343FAE4B171E}" presName="spacing" presStyleCnt="0"/>
      <dgm:spPr/>
    </dgm:pt>
    <dgm:pt modelId="{2FC35DD1-E357-457C-8C57-992751F026A0}" type="pres">
      <dgm:prSet presAssocID="{59A4C5F6-314A-4936-ADC5-2168787225BA}" presName="composite" presStyleCnt="0"/>
      <dgm:spPr/>
    </dgm:pt>
    <dgm:pt modelId="{FCC1DF99-0F26-4341-896E-169B093FC04C}" type="pres">
      <dgm:prSet presAssocID="{59A4C5F6-314A-4936-ADC5-2168787225BA}" presName="imgShp" presStyleLbl="fgImgPlace1" presStyleIdx="1" presStyleCnt="3"/>
      <dgm:spPr/>
    </dgm:pt>
    <dgm:pt modelId="{88C0456F-D6DF-4746-9CD6-A09A4CCC1C0D}" type="pres">
      <dgm:prSet presAssocID="{59A4C5F6-314A-4936-ADC5-2168787225BA}" presName="txShp" presStyleLbl="node1" presStyleIdx="1" presStyleCnt="3">
        <dgm:presLayoutVars>
          <dgm:bulletEnabled val="1"/>
        </dgm:presLayoutVars>
      </dgm:prSet>
      <dgm:spPr/>
      <dgm:t>
        <a:bodyPr/>
        <a:lstStyle/>
        <a:p>
          <a:endParaRPr lang="zh-CN" altLang="en-US"/>
        </a:p>
      </dgm:t>
    </dgm:pt>
    <dgm:pt modelId="{5489DDAE-D3FF-4105-BFE3-6F3E93B2F5B1}" type="pres">
      <dgm:prSet presAssocID="{3459D600-7DE3-44AF-8ED5-5B9FAB851A17}" presName="spacing" presStyleCnt="0"/>
      <dgm:spPr/>
    </dgm:pt>
    <dgm:pt modelId="{E6CD1C43-A5BA-4EA1-AE6E-81A125F735B7}" type="pres">
      <dgm:prSet presAssocID="{6F41222E-4FA5-4BEB-A9EB-D1EE924C0B5A}" presName="composite" presStyleCnt="0"/>
      <dgm:spPr/>
    </dgm:pt>
    <dgm:pt modelId="{6B868C05-F9BC-41B1-B7D8-606E2302DF2B}" type="pres">
      <dgm:prSet presAssocID="{6F41222E-4FA5-4BEB-A9EB-D1EE924C0B5A}" presName="imgShp" presStyleLbl="fgImgPlace1" presStyleIdx="2" presStyleCnt="3"/>
      <dgm:spPr/>
    </dgm:pt>
    <dgm:pt modelId="{7B8D19E8-A42A-42E7-B42A-280A0B9EB13B}" type="pres">
      <dgm:prSet presAssocID="{6F41222E-4FA5-4BEB-A9EB-D1EE924C0B5A}" presName="txShp" presStyleLbl="node1" presStyleIdx="2" presStyleCnt="3">
        <dgm:presLayoutVars>
          <dgm:bulletEnabled val="1"/>
        </dgm:presLayoutVars>
      </dgm:prSet>
      <dgm:spPr/>
      <dgm:t>
        <a:bodyPr/>
        <a:lstStyle/>
        <a:p>
          <a:endParaRPr lang="zh-CN" altLang="en-US"/>
        </a:p>
      </dgm:t>
    </dgm:pt>
  </dgm:ptLst>
  <dgm:cxnLst>
    <dgm:cxn modelId="{F4FB8D51-2C66-4983-A5AC-FDAF2399B53E}" srcId="{BC21050E-147F-489A-A7FD-460FB797C877}" destId="{6F41222E-4FA5-4BEB-A9EB-D1EE924C0B5A}" srcOrd="2" destOrd="0" parTransId="{C8352C99-6380-401A-B47B-173B5614AA1A}" sibTransId="{A1182F91-69BE-44CA-B9BC-8D9EEF59921F}"/>
    <dgm:cxn modelId="{1F3ACD60-0149-4B8F-A90C-BDDB34630995}" srcId="{BC21050E-147F-489A-A7FD-460FB797C877}" destId="{72123855-C7C2-4715-833A-643B0141CF2B}" srcOrd="0" destOrd="0" parTransId="{EFB12E30-3EA0-4797-A33C-A5797E53E130}" sibTransId="{4EAAC225-00D2-467F-90A9-343FAE4B171E}"/>
    <dgm:cxn modelId="{2A72386F-7C02-4735-850B-9F5F6E8C39E4}" type="presOf" srcId="{6F41222E-4FA5-4BEB-A9EB-D1EE924C0B5A}" destId="{7B8D19E8-A42A-42E7-B42A-280A0B9EB13B}" srcOrd="0" destOrd="0" presId="urn:microsoft.com/office/officeart/2005/8/layout/vList3#1"/>
    <dgm:cxn modelId="{AB83A0D0-03B3-42E5-B86A-E8480837EF1E}" type="presOf" srcId="{BC21050E-147F-489A-A7FD-460FB797C877}" destId="{E52050CE-66B8-4300-ACB0-BB50B3E00040}" srcOrd="0" destOrd="0" presId="urn:microsoft.com/office/officeart/2005/8/layout/vList3#1"/>
    <dgm:cxn modelId="{3E2AAAE9-7A13-4C1F-B2E0-E516B13D67EF}" type="presOf" srcId="{72123855-C7C2-4715-833A-643B0141CF2B}" destId="{46CEFA23-1767-4D57-91F8-8F65E8ACFD37}" srcOrd="0" destOrd="0" presId="urn:microsoft.com/office/officeart/2005/8/layout/vList3#1"/>
    <dgm:cxn modelId="{DB6ADD2E-4175-41EA-9F19-1420DDC4FE24}" srcId="{BC21050E-147F-489A-A7FD-460FB797C877}" destId="{59A4C5F6-314A-4936-ADC5-2168787225BA}" srcOrd="1" destOrd="0" parTransId="{617A193A-8D76-4CFD-94A5-95F09FA1A387}" sibTransId="{3459D600-7DE3-44AF-8ED5-5B9FAB851A17}"/>
    <dgm:cxn modelId="{E6B9DDFA-EC6E-4F1B-9579-C70C0741CBC7}" type="presOf" srcId="{59A4C5F6-314A-4936-ADC5-2168787225BA}" destId="{88C0456F-D6DF-4746-9CD6-A09A4CCC1C0D}" srcOrd="0" destOrd="0" presId="urn:microsoft.com/office/officeart/2005/8/layout/vList3#1"/>
    <dgm:cxn modelId="{C203B13B-5178-4505-BE6D-1A9D375A9E74}" type="presParOf" srcId="{E52050CE-66B8-4300-ACB0-BB50B3E00040}" destId="{DDBE1894-9F24-459B-B087-5C7187620755}" srcOrd="0" destOrd="0" presId="urn:microsoft.com/office/officeart/2005/8/layout/vList3#1"/>
    <dgm:cxn modelId="{C1E91C9E-8ABD-45CF-ADB3-5653F728FAA5}" type="presParOf" srcId="{DDBE1894-9F24-459B-B087-5C7187620755}" destId="{F63A45BE-87F8-4243-8A28-A9B96E270ED4}" srcOrd="0" destOrd="0" presId="urn:microsoft.com/office/officeart/2005/8/layout/vList3#1"/>
    <dgm:cxn modelId="{B75F0A94-501E-46A2-ABB8-24FF15E75920}" type="presParOf" srcId="{DDBE1894-9F24-459B-B087-5C7187620755}" destId="{46CEFA23-1767-4D57-91F8-8F65E8ACFD37}" srcOrd="1" destOrd="0" presId="urn:microsoft.com/office/officeart/2005/8/layout/vList3#1"/>
    <dgm:cxn modelId="{E3051684-0B7C-4745-AC6A-095AAF4327E5}" type="presParOf" srcId="{E52050CE-66B8-4300-ACB0-BB50B3E00040}" destId="{C318E8D0-7087-4263-8D76-3FA664047E00}" srcOrd="1" destOrd="0" presId="urn:microsoft.com/office/officeart/2005/8/layout/vList3#1"/>
    <dgm:cxn modelId="{E25278FD-732D-4B2F-AF3E-1DE6122C96F1}" type="presParOf" srcId="{E52050CE-66B8-4300-ACB0-BB50B3E00040}" destId="{2FC35DD1-E357-457C-8C57-992751F026A0}" srcOrd="2" destOrd="0" presId="urn:microsoft.com/office/officeart/2005/8/layout/vList3#1"/>
    <dgm:cxn modelId="{B329EAC2-ECC3-406F-BE56-92A12EC808F1}" type="presParOf" srcId="{2FC35DD1-E357-457C-8C57-992751F026A0}" destId="{FCC1DF99-0F26-4341-896E-169B093FC04C}" srcOrd="0" destOrd="0" presId="urn:microsoft.com/office/officeart/2005/8/layout/vList3#1"/>
    <dgm:cxn modelId="{2AB4170D-0E4D-4D54-9DD5-04663508FF29}" type="presParOf" srcId="{2FC35DD1-E357-457C-8C57-992751F026A0}" destId="{88C0456F-D6DF-4746-9CD6-A09A4CCC1C0D}" srcOrd="1" destOrd="0" presId="urn:microsoft.com/office/officeart/2005/8/layout/vList3#1"/>
    <dgm:cxn modelId="{4C428128-76DD-4219-A5FB-9B908ED0180B}" type="presParOf" srcId="{E52050CE-66B8-4300-ACB0-BB50B3E00040}" destId="{5489DDAE-D3FF-4105-BFE3-6F3E93B2F5B1}" srcOrd="3" destOrd="0" presId="urn:microsoft.com/office/officeart/2005/8/layout/vList3#1"/>
    <dgm:cxn modelId="{0C96A5DD-6414-485C-B326-E5278700AE57}" type="presParOf" srcId="{E52050CE-66B8-4300-ACB0-BB50B3E00040}" destId="{E6CD1C43-A5BA-4EA1-AE6E-81A125F735B7}" srcOrd="4" destOrd="0" presId="urn:microsoft.com/office/officeart/2005/8/layout/vList3#1"/>
    <dgm:cxn modelId="{4E58E781-7248-4BD6-B0EE-A3E9D8646EAB}" type="presParOf" srcId="{E6CD1C43-A5BA-4EA1-AE6E-81A125F735B7}" destId="{6B868C05-F9BC-41B1-B7D8-606E2302DF2B}" srcOrd="0" destOrd="0" presId="urn:microsoft.com/office/officeart/2005/8/layout/vList3#1"/>
    <dgm:cxn modelId="{5A1F4C69-B884-44E0-94D1-29333AEA80A5}" type="presParOf" srcId="{E6CD1C43-A5BA-4EA1-AE6E-81A125F735B7}" destId="{7B8D19E8-A42A-42E7-B42A-280A0B9EB13B}" srcOrd="1" destOrd="0" presId="urn:microsoft.com/office/officeart/2005/8/layout/vList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07CF620-754C-42AA-B6D7-6E532B46496D}" type="doc">
      <dgm:prSet loTypeId="urn:microsoft.com/office/officeart/2005/8/layout/list1#1" loCatId="list" qsTypeId="urn:microsoft.com/office/officeart/2005/8/quickstyle/simple1#7" qsCatId="simple" csTypeId="urn:microsoft.com/office/officeart/2005/8/colors/colorful1#9" csCatId="colorful" phldr="1"/>
      <dgm:spPr/>
      <dgm:t>
        <a:bodyPr/>
        <a:lstStyle/>
        <a:p>
          <a:endParaRPr lang="zh-CN" altLang="en-US"/>
        </a:p>
      </dgm:t>
    </dgm:pt>
    <dgm:pt modelId="{E2D531EB-AB54-494E-9C1E-4C30D2113C22}">
      <dgm:prSet phldrT="[文本]" custT="1"/>
      <dgm:spPr/>
      <dgm:t>
        <a:bodyPr/>
        <a:lstStyle/>
        <a:p>
          <a:r>
            <a:rPr lang="en-US" altLang="en-US" sz="1800" b="1" dirty="0" smtClean="0">
              <a:solidFill>
                <a:schemeClr val="bg1"/>
              </a:solidFill>
              <a:latin typeface="微软雅黑" panose="020B0503020204020204" pitchFamily="34" charset="-122"/>
              <a:ea typeface="微软雅黑" panose="020B0503020204020204" pitchFamily="34" charset="-122"/>
            </a:rPr>
            <a:t>SDN</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BE246D6D-5FC4-4574-ADA4-F9DF70A01C22}" cxnId="{3D990FE7-B784-4266-9459-DD4F755F3900}" type="par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6EA74CD-3BAB-4DA8-B288-8D367F33563E}" cxnId="{3D990FE7-B784-4266-9459-DD4F755F3900}" type="sib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BCEA250F-A938-4832-8A35-1F6531FC8D25}">
      <dgm:prSet phldrT="[文本]" custT="1"/>
      <dgm:spPr/>
      <dgm:t>
        <a:bodyPr/>
        <a:lstStyle/>
        <a:p>
          <a:pPr>
            <a:spcAft>
              <a:spcPts val="0"/>
            </a:spcAft>
          </a:pPr>
          <a:r>
            <a:rPr lang="zh-CN" altLang="en-US" sz="1400" b="1" dirty="0" smtClean="0">
              <a:latin typeface="微软雅黑" panose="020B0503020204020204" pitchFamily="34" charset="-122"/>
              <a:ea typeface="微软雅黑" panose="020B0503020204020204" pitchFamily="34" charset="-122"/>
            </a:rPr>
            <a:t>是一个</a:t>
          </a:r>
          <a:r>
            <a:rPr lang="zh-CN" altLang="en-US" sz="1400" b="1" dirty="0" smtClean="0">
              <a:solidFill>
                <a:srgbClr val="C00000"/>
              </a:solidFill>
              <a:latin typeface="微软雅黑" panose="020B0503020204020204" pitchFamily="34" charset="-122"/>
              <a:ea typeface="微软雅黑" panose="020B0503020204020204" pitchFamily="34" charset="-122"/>
            </a:rPr>
            <a:t>体系结构，</a:t>
          </a:r>
          <a:r>
            <a:rPr lang="zh-CN" altLang="en-US" sz="1400" b="1" dirty="0" smtClean="0">
              <a:latin typeface="微软雅黑" panose="020B0503020204020204" pitchFamily="34" charset="-122"/>
              <a:ea typeface="微软雅黑" panose="020B0503020204020204" pitchFamily="34" charset="-122"/>
            </a:rPr>
            <a:t>是一种设计、构建和管理网络的新方法或新概念。</a:t>
          </a:r>
          <a:endParaRPr lang="zh-CN" altLang="en-US" sz="1400" b="1" dirty="0">
            <a:latin typeface="微软雅黑" panose="020B0503020204020204" pitchFamily="34" charset="-122"/>
            <a:ea typeface="微软雅黑" panose="020B0503020204020204" pitchFamily="34" charset="-122"/>
          </a:endParaRPr>
        </a:p>
      </dgm:t>
    </dgm:pt>
    <dgm:pt modelId="{855D1AA7-0014-42D1-AB55-0512522635CF}" cxnId="{F51027CC-FC97-496C-82EF-F10BDC823C37}" type="par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3824E0-260D-44AF-A6A0-AF20B4EAB600}" cxnId="{F51027CC-FC97-496C-82EF-F10BDC823C37}" type="sib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3C5C89E-14AA-4071-98C1-AD449E0D1A5F}">
      <dgm:prSet phldrT="[文本]" custT="1"/>
      <dgm:spPr/>
      <dgm:t>
        <a:bodyPr/>
        <a:lstStyle/>
        <a:p>
          <a:pPr>
            <a:spcAft>
              <a:spcPts val="0"/>
            </a:spcAft>
          </a:pPr>
          <a:r>
            <a:rPr lang="zh-CN" altLang="en-US" sz="1400" b="1" dirty="0" smtClean="0">
              <a:solidFill>
                <a:schemeClr val="tx1"/>
              </a:solidFill>
              <a:latin typeface="微软雅黑" panose="020B0503020204020204" pitchFamily="34" charset="-122"/>
              <a:ea typeface="微软雅黑" panose="020B0503020204020204" pitchFamily="34" charset="-122"/>
            </a:rPr>
            <a:t>把</a:t>
          </a:r>
          <a:r>
            <a:rPr lang="zh-CN" altLang="en-US" sz="1400" b="1" dirty="0" smtClean="0">
              <a:solidFill>
                <a:srgbClr val="0000FF"/>
              </a:solidFill>
              <a:latin typeface="微软雅黑" panose="020B0503020204020204" pitchFamily="34" charset="-122"/>
              <a:ea typeface="微软雅黑" panose="020B0503020204020204" pitchFamily="34" charset="-122"/>
            </a:rPr>
            <a:t>控制层面</a:t>
          </a:r>
          <a:r>
            <a:rPr lang="zh-CN" altLang="en-US" sz="1400" b="1" dirty="0" smtClean="0">
              <a:solidFill>
                <a:schemeClr val="tx1"/>
              </a:solidFill>
              <a:latin typeface="微软雅黑" panose="020B0503020204020204" pitchFamily="34" charset="-122"/>
              <a:ea typeface="微软雅黑" panose="020B0503020204020204" pitchFamily="34" charset="-122"/>
            </a:rPr>
            <a:t>和</a:t>
          </a:r>
          <a:r>
            <a:rPr lang="zh-CN" altLang="en-US" sz="1400" b="1" dirty="0" smtClean="0">
              <a:solidFill>
                <a:srgbClr val="0000FF"/>
              </a:solidFill>
              <a:latin typeface="微软雅黑" panose="020B0503020204020204" pitchFamily="34" charset="-122"/>
              <a:ea typeface="微软雅黑" panose="020B0503020204020204" pitchFamily="34" charset="-122"/>
            </a:rPr>
            <a:t>数据层面</a:t>
          </a:r>
          <a:r>
            <a:rPr lang="zh-CN" altLang="en-US" sz="1400" b="1" dirty="0" smtClean="0">
              <a:solidFill>
                <a:srgbClr val="C00000"/>
              </a:solidFill>
              <a:latin typeface="微软雅黑" panose="020B0503020204020204" pitchFamily="34" charset="-122"/>
              <a:ea typeface="微软雅黑" panose="020B0503020204020204" pitchFamily="34" charset="-122"/>
            </a:rPr>
            <a:t>分离，</a:t>
          </a:r>
          <a:r>
            <a:rPr lang="zh-CN" altLang="en-US" sz="1400" b="1" dirty="0" smtClean="0">
              <a:latin typeface="微软雅黑" panose="020B0503020204020204" pitchFamily="34" charset="-122"/>
              <a:ea typeface="微软雅黑" panose="020B0503020204020204" pitchFamily="34" charset="-122"/>
            </a:rPr>
            <a:t>而让控制层面</a:t>
          </a:r>
          <a:r>
            <a:rPr lang="zh-CN" altLang="en-US" sz="1400" b="1" dirty="0" smtClean="0">
              <a:solidFill>
                <a:srgbClr val="C00000"/>
              </a:solidFill>
              <a:latin typeface="微软雅黑" panose="020B0503020204020204" pitchFamily="34" charset="-122"/>
              <a:ea typeface="微软雅黑" panose="020B0503020204020204" pitchFamily="34" charset="-122"/>
            </a:rPr>
            <a:t>利用软件</a:t>
          </a:r>
          <a:r>
            <a:rPr lang="zh-CN" altLang="en-US" sz="1400" b="1" dirty="0" smtClean="0">
              <a:solidFill>
                <a:srgbClr val="0000FF"/>
              </a:solidFill>
              <a:latin typeface="微软雅黑" panose="020B0503020204020204" pitchFamily="34" charset="-122"/>
              <a:ea typeface="微软雅黑" panose="020B0503020204020204" pitchFamily="34" charset="-122"/>
            </a:rPr>
            <a:t>控制</a:t>
          </a:r>
          <a:r>
            <a:rPr lang="zh-CN" altLang="en-US" sz="1400" b="1" dirty="0" smtClean="0">
              <a:latin typeface="微软雅黑" panose="020B0503020204020204" pitchFamily="34" charset="-122"/>
              <a:ea typeface="微软雅黑" panose="020B0503020204020204" pitchFamily="34" charset="-122"/>
            </a:rPr>
            <a:t>数据层面中的许多设备。</a:t>
          </a:r>
          <a:endParaRPr lang="zh-CN" altLang="en-US" sz="1400" b="1" dirty="0">
            <a:latin typeface="微软雅黑" panose="020B0503020204020204" pitchFamily="34" charset="-122"/>
            <a:ea typeface="微软雅黑" panose="020B0503020204020204" pitchFamily="34" charset="-122"/>
          </a:endParaRPr>
        </a:p>
      </dgm:t>
    </dgm:pt>
    <dgm:pt modelId="{391EB9A4-3860-4C75-B5FA-C5A625F7D484}" cxnId="{46A21861-9C4D-4EBB-BE53-C88A9997E30D}" type="par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22B8AFC6-C448-4A2D-8799-F021A978A537}" cxnId="{46A21861-9C4D-4EBB-BE53-C88A9997E30D}" type="sib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AA16250-CD1E-4D72-BB65-F717DC30B48F}">
      <dgm:prSet phldrT="[文本]" custT="1"/>
      <dgm:spPr/>
      <dgm:t>
        <a:bodyPr/>
        <a:lstStyle/>
        <a:p>
          <a:r>
            <a:rPr lang="en-US" altLang="zh-CN" sz="1800" b="1" dirty="0" err="1" smtClean="0">
              <a:solidFill>
                <a:srgbClr val="0000CC"/>
              </a:solidFill>
              <a:latin typeface="微软雅黑" panose="020B0503020204020204" pitchFamily="34" charset="-122"/>
              <a:ea typeface="微软雅黑" panose="020B0503020204020204" pitchFamily="34" charset="-122"/>
            </a:rPr>
            <a:t>OpenFlow</a:t>
          </a:r>
          <a:endParaRPr lang="zh-CN" altLang="en-US" sz="1800" b="1" dirty="0">
            <a:solidFill>
              <a:srgbClr val="0000CC"/>
            </a:solidFill>
            <a:latin typeface="微软雅黑" panose="020B0503020204020204" pitchFamily="34" charset="-122"/>
            <a:ea typeface="微软雅黑" panose="020B0503020204020204" pitchFamily="34" charset="-122"/>
          </a:endParaRPr>
        </a:p>
      </dgm:t>
    </dgm:pt>
    <dgm:pt modelId="{EC3331E7-A551-4472-847B-BA00CA0EB852}" cxnId="{8E2021C0-CD78-4050-9460-52A1436A3A4F}" type="par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10F3F05-CD84-4A1B-BDC4-701D75C6400A}" cxnId="{8E2021C0-CD78-4050-9460-52A1436A3A4F}" type="sib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C64E32E3-7489-4BE5-BE96-0A66B49F7C7C}">
      <dgm:prSet phldrT="[文本]" custT="1"/>
      <dgm:spPr/>
      <dgm:t>
        <a:bodyPr/>
        <a:lstStyle/>
        <a:p>
          <a:pPr>
            <a:spcAft>
              <a:spcPts val="0"/>
            </a:spcAft>
          </a:pPr>
          <a:r>
            <a:rPr lang="en-US" altLang="en-US" sz="1400" b="1" dirty="0" smtClean="0">
              <a:latin typeface="微软雅黑" panose="020B0503020204020204" pitchFamily="34" charset="-122"/>
              <a:ea typeface="微软雅黑" panose="020B0503020204020204" pitchFamily="34" charset="-122"/>
            </a:rPr>
            <a:t>SDN </a:t>
          </a:r>
          <a:r>
            <a:rPr lang="zh-CN" altLang="en-US" sz="1400" b="1" dirty="0" smtClean="0">
              <a:latin typeface="微软雅黑" panose="020B0503020204020204" pitchFamily="34" charset="-122"/>
              <a:ea typeface="微软雅黑" panose="020B0503020204020204" pitchFamily="34" charset="-122"/>
            </a:rPr>
            <a:t>体系结构中控制层面和数据层面之间的</a:t>
          </a:r>
          <a:r>
            <a:rPr lang="zh-CN" altLang="en-US" sz="1400" b="1" dirty="0" smtClean="0">
              <a:solidFill>
                <a:srgbClr val="C00000"/>
              </a:solidFill>
              <a:latin typeface="微软雅黑" panose="020B0503020204020204" pitchFamily="34" charset="-122"/>
              <a:ea typeface="微软雅黑" panose="020B0503020204020204" pitchFamily="34" charset="-122"/>
            </a:rPr>
            <a:t>通信接口。</a:t>
          </a:r>
          <a:endParaRPr lang="zh-CN" altLang="en-US" sz="1400" b="1" dirty="0">
            <a:solidFill>
              <a:srgbClr val="C00000"/>
            </a:solidFill>
            <a:latin typeface="微软雅黑" panose="020B0503020204020204" pitchFamily="34" charset="-122"/>
            <a:ea typeface="微软雅黑" panose="020B0503020204020204" pitchFamily="34" charset="-122"/>
          </a:endParaRPr>
        </a:p>
      </dgm:t>
    </dgm:pt>
    <dgm:pt modelId="{14A66DC3-6A24-4808-9C58-6D992E1C3957}" cxnId="{03DB05EC-4D94-4E20-A89D-485856CEDD61}" type="par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0CEC0CF-DDBB-4731-8B03-66D0B2C76B1F}" cxnId="{03DB05EC-4D94-4E20-A89D-485856CEDD61}" type="sibTrans">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BAE228D1-650D-492F-9CFA-149583110835}">
      <dgm:prSet custT="1"/>
      <dgm:spPr/>
      <dgm:t>
        <a:bodyPr/>
        <a:lstStyle/>
        <a:p>
          <a:pPr>
            <a:spcAft>
              <a:spcPts val="0"/>
            </a:spcAft>
          </a:pPr>
          <a:r>
            <a:rPr lang="zh-CN" altLang="en-US" sz="1400" b="1" dirty="0" smtClean="0">
              <a:latin typeface="微软雅黑" panose="020B0503020204020204" pitchFamily="34" charset="-122"/>
              <a:ea typeface="微软雅黑" panose="020B0503020204020204" pitchFamily="34" charset="-122"/>
            </a:rPr>
            <a:t>使控制层面的控制器可以对数据层面中的物理或虚拟设备进行</a:t>
          </a:r>
          <a:r>
            <a:rPr lang="zh-CN" altLang="en-US" sz="1400" b="1" dirty="0" smtClean="0">
              <a:solidFill>
                <a:srgbClr val="C00000"/>
              </a:solidFill>
              <a:latin typeface="微软雅黑" panose="020B0503020204020204" pitchFamily="34" charset="-122"/>
              <a:ea typeface="微软雅黑" panose="020B0503020204020204" pitchFamily="34" charset="-122"/>
            </a:rPr>
            <a:t>直接</a:t>
          </a:r>
          <a:r>
            <a:rPr lang="zh-CN" altLang="en-US" sz="1400" b="1" dirty="0" smtClean="0">
              <a:latin typeface="微软雅黑" panose="020B0503020204020204" pitchFamily="34" charset="-122"/>
              <a:ea typeface="微软雅黑" panose="020B0503020204020204" pitchFamily="34" charset="-122"/>
            </a:rPr>
            <a:t>访问和操纵。</a:t>
          </a:r>
          <a:endParaRPr lang="zh-CN" altLang="en-US" sz="1400" b="1" dirty="0">
            <a:latin typeface="微软雅黑" panose="020B0503020204020204" pitchFamily="34" charset="-122"/>
            <a:ea typeface="微软雅黑" panose="020B0503020204020204" pitchFamily="34" charset="-122"/>
          </a:endParaRPr>
        </a:p>
      </dgm:t>
    </dgm:pt>
    <dgm:pt modelId="{830A9A1B-188D-4195-805A-CA5EDEE1088D}" cxnId="{E5EB32B7-1F72-49E1-BD4C-A7A32B148827}" type="parTrans">
      <dgm:prSet/>
      <dgm:spPr/>
      <dgm:t>
        <a:bodyPr/>
        <a:lstStyle/>
        <a:p>
          <a:endParaRPr lang="zh-CN" altLang="en-US" sz="1400"/>
        </a:p>
      </dgm:t>
    </dgm:pt>
    <dgm:pt modelId="{D02ACEFA-FB25-4555-9831-CFBE994CDECF}" cxnId="{E5EB32B7-1F72-49E1-BD4C-A7A32B148827}" type="sibTrans">
      <dgm:prSet/>
      <dgm:spPr/>
      <dgm:t>
        <a:bodyPr/>
        <a:lstStyle/>
        <a:p>
          <a:endParaRPr lang="zh-CN" altLang="en-US" sz="1400"/>
        </a:p>
      </dgm:t>
    </dgm:pt>
    <dgm:pt modelId="{F3B5F212-4DC3-49A6-A050-132FF7B50466}">
      <dgm:prSet custT="1"/>
      <dgm:spPr/>
      <dgm:t>
        <a:bodyPr/>
        <a:lstStyle/>
        <a:p>
          <a:pPr>
            <a:spcAft>
              <a:spcPts val="0"/>
            </a:spcAft>
          </a:pPr>
          <a:r>
            <a:rPr lang="zh-CN" altLang="en-US" sz="1400" b="1" dirty="0" smtClean="0">
              <a:latin typeface="微软雅黑" panose="020B0503020204020204" pitchFamily="34" charset="-122"/>
              <a:ea typeface="微软雅黑" panose="020B0503020204020204" pitchFamily="34" charset="-122"/>
            </a:rPr>
            <a:t>在逻辑上是</a:t>
          </a:r>
          <a:r>
            <a:rPr lang="zh-CN" altLang="en-US" sz="1400" b="1" dirty="0" smtClean="0">
              <a:solidFill>
                <a:srgbClr val="C00000"/>
              </a:solidFill>
              <a:latin typeface="微软雅黑" panose="020B0503020204020204" pitchFamily="34" charset="-122"/>
              <a:ea typeface="微软雅黑" panose="020B0503020204020204" pitchFamily="34" charset="-122"/>
            </a:rPr>
            <a:t>集中式</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smtClean="0">
              <a:solidFill>
                <a:srgbClr val="C00000"/>
              </a:solidFill>
              <a:latin typeface="微软雅黑" panose="020B0503020204020204" pitchFamily="34" charset="-122"/>
              <a:ea typeface="微软雅黑" panose="020B0503020204020204" pitchFamily="34" charset="-122"/>
            </a:rPr>
            <a:t>基于流</a:t>
          </a:r>
          <a:r>
            <a:rPr lang="zh-CN" altLang="en-US" sz="1400" b="1" dirty="0" smtClean="0">
              <a:latin typeface="微软雅黑" panose="020B0503020204020204" pitchFamily="34" charset="-122"/>
              <a:ea typeface="微软雅黑" panose="020B0503020204020204" pitchFamily="34" charset="-122"/>
            </a:rPr>
            <a:t>的。</a:t>
          </a:r>
          <a:endParaRPr lang="zh-CN" altLang="en-US" sz="1400" b="1" dirty="0">
            <a:latin typeface="微软雅黑" panose="020B0503020204020204" pitchFamily="34" charset="-122"/>
            <a:ea typeface="微软雅黑" panose="020B0503020204020204" pitchFamily="34" charset="-122"/>
          </a:endParaRPr>
        </a:p>
      </dgm:t>
    </dgm:pt>
    <dgm:pt modelId="{91B47B97-5167-4999-902E-79E2079E222C}" cxnId="{B9E6440F-B9D8-497D-A6B6-C2745C1ED892}" type="parTrans">
      <dgm:prSet/>
      <dgm:spPr/>
      <dgm:t>
        <a:bodyPr/>
        <a:lstStyle/>
        <a:p>
          <a:endParaRPr lang="zh-CN" altLang="en-US" sz="1400"/>
        </a:p>
      </dgm:t>
    </dgm:pt>
    <dgm:pt modelId="{EA26118C-98CD-4C73-BAEF-CB97F2569B5E}" cxnId="{B9E6440F-B9D8-497D-A6B6-C2745C1ED892}" type="sibTrans">
      <dgm:prSet/>
      <dgm:spPr/>
      <dgm:t>
        <a:bodyPr/>
        <a:lstStyle/>
        <a:p>
          <a:endParaRPr lang="zh-CN" altLang="en-US" sz="1400"/>
        </a:p>
      </dgm:t>
    </dgm:pt>
    <dgm:pt modelId="{AFB7E455-428C-4A0F-992C-629F9DA528A4}" type="pres">
      <dgm:prSet presAssocID="{507CF620-754C-42AA-B6D7-6E532B46496D}" presName="linear" presStyleCnt="0">
        <dgm:presLayoutVars>
          <dgm:dir/>
          <dgm:animLvl val="lvl"/>
          <dgm:resizeHandles val="exact"/>
        </dgm:presLayoutVars>
      </dgm:prSet>
      <dgm:spPr/>
      <dgm:t>
        <a:bodyPr/>
        <a:lstStyle/>
        <a:p>
          <a:endParaRPr lang="zh-CN" altLang="en-US"/>
        </a:p>
      </dgm:t>
    </dgm:pt>
    <dgm:pt modelId="{21C46C9B-7934-49C2-90CF-686CD588AD24}" type="pres">
      <dgm:prSet presAssocID="{E2D531EB-AB54-494E-9C1E-4C30D2113C22}" presName="parentLin" presStyleCnt="0"/>
      <dgm:spPr/>
    </dgm:pt>
    <dgm:pt modelId="{3532B21B-9813-41B4-9683-FF842EF22363}" type="pres">
      <dgm:prSet presAssocID="{E2D531EB-AB54-494E-9C1E-4C30D2113C22}" presName="parentLeftMargin" presStyleLbl="node1" presStyleIdx="0" presStyleCnt="2"/>
      <dgm:spPr/>
      <dgm:t>
        <a:bodyPr/>
        <a:lstStyle/>
        <a:p>
          <a:endParaRPr lang="zh-CN" altLang="en-US"/>
        </a:p>
      </dgm:t>
    </dgm:pt>
    <dgm:pt modelId="{08B5982C-5C29-4138-B12D-B1193F279CC1}" type="pres">
      <dgm:prSet presAssocID="{E2D531EB-AB54-494E-9C1E-4C30D2113C22}" presName="parentText" presStyleLbl="node1" presStyleIdx="0" presStyleCnt="2">
        <dgm:presLayoutVars>
          <dgm:chMax val="0"/>
          <dgm:bulletEnabled val="1"/>
        </dgm:presLayoutVars>
      </dgm:prSet>
      <dgm:spPr/>
      <dgm:t>
        <a:bodyPr/>
        <a:lstStyle/>
        <a:p>
          <a:endParaRPr lang="zh-CN" altLang="en-US"/>
        </a:p>
      </dgm:t>
    </dgm:pt>
    <dgm:pt modelId="{D4FE3960-E739-4C8C-BB91-934C55FB02C1}" type="pres">
      <dgm:prSet presAssocID="{E2D531EB-AB54-494E-9C1E-4C30D2113C22}" presName="negativeSpace" presStyleCnt="0"/>
      <dgm:spPr/>
    </dgm:pt>
    <dgm:pt modelId="{59A3D657-23B2-4553-AB55-365AF4AD92FC}" type="pres">
      <dgm:prSet presAssocID="{E2D531EB-AB54-494E-9C1E-4C30D2113C22}" presName="childText" presStyleLbl="conFgAcc1" presStyleIdx="0" presStyleCnt="2">
        <dgm:presLayoutVars>
          <dgm:bulletEnabled val="1"/>
        </dgm:presLayoutVars>
      </dgm:prSet>
      <dgm:spPr/>
      <dgm:t>
        <a:bodyPr/>
        <a:lstStyle/>
        <a:p>
          <a:endParaRPr lang="zh-CN" altLang="en-US"/>
        </a:p>
      </dgm:t>
    </dgm:pt>
    <dgm:pt modelId="{BF6BEC27-1E1E-441A-86C6-71C70AD619AE}" type="pres">
      <dgm:prSet presAssocID="{56EA74CD-3BAB-4DA8-B288-8D367F33563E}" presName="spaceBetweenRectangles" presStyleCnt="0"/>
      <dgm:spPr/>
    </dgm:pt>
    <dgm:pt modelId="{44061F98-C3D6-44C6-91CD-5583301AB560}" type="pres">
      <dgm:prSet presAssocID="{DAA16250-CD1E-4D72-BB65-F717DC30B48F}" presName="parentLin" presStyleCnt="0"/>
      <dgm:spPr/>
    </dgm:pt>
    <dgm:pt modelId="{5E0995F6-5D0E-466D-8876-7344AA812E34}" type="pres">
      <dgm:prSet presAssocID="{DAA16250-CD1E-4D72-BB65-F717DC30B48F}" presName="parentLeftMargin" presStyleLbl="node1" presStyleIdx="0" presStyleCnt="2"/>
      <dgm:spPr/>
      <dgm:t>
        <a:bodyPr/>
        <a:lstStyle/>
        <a:p>
          <a:endParaRPr lang="zh-CN" altLang="en-US"/>
        </a:p>
      </dgm:t>
    </dgm:pt>
    <dgm:pt modelId="{35AC4BD2-1828-4C40-9426-ADEA8908391D}" type="pres">
      <dgm:prSet presAssocID="{DAA16250-CD1E-4D72-BB65-F717DC30B48F}" presName="parentText" presStyleLbl="node1" presStyleIdx="1" presStyleCnt="2">
        <dgm:presLayoutVars>
          <dgm:chMax val="0"/>
          <dgm:bulletEnabled val="1"/>
        </dgm:presLayoutVars>
      </dgm:prSet>
      <dgm:spPr/>
      <dgm:t>
        <a:bodyPr/>
        <a:lstStyle/>
        <a:p>
          <a:endParaRPr lang="zh-CN" altLang="en-US"/>
        </a:p>
      </dgm:t>
    </dgm:pt>
    <dgm:pt modelId="{C5104255-B2A2-46DD-9C0E-385FD72891D3}" type="pres">
      <dgm:prSet presAssocID="{DAA16250-CD1E-4D72-BB65-F717DC30B48F}" presName="negativeSpace" presStyleCnt="0"/>
      <dgm:spPr/>
    </dgm:pt>
    <dgm:pt modelId="{6DBB5C1B-B5D3-489B-9520-25CF774BF611}" type="pres">
      <dgm:prSet presAssocID="{DAA16250-CD1E-4D72-BB65-F717DC30B48F}" presName="childText" presStyleLbl="conFgAcc1" presStyleIdx="1" presStyleCnt="2">
        <dgm:presLayoutVars>
          <dgm:bulletEnabled val="1"/>
        </dgm:presLayoutVars>
      </dgm:prSet>
      <dgm:spPr/>
      <dgm:t>
        <a:bodyPr/>
        <a:lstStyle/>
        <a:p>
          <a:endParaRPr lang="zh-CN" altLang="en-US"/>
        </a:p>
      </dgm:t>
    </dgm:pt>
  </dgm:ptLst>
  <dgm:cxnLst>
    <dgm:cxn modelId="{95112D60-FCEF-4A6B-898C-81DF670D99D3}" type="presOf" srcId="{C64E32E3-7489-4BE5-BE96-0A66B49F7C7C}" destId="{6DBB5C1B-B5D3-489B-9520-25CF774BF611}" srcOrd="0" destOrd="0" presId="urn:microsoft.com/office/officeart/2005/8/layout/list1#1"/>
    <dgm:cxn modelId="{6A825066-EC95-48B5-93E0-4891291DE14F}" type="presOf" srcId="{DAA16250-CD1E-4D72-BB65-F717DC30B48F}" destId="{35AC4BD2-1828-4C40-9426-ADEA8908391D}" srcOrd="1" destOrd="0" presId="urn:microsoft.com/office/officeart/2005/8/layout/list1#1"/>
    <dgm:cxn modelId="{AF2C3A8A-234A-4580-A3A4-B75A436B1397}" type="presOf" srcId="{E2D531EB-AB54-494E-9C1E-4C30D2113C22}" destId="{3532B21B-9813-41B4-9683-FF842EF22363}" srcOrd="0" destOrd="0" presId="urn:microsoft.com/office/officeart/2005/8/layout/list1#1"/>
    <dgm:cxn modelId="{03DB05EC-4D94-4E20-A89D-485856CEDD61}" srcId="{DAA16250-CD1E-4D72-BB65-F717DC30B48F}" destId="{C64E32E3-7489-4BE5-BE96-0A66B49F7C7C}" srcOrd="0" destOrd="0" parTransId="{14A66DC3-6A24-4808-9C58-6D992E1C3957}" sibTransId="{70CEC0CF-DDBB-4731-8B03-66D0B2C76B1F}"/>
    <dgm:cxn modelId="{D466629A-CCF5-40B6-905B-D359772974E3}" type="presOf" srcId="{BCEA250F-A938-4832-8A35-1F6531FC8D25}" destId="{59A3D657-23B2-4553-AB55-365AF4AD92FC}" srcOrd="0" destOrd="0" presId="urn:microsoft.com/office/officeart/2005/8/layout/list1#1"/>
    <dgm:cxn modelId="{0B0DA9FC-0CD9-4A96-A10A-EAEF241801FE}" type="presOf" srcId="{F3B5F212-4DC3-49A6-A050-132FF7B50466}" destId="{6DBB5C1B-B5D3-489B-9520-25CF774BF611}" srcOrd="0" destOrd="2" presId="urn:microsoft.com/office/officeart/2005/8/layout/list1#1"/>
    <dgm:cxn modelId="{B9E6440F-B9D8-497D-A6B6-C2745C1ED892}" srcId="{DAA16250-CD1E-4D72-BB65-F717DC30B48F}" destId="{F3B5F212-4DC3-49A6-A050-132FF7B50466}" srcOrd="2" destOrd="0" parTransId="{91B47B97-5167-4999-902E-79E2079E222C}" sibTransId="{EA26118C-98CD-4C73-BAEF-CB97F2569B5E}"/>
    <dgm:cxn modelId="{46A21861-9C4D-4EBB-BE53-C88A9997E30D}" srcId="{E2D531EB-AB54-494E-9C1E-4C30D2113C22}" destId="{93C5C89E-14AA-4071-98C1-AD449E0D1A5F}" srcOrd="1" destOrd="0" parTransId="{391EB9A4-3860-4C75-B5FA-C5A625F7D484}" sibTransId="{22B8AFC6-C448-4A2D-8799-F021A978A537}"/>
    <dgm:cxn modelId="{E5EB32B7-1F72-49E1-BD4C-A7A32B148827}" srcId="{DAA16250-CD1E-4D72-BB65-F717DC30B48F}" destId="{BAE228D1-650D-492F-9CFA-149583110835}" srcOrd="1" destOrd="0" parTransId="{830A9A1B-188D-4195-805A-CA5EDEE1088D}" sibTransId="{D02ACEFA-FB25-4555-9831-CFBE994CDECF}"/>
    <dgm:cxn modelId="{C5CFE188-6DB5-480D-A87D-9D9FF73C082C}" type="presOf" srcId="{BAE228D1-650D-492F-9CFA-149583110835}" destId="{6DBB5C1B-B5D3-489B-9520-25CF774BF611}" srcOrd="0" destOrd="1" presId="urn:microsoft.com/office/officeart/2005/8/layout/list1#1"/>
    <dgm:cxn modelId="{8E2021C0-CD78-4050-9460-52A1436A3A4F}" srcId="{507CF620-754C-42AA-B6D7-6E532B46496D}" destId="{DAA16250-CD1E-4D72-BB65-F717DC30B48F}" srcOrd="1" destOrd="0" parTransId="{EC3331E7-A551-4472-847B-BA00CA0EB852}" sibTransId="{E10F3F05-CD84-4A1B-BDC4-701D75C6400A}"/>
    <dgm:cxn modelId="{5F9A4C67-D08B-4F85-810B-EB9EEE0D0BC2}" type="presOf" srcId="{E2D531EB-AB54-494E-9C1E-4C30D2113C22}" destId="{08B5982C-5C29-4138-B12D-B1193F279CC1}" srcOrd="1" destOrd="0" presId="urn:microsoft.com/office/officeart/2005/8/layout/list1#1"/>
    <dgm:cxn modelId="{3D990FE7-B784-4266-9459-DD4F755F3900}" srcId="{507CF620-754C-42AA-B6D7-6E532B46496D}" destId="{E2D531EB-AB54-494E-9C1E-4C30D2113C22}" srcOrd="0" destOrd="0" parTransId="{BE246D6D-5FC4-4574-ADA4-F9DF70A01C22}" sibTransId="{56EA74CD-3BAB-4DA8-B288-8D367F33563E}"/>
    <dgm:cxn modelId="{7EEB46C1-0061-467B-B4CB-0A4B7385BC8B}" type="presOf" srcId="{507CF620-754C-42AA-B6D7-6E532B46496D}" destId="{AFB7E455-428C-4A0F-992C-629F9DA528A4}" srcOrd="0" destOrd="0" presId="urn:microsoft.com/office/officeart/2005/8/layout/list1#1"/>
    <dgm:cxn modelId="{9D6B860D-0E14-4CC8-A428-362BB1799C68}" type="presOf" srcId="{DAA16250-CD1E-4D72-BB65-F717DC30B48F}" destId="{5E0995F6-5D0E-466D-8876-7344AA812E34}" srcOrd="0" destOrd="0" presId="urn:microsoft.com/office/officeart/2005/8/layout/list1#1"/>
    <dgm:cxn modelId="{F51027CC-FC97-496C-82EF-F10BDC823C37}" srcId="{E2D531EB-AB54-494E-9C1E-4C30D2113C22}" destId="{BCEA250F-A938-4832-8A35-1F6531FC8D25}" srcOrd="0" destOrd="0" parTransId="{855D1AA7-0014-42D1-AB55-0512522635CF}" sibTransId="{1F3824E0-260D-44AF-A6A0-AF20B4EAB600}"/>
    <dgm:cxn modelId="{42BBB35B-3932-4FBA-9751-F9F466C19E30}" type="presOf" srcId="{93C5C89E-14AA-4071-98C1-AD449E0D1A5F}" destId="{59A3D657-23B2-4553-AB55-365AF4AD92FC}" srcOrd="0" destOrd="1" presId="urn:microsoft.com/office/officeart/2005/8/layout/list1#1"/>
    <dgm:cxn modelId="{18915AF6-5909-4B39-8CC5-C52925E71747}" type="presParOf" srcId="{AFB7E455-428C-4A0F-992C-629F9DA528A4}" destId="{21C46C9B-7934-49C2-90CF-686CD588AD24}" srcOrd="0" destOrd="0" presId="urn:microsoft.com/office/officeart/2005/8/layout/list1#1"/>
    <dgm:cxn modelId="{DA1C6F3D-61E4-4AC2-8C31-F64605F21A9F}" type="presParOf" srcId="{21C46C9B-7934-49C2-90CF-686CD588AD24}" destId="{3532B21B-9813-41B4-9683-FF842EF22363}" srcOrd="0" destOrd="0" presId="urn:microsoft.com/office/officeart/2005/8/layout/list1#1"/>
    <dgm:cxn modelId="{69926C88-43C4-48E7-9B1F-325DED9CEE3D}" type="presParOf" srcId="{21C46C9B-7934-49C2-90CF-686CD588AD24}" destId="{08B5982C-5C29-4138-B12D-B1193F279CC1}" srcOrd="1" destOrd="0" presId="urn:microsoft.com/office/officeart/2005/8/layout/list1#1"/>
    <dgm:cxn modelId="{332E3102-8DC4-48E3-9BDC-E3C4E4B64F57}" type="presParOf" srcId="{AFB7E455-428C-4A0F-992C-629F9DA528A4}" destId="{D4FE3960-E739-4C8C-BB91-934C55FB02C1}" srcOrd="1" destOrd="0" presId="urn:microsoft.com/office/officeart/2005/8/layout/list1#1"/>
    <dgm:cxn modelId="{4E18FB82-A1FF-4B7A-81D3-6908B63D0AC9}" type="presParOf" srcId="{AFB7E455-428C-4A0F-992C-629F9DA528A4}" destId="{59A3D657-23B2-4553-AB55-365AF4AD92FC}" srcOrd="2" destOrd="0" presId="urn:microsoft.com/office/officeart/2005/8/layout/list1#1"/>
    <dgm:cxn modelId="{682F0B1C-40EB-45F7-8322-E9E4C9C2072E}" type="presParOf" srcId="{AFB7E455-428C-4A0F-992C-629F9DA528A4}" destId="{BF6BEC27-1E1E-441A-86C6-71C70AD619AE}" srcOrd="3" destOrd="0" presId="urn:microsoft.com/office/officeart/2005/8/layout/list1#1"/>
    <dgm:cxn modelId="{396F96E6-F99C-4923-83B3-D5B412B2A49E}" type="presParOf" srcId="{AFB7E455-428C-4A0F-992C-629F9DA528A4}" destId="{44061F98-C3D6-44C6-91CD-5583301AB560}" srcOrd="4" destOrd="0" presId="urn:microsoft.com/office/officeart/2005/8/layout/list1#1"/>
    <dgm:cxn modelId="{439A51C0-DFF6-48D9-8B9A-D40B233796A6}" type="presParOf" srcId="{44061F98-C3D6-44C6-91CD-5583301AB560}" destId="{5E0995F6-5D0E-466D-8876-7344AA812E34}" srcOrd="0" destOrd="0" presId="urn:microsoft.com/office/officeart/2005/8/layout/list1#1"/>
    <dgm:cxn modelId="{905D11AA-77C5-42B8-9E27-B47DF10C6DBC}" type="presParOf" srcId="{44061F98-C3D6-44C6-91CD-5583301AB560}" destId="{35AC4BD2-1828-4C40-9426-ADEA8908391D}" srcOrd="1" destOrd="0" presId="urn:microsoft.com/office/officeart/2005/8/layout/list1#1"/>
    <dgm:cxn modelId="{B5828484-1869-45BA-955A-A4A7404C55DD}" type="presParOf" srcId="{AFB7E455-428C-4A0F-992C-629F9DA528A4}" destId="{C5104255-B2A2-46DD-9C0E-385FD72891D3}" srcOrd="5" destOrd="0" presId="urn:microsoft.com/office/officeart/2005/8/layout/list1#1"/>
    <dgm:cxn modelId="{67A98BC3-5602-40F9-A63A-D27FAE7828F0}" type="presParOf" srcId="{AFB7E455-428C-4A0F-992C-629F9DA528A4}" destId="{6DBB5C1B-B5D3-489B-9520-25CF774BF611}" srcOrd="6" destOrd="0" presId="urn:microsoft.com/office/officeart/2005/8/layout/list1#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7B93B06-6FD2-4B33-9D0D-3A99261537A6}" type="doc">
      <dgm:prSet loTypeId="urn:microsoft.com/office/officeart/2005/8/layout/vList2#2" loCatId="list" qsTypeId="urn:microsoft.com/office/officeart/2005/8/quickstyle/simple4#4" qsCatId="simple" csTypeId="urn:microsoft.com/office/officeart/2005/8/colors/colorful5#1" csCatId="colorful" phldr="1"/>
      <dgm:spPr/>
      <dgm:t>
        <a:bodyPr/>
        <a:lstStyle/>
        <a:p>
          <a:endParaRPr lang="zh-CN" altLang="en-US"/>
        </a:p>
      </dgm:t>
    </dgm:pt>
    <dgm:pt modelId="{6E06AD22-4C8D-4CB3-AA89-5B194887A2E6}">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匹配</a:t>
          </a:r>
          <a:endParaRPr lang="zh-CN" altLang="en-US" sz="1800" b="1" dirty="0">
            <a:latin typeface="微软雅黑" panose="020B0503020204020204" pitchFamily="34" charset="-122"/>
            <a:ea typeface="微软雅黑" panose="020B0503020204020204" pitchFamily="34" charset="-122"/>
          </a:endParaRPr>
        </a:p>
      </dgm:t>
    </dgm:pt>
    <dgm:pt modelId="{76EEBCFE-ED00-427F-9D64-B873BA8C0EC4}" cxnId="{5D1C0801-E352-4131-A654-83CCB5B845D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0BACEE0-57B3-43FE-BD93-19F1FB98E9AF}" cxnId="{5D1C0801-E352-4131-A654-83CCB5B845D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3735250-1FB8-4F83-9321-87458A83816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对不同层次（链路层，网络层，运输层）首部中的字段进行匹配。</a:t>
          </a:r>
          <a:endParaRPr lang="zh-CN" altLang="en-US" sz="1800" b="1" dirty="0">
            <a:latin typeface="微软雅黑" panose="020B0503020204020204" pitchFamily="34" charset="-122"/>
            <a:ea typeface="微软雅黑" panose="020B0503020204020204" pitchFamily="34" charset="-122"/>
          </a:endParaRPr>
        </a:p>
      </dgm:t>
    </dgm:pt>
    <dgm:pt modelId="{5D9A2FA1-FA1E-4090-B9C7-F5FE30AF6F8C}" cxnId="{D3BDEEF3-C692-4D62-87A4-33A1D1ECB6C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FFF994D-E500-4611-B007-00D542FE762F}" cxnId="{D3BDEEF3-C692-4D62-87A4-33A1D1ECB6C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F7889E-B267-4726-A1BB-5917C3D2F3E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动作</a:t>
          </a:r>
          <a:endParaRPr lang="zh-CN" altLang="en-US" sz="1800" b="1" dirty="0">
            <a:latin typeface="微软雅黑" panose="020B0503020204020204" pitchFamily="34" charset="-122"/>
            <a:ea typeface="微软雅黑" panose="020B0503020204020204" pitchFamily="34" charset="-122"/>
          </a:endParaRPr>
        </a:p>
      </dgm:t>
    </dgm:pt>
    <dgm:pt modelId="{0571A803-B5C4-4762-B149-F36F05BA60D7}" cxnId="{74AB1341-F1DF-4039-8819-93C7ADCD063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3EBB5A0-6545-4D9A-9C00-C9E735DCB6C9}" cxnId="{74AB1341-F1DF-4039-8819-93C7ADCD063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9DF20F-55E8-4A04-B97F-BD8540614AE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转发，重写，丢弃等。</a:t>
          </a:r>
          <a:endParaRPr lang="zh-CN" altLang="en-US" sz="1800" b="1" dirty="0">
            <a:latin typeface="微软雅黑" panose="020B0503020204020204" pitchFamily="34" charset="-122"/>
            <a:ea typeface="微软雅黑" panose="020B0503020204020204" pitchFamily="34" charset="-122"/>
          </a:endParaRPr>
        </a:p>
      </dgm:t>
    </dgm:pt>
    <dgm:pt modelId="{C942B6B5-56C6-4869-B070-D5F0AF276F2E}" cxnId="{2CD33E40-0691-4C75-AE8B-095E9CCA4A5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51AB59C-A897-423C-93E1-9A28099EB7D5}" cxnId="{2CD33E40-0691-4C75-AE8B-095E9CCA4A5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6F57A2E-550A-48E0-A04E-70B017ECCFE4}" type="pres">
      <dgm:prSet presAssocID="{27B93B06-6FD2-4B33-9D0D-3A99261537A6}" presName="linear" presStyleCnt="0">
        <dgm:presLayoutVars>
          <dgm:animLvl val="lvl"/>
          <dgm:resizeHandles val="exact"/>
        </dgm:presLayoutVars>
      </dgm:prSet>
      <dgm:spPr/>
      <dgm:t>
        <a:bodyPr/>
        <a:lstStyle/>
        <a:p>
          <a:endParaRPr lang="zh-CN" altLang="en-US"/>
        </a:p>
      </dgm:t>
    </dgm:pt>
    <dgm:pt modelId="{ED99FAF8-43A3-495E-9177-C621EED0FF9E}" type="pres">
      <dgm:prSet presAssocID="{6E06AD22-4C8D-4CB3-AA89-5B194887A2E6}" presName="parentText" presStyleLbl="node1" presStyleIdx="0" presStyleCnt="2" custScaleY="82418">
        <dgm:presLayoutVars>
          <dgm:chMax val="0"/>
          <dgm:bulletEnabled val="1"/>
        </dgm:presLayoutVars>
      </dgm:prSet>
      <dgm:spPr/>
      <dgm:t>
        <a:bodyPr/>
        <a:lstStyle/>
        <a:p>
          <a:endParaRPr lang="zh-CN" altLang="en-US"/>
        </a:p>
      </dgm:t>
    </dgm:pt>
    <dgm:pt modelId="{A97FE5EF-81FF-4D48-A0DE-B85FB67024E8}" type="pres">
      <dgm:prSet presAssocID="{6E06AD22-4C8D-4CB3-AA89-5B194887A2E6}" presName="childText" presStyleLbl="revTx" presStyleIdx="0" presStyleCnt="2">
        <dgm:presLayoutVars>
          <dgm:bulletEnabled val="1"/>
        </dgm:presLayoutVars>
      </dgm:prSet>
      <dgm:spPr/>
      <dgm:t>
        <a:bodyPr/>
        <a:lstStyle/>
        <a:p>
          <a:endParaRPr lang="zh-CN" altLang="en-US"/>
        </a:p>
      </dgm:t>
    </dgm:pt>
    <dgm:pt modelId="{6973BEF8-C407-4DCC-B203-97EAB17968C8}" type="pres">
      <dgm:prSet presAssocID="{C1F7889E-B267-4726-A1BB-5917C3D2F3EA}" presName="parentText" presStyleLbl="node1" presStyleIdx="1" presStyleCnt="2" custScaleY="82418">
        <dgm:presLayoutVars>
          <dgm:chMax val="0"/>
          <dgm:bulletEnabled val="1"/>
        </dgm:presLayoutVars>
      </dgm:prSet>
      <dgm:spPr/>
      <dgm:t>
        <a:bodyPr/>
        <a:lstStyle/>
        <a:p>
          <a:endParaRPr lang="zh-CN" altLang="en-US"/>
        </a:p>
      </dgm:t>
    </dgm:pt>
    <dgm:pt modelId="{08081AE3-063A-43D5-96F4-62EC961A3E6F}" type="pres">
      <dgm:prSet presAssocID="{C1F7889E-B267-4726-A1BB-5917C3D2F3EA}" presName="childText" presStyleLbl="revTx" presStyleIdx="1" presStyleCnt="2">
        <dgm:presLayoutVars>
          <dgm:bulletEnabled val="1"/>
        </dgm:presLayoutVars>
      </dgm:prSet>
      <dgm:spPr/>
      <dgm:t>
        <a:bodyPr/>
        <a:lstStyle/>
        <a:p>
          <a:endParaRPr lang="zh-CN" altLang="en-US"/>
        </a:p>
      </dgm:t>
    </dgm:pt>
  </dgm:ptLst>
  <dgm:cxnLst>
    <dgm:cxn modelId="{D8D51270-48E2-433A-AFA9-310E989252A9}" type="presOf" srcId="{6E06AD22-4C8D-4CB3-AA89-5B194887A2E6}" destId="{ED99FAF8-43A3-495E-9177-C621EED0FF9E}" srcOrd="0" destOrd="0" presId="urn:microsoft.com/office/officeart/2005/8/layout/vList2#2"/>
    <dgm:cxn modelId="{74AB1341-F1DF-4039-8819-93C7ADCD0632}" srcId="{27B93B06-6FD2-4B33-9D0D-3A99261537A6}" destId="{C1F7889E-B267-4726-A1BB-5917C3D2F3EA}" srcOrd="1" destOrd="0" parTransId="{0571A803-B5C4-4762-B149-F36F05BA60D7}" sibTransId="{53EBB5A0-6545-4D9A-9C00-C9E735DCB6C9}"/>
    <dgm:cxn modelId="{5FC8ADD3-06BF-4667-9061-F41D27FDC82A}" type="presOf" srcId="{5F9DF20F-55E8-4A04-B97F-BD8540614AE9}" destId="{08081AE3-063A-43D5-96F4-62EC961A3E6F}" srcOrd="0" destOrd="0" presId="urn:microsoft.com/office/officeart/2005/8/layout/vList2#2"/>
    <dgm:cxn modelId="{207FD68F-D728-46EA-B3AD-395401E9B5A6}" type="presOf" srcId="{C1F7889E-B267-4726-A1BB-5917C3D2F3EA}" destId="{6973BEF8-C407-4DCC-B203-97EAB17968C8}" srcOrd="0" destOrd="0" presId="urn:microsoft.com/office/officeart/2005/8/layout/vList2#2"/>
    <dgm:cxn modelId="{2CD33E40-0691-4C75-AE8B-095E9CCA4A59}" srcId="{C1F7889E-B267-4726-A1BB-5917C3D2F3EA}" destId="{5F9DF20F-55E8-4A04-B97F-BD8540614AE9}" srcOrd="0" destOrd="0" parTransId="{C942B6B5-56C6-4869-B070-D5F0AF276F2E}" sibTransId="{351AB59C-A897-423C-93E1-9A28099EB7D5}"/>
    <dgm:cxn modelId="{D3BDEEF3-C692-4D62-87A4-33A1D1ECB6C7}" srcId="{6E06AD22-4C8D-4CB3-AA89-5B194887A2E6}" destId="{53735250-1FB8-4F83-9321-87458A83816A}" srcOrd="0" destOrd="0" parTransId="{5D9A2FA1-FA1E-4090-B9C7-F5FE30AF6F8C}" sibTransId="{0FFF994D-E500-4611-B007-00D542FE762F}"/>
    <dgm:cxn modelId="{C1D030C2-258C-4946-BEEE-81387A4EC37F}" type="presOf" srcId="{53735250-1FB8-4F83-9321-87458A83816A}" destId="{A97FE5EF-81FF-4D48-A0DE-B85FB67024E8}" srcOrd="0" destOrd="0" presId="urn:microsoft.com/office/officeart/2005/8/layout/vList2#2"/>
    <dgm:cxn modelId="{E55AA9D8-31F0-4492-9CFA-01ADBC340033}" type="presOf" srcId="{27B93B06-6FD2-4B33-9D0D-3A99261537A6}" destId="{56F57A2E-550A-48E0-A04E-70B017ECCFE4}" srcOrd="0" destOrd="0" presId="urn:microsoft.com/office/officeart/2005/8/layout/vList2#2"/>
    <dgm:cxn modelId="{5D1C0801-E352-4131-A654-83CCB5B845DA}" srcId="{27B93B06-6FD2-4B33-9D0D-3A99261537A6}" destId="{6E06AD22-4C8D-4CB3-AA89-5B194887A2E6}" srcOrd="0" destOrd="0" parTransId="{76EEBCFE-ED00-427F-9D64-B873BA8C0EC4}" sibTransId="{20BACEE0-57B3-43FE-BD93-19F1FB98E9AF}"/>
    <dgm:cxn modelId="{9F418324-5C9E-4D17-A885-76FCF4A31D1E}" type="presParOf" srcId="{56F57A2E-550A-48E0-A04E-70B017ECCFE4}" destId="{ED99FAF8-43A3-495E-9177-C621EED0FF9E}" srcOrd="0" destOrd="0" presId="urn:microsoft.com/office/officeart/2005/8/layout/vList2#2"/>
    <dgm:cxn modelId="{E4EFAFE4-5C86-4466-9A5A-33900DD0A1A7}" type="presParOf" srcId="{56F57A2E-550A-48E0-A04E-70B017ECCFE4}" destId="{A97FE5EF-81FF-4D48-A0DE-B85FB67024E8}" srcOrd="1" destOrd="0" presId="urn:microsoft.com/office/officeart/2005/8/layout/vList2#2"/>
    <dgm:cxn modelId="{84A2C61D-C83F-47D7-8FFA-AE17B7DEB529}" type="presParOf" srcId="{56F57A2E-550A-48E0-A04E-70B017ECCFE4}" destId="{6973BEF8-C407-4DCC-B203-97EAB17968C8}" srcOrd="2" destOrd="0" presId="urn:microsoft.com/office/officeart/2005/8/layout/vList2#2"/>
    <dgm:cxn modelId="{4BC2539D-A50E-4F5E-A050-288888839FE7}" type="presParOf" srcId="{56F57A2E-550A-48E0-A04E-70B017ECCFE4}" destId="{08081AE3-063A-43D5-96F4-62EC961A3E6F}" srcOrd="3" destOrd="0" presId="urn:microsoft.com/office/officeart/2005/8/layout/vList2#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C5DE803-CAA9-4D5F-AEE5-F9AF215821D3}" type="doc">
      <dgm:prSet loTypeId="urn:microsoft.com/office/officeart/2008/layout/VerticalCurvedList#1" loCatId="list" qsTypeId="urn:microsoft.com/office/officeart/2005/8/quickstyle/simple3#1" qsCatId="simple" csTypeId="urn:microsoft.com/office/officeart/2005/8/colors/colorful5#2" csCatId="colorful" phldr="1"/>
      <dgm:spPr/>
      <dgm:t>
        <a:bodyPr/>
        <a:lstStyle/>
        <a:p>
          <a:endParaRPr lang="zh-CN" altLang="en-US"/>
        </a:p>
      </dgm:t>
    </dgm:pt>
    <dgm:pt modelId="{6123DA5E-4CB5-4CD5-ACB7-992D4904659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流的转发。流表规定转发规则。</a:t>
          </a:r>
          <a:endParaRPr lang="zh-CN" altLang="en-US" sz="1800" b="1" dirty="0">
            <a:latin typeface="微软雅黑" panose="020B0503020204020204" pitchFamily="34" charset="-122"/>
            <a:ea typeface="微软雅黑" panose="020B0503020204020204" pitchFamily="34" charset="-122"/>
          </a:endParaRPr>
        </a:p>
      </dgm:t>
    </dgm:pt>
    <dgm:pt modelId="{6CE172C9-9B24-43F7-9C0B-4D632E4522C8}" cxnId="{032543A3-5345-4B90-B288-2E58AA3ACFA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597E6D3-74F3-4847-B5CE-BA23F7D2E699}" cxnId="{032543A3-5345-4B90-B288-2E58AA3ACFA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65F29AA-013A-4BC2-BE7C-71498B67631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数据层面与控制层面分离。二者不在同一个设备中。</a:t>
          </a:r>
          <a:endParaRPr lang="zh-CN" altLang="en-US" sz="1800" b="1" dirty="0">
            <a:latin typeface="微软雅黑" panose="020B0503020204020204" pitchFamily="34" charset="-122"/>
            <a:ea typeface="微软雅黑" panose="020B0503020204020204" pitchFamily="34" charset="-122"/>
          </a:endParaRPr>
        </a:p>
      </dgm:t>
    </dgm:pt>
    <dgm:pt modelId="{DB3F4A5C-F70A-44C3-B32F-AB78CEAB21B7}" cxnId="{288FFE22-3DB2-435B-8E99-C384685ABCE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507C28-B4D6-4D36-9957-A956330DF920}" cxnId="{288FFE22-3DB2-435B-8E99-C384685ABCE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A65616D-E3DD-41E5-99BE-605144920596}">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控制功能位于数据层面交换机之外，用软件实现。</a:t>
          </a:r>
          <a:endParaRPr lang="zh-CN" altLang="en-US" sz="1800" b="1" dirty="0">
            <a:latin typeface="微软雅黑" panose="020B0503020204020204" pitchFamily="34" charset="-122"/>
            <a:ea typeface="微软雅黑" panose="020B0503020204020204" pitchFamily="34" charset="-122"/>
          </a:endParaRPr>
        </a:p>
      </dgm:t>
    </dgm:pt>
    <dgm:pt modelId="{4B020BB7-A13F-4E37-BED2-6CCAA4A2D58F}" cxnId="{FE80CC53-738E-4B62-9539-4B07E227CE1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E6E51CB-D032-49AD-941A-DA0D26EB5B39}" cxnId="{FE80CC53-738E-4B62-9539-4B07E227CE1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37D2B-536A-4EE6-B7CE-84C53B52301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编程的网络。</a:t>
          </a:r>
          <a:endParaRPr lang="zh-CN" altLang="en-US" sz="1800" b="1" dirty="0">
            <a:latin typeface="微软雅黑" panose="020B0503020204020204" pitchFamily="34" charset="-122"/>
            <a:ea typeface="微软雅黑" panose="020B0503020204020204" pitchFamily="34" charset="-122"/>
          </a:endParaRPr>
        </a:p>
      </dgm:t>
    </dgm:pt>
    <dgm:pt modelId="{A60F3012-47AD-4476-AE0F-0CC50CFA37F8}" cxnId="{F0FDE1B1-4A67-45D8-B043-924EF6F8653F}" type="parTrans">
      <dgm:prSet/>
      <dgm:spPr/>
      <dgm:t>
        <a:bodyPr/>
        <a:lstStyle/>
        <a:p>
          <a:endParaRPr lang="zh-CN" altLang="en-US"/>
        </a:p>
      </dgm:t>
    </dgm:pt>
    <dgm:pt modelId="{2976B025-A9BA-4A82-8665-CDE503C5ECC6}" cxnId="{F0FDE1B1-4A67-45D8-B043-924EF6F8653F}" type="sibTrans">
      <dgm:prSet/>
      <dgm:spPr/>
      <dgm:t>
        <a:bodyPr/>
        <a:lstStyle/>
        <a:p>
          <a:endParaRPr lang="zh-CN" altLang="en-US"/>
        </a:p>
      </dgm:t>
    </dgm:pt>
    <dgm:pt modelId="{1E608E95-33A3-4F7B-8D0A-EAD16C077CBB}" type="pres">
      <dgm:prSet presAssocID="{5C5DE803-CAA9-4D5F-AEE5-F9AF215821D3}" presName="Name0" presStyleCnt="0">
        <dgm:presLayoutVars>
          <dgm:chMax val="7"/>
          <dgm:chPref val="7"/>
          <dgm:dir/>
        </dgm:presLayoutVars>
      </dgm:prSet>
      <dgm:spPr/>
      <dgm:t>
        <a:bodyPr/>
        <a:lstStyle/>
        <a:p>
          <a:endParaRPr lang="zh-CN" altLang="en-US"/>
        </a:p>
      </dgm:t>
    </dgm:pt>
    <dgm:pt modelId="{C02CDC2A-B911-4EC1-AEE9-7B2CCF3A733A}" type="pres">
      <dgm:prSet presAssocID="{5C5DE803-CAA9-4D5F-AEE5-F9AF215821D3}" presName="Name1" presStyleCnt="0"/>
      <dgm:spPr/>
    </dgm:pt>
    <dgm:pt modelId="{EFA93ACA-B74D-4531-B043-94FBF4B7F1B6}" type="pres">
      <dgm:prSet presAssocID="{5C5DE803-CAA9-4D5F-AEE5-F9AF215821D3}" presName="cycle" presStyleCnt="0"/>
      <dgm:spPr/>
    </dgm:pt>
    <dgm:pt modelId="{5ED3F379-7863-4C21-B064-971B73F272EC}" type="pres">
      <dgm:prSet presAssocID="{5C5DE803-CAA9-4D5F-AEE5-F9AF215821D3}" presName="srcNode" presStyleLbl="node1" presStyleIdx="0" presStyleCnt="4"/>
      <dgm:spPr/>
    </dgm:pt>
    <dgm:pt modelId="{69B0D5C1-FC08-4682-A068-87E58ADD3967}" type="pres">
      <dgm:prSet presAssocID="{5C5DE803-CAA9-4D5F-AEE5-F9AF215821D3}" presName="conn" presStyleLbl="parChTrans1D2" presStyleIdx="0" presStyleCnt="1"/>
      <dgm:spPr/>
      <dgm:t>
        <a:bodyPr/>
        <a:lstStyle/>
        <a:p>
          <a:endParaRPr lang="zh-CN" altLang="en-US"/>
        </a:p>
      </dgm:t>
    </dgm:pt>
    <dgm:pt modelId="{90453F25-A84C-4968-A8FB-6E5ACC8D68BD}" type="pres">
      <dgm:prSet presAssocID="{5C5DE803-CAA9-4D5F-AEE5-F9AF215821D3}" presName="extraNode" presStyleLbl="node1" presStyleIdx="0" presStyleCnt="4"/>
      <dgm:spPr/>
    </dgm:pt>
    <dgm:pt modelId="{AD1E8A44-308F-451C-B4E7-59FF88CB7A46}" type="pres">
      <dgm:prSet presAssocID="{5C5DE803-CAA9-4D5F-AEE5-F9AF215821D3}" presName="dstNode" presStyleLbl="node1" presStyleIdx="0" presStyleCnt="4"/>
      <dgm:spPr/>
    </dgm:pt>
    <dgm:pt modelId="{4A029A32-0911-4750-B9B4-49D271EFA4E0}" type="pres">
      <dgm:prSet presAssocID="{6123DA5E-4CB5-4CD5-ACB7-992D49046590}" presName="text_1" presStyleLbl="node1" presStyleIdx="0" presStyleCnt="4">
        <dgm:presLayoutVars>
          <dgm:bulletEnabled val="1"/>
        </dgm:presLayoutVars>
      </dgm:prSet>
      <dgm:spPr/>
      <dgm:t>
        <a:bodyPr/>
        <a:lstStyle/>
        <a:p>
          <a:endParaRPr lang="zh-CN" altLang="en-US"/>
        </a:p>
      </dgm:t>
    </dgm:pt>
    <dgm:pt modelId="{5B578E24-2ACC-475C-96B0-8C0203EE80B1}" type="pres">
      <dgm:prSet presAssocID="{6123DA5E-4CB5-4CD5-ACB7-992D49046590}" presName="accent_1" presStyleCnt="0"/>
      <dgm:spPr/>
    </dgm:pt>
    <dgm:pt modelId="{C2D66341-6C1E-4BCC-8C84-A646950EFF77}" type="pres">
      <dgm:prSet presAssocID="{6123DA5E-4CB5-4CD5-ACB7-992D49046590}" presName="accentRepeatNode" presStyleLbl="solidFgAcc1" presStyleIdx="0"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5F98171-0BBC-44BA-A385-25C4F93E716D}" type="pres">
      <dgm:prSet presAssocID="{C65F29AA-013A-4BC2-BE7C-71498B676318}" presName="text_2" presStyleLbl="node1" presStyleIdx="1" presStyleCnt="4">
        <dgm:presLayoutVars>
          <dgm:bulletEnabled val="1"/>
        </dgm:presLayoutVars>
      </dgm:prSet>
      <dgm:spPr/>
      <dgm:t>
        <a:bodyPr/>
        <a:lstStyle/>
        <a:p>
          <a:endParaRPr lang="zh-CN" altLang="en-US"/>
        </a:p>
      </dgm:t>
    </dgm:pt>
    <dgm:pt modelId="{E4EA13F8-30A9-4839-8224-F3FF5CDAB0E7}" type="pres">
      <dgm:prSet presAssocID="{C65F29AA-013A-4BC2-BE7C-71498B676318}" presName="accent_2" presStyleCnt="0"/>
      <dgm:spPr/>
    </dgm:pt>
    <dgm:pt modelId="{6BA4FFC2-2FE1-4DE8-AFAD-430C985B0E85}" type="pres">
      <dgm:prSet presAssocID="{C65F29AA-013A-4BC2-BE7C-71498B676318}" presName="accentRepeatNode" presStyleLbl="solidFgAcc1" presStyleIdx="1"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CD11EB12-0408-40BE-A5E0-D1CFC22DFC2E}" type="pres">
      <dgm:prSet presAssocID="{9A65616D-E3DD-41E5-99BE-605144920596}" presName="text_3" presStyleLbl="node1" presStyleIdx="2" presStyleCnt="4">
        <dgm:presLayoutVars>
          <dgm:bulletEnabled val="1"/>
        </dgm:presLayoutVars>
      </dgm:prSet>
      <dgm:spPr/>
      <dgm:t>
        <a:bodyPr/>
        <a:lstStyle/>
        <a:p>
          <a:endParaRPr lang="zh-CN" altLang="en-US"/>
        </a:p>
      </dgm:t>
    </dgm:pt>
    <dgm:pt modelId="{99B5A6F6-D82D-4782-AAA5-78FBF2EE0209}" type="pres">
      <dgm:prSet presAssocID="{9A65616D-E3DD-41E5-99BE-605144920596}" presName="accent_3" presStyleCnt="0"/>
      <dgm:spPr/>
    </dgm:pt>
    <dgm:pt modelId="{AA66A021-7549-4FCB-AE4D-4B546BB936CD}" type="pres">
      <dgm:prSet presAssocID="{9A65616D-E3DD-41E5-99BE-605144920596}" presName="accentRepeatNode" presStyleLbl="solidFgAcc1" presStyleIdx="2"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2B5470FC-E1D3-437D-A66F-B24660D1DB5E}" type="pres">
      <dgm:prSet presAssocID="{B7337D2B-536A-4EE6-B7CE-84C53B52301D}" presName="text_4" presStyleLbl="node1" presStyleIdx="3" presStyleCnt="4">
        <dgm:presLayoutVars>
          <dgm:bulletEnabled val="1"/>
        </dgm:presLayoutVars>
      </dgm:prSet>
      <dgm:spPr/>
      <dgm:t>
        <a:bodyPr/>
        <a:lstStyle/>
        <a:p>
          <a:endParaRPr lang="zh-CN" altLang="en-US"/>
        </a:p>
      </dgm:t>
    </dgm:pt>
    <dgm:pt modelId="{20484678-A99D-4ED1-93DB-56062813EC2E}" type="pres">
      <dgm:prSet presAssocID="{B7337D2B-536A-4EE6-B7CE-84C53B52301D}" presName="accent_4" presStyleCnt="0"/>
      <dgm:spPr/>
    </dgm:pt>
    <dgm:pt modelId="{3445C45D-2AA7-4DBC-A20C-73321A134B77}" type="pres">
      <dgm:prSet presAssocID="{B7337D2B-536A-4EE6-B7CE-84C53B52301D}" presName="accentRepeatNode" presStyleLbl="solidFgAcc1" presStyleIdx="3"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Lst>
  <dgm:cxnLst>
    <dgm:cxn modelId="{FE80CC53-738E-4B62-9539-4B07E227CE19}" srcId="{5C5DE803-CAA9-4D5F-AEE5-F9AF215821D3}" destId="{9A65616D-E3DD-41E5-99BE-605144920596}" srcOrd="2" destOrd="0" parTransId="{4B020BB7-A13F-4E37-BED2-6CCAA4A2D58F}" sibTransId="{5E6E51CB-D032-49AD-941A-DA0D26EB5B39}"/>
    <dgm:cxn modelId="{59444C32-66B7-46EB-AB13-2956F0B780D8}" type="presOf" srcId="{9A65616D-E3DD-41E5-99BE-605144920596}" destId="{CD11EB12-0408-40BE-A5E0-D1CFC22DFC2E}" srcOrd="0" destOrd="0" presId="urn:microsoft.com/office/officeart/2008/layout/VerticalCurvedList#1"/>
    <dgm:cxn modelId="{FC132387-288F-4493-B572-0A792E45BFCE}" type="presOf" srcId="{5C5DE803-CAA9-4D5F-AEE5-F9AF215821D3}" destId="{1E608E95-33A3-4F7B-8D0A-EAD16C077CBB}" srcOrd="0" destOrd="0" presId="urn:microsoft.com/office/officeart/2008/layout/VerticalCurvedList#1"/>
    <dgm:cxn modelId="{F0FDE1B1-4A67-45D8-B043-924EF6F8653F}" srcId="{5C5DE803-CAA9-4D5F-AEE5-F9AF215821D3}" destId="{B7337D2B-536A-4EE6-B7CE-84C53B52301D}" srcOrd="3" destOrd="0" parTransId="{A60F3012-47AD-4476-AE0F-0CC50CFA37F8}" sibTransId="{2976B025-A9BA-4A82-8665-CDE503C5ECC6}"/>
    <dgm:cxn modelId="{032543A3-5345-4B90-B288-2E58AA3ACFA6}" srcId="{5C5DE803-CAA9-4D5F-AEE5-F9AF215821D3}" destId="{6123DA5E-4CB5-4CD5-ACB7-992D49046590}" srcOrd="0" destOrd="0" parTransId="{6CE172C9-9B24-43F7-9C0B-4D632E4522C8}" sibTransId="{A597E6D3-74F3-4847-B5CE-BA23F7D2E699}"/>
    <dgm:cxn modelId="{B3080F7A-5576-4E40-98EE-01C9AA648E93}" type="presOf" srcId="{B7337D2B-536A-4EE6-B7CE-84C53B52301D}" destId="{2B5470FC-E1D3-437D-A66F-B24660D1DB5E}" srcOrd="0" destOrd="0" presId="urn:microsoft.com/office/officeart/2008/layout/VerticalCurvedList#1"/>
    <dgm:cxn modelId="{0443FAFB-1879-4632-8EE1-4FDED9088899}" type="presOf" srcId="{A597E6D3-74F3-4847-B5CE-BA23F7D2E699}" destId="{69B0D5C1-FC08-4682-A068-87E58ADD3967}" srcOrd="0" destOrd="0" presId="urn:microsoft.com/office/officeart/2008/layout/VerticalCurvedList#1"/>
    <dgm:cxn modelId="{F2A66EBE-DCB2-4AA1-8337-923791308915}" type="presOf" srcId="{6123DA5E-4CB5-4CD5-ACB7-992D49046590}" destId="{4A029A32-0911-4750-B9B4-49D271EFA4E0}" srcOrd="0" destOrd="0" presId="urn:microsoft.com/office/officeart/2008/layout/VerticalCurvedList#1"/>
    <dgm:cxn modelId="{6ACF774D-F406-4245-8F3C-19CC8A9A2173}" type="presOf" srcId="{C65F29AA-013A-4BC2-BE7C-71498B676318}" destId="{F5F98171-0BBC-44BA-A385-25C4F93E716D}" srcOrd="0" destOrd="0" presId="urn:microsoft.com/office/officeart/2008/layout/VerticalCurvedList#1"/>
    <dgm:cxn modelId="{288FFE22-3DB2-435B-8E99-C384685ABCE3}" srcId="{5C5DE803-CAA9-4D5F-AEE5-F9AF215821D3}" destId="{C65F29AA-013A-4BC2-BE7C-71498B676318}" srcOrd="1" destOrd="0" parTransId="{DB3F4A5C-F70A-44C3-B32F-AB78CEAB21B7}" sibTransId="{30507C28-B4D6-4D36-9957-A956330DF920}"/>
    <dgm:cxn modelId="{1F742EC7-AB8C-4040-B571-C6E7EB018A5B}" type="presParOf" srcId="{1E608E95-33A3-4F7B-8D0A-EAD16C077CBB}" destId="{C02CDC2A-B911-4EC1-AEE9-7B2CCF3A733A}" srcOrd="0" destOrd="0" presId="urn:microsoft.com/office/officeart/2008/layout/VerticalCurvedList#1"/>
    <dgm:cxn modelId="{5DC1C32A-3058-4B2F-9380-5D49C8F83B5F}" type="presParOf" srcId="{C02CDC2A-B911-4EC1-AEE9-7B2CCF3A733A}" destId="{EFA93ACA-B74D-4531-B043-94FBF4B7F1B6}" srcOrd="0" destOrd="0" presId="urn:microsoft.com/office/officeart/2008/layout/VerticalCurvedList#1"/>
    <dgm:cxn modelId="{C0595C36-C164-4688-94C4-32E140B8711D}" type="presParOf" srcId="{EFA93ACA-B74D-4531-B043-94FBF4B7F1B6}" destId="{5ED3F379-7863-4C21-B064-971B73F272EC}" srcOrd="0" destOrd="0" presId="urn:microsoft.com/office/officeart/2008/layout/VerticalCurvedList#1"/>
    <dgm:cxn modelId="{E45E8CCA-F630-48E0-AF78-58AE45E7E317}" type="presParOf" srcId="{EFA93ACA-B74D-4531-B043-94FBF4B7F1B6}" destId="{69B0D5C1-FC08-4682-A068-87E58ADD3967}" srcOrd="1" destOrd="0" presId="urn:microsoft.com/office/officeart/2008/layout/VerticalCurvedList#1"/>
    <dgm:cxn modelId="{B1DF779C-8143-4B31-AC06-726AB15CE215}" type="presParOf" srcId="{EFA93ACA-B74D-4531-B043-94FBF4B7F1B6}" destId="{90453F25-A84C-4968-A8FB-6E5ACC8D68BD}" srcOrd="2" destOrd="0" presId="urn:microsoft.com/office/officeart/2008/layout/VerticalCurvedList#1"/>
    <dgm:cxn modelId="{0A6D522B-3433-439E-ADEF-69F548437F8C}" type="presParOf" srcId="{EFA93ACA-B74D-4531-B043-94FBF4B7F1B6}" destId="{AD1E8A44-308F-451C-B4E7-59FF88CB7A46}" srcOrd="3" destOrd="0" presId="urn:microsoft.com/office/officeart/2008/layout/VerticalCurvedList#1"/>
    <dgm:cxn modelId="{52D64DE7-F297-484A-A52F-1A5784D21497}" type="presParOf" srcId="{C02CDC2A-B911-4EC1-AEE9-7B2CCF3A733A}" destId="{4A029A32-0911-4750-B9B4-49D271EFA4E0}" srcOrd="1" destOrd="0" presId="urn:microsoft.com/office/officeart/2008/layout/VerticalCurvedList#1"/>
    <dgm:cxn modelId="{5D7A792C-71AA-4690-A242-0C6D13C7BEBC}" type="presParOf" srcId="{C02CDC2A-B911-4EC1-AEE9-7B2CCF3A733A}" destId="{5B578E24-2ACC-475C-96B0-8C0203EE80B1}" srcOrd="2" destOrd="0" presId="urn:microsoft.com/office/officeart/2008/layout/VerticalCurvedList#1"/>
    <dgm:cxn modelId="{AEECE7AA-1212-4474-83DC-DC34DC6F32F2}" type="presParOf" srcId="{5B578E24-2ACC-475C-96B0-8C0203EE80B1}" destId="{C2D66341-6C1E-4BCC-8C84-A646950EFF77}" srcOrd="0" destOrd="0" presId="urn:microsoft.com/office/officeart/2008/layout/VerticalCurvedList#1"/>
    <dgm:cxn modelId="{3A163285-ED1E-4CC1-BA1D-B1E52F3C4B96}" type="presParOf" srcId="{C02CDC2A-B911-4EC1-AEE9-7B2CCF3A733A}" destId="{F5F98171-0BBC-44BA-A385-25C4F93E716D}" srcOrd="3" destOrd="0" presId="urn:microsoft.com/office/officeart/2008/layout/VerticalCurvedList#1"/>
    <dgm:cxn modelId="{D3DF5174-11AB-4B29-80FE-7E446204ECC1}" type="presParOf" srcId="{C02CDC2A-B911-4EC1-AEE9-7B2CCF3A733A}" destId="{E4EA13F8-30A9-4839-8224-F3FF5CDAB0E7}" srcOrd="4" destOrd="0" presId="urn:microsoft.com/office/officeart/2008/layout/VerticalCurvedList#1"/>
    <dgm:cxn modelId="{F13E9A65-7B37-4915-82A9-50A56A4466D5}" type="presParOf" srcId="{E4EA13F8-30A9-4839-8224-F3FF5CDAB0E7}" destId="{6BA4FFC2-2FE1-4DE8-AFAD-430C985B0E85}" srcOrd="0" destOrd="0" presId="urn:microsoft.com/office/officeart/2008/layout/VerticalCurvedList#1"/>
    <dgm:cxn modelId="{5CE7359A-853B-4FF2-A1A4-B82DEECA542A}" type="presParOf" srcId="{C02CDC2A-B911-4EC1-AEE9-7B2CCF3A733A}" destId="{CD11EB12-0408-40BE-A5E0-D1CFC22DFC2E}" srcOrd="5" destOrd="0" presId="urn:microsoft.com/office/officeart/2008/layout/VerticalCurvedList#1"/>
    <dgm:cxn modelId="{F19BE40A-DFE4-443F-868E-E2244E89FCAE}" type="presParOf" srcId="{C02CDC2A-B911-4EC1-AEE9-7B2CCF3A733A}" destId="{99B5A6F6-D82D-4782-AAA5-78FBF2EE0209}" srcOrd="6" destOrd="0" presId="urn:microsoft.com/office/officeart/2008/layout/VerticalCurvedList#1"/>
    <dgm:cxn modelId="{E3D83F82-D637-4E2C-8E38-ADF72F6AE401}" type="presParOf" srcId="{99B5A6F6-D82D-4782-AAA5-78FBF2EE0209}" destId="{AA66A021-7549-4FCB-AE4D-4B546BB936CD}" srcOrd="0" destOrd="0" presId="urn:microsoft.com/office/officeart/2008/layout/VerticalCurvedList#1"/>
    <dgm:cxn modelId="{20EBA661-4AEB-416D-99AA-0EF6C4D82B56}" type="presParOf" srcId="{C02CDC2A-B911-4EC1-AEE9-7B2CCF3A733A}" destId="{2B5470FC-E1D3-437D-A66F-B24660D1DB5E}" srcOrd="7" destOrd="0" presId="urn:microsoft.com/office/officeart/2008/layout/VerticalCurvedList#1"/>
    <dgm:cxn modelId="{78960E1D-B8C3-4D43-A983-59483B584228}" type="presParOf" srcId="{C02CDC2A-B911-4EC1-AEE9-7B2CCF3A733A}" destId="{20484678-A99D-4ED1-93DB-56062813EC2E}" srcOrd="8" destOrd="0" presId="urn:microsoft.com/office/officeart/2008/layout/VerticalCurvedList#1"/>
    <dgm:cxn modelId="{CD17E837-69DC-4F7E-968F-B68645EF8156}" type="presParOf" srcId="{20484678-A99D-4ED1-93DB-56062813EC2E}" destId="{3445C45D-2AA7-4DBC-A20C-73321A134B77}" srcOrd="0" destOrd="0" presId="urn:microsoft.com/office/officeart/2008/layout/VerticalCurved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619A35B-6F76-4F5B-9866-62BEE8E1B43C}" type="doc">
      <dgm:prSet loTypeId="urn:microsoft.com/office/officeart/2005/8/layout/hList1" loCatId="list" qsTypeId="urn:microsoft.com/office/officeart/2005/8/quickstyle/simple1#8" qsCatId="simple" csTypeId="urn:microsoft.com/office/officeart/2005/8/colors/colorful1#10" csCatId="colorful" phldr="1"/>
      <dgm:spPr/>
      <dgm:t>
        <a:bodyPr/>
        <a:lstStyle/>
        <a:p>
          <a:endParaRPr lang="zh-CN" altLang="en-US"/>
        </a:p>
      </dgm:t>
    </dgm:pt>
    <dgm:pt modelId="{4A5FAA12-B526-40D6-A585-8F25D8E3B5CF}">
      <dgm:prSet phldrT="[文本]" custT="1"/>
      <dgm:spPr/>
      <dgm:t>
        <a:bodyPr/>
        <a:lstStyle/>
        <a:p>
          <a:pPr>
            <a:lnSpc>
              <a:spcPts val="2200"/>
            </a:lnSpc>
            <a:spcBef>
              <a:spcPts val="0"/>
            </a:spcBef>
            <a:spcAft>
              <a:spcPts val="0"/>
            </a:spcAft>
          </a:pPr>
          <a:r>
            <a:rPr lang="en-US" altLang="zh-CN" sz="1800" b="1" dirty="0" smtClean="0">
              <a:latin typeface="微软雅黑" panose="020B0503020204020204" pitchFamily="34" charset="-122"/>
              <a:ea typeface="微软雅黑" panose="020B0503020204020204" pitchFamily="34" charset="-122"/>
            </a:rPr>
            <a:t>SDN</a:t>
          </a:r>
          <a:endParaRPr lang="zh-CN" altLang="en-US" sz="1800" b="1" dirty="0">
            <a:latin typeface="微软雅黑" panose="020B0503020204020204" pitchFamily="34" charset="-122"/>
            <a:ea typeface="微软雅黑" panose="020B0503020204020204" pitchFamily="34" charset="-122"/>
          </a:endParaRPr>
        </a:p>
      </dgm:t>
    </dgm:pt>
    <dgm:pt modelId="{BA4ABDAD-0A84-478F-BEF5-D89876B2358C}" cxnId="{48ED03E9-295B-4B0B-AAEF-E2CD78821D49}" type="par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A0348CB2-E5AF-4DF4-82BC-60A5461B27CB}" cxnId="{48ED03E9-295B-4B0B-AAEF-E2CD78821D49}" type="sib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C9BCE8A9-D041-4DBC-8845-482A3A7A396F}">
      <dgm:prSet phldrT="[文本]" custT="1"/>
      <dgm:spPr/>
      <dgm:t>
        <a:bodyPr/>
        <a:lstStyle/>
        <a:p>
          <a:pPr>
            <a:lnSpc>
              <a:spcPts val="3000"/>
            </a:lnSpc>
            <a:spcBef>
              <a:spcPts val="0"/>
            </a:spcBef>
            <a:spcAft>
              <a:spcPts val="0"/>
            </a:spcAft>
          </a:pPr>
          <a:r>
            <a:rPr lang="zh-CN" altLang="en-US" sz="1800" b="1" dirty="0" smtClean="0">
              <a:solidFill>
                <a:srgbClr val="0000CC"/>
              </a:solidFill>
              <a:latin typeface="微软雅黑" panose="020B0503020204020204" pitchFamily="34" charset="-122"/>
              <a:ea typeface="微软雅黑" panose="020B0503020204020204" pitchFamily="34" charset="-122"/>
            </a:rPr>
            <a:t>传统网络</a:t>
          </a:r>
          <a:endParaRPr lang="zh-CN" altLang="en-US" sz="1800" b="1" dirty="0">
            <a:solidFill>
              <a:srgbClr val="0000CC"/>
            </a:solidFill>
            <a:latin typeface="微软雅黑" panose="020B0503020204020204" pitchFamily="34" charset="-122"/>
            <a:ea typeface="微软雅黑" panose="020B0503020204020204" pitchFamily="34" charset="-122"/>
          </a:endParaRPr>
        </a:p>
      </dgm:t>
    </dgm:pt>
    <dgm:pt modelId="{75079E22-3A7E-434C-9C6F-14CEDBD0380B}" cxnId="{294E84FE-1056-409C-8AD4-E0DD366816F1}" type="par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B0BC9EB0-9E94-476B-A8E0-C9226E36D271}" cxnId="{294E84FE-1056-409C-8AD4-E0DD366816F1}" type="sib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5DC11C9-1070-46F3-B350-64BDA7654B0D}">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功能分散。交换机、</a:t>
          </a:r>
          <a:r>
            <a:rPr lang="en-US" altLang="en-US" sz="1800" b="1" dirty="0" smtClean="0">
              <a:latin typeface="微软雅黑" panose="020B0503020204020204" pitchFamily="34" charset="-122"/>
              <a:ea typeface="微软雅黑" panose="020B0503020204020204" pitchFamily="34" charset="-122"/>
            </a:rPr>
            <a:t>SDN </a:t>
          </a:r>
          <a:r>
            <a:rPr lang="zh-CN" altLang="en-US" sz="1800" b="1" dirty="0" smtClean="0">
              <a:latin typeface="微软雅黑" panose="020B0503020204020204" pitchFamily="34" charset="-122"/>
              <a:ea typeface="微软雅黑" panose="020B0503020204020204" pitchFamily="34" charset="-122"/>
            </a:rPr>
            <a:t>控制器、网络控制应用程序都是可以分开的实体。</a:t>
          </a:r>
          <a:endParaRPr lang="zh-CN" altLang="en-US" sz="1800" b="1" dirty="0">
            <a:latin typeface="微软雅黑" panose="020B0503020204020204" pitchFamily="34" charset="-122"/>
            <a:ea typeface="微软雅黑" panose="020B0503020204020204" pitchFamily="34" charset="-122"/>
          </a:endParaRPr>
        </a:p>
      </dgm:t>
    </dgm:pt>
    <dgm:pt modelId="{7C5E2CCC-FBB6-425F-A045-D5C8158DA352}" cxnId="{6FED0BF3-2FB3-4A16-AC44-6DAA0B4E657B}" type="par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612D70B-DEDE-49B9-BD1E-9FFB595FDC9C}" cxnId="{6FED0BF3-2FB3-4A16-AC44-6DAA0B4E657B}" type="sib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8EECE90E-A4C1-468D-A54F-862B71E4AE7A}">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控制层面、数据层面、协议的实现都垂直集成在一个机器里。</a:t>
          </a:r>
          <a:endParaRPr lang="zh-CN" altLang="en-US" sz="1800" b="1" dirty="0">
            <a:latin typeface="微软雅黑" panose="020B0503020204020204" pitchFamily="34" charset="-122"/>
            <a:ea typeface="微软雅黑" panose="020B0503020204020204" pitchFamily="34" charset="-122"/>
          </a:endParaRPr>
        </a:p>
      </dgm:t>
    </dgm:pt>
    <dgm:pt modelId="{8420BA46-EAF0-453F-80DA-728C83A553A1}" cxnId="{F368FFDA-F651-4BAF-9C1C-C2BDACD705E3}" type="par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422BFC9-7AEE-4057-8A48-6FA836731397}" cxnId="{F368FFDA-F651-4BAF-9C1C-C2BDACD705E3}" type="sibTrans">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677AFE12-F6B5-41EE-82A2-0A5381CBB9FC}">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由单独的厂商提供。</a:t>
          </a:r>
          <a:endParaRPr lang="zh-CN" altLang="en-US" sz="1800" b="1" dirty="0">
            <a:latin typeface="微软雅黑" panose="020B0503020204020204" pitchFamily="34" charset="-122"/>
            <a:ea typeface="微软雅黑" panose="020B0503020204020204" pitchFamily="34" charset="-122"/>
          </a:endParaRPr>
        </a:p>
      </dgm:t>
    </dgm:pt>
    <dgm:pt modelId="{54FC2272-A771-46A9-B03B-FD4BB75D0955}" cxnId="{F2270C93-4F27-4E3F-A0E2-D2F288985849}" type="parTrans">
      <dgm:prSet/>
      <dgm:spPr/>
      <dgm:t>
        <a:bodyPr/>
        <a:lstStyle/>
        <a:p>
          <a:pPr>
            <a:lnSpc>
              <a:spcPts val="2200"/>
            </a:lnSpc>
            <a:spcBef>
              <a:spcPts val="0"/>
            </a:spcBef>
            <a:spcAft>
              <a:spcPts val="0"/>
            </a:spcAft>
          </a:pPr>
          <a:endParaRPr lang="zh-CN" altLang="en-US"/>
        </a:p>
      </dgm:t>
    </dgm:pt>
    <dgm:pt modelId="{6A251A62-7170-4B78-8FCC-1920BEA35D59}" cxnId="{F2270C93-4F27-4E3F-A0E2-D2F288985849}" type="sibTrans">
      <dgm:prSet/>
      <dgm:spPr/>
      <dgm:t>
        <a:bodyPr/>
        <a:lstStyle/>
        <a:p>
          <a:pPr>
            <a:lnSpc>
              <a:spcPts val="2200"/>
            </a:lnSpc>
            <a:spcBef>
              <a:spcPts val="0"/>
            </a:spcBef>
            <a:spcAft>
              <a:spcPts val="0"/>
            </a:spcAft>
          </a:pPr>
          <a:endParaRPr lang="zh-CN" altLang="en-US"/>
        </a:p>
      </dgm:t>
    </dgm:pt>
    <dgm:pt modelId="{12F350A1-BAB6-49E7-A675-F34567C93BB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可以由不同的厂商和机构来提供。</a:t>
          </a:r>
          <a:endParaRPr lang="zh-CN" altLang="en-US" sz="1800" b="1" dirty="0">
            <a:latin typeface="微软雅黑" panose="020B0503020204020204" pitchFamily="34" charset="-122"/>
            <a:ea typeface="微软雅黑" panose="020B0503020204020204" pitchFamily="34" charset="-122"/>
          </a:endParaRPr>
        </a:p>
      </dgm:t>
    </dgm:pt>
    <dgm:pt modelId="{A7B5A7E3-3C11-449F-8CAA-FEAA6559AD5C}" cxnId="{0822A5D8-2704-4CC0-B9A8-A9B7BC1EF476}" type="parTrans">
      <dgm:prSet/>
      <dgm:spPr/>
      <dgm:t>
        <a:bodyPr/>
        <a:lstStyle/>
        <a:p>
          <a:endParaRPr lang="zh-CN" altLang="en-US"/>
        </a:p>
      </dgm:t>
    </dgm:pt>
    <dgm:pt modelId="{2A814F3F-3BA8-42F7-8CA4-83FA04B7958B}" cxnId="{0822A5D8-2704-4CC0-B9A8-A9B7BC1EF476}" type="sibTrans">
      <dgm:prSet/>
      <dgm:spPr/>
      <dgm:t>
        <a:bodyPr/>
        <a:lstStyle/>
        <a:p>
          <a:endParaRPr lang="zh-CN" altLang="en-US"/>
        </a:p>
      </dgm:t>
    </dgm:pt>
    <dgm:pt modelId="{30969CD7-3CFD-4F4F-B564-8B7800529F16}" type="pres">
      <dgm:prSet presAssocID="{E619A35B-6F76-4F5B-9866-62BEE8E1B43C}" presName="Name0" presStyleCnt="0">
        <dgm:presLayoutVars>
          <dgm:dir/>
          <dgm:animLvl val="lvl"/>
          <dgm:resizeHandles val="exact"/>
        </dgm:presLayoutVars>
      </dgm:prSet>
      <dgm:spPr/>
      <dgm:t>
        <a:bodyPr/>
        <a:lstStyle/>
        <a:p>
          <a:endParaRPr lang="zh-CN" altLang="en-US"/>
        </a:p>
      </dgm:t>
    </dgm:pt>
    <dgm:pt modelId="{4B8CD339-4E78-4F6E-A0BF-974C4D6D4379}" type="pres">
      <dgm:prSet presAssocID="{4A5FAA12-B526-40D6-A585-8F25D8E3B5CF}" presName="composite" presStyleCnt="0"/>
      <dgm:spPr/>
    </dgm:pt>
    <dgm:pt modelId="{3519B39F-12B2-486D-92CD-79CCEF8A02D7}" type="pres">
      <dgm:prSet presAssocID="{4A5FAA12-B526-40D6-A585-8F25D8E3B5CF}" presName="parTx" presStyleLbl="alignNode1" presStyleIdx="0" presStyleCnt="2">
        <dgm:presLayoutVars>
          <dgm:chMax val="0"/>
          <dgm:chPref val="0"/>
          <dgm:bulletEnabled val="1"/>
        </dgm:presLayoutVars>
      </dgm:prSet>
      <dgm:spPr/>
      <dgm:t>
        <a:bodyPr/>
        <a:lstStyle/>
        <a:p>
          <a:endParaRPr lang="zh-CN" altLang="en-US"/>
        </a:p>
      </dgm:t>
    </dgm:pt>
    <dgm:pt modelId="{B896A519-3F35-4F76-BF45-313B4F09EBD3}" type="pres">
      <dgm:prSet presAssocID="{4A5FAA12-B526-40D6-A585-8F25D8E3B5CF}" presName="desTx" presStyleLbl="alignAccFollowNode1" presStyleIdx="0" presStyleCnt="2">
        <dgm:presLayoutVars>
          <dgm:bulletEnabled val="1"/>
        </dgm:presLayoutVars>
      </dgm:prSet>
      <dgm:spPr/>
      <dgm:t>
        <a:bodyPr/>
        <a:lstStyle/>
        <a:p>
          <a:endParaRPr lang="zh-CN" altLang="en-US"/>
        </a:p>
      </dgm:t>
    </dgm:pt>
    <dgm:pt modelId="{8B47AD68-727B-44C0-988D-4CD4C0258498}" type="pres">
      <dgm:prSet presAssocID="{A0348CB2-E5AF-4DF4-82BC-60A5461B27CB}" presName="space" presStyleCnt="0"/>
      <dgm:spPr/>
    </dgm:pt>
    <dgm:pt modelId="{336363FB-3CEF-426F-BE0A-60B5B48CDB7D}" type="pres">
      <dgm:prSet presAssocID="{C9BCE8A9-D041-4DBC-8845-482A3A7A396F}" presName="composite" presStyleCnt="0"/>
      <dgm:spPr/>
    </dgm:pt>
    <dgm:pt modelId="{2B37959A-E5FF-440C-9E9A-2AB5F0A6CAC6}" type="pres">
      <dgm:prSet presAssocID="{C9BCE8A9-D041-4DBC-8845-482A3A7A396F}" presName="parTx" presStyleLbl="alignNode1" presStyleIdx="1" presStyleCnt="2">
        <dgm:presLayoutVars>
          <dgm:chMax val="0"/>
          <dgm:chPref val="0"/>
          <dgm:bulletEnabled val="1"/>
        </dgm:presLayoutVars>
      </dgm:prSet>
      <dgm:spPr/>
      <dgm:t>
        <a:bodyPr/>
        <a:lstStyle/>
        <a:p>
          <a:endParaRPr lang="zh-CN" altLang="en-US"/>
        </a:p>
      </dgm:t>
    </dgm:pt>
    <dgm:pt modelId="{BB2710DA-629D-4E22-B2D2-AE96858090DD}" type="pres">
      <dgm:prSet presAssocID="{C9BCE8A9-D041-4DBC-8845-482A3A7A396F}" presName="desTx" presStyleLbl="alignAccFollowNode1" presStyleIdx="1" presStyleCnt="2">
        <dgm:presLayoutVars>
          <dgm:bulletEnabled val="1"/>
        </dgm:presLayoutVars>
      </dgm:prSet>
      <dgm:spPr/>
      <dgm:t>
        <a:bodyPr/>
        <a:lstStyle/>
        <a:p>
          <a:endParaRPr lang="zh-CN" altLang="en-US"/>
        </a:p>
      </dgm:t>
    </dgm:pt>
  </dgm:ptLst>
  <dgm:cxnLst>
    <dgm:cxn modelId="{AFAF82E4-9537-4799-97DF-952BDFCFEEAE}" type="presOf" srcId="{4A5FAA12-B526-40D6-A585-8F25D8E3B5CF}" destId="{3519B39F-12B2-486D-92CD-79CCEF8A02D7}" srcOrd="0" destOrd="0" presId="urn:microsoft.com/office/officeart/2005/8/layout/hList1"/>
    <dgm:cxn modelId="{7107CEBF-8819-45DA-BDD1-EBF80C60B67E}" type="presOf" srcId="{25DC11C9-1070-46F3-B350-64BDA7654B0D}" destId="{B896A519-3F35-4F76-BF45-313B4F09EBD3}" srcOrd="0" destOrd="0" presId="urn:microsoft.com/office/officeart/2005/8/layout/hList1"/>
    <dgm:cxn modelId="{6FED0BF3-2FB3-4A16-AC44-6DAA0B4E657B}" srcId="{4A5FAA12-B526-40D6-A585-8F25D8E3B5CF}" destId="{25DC11C9-1070-46F3-B350-64BDA7654B0D}" srcOrd="0" destOrd="0" parTransId="{7C5E2CCC-FBB6-425F-A045-D5C8158DA352}" sibTransId="{2612D70B-DEDE-49B9-BD1E-9FFB595FDC9C}"/>
    <dgm:cxn modelId="{48ED03E9-295B-4B0B-AAEF-E2CD78821D49}" srcId="{E619A35B-6F76-4F5B-9866-62BEE8E1B43C}" destId="{4A5FAA12-B526-40D6-A585-8F25D8E3B5CF}" srcOrd="0" destOrd="0" parTransId="{BA4ABDAD-0A84-478F-BEF5-D89876B2358C}" sibTransId="{A0348CB2-E5AF-4DF4-82BC-60A5461B27CB}"/>
    <dgm:cxn modelId="{F2270C93-4F27-4E3F-A0E2-D2F288985849}" srcId="{C9BCE8A9-D041-4DBC-8845-482A3A7A396F}" destId="{677AFE12-F6B5-41EE-82A2-0A5381CBB9FC}" srcOrd="1" destOrd="0" parTransId="{54FC2272-A771-46A9-B03B-FD4BB75D0955}" sibTransId="{6A251A62-7170-4B78-8FCC-1920BEA35D59}"/>
    <dgm:cxn modelId="{294E84FE-1056-409C-8AD4-E0DD366816F1}" srcId="{E619A35B-6F76-4F5B-9866-62BEE8E1B43C}" destId="{C9BCE8A9-D041-4DBC-8845-482A3A7A396F}" srcOrd="1" destOrd="0" parTransId="{75079E22-3A7E-434C-9C6F-14CEDBD0380B}" sibTransId="{B0BC9EB0-9E94-476B-A8E0-C9226E36D271}"/>
    <dgm:cxn modelId="{225E8865-646D-48FC-9B4C-841B6A568C22}" type="presOf" srcId="{E619A35B-6F76-4F5B-9866-62BEE8E1B43C}" destId="{30969CD7-3CFD-4F4F-B564-8B7800529F16}" srcOrd="0" destOrd="0" presId="urn:microsoft.com/office/officeart/2005/8/layout/hList1"/>
    <dgm:cxn modelId="{B85657DE-96B6-41D9-B582-9304609C78D8}" type="presOf" srcId="{8EECE90E-A4C1-468D-A54F-862B71E4AE7A}" destId="{BB2710DA-629D-4E22-B2D2-AE96858090DD}" srcOrd="0" destOrd="0" presId="urn:microsoft.com/office/officeart/2005/8/layout/hList1"/>
    <dgm:cxn modelId="{45EC468C-A451-486B-BF68-B6D0C92F0FC7}" type="presOf" srcId="{677AFE12-F6B5-41EE-82A2-0A5381CBB9FC}" destId="{BB2710DA-629D-4E22-B2D2-AE96858090DD}" srcOrd="0" destOrd="1" presId="urn:microsoft.com/office/officeart/2005/8/layout/hList1"/>
    <dgm:cxn modelId="{09C48031-F32A-41AA-945B-53E3EA558246}" type="presOf" srcId="{12F350A1-BAB6-49E7-A675-F34567C93BB3}" destId="{B896A519-3F35-4F76-BF45-313B4F09EBD3}" srcOrd="0" destOrd="1" presId="urn:microsoft.com/office/officeart/2005/8/layout/hList1"/>
    <dgm:cxn modelId="{F368FFDA-F651-4BAF-9C1C-C2BDACD705E3}" srcId="{C9BCE8A9-D041-4DBC-8845-482A3A7A396F}" destId="{8EECE90E-A4C1-468D-A54F-862B71E4AE7A}" srcOrd="0" destOrd="0" parTransId="{8420BA46-EAF0-453F-80DA-728C83A553A1}" sibTransId="{2422BFC9-7AEE-4057-8A48-6FA836731397}"/>
    <dgm:cxn modelId="{0822A5D8-2704-4CC0-B9A8-A9B7BC1EF476}" srcId="{4A5FAA12-B526-40D6-A585-8F25D8E3B5CF}" destId="{12F350A1-BAB6-49E7-A675-F34567C93BB3}" srcOrd="1" destOrd="0" parTransId="{A7B5A7E3-3C11-449F-8CAA-FEAA6559AD5C}" sibTransId="{2A814F3F-3BA8-42F7-8CA4-83FA04B7958B}"/>
    <dgm:cxn modelId="{7862F34B-5480-4452-92E7-545087459F78}" type="presOf" srcId="{C9BCE8A9-D041-4DBC-8845-482A3A7A396F}" destId="{2B37959A-E5FF-440C-9E9A-2AB5F0A6CAC6}" srcOrd="0" destOrd="0" presId="urn:microsoft.com/office/officeart/2005/8/layout/hList1"/>
    <dgm:cxn modelId="{1954D097-64AE-4427-AA43-71B2A982D57C}" type="presParOf" srcId="{30969CD7-3CFD-4F4F-B564-8B7800529F16}" destId="{4B8CD339-4E78-4F6E-A0BF-974C4D6D4379}" srcOrd="0" destOrd="0" presId="urn:microsoft.com/office/officeart/2005/8/layout/hList1"/>
    <dgm:cxn modelId="{CE01587A-847F-4F7B-A956-ABDC8396BFDE}" type="presParOf" srcId="{4B8CD339-4E78-4F6E-A0BF-974C4D6D4379}" destId="{3519B39F-12B2-486D-92CD-79CCEF8A02D7}" srcOrd="0" destOrd="0" presId="urn:microsoft.com/office/officeart/2005/8/layout/hList1"/>
    <dgm:cxn modelId="{DC9BF2D9-0C57-47D6-9255-63326D8A169D}" type="presParOf" srcId="{4B8CD339-4E78-4F6E-A0BF-974C4D6D4379}" destId="{B896A519-3F35-4F76-BF45-313B4F09EBD3}" srcOrd="1" destOrd="0" presId="urn:microsoft.com/office/officeart/2005/8/layout/hList1"/>
    <dgm:cxn modelId="{42A04382-E7DA-4171-9384-D7A7E80DFC8B}" type="presParOf" srcId="{30969CD7-3CFD-4F4F-B564-8B7800529F16}" destId="{8B47AD68-727B-44C0-988D-4CD4C0258498}" srcOrd="1" destOrd="0" presId="urn:microsoft.com/office/officeart/2005/8/layout/hList1"/>
    <dgm:cxn modelId="{03F4CD9A-D774-41E6-A65D-490AC687C0B6}" type="presParOf" srcId="{30969CD7-3CFD-4F4F-B564-8B7800529F16}" destId="{336363FB-3CEF-426F-BE0A-60B5B48CDB7D}" srcOrd="2" destOrd="0" presId="urn:microsoft.com/office/officeart/2005/8/layout/hList1"/>
    <dgm:cxn modelId="{24A251D5-9055-437E-A1F4-6113C4FAC564}" type="presParOf" srcId="{336363FB-3CEF-426F-BE0A-60B5B48CDB7D}" destId="{2B37959A-E5FF-440C-9E9A-2AB5F0A6CAC6}" srcOrd="0" destOrd="0" presId="urn:microsoft.com/office/officeart/2005/8/layout/hList1"/>
    <dgm:cxn modelId="{64854043-3AEF-4930-ABFB-C13EE168AA45}" type="presParOf" srcId="{336363FB-3CEF-426F-BE0A-60B5B48CDB7D}" destId="{BB2710DA-629D-4E22-B2D2-AE96858090DD}"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4DFC9D-11E0-4B97-9CB8-CB29870A3A87}" type="doc">
      <dgm:prSet loTypeId="urn:microsoft.com/office/officeart/2005/8/layout/default#1" loCatId="list" qsTypeId="urn:microsoft.com/office/officeart/2005/8/quickstyle/simple4#1" qsCatId="simple" csTypeId="urn:microsoft.com/office/officeart/2005/8/colors/colorful1#2" csCatId="colorful" phldr="1"/>
      <dgm:spPr/>
      <dgm:t>
        <a:bodyPr/>
        <a:lstStyle/>
        <a:p>
          <a:endParaRPr lang="zh-CN" altLang="en-US"/>
        </a:p>
      </dgm:t>
    </dgm:pt>
    <dgm:pt modelId="{E7EC3F5A-6FF5-4DAC-B7A7-62451E4288C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寻址方案</a:t>
          </a:r>
          <a:endParaRPr lang="zh-CN" altLang="en-US" sz="1600" b="1" dirty="0">
            <a:latin typeface="微软雅黑" panose="020B0503020204020204" pitchFamily="34" charset="-122"/>
            <a:ea typeface="微软雅黑" panose="020B0503020204020204" pitchFamily="34" charset="-122"/>
          </a:endParaRPr>
        </a:p>
      </dgm:t>
    </dgm:pt>
    <dgm:pt modelId="{C2D8A5DA-E5F7-449B-BAF1-6ACE8D37675E}" cxnId="{95FE29FD-D14D-4489-B8E6-5C865BDAA8B9}"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5571704-FBB1-4619-9716-EEC3A6EB88BE}" cxnId="{95FE29FD-D14D-4489-B8E6-5C865BDAA8B9}"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38ED65A-AD96-4E5D-8658-FBC8032CA84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最大分组长度</a:t>
          </a:r>
          <a:endParaRPr lang="zh-CN" altLang="en-US" sz="1600" b="1" dirty="0">
            <a:latin typeface="微软雅黑" panose="020B0503020204020204" pitchFamily="34" charset="-122"/>
            <a:ea typeface="微软雅黑" panose="020B0503020204020204" pitchFamily="34" charset="-122"/>
          </a:endParaRPr>
        </a:p>
      </dgm:t>
    </dgm:pt>
    <dgm:pt modelId="{AA519882-9FF2-44E4-BDFE-61E8CCE8F6CD}" cxnId="{D4ED029F-4144-4304-9546-CBEE30045520}"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568D5BD-9789-4855-AD1F-74E644C2853C}" cxnId="{D4ED029F-4144-4304-9546-CBEE30045520}"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343367E-6E0B-4D87-B42B-7BE9D32DBF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网络接入机制</a:t>
          </a:r>
          <a:endParaRPr lang="zh-CN" altLang="en-US" sz="1600" b="1" dirty="0">
            <a:latin typeface="微软雅黑" panose="020B0503020204020204" pitchFamily="34" charset="-122"/>
            <a:ea typeface="微软雅黑" panose="020B0503020204020204" pitchFamily="34" charset="-122"/>
          </a:endParaRPr>
        </a:p>
      </dgm:t>
    </dgm:pt>
    <dgm:pt modelId="{4707B6D6-66D1-43F8-9303-973EBBD6E514}" cxnId="{4A243FFA-DBAF-4962-844F-48832D368119}"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314ED14-9B56-4888-B408-DE6DFF861303}" cxnId="{4A243FFA-DBAF-4962-844F-48832D368119}"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7315578-E9A5-4134-B4A7-7D5BB6B07A6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超时控制</a:t>
          </a:r>
          <a:endParaRPr lang="zh-CN" altLang="en-US" sz="1600" b="1" dirty="0">
            <a:latin typeface="微软雅黑" panose="020B0503020204020204" pitchFamily="34" charset="-122"/>
            <a:ea typeface="微软雅黑" panose="020B0503020204020204" pitchFamily="34" charset="-122"/>
          </a:endParaRPr>
        </a:p>
      </dgm:t>
    </dgm:pt>
    <dgm:pt modelId="{DE491F9E-7A51-45A3-837D-65396046329A}" cxnId="{ECA30F4A-CF0A-4A67-99E4-488D44DDE982}"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53A5501-4DCA-43DB-8116-18230E569107}" cxnId="{ECA30F4A-CF0A-4A67-99E4-488D44DDE982}"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E28F121-BA13-471C-A5FD-6C3525B4C1F7}">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差错恢复方法</a:t>
          </a:r>
          <a:endParaRPr lang="zh-CN" altLang="en-US" sz="1600" b="1" dirty="0">
            <a:latin typeface="微软雅黑" panose="020B0503020204020204" pitchFamily="34" charset="-122"/>
            <a:ea typeface="微软雅黑" panose="020B0503020204020204" pitchFamily="34" charset="-122"/>
          </a:endParaRPr>
        </a:p>
      </dgm:t>
    </dgm:pt>
    <dgm:pt modelId="{17042EB1-E666-4CFF-9C87-76C132D1B670}" cxnId="{796988C0-8389-4954-96BB-383FDDE39E0F}"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5D7A90-A1A0-453A-AF08-FC8444C88A25}" cxnId="{796988C0-8389-4954-96BB-383FDDE39E0F}"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544A325-35B2-4DD5-9E7C-FA6BF05D8D51}">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状态报告方法</a:t>
          </a:r>
          <a:endParaRPr lang="zh-CN" altLang="en-US" sz="1600" b="1" dirty="0">
            <a:latin typeface="微软雅黑" panose="020B0503020204020204" pitchFamily="34" charset="-122"/>
            <a:ea typeface="微软雅黑" panose="020B0503020204020204" pitchFamily="34" charset="-122"/>
          </a:endParaRPr>
        </a:p>
      </dgm:t>
    </dgm:pt>
    <dgm:pt modelId="{BAA594F8-64A3-421B-B23E-46A3F9539157}" cxnId="{37477746-43FA-4261-B4EE-1D76B566CEE3}"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6EEDF51-E5C4-4A5A-B013-06480DEF4436}" cxnId="{37477746-43FA-4261-B4EE-1D76B566CEE3}"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D94133B-61DA-4A34-A60F-0215265606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用户接入控制</a:t>
          </a:r>
          <a:endParaRPr lang="zh-CN" altLang="en-US" sz="1600" b="1" dirty="0">
            <a:latin typeface="微软雅黑" panose="020B0503020204020204" pitchFamily="34" charset="-122"/>
            <a:ea typeface="微软雅黑" panose="020B0503020204020204" pitchFamily="34" charset="-122"/>
          </a:endParaRPr>
        </a:p>
      </dgm:t>
    </dgm:pt>
    <dgm:pt modelId="{29BACC2F-1438-406C-B1DC-2467396250CC}" cxnId="{16E5146B-C006-4348-BAE1-0BBDA98A244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A1DE52F-E845-4F08-AE5B-2B61D7C98B10}" cxnId="{16E5146B-C006-4348-BAE1-0BBDA98A244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C62CC07-8E06-4331-9E1A-9E7E663FD606}">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服务</a:t>
          </a:r>
          <a:endParaRPr lang="zh-CN" altLang="en-US" sz="1600" b="1" dirty="0">
            <a:latin typeface="微软雅黑" panose="020B0503020204020204" pitchFamily="34" charset="-122"/>
            <a:ea typeface="微软雅黑" panose="020B0503020204020204" pitchFamily="34" charset="-122"/>
          </a:endParaRPr>
        </a:p>
      </dgm:t>
    </dgm:pt>
    <dgm:pt modelId="{4D910CA0-0059-4CDF-8C89-C2BB2D2FE887}" cxnId="{0D77A834-D62C-4120-8FCA-AD23E07BD22F}"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85D55FC-2327-4CD6-95B6-439CA0F69403}" cxnId="{0D77A834-D62C-4120-8FCA-AD23E07BD22F}"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1BAA9D-8539-4543-AF49-271CCD9C81AD}">
      <dgm:prSet phldrT="[文本]" custT="1"/>
      <dgm:spPr/>
      <dgm:t>
        <a:bodyPr/>
        <a:lstStyle/>
        <a:p>
          <a:pPr>
            <a:lnSpc>
              <a:spcPct val="50000"/>
            </a:lnSpc>
          </a:pPr>
          <a:r>
            <a:rPr lang="zh-CN" altLang="en-US" sz="1600" b="1" dirty="0" smtClean="0">
              <a:latin typeface="微软雅黑" panose="020B0503020204020204" pitchFamily="34" charset="-122"/>
              <a:ea typeface="微软雅黑" panose="020B0503020204020204" pitchFamily="34" charset="-122"/>
            </a:rPr>
            <a:t>管理与</a:t>
          </a:r>
          <a:endParaRPr lang="en-US" altLang="zh-CN" sz="1600" b="1" dirty="0" smtClean="0">
            <a:latin typeface="微软雅黑" panose="020B0503020204020204" pitchFamily="34" charset="-122"/>
            <a:ea typeface="微软雅黑" panose="020B0503020204020204" pitchFamily="34" charset="-122"/>
          </a:endParaRPr>
        </a:p>
        <a:p>
          <a:pPr>
            <a:lnSpc>
              <a:spcPct val="50000"/>
            </a:lnSpc>
          </a:pPr>
          <a:r>
            <a:rPr lang="zh-CN" altLang="en-US" sz="1600" b="1" dirty="0" smtClean="0">
              <a:latin typeface="微软雅黑" panose="020B0503020204020204" pitchFamily="34" charset="-122"/>
              <a:ea typeface="微软雅黑" panose="020B0503020204020204" pitchFamily="34" charset="-122"/>
            </a:rPr>
            <a:t>控制方式</a:t>
          </a:r>
          <a:endParaRPr lang="zh-CN" altLang="en-US" sz="1600" b="1" dirty="0">
            <a:latin typeface="微软雅黑" panose="020B0503020204020204" pitchFamily="34" charset="-122"/>
            <a:ea typeface="微软雅黑" panose="020B0503020204020204" pitchFamily="34" charset="-122"/>
          </a:endParaRPr>
        </a:p>
      </dgm:t>
    </dgm:pt>
    <dgm:pt modelId="{6C939C71-D724-46F7-8A4F-A608FC064EB2}" cxnId="{4538BD2D-F2C0-44AB-BAC0-642284A062B5}"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D0329EB-9064-4776-BEA3-A9FC5CEB0AC7}" cxnId="{4538BD2D-F2C0-44AB-BAC0-642284A062B5}"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8D508C0-6951-4B36-B9EC-720624817380}">
      <dgm:prSet custT="1"/>
      <dgm:spPr/>
      <dgm:t>
        <a:bodyPr/>
        <a:lstStyle/>
        <a:p>
          <a:r>
            <a:rPr lang="zh-CN" altLang="en-US" sz="1600" b="1" dirty="0" smtClean="0">
              <a:latin typeface="微软雅黑" panose="020B0503020204020204" pitchFamily="34" charset="-122"/>
              <a:ea typeface="微软雅黑" panose="020B0503020204020204" pitchFamily="34" charset="-122"/>
            </a:rPr>
            <a:t>路由选择技术</a:t>
          </a:r>
          <a:endParaRPr lang="zh-CN" altLang="en-US" sz="1600" b="1" dirty="0">
            <a:latin typeface="微软雅黑" panose="020B0503020204020204" pitchFamily="34" charset="-122"/>
            <a:ea typeface="微软雅黑" panose="020B0503020204020204" pitchFamily="34" charset="-122"/>
          </a:endParaRPr>
        </a:p>
      </dgm:t>
    </dgm:pt>
    <dgm:pt modelId="{16B9E4BC-6FBE-49FE-9E54-55818D5A7EE9}" cxnId="{6C08C3F8-3A1B-4934-9B40-7F04A9AE587E}" type="parTrans">
      <dgm:prSet/>
      <dgm:spPr/>
      <dgm:t>
        <a:bodyPr/>
        <a:lstStyle/>
        <a:p>
          <a:endParaRPr lang="zh-CN" altLang="en-US" sz="1600"/>
        </a:p>
      </dgm:t>
    </dgm:pt>
    <dgm:pt modelId="{92259BB0-9CE6-40B9-B8B6-7AC53350A293}" cxnId="{6C08C3F8-3A1B-4934-9B40-7F04A9AE587E}" type="sibTrans">
      <dgm:prSet/>
      <dgm:spPr/>
      <dgm:t>
        <a:bodyPr/>
        <a:lstStyle/>
        <a:p>
          <a:endParaRPr lang="zh-CN" altLang="en-US" sz="1600"/>
        </a:p>
      </dgm:t>
    </dgm:pt>
    <dgm:pt modelId="{2B759697-8CF0-4E48-9BAE-6E469FC93B90}">
      <dgm:prSet phldrT="[文本]" custT="1"/>
      <dgm:spPr/>
      <dgm:t>
        <a:bodyPr/>
        <a:lstStyle/>
        <a:p>
          <a:pPr>
            <a:lnSpc>
              <a:spcPct val="50000"/>
            </a:lnSpc>
          </a:pPr>
          <a:r>
            <a:rPr lang="en-US" altLang="zh-CN"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9C62AFE-22B8-443E-84C9-E27900DEF995}" cxnId="{6EFBE5DA-FEA5-485E-8659-0DEF4B626CDB}" type="parTrans">
      <dgm:prSet/>
      <dgm:spPr/>
      <dgm:t>
        <a:bodyPr/>
        <a:lstStyle/>
        <a:p>
          <a:endParaRPr lang="zh-CN" altLang="en-US"/>
        </a:p>
      </dgm:t>
    </dgm:pt>
    <dgm:pt modelId="{DE9F9152-4665-44BF-88DA-2F8D11A40C6C}" cxnId="{6EFBE5DA-FEA5-485E-8659-0DEF4B626CDB}" type="sibTrans">
      <dgm:prSet/>
      <dgm:spPr/>
      <dgm:t>
        <a:bodyPr/>
        <a:lstStyle/>
        <a:p>
          <a:endParaRPr lang="zh-CN" altLang="en-US"/>
        </a:p>
      </dgm:t>
    </dgm:pt>
    <dgm:pt modelId="{FD459526-A632-4165-84F0-DD4D44069092}" type="pres">
      <dgm:prSet presAssocID="{5A4DFC9D-11E0-4B97-9CB8-CB29870A3A87}" presName="diagram" presStyleCnt="0">
        <dgm:presLayoutVars>
          <dgm:dir/>
          <dgm:resizeHandles val="exact"/>
        </dgm:presLayoutVars>
      </dgm:prSet>
      <dgm:spPr/>
      <dgm:t>
        <a:bodyPr/>
        <a:lstStyle/>
        <a:p>
          <a:endParaRPr lang="zh-CN" altLang="en-US"/>
        </a:p>
      </dgm:t>
    </dgm:pt>
    <dgm:pt modelId="{4594C686-F253-4728-84C9-151C8028A3AE}" type="pres">
      <dgm:prSet presAssocID="{E7EC3F5A-6FF5-4DAC-B7A7-62451E4288C9}" presName="node" presStyleLbl="node1" presStyleIdx="0" presStyleCnt="11">
        <dgm:presLayoutVars>
          <dgm:bulletEnabled val="1"/>
        </dgm:presLayoutVars>
      </dgm:prSet>
      <dgm:spPr/>
      <dgm:t>
        <a:bodyPr/>
        <a:lstStyle/>
        <a:p>
          <a:endParaRPr lang="zh-CN" altLang="en-US"/>
        </a:p>
      </dgm:t>
    </dgm:pt>
    <dgm:pt modelId="{74539D1F-B807-430C-900E-CCC66E3F54E5}" type="pres">
      <dgm:prSet presAssocID="{15571704-FBB1-4619-9716-EEC3A6EB88BE}" presName="sibTrans" presStyleCnt="0"/>
      <dgm:spPr/>
    </dgm:pt>
    <dgm:pt modelId="{AAE6C2CE-B907-473D-B42E-74641FA2C01B}" type="pres">
      <dgm:prSet presAssocID="{738ED65A-AD96-4E5D-8658-FBC8032CA849}" presName="node" presStyleLbl="node1" presStyleIdx="1" presStyleCnt="11">
        <dgm:presLayoutVars>
          <dgm:bulletEnabled val="1"/>
        </dgm:presLayoutVars>
      </dgm:prSet>
      <dgm:spPr/>
      <dgm:t>
        <a:bodyPr/>
        <a:lstStyle/>
        <a:p>
          <a:endParaRPr lang="zh-CN" altLang="en-US"/>
        </a:p>
      </dgm:t>
    </dgm:pt>
    <dgm:pt modelId="{F0517EBC-8DC0-46F5-A141-0876ABB2AF94}" type="pres">
      <dgm:prSet presAssocID="{C568D5BD-9789-4855-AD1F-74E644C2853C}" presName="sibTrans" presStyleCnt="0"/>
      <dgm:spPr/>
    </dgm:pt>
    <dgm:pt modelId="{11150468-1E0C-461E-B081-3E871826CD6E}" type="pres">
      <dgm:prSet presAssocID="{C343367E-6E0B-4D87-B42B-7BE9D32DBFB4}" presName="node" presStyleLbl="node1" presStyleIdx="2" presStyleCnt="11">
        <dgm:presLayoutVars>
          <dgm:bulletEnabled val="1"/>
        </dgm:presLayoutVars>
      </dgm:prSet>
      <dgm:spPr/>
      <dgm:t>
        <a:bodyPr/>
        <a:lstStyle/>
        <a:p>
          <a:endParaRPr lang="zh-CN" altLang="en-US"/>
        </a:p>
      </dgm:t>
    </dgm:pt>
    <dgm:pt modelId="{4B8C546C-B2FE-484F-9D70-59FFA5E9AAC4}" type="pres">
      <dgm:prSet presAssocID="{0314ED14-9B56-4888-B408-DE6DFF861303}" presName="sibTrans" presStyleCnt="0"/>
      <dgm:spPr/>
    </dgm:pt>
    <dgm:pt modelId="{EADAD31E-CA68-4DED-84FB-90D8D4DBAECE}" type="pres">
      <dgm:prSet presAssocID="{C7315578-E9A5-4134-B4A7-7D5BB6B07A6B}" presName="node" presStyleLbl="node1" presStyleIdx="3" presStyleCnt="11">
        <dgm:presLayoutVars>
          <dgm:bulletEnabled val="1"/>
        </dgm:presLayoutVars>
      </dgm:prSet>
      <dgm:spPr/>
      <dgm:t>
        <a:bodyPr/>
        <a:lstStyle/>
        <a:p>
          <a:endParaRPr lang="zh-CN" altLang="en-US"/>
        </a:p>
      </dgm:t>
    </dgm:pt>
    <dgm:pt modelId="{A979BF5D-A54F-474D-9150-B63CCCFF5452}" type="pres">
      <dgm:prSet presAssocID="{553A5501-4DCA-43DB-8116-18230E569107}" presName="sibTrans" presStyleCnt="0"/>
      <dgm:spPr/>
    </dgm:pt>
    <dgm:pt modelId="{BA295F3A-6E33-4693-A4E0-373D4996D66D}" type="pres">
      <dgm:prSet presAssocID="{DE28F121-BA13-471C-A5FD-6C3525B4C1F7}" presName="node" presStyleLbl="node1" presStyleIdx="4" presStyleCnt="11">
        <dgm:presLayoutVars>
          <dgm:bulletEnabled val="1"/>
        </dgm:presLayoutVars>
      </dgm:prSet>
      <dgm:spPr/>
      <dgm:t>
        <a:bodyPr/>
        <a:lstStyle/>
        <a:p>
          <a:endParaRPr lang="zh-CN" altLang="en-US"/>
        </a:p>
      </dgm:t>
    </dgm:pt>
    <dgm:pt modelId="{9DB4707D-D1B6-4985-84D5-AF222DADAC5F}" type="pres">
      <dgm:prSet presAssocID="{315D7A90-A1A0-453A-AF08-FC8444C88A25}" presName="sibTrans" presStyleCnt="0"/>
      <dgm:spPr/>
    </dgm:pt>
    <dgm:pt modelId="{38F50AC9-831D-4F84-96CD-EC61271A73DD}" type="pres">
      <dgm:prSet presAssocID="{2544A325-35B2-4DD5-9E7C-FA6BF05D8D51}" presName="node" presStyleLbl="node1" presStyleIdx="5" presStyleCnt="11">
        <dgm:presLayoutVars>
          <dgm:bulletEnabled val="1"/>
        </dgm:presLayoutVars>
      </dgm:prSet>
      <dgm:spPr/>
      <dgm:t>
        <a:bodyPr/>
        <a:lstStyle/>
        <a:p>
          <a:endParaRPr lang="zh-CN" altLang="en-US"/>
        </a:p>
      </dgm:t>
    </dgm:pt>
    <dgm:pt modelId="{4E961102-4E39-4CDF-AB5D-D644311A25D4}" type="pres">
      <dgm:prSet presAssocID="{C6EEDF51-E5C4-4A5A-B013-06480DEF4436}" presName="sibTrans" presStyleCnt="0"/>
      <dgm:spPr/>
    </dgm:pt>
    <dgm:pt modelId="{581D08C6-B287-4F68-8947-E6A14A005145}" type="pres">
      <dgm:prSet presAssocID="{88D508C0-6951-4B36-B9EC-720624817380}" presName="node" presStyleLbl="node1" presStyleIdx="6" presStyleCnt="11">
        <dgm:presLayoutVars>
          <dgm:bulletEnabled val="1"/>
        </dgm:presLayoutVars>
      </dgm:prSet>
      <dgm:spPr/>
      <dgm:t>
        <a:bodyPr/>
        <a:lstStyle/>
        <a:p>
          <a:endParaRPr lang="zh-CN" altLang="en-US"/>
        </a:p>
      </dgm:t>
    </dgm:pt>
    <dgm:pt modelId="{498D3D3F-3BFB-4E1E-954C-F1D807A9AB9A}" type="pres">
      <dgm:prSet presAssocID="{92259BB0-9CE6-40B9-B8B6-7AC53350A293}" presName="sibTrans" presStyleCnt="0"/>
      <dgm:spPr/>
    </dgm:pt>
    <dgm:pt modelId="{38B4E769-5F4D-4AC9-AA16-740543B9CEDA}" type="pres">
      <dgm:prSet presAssocID="{CD94133B-61DA-4A34-A60F-0215265606B9}" presName="node" presStyleLbl="node1" presStyleIdx="7" presStyleCnt="11">
        <dgm:presLayoutVars>
          <dgm:bulletEnabled val="1"/>
        </dgm:presLayoutVars>
      </dgm:prSet>
      <dgm:spPr/>
      <dgm:t>
        <a:bodyPr/>
        <a:lstStyle/>
        <a:p>
          <a:endParaRPr lang="zh-CN" altLang="en-US"/>
        </a:p>
      </dgm:t>
    </dgm:pt>
    <dgm:pt modelId="{EF02E81B-75FD-4A87-9A35-0F6FB55004C4}" type="pres">
      <dgm:prSet presAssocID="{2A1DE52F-E845-4F08-AE5B-2B61D7C98B10}" presName="sibTrans" presStyleCnt="0"/>
      <dgm:spPr/>
    </dgm:pt>
    <dgm:pt modelId="{97AB1813-5306-47D8-8D3C-3A38D4B1BEC2}" type="pres">
      <dgm:prSet presAssocID="{5C62CC07-8E06-4331-9E1A-9E7E663FD606}" presName="node" presStyleLbl="node1" presStyleIdx="8" presStyleCnt="11">
        <dgm:presLayoutVars>
          <dgm:bulletEnabled val="1"/>
        </dgm:presLayoutVars>
      </dgm:prSet>
      <dgm:spPr/>
      <dgm:t>
        <a:bodyPr/>
        <a:lstStyle/>
        <a:p>
          <a:endParaRPr lang="zh-CN" altLang="en-US"/>
        </a:p>
      </dgm:t>
    </dgm:pt>
    <dgm:pt modelId="{A38CF849-1CB4-45B5-AC79-8ED2DA96DD23}" type="pres">
      <dgm:prSet presAssocID="{085D55FC-2327-4CD6-95B6-439CA0F69403}" presName="sibTrans" presStyleCnt="0"/>
      <dgm:spPr/>
    </dgm:pt>
    <dgm:pt modelId="{F1FBFE21-9DF5-4505-8D8B-6EF2CCB31FEE}" type="pres">
      <dgm:prSet presAssocID="{841BAA9D-8539-4543-AF49-271CCD9C81AD}" presName="node" presStyleLbl="node1" presStyleIdx="9" presStyleCnt="11">
        <dgm:presLayoutVars>
          <dgm:bulletEnabled val="1"/>
        </dgm:presLayoutVars>
      </dgm:prSet>
      <dgm:spPr/>
      <dgm:t>
        <a:bodyPr/>
        <a:lstStyle/>
        <a:p>
          <a:endParaRPr lang="zh-CN" altLang="en-US"/>
        </a:p>
      </dgm:t>
    </dgm:pt>
    <dgm:pt modelId="{A658F4B5-3950-439C-960E-6D73DCA80588}" type="pres">
      <dgm:prSet presAssocID="{8D0329EB-9064-4776-BEA3-A9FC5CEB0AC7}" presName="sibTrans" presStyleCnt="0"/>
      <dgm:spPr/>
    </dgm:pt>
    <dgm:pt modelId="{FC18BE71-30A4-4718-92D9-19F6EDF79A0C}" type="pres">
      <dgm:prSet presAssocID="{2B759697-8CF0-4E48-9BAE-6E469FC93B90}" presName="node" presStyleLbl="node1" presStyleIdx="10" presStyleCnt="11">
        <dgm:presLayoutVars>
          <dgm:bulletEnabled val="1"/>
        </dgm:presLayoutVars>
      </dgm:prSet>
      <dgm:spPr/>
      <dgm:t>
        <a:bodyPr/>
        <a:lstStyle/>
        <a:p>
          <a:endParaRPr lang="zh-CN" altLang="en-US"/>
        </a:p>
      </dgm:t>
    </dgm:pt>
  </dgm:ptLst>
  <dgm:cxnLst>
    <dgm:cxn modelId="{ED4B2847-F2A8-49F7-B832-781FF44FA304}" type="presOf" srcId="{88D508C0-6951-4B36-B9EC-720624817380}" destId="{581D08C6-B287-4F68-8947-E6A14A005145}" srcOrd="0" destOrd="0" presId="urn:microsoft.com/office/officeart/2005/8/layout/default#1"/>
    <dgm:cxn modelId="{94638D26-7CE8-4FBA-A785-48B5794A0A11}" type="presOf" srcId="{DE28F121-BA13-471C-A5FD-6C3525B4C1F7}" destId="{BA295F3A-6E33-4693-A4E0-373D4996D66D}" srcOrd="0" destOrd="0" presId="urn:microsoft.com/office/officeart/2005/8/layout/default#1"/>
    <dgm:cxn modelId="{0D77A834-D62C-4120-8FCA-AD23E07BD22F}" srcId="{5A4DFC9D-11E0-4B97-9CB8-CB29870A3A87}" destId="{5C62CC07-8E06-4331-9E1A-9E7E663FD606}" srcOrd="8" destOrd="0" parTransId="{4D910CA0-0059-4CDF-8C89-C2BB2D2FE887}" sibTransId="{085D55FC-2327-4CD6-95B6-439CA0F69403}"/>
    <dgm:cxn modelId="{6C08C3F8-3A1B-4934-9B40-7F04A9AE587E}" srcId="{5A4DFC9D-11E0-4B97-9CB8-CB29870A3A87}" destId="{88D508C0-6951-4B36-B9EC-720624817380}" srcOrd="6" destOrd="0" parTransId="{16B9E4BC-6FBE-49FE-9E54-55818D5A7EE9}" sibTransId="{92259BB0-9CE6-40B9-B8B6-7AC53350A293}"/>
    <dgm:cxn modelId="{3A02123B-1AFD-4BE4-AB9C-D63EEF4E9033}" type="presOf" srcId="{CD94133B-61DA-4A34-A60F-0215265606B9}" destId="{38B4E769-5F4D-4AC9-AA16-740543B9CEDA}" srcOrd="0" destOrd="0" presId="urn:microsoft.com/office/officeart/2005/8/layout/default#1"/>
    <dgm:cxn modelId="{6EFBE5DA-FEA5-485E-8659-0DEF4B626CDB}" srcId="{5A4DFC9D-11E0-4B97-9CB8-CB29870A3A87}" destId="{2B759697-8CF0-4E48-9BAE-6E469FC93B90}" srcOrd="10" destOrd="0" parTransId="{39C62AFE-22B8-443E-84C9-E27900DEF995}" sibTransId="{DE9F9152-4665-44BF-88DA-2F8D11A40C6C}"/>
    <dgm:cxn modelId="{16E5146B-C006-4348-BAE1-0BBDA98A244C}" srcId="{5A4DFC9D-11E0-4B97-9CB8-CB29870A3A87}" destId="{CD94133B-61DA-4A34-A60F-0215265606B9}" srcOrd="7" destOrd="0" parTransId="{29BACC2F-1438-406C-B1DC-2467396250CC}" sibTransId="{2A1DE52F-E845-4F08-AE5B-2B61D7C98B10}"/>
    <dgm:cxn modelId="{4A05C20D-7DE2-4FBC-A9B5-4A064E14A887}" type="presOf" srcId="{5C62CC07-8E06-4331-9E1A-9E7E663FD606}" destId="{97AB1813-5306-47D8-8D3C-3A38D4B1BEC2}" srcOrd="0" destOrd="0" presId="urn:microsoft.com/office/officeart/2005/8/layout/default#1"/>
    <dgm:cxn modelId="{796988C0-8389-4954-96BB-383FDDE39E0F}" srcId="{5A4DFC9D-11E0-4B97-9CB8-CB29870A3A87}" destId="{DE28F121-BA13-471C-A5FD-6C3525B4C1F7}" srcOrd="4" destOrd="0" parTransId="{17042EB1-E666-4CFF-9C87-76C132D1B670}" sibTransId="{315D7A90-A1A0-453A-AF08-FC8444C88A25}"/>
    <dgm:cxn modelId="{DEED2269-19FB-4490-8D8E-51573DA4BB39}" type="presOf" srcId="{5A4DFC9D-11E0-4B97-9CB8-CB29870A3A87}" destId="{FD459526-A632-4165-84F0-DD4D44069092}" srcOrd="0" destOrd="0" presId="urn:microsoft.com/office/officeart/2005/8/layout/default#1"/>
    <dgm:cxn modelId="{F03BBE3B-AE5B-48D7-A9E8-E72ED28EF102}" type="presOf" srcId="{841BAA9D-8539-4543-AF49-271CCD9C81AD}" destId="{F1FBFE21-9DF5-4505-8D8B-6EF2CCB31FEE}" srcOrd="0" destOrd="0" presId="urn:microsoft.com/office/officeart/2005/8/layout/default#1"/>
    <dgm:cxn modelId="{6018B82A-916F-496B-8BC9-7B9DAF5532F6}" type="presOf" srcId="{2544A325-35B2-4DD5-9E7C-FA6BF05D8D51}" destId="{38F50AC9-831D-4F84-96CD-EC61271A73DD}" srcOrd="0" destOrd="0" presId="urn:microsoft.com/office/officeart/2005/8/layout/default#1"/>
    <dgm:cxn modelId="{53397B87-99E2-4DE9-AFB2-FD4068FAEF65}" type="presOf" srcId="{C343367E-6E0B-4D87-B42B-7BE9D32DBFB4}" destId="{11150468-1E0C-461E-B081-3E871826CD6E}" srcOrd="0" destOrd="0" presId="urn:microsoft.com/office/officeart/2005/8/layout/default#1"/>
    <dgm:cxn modelId="{D4ED029F-4144-4304-9546-CBEE30045520}" srcId="{5A4DFC9D-11E0-4B97-9CB8-CB29870A3A87}" destId="{738ED65A-AD96-4E5D-8658-FBC8032CA849}" srcOrd="1" destOrd="0" parTransId="{AA519882-9FF2-44E4-BDFE-61E8CCE8F6CD}" sibTransId="{C568D5BD-9789-4855-AD1F-74E644C2853C}"/>
    <dgm:cxn modelId="{4A243FFA-DBAF-4962-844F-48832D368119}" srcId="{5A4DFC9D-11E0-4B97-9CB8-CB29870A3A87}" destId="{C343367E-6E0B-4D87-B42B-7BE9D32DBFB4}" srcOrd="2" destOrd="0" parTransId="{4707B6D6-66D1-43F8-9303-973EBBD6E514}" sibTransId="{0314ED14-9B56-4888-B408-DE6DFF861303}"/>
    <dgm:cxn modelId="{7BA2FF8C-C064-4CD7-BFAD-96CC0AA3E2C6}" type="presOf" srcId="{E7EC3F5A-6FF5-4DAC-B7A7-62451E4288C9}" destId="{4594C686-F253-4728-84C9-151C8028A3AE}" srcOrd="0" destOrd="0" presId="urn:microsoft.com/office/officeart/2005/8/layout/default#1"/>
    <dgm:cxn modelId="{ECA30F4A-CF0A-4A67-99E4-488D44DDE982}" srcId="{5A4DFC9D-11E0-4B97-9CB8-CB29870A3A87}" destId="{C7315578-E9A5-4134-B4A7-7D5BB6B07A6B}" srcOrd="3" destOrd="0" parTransId="{DE491F9E-7A51-45A3-837D-65396046329A}" sibTransId="{553A5501-4DCA-43DB-8116-18230E569107}"/>
    <dgm:cxn modelId="{4538BD2D-F2C0-44AB-BAC0-642284A062B5}" srcId="{5A4DFC9D-11E0-4B97-9CB8-CB29870A3A87}" destId="{841BAA9D-8539-4543-AF49-271CCD9C81AD}" srcOrd="9" destOrd="0" parTransId="{6C939C71-D724-46F7-8A4F-A608FC064EB2}" sibTransId="{8D0329EB-9064-4776-BEA3-A9FC5CEB0AC7}"/>
    <dgm:cxn modelId="{95FE29FD-D14D-4489-B8E6-5C865BDAA8B9}" srcId="{5A4DFC9D-11E0-4B97-9CB8-CB29870A3A87}" destId="{E7EC3F5A-6FF5-4DAC-B7A7-62451E4288C9}" srcOrd="0" destOrd="0" parTransId="{C2D8A5DA-E5F7-449B-BAF1-6ACE8D37675E}" sibTransId="{15571704-FBB1-4619-9716-EEC3A6EB88BE}"/>
    <dgm:cxn modelId="{9F07ACB8-D182-41D1-9474-73291F2F16A2}" type="presOf" srcId="{C7315578-E9A5-4134-B4A7-7D5BB6B07A6B}" destId="{EADAD31E-CA68-4DED-84FB-90D8D4DBAECE}" srcOrd="0" destOrd="0" presId="urn:microsoft.com/office/officeart/2005/8/layout/default#1"/>
    <dgm:cxn modelId="{EF947CF0-29F8-4E95-9D76-285944A93006}" type="presOf" srcId="{738ED65A-AD96-4E5D-8658-FBC8032CA849}" destId="{AAE6C2CE-B907-473D-B42E-74641FA2C01B}" srcOrd="0" destOrd="0" presId="urn:microsoft.com/office/officeart/2005/8/layout/default#1"/>
    <dgm:cxn modelId="{90D3DD71-ADF4-4D2D-B2A1-C31FF5E191B9}" type="presOf" srcId="{2B759697-8CF0-4E48-9BAE-6E469FC93B90}" destId="{FC18BE71-30A4-4718-92D9-19F6EDF79A0C}" srcOrd="0" destOrd="0" presId="urn:microsoft.com/office/officeart/2005/8/layout/default#1"/>
    <dgm:cxn modelId="{37477746-43FA-4261-B4EE-1D76B566CEE3}" srcId="{5A4DFC9D-11E0-4B97-9CB8-CB29870A3A87}" destId="{2544A325-35B2-4DD5-9E7C-FA6BF05D8D51}" srcOrd="5" destOrd="0" parTransId="{BAA594F8-64A3-421B-B23E-46A3F9539157}" sibTransId="{C6EEDF51-E5C4-4A5A-B013-06480DEF4436}"/>
    <dgm:cxn modelId="{32AAAB03-8F0E-46A3-A03E-6EE4E95EB739}" type="presParOf" srcId="{FD459526-A632-4165-84F0-DD4D44069092}" destId="{4594C686-F253-4728-84C9-151C8028A3AE}" srcOrd="0" destOrd="0" presId="urn:microsoft.com/office/officeart/2005/8/layout/default#1"/>
    <dgm:cxn modelId="{EA23CF42-340D-4B66-9E29-08ABB17BE7E5}" type="presParOf" srcId="{FD459526-A632-4165-84F0-DD4D44069092}" destId="{74539D1F-B807-430C-900E-CCC66E3F54E5}" srcOrd="1" destOrd="0" presId="urn:microsoft.com/office/officeart/2005/8/layout/default#1"/>
    <dgm:cxn modelId="{3A6664EA-1C67-4F1F-9C19-F40E00AA129B}" type="presParOf" srcId="{FD459526-A632-4165-84F0-DD4D44069092}" destId="{AAE6C2CE-B907-473D-B42E-74641FA2C01B}" srcOrd="2" destOrd="0" presId="urn:microsoft.com/office/officeart/2005/8/layout/default#1"/>
    <dgm:cxn modelId="{8FA81757-445F-4D22-9B4A-5B0FCDF6D1CF}" type="presParOf" srcId="{FD459526-A632-4165-84F0-DD4D44069092}" destId="{F0517EBC-8DC0-46F5-A141-0876ABB2AF94}" srcOrd="3" destOrd="0" presId="urn:microsoft.com/office/officeart/2005/8/layout/default#1"/>
    <dgm:cxn modelId="{CAD961DD-36E4-4E35-B548-3CC2F782FB7E}" type="presParOf" srcId="{FD459526-A632-4165-84F0-DD4D44069092}" destId="{11150468-1E0C-461E-B081-3E871826CD6E}" srcOrd="4" destOrd="0" presId="urn:microsoft.com/office/officeart/2005/8/layout/default#1"/>
    <dgm:cxn modelId="{83C97DA8-67C6-4CD6-95E8-143764DA714D}" type="presParOf" srcId="{FD459526-A632-4165-84F0-DD4D44069092}" destId="{4B8C546C-B2FE-484F-9D70-59FFA5E9AAC4}" srcOrd="5" destOrd="0" presId="urn:microsoft.com/office/officeart/2005/8/layout/default#1"/>
    <dgm:cxn modelId="{9B285612-34ED-4F93-A5BA-9A38826EA2D7}" type="presParOf" srcId="{FD459526-A632-4165-84F0-DD4D44069092}" destId="{EADAD31E-CA68-4DED-84FB-90D8D4DBAECE}" srcOrd="6" destOrd="0" presId="urn:microsoft.com/office/officeart/2005/8/layout/default#1"/>
    <dgm:cxn modelId="{4BB3879D-717C-4767-BB59-F563EC8EFD35}" type="presParOf" srcId="{FD459526-A632-4165-84F0-DD4D44069092}" destId="{A979BF5D-A54F-474D-9150-B63CCCFF5452}" srcOrd="7" destOrd="0" presId="urn:microsoft.com/office/officeart/2005/8/layout/default#1"/>
    <dgm:cxn modelId="{68AC56EA-5F1F-4E28-A9CD-18D06AB56906}" type="presParOf" srcId="{FD459526-A632-4165-84F0-DD4D44069092}" destId="{BA295F3A-6E33-4693-A4E0-373D4996D66D}" srcOrd="8" destOrd="0" presId="urn:microsoft.com/office/officeart/2005/8/layout/default#1"/>
    <dgm:cxn modelId="{400A5957-EF99-4AFD-B5EE-ACFAAE27458A}" type="presParOf" srcId="{FD459526-A632-4165-84F0-DD4D44069092}" destId="{9DB4707D-D1B6-4985-84D5-AF222DADAC5F}" srcOrd="9" destOrd="0" presId="urn:microsoft.com/office/officeart/2005/8/layout/default#1"/>
    <dgm:cxn modelId="{C385990A-636E-4939-82DD-8C3B785B72B7}" type="presParOf" srcId="{FD459526-A632-4165-84F0-DD4D44069092}" destId="{38F50AC9-831D-4F84-96CD-EC61271A73DD}" srcOrd="10" destOrd="0" presId="urn:microsoft.com/office/officeart/2005/8/layout/default#1"/>
    <dgm:cxn modelId="{B9814AA9-7D37-4F58-A96C-CBD23A6517C1}" type="presParOf" srcId="{FD459526-A632-4165-84F0-DD4D44069092}" destId="{4E961102-4E39-4CDF-AB5D-D644311A25D4}" srcOrd="11" destOrd="0" presId="urn:microsoft.com/office/officeart/2005/8/layout/default#1"/>
    <dgm:cxn modelId="{35C859A4-1F54-47E4-8431-FAF43614E98E}" type="presParOf" srcId="{FD459526-A632-4165-84F0-DD4D44069092}" destId="{581D08C6-B287-4F68-8947-E6A14A005145}" srcOrd="12" destOrd="0" presId="urn:microsoft.com/office/officeart/2005/8/layout/default#1"/>
    <dgm:cxn modelId="{26905EFB-971E-46D4-8EBA-44DD9C8BE782}" type="presParOf" srcId="{FD459526-A632-4165-84F0-DD4D44069092}" destId="{498D3D3F-3BFB-4E1E-954C-F1D807A9AB9A}" srcOrd="13" destOrd="0" presId="urn:microsoft.com/office/officeart/2005/8/layout/default#1"/>
    <dgm:cxn modelId="{382157CC-4E57-42E2-87B3-81F1F7BCF15B}" type="presParOf" srcId="{FD459526-A632-4165-84F0-DD4D44069092}" destId="{38B4E769-5F4D-4AC9-AA16-740543B9CEDA}" srcOrd="14" destOrd="0" presId="urn:microsoft.com/office/officeart/2005/8/layout/default#1"/>
    <dgm:cxn modelId="{8838A1EE-C614-486F-86AB-7310A54B5D3D}" type="presParOf" srcId="{FD459526-A632-4165-84F0-DD4D44069092}" destId="{EF02E81B-75FD-4A87-9A35-0F6FB55004C4}" srcOrd="15" destOrd="0" presId="urn:microsoft.com/office/officeart/2005/8/layout/default#1"/>
    <dgm:cxn modelId="{2CE5F2D8-5223-4D3C-BA8C-B2E8091B1D31}" type="presParOf" srcId="{FD459526-A632-4165-84F0-DD4D44069092}" destId="{97AB1813-5306-47D8-8D3C-3A38D4B1BEC2}" srcOrd="16" destOrd="0" presId="urn:microsoft.com/office/officeart/2005/8/layout/default#1"/>
    <dgm:cxn modelId="{B21222E5-5219-4EA8-B30C-45D3BDFB724C}" type="presParOf" srcId="{FD459526-A632-4165-84F0-DD4D44069092}" destId="{A38CF849-1CB4-45B5-AC79-8ED2DA96DD23}" srcOrd="17" destOrd="0" presId="urn:microsoft.com/office/officeart/2005/8/layout/default#1"/>
    <dgm:cxn modelId="{1101910C-E07F-486F-A276-86486C905C51}" type="presParOf" srcId="{FD459526-A632-4165-84F0-DD4D44069092}" destId="{F1FBFE21-9DF5-4505-8D8B-6EF2CCB31FEE}" srcOrd="18" destOrd="0" presId="urn:microsoft.com/office/officeart/2005/8/layout/default#1"/>
    <dgm:cxn modelId="{B4FFC812-52FA-4515-8CF5-B16F299497C2}" type="presParOf" srcId="{FD459526-A632-4165-84F0-DD4D44069092}" destId="{A658F4B5-3950-439C-960E-6D73DCA80588}" srcOrd="19" destOrd="0" presId="urn:microsoft.com/office/officeart/2005/8/layout/default#1"/>
    <dgm:cxn modelId="{C155C97A-0D86-4183-9CB3-62269E94BD6F}" type="presParOf" srcId="{FD459526-A632-4165-84F0-DD4D44069092}" destId="{FC18BE71-30A4-4718-92D9-19F6EDF79A0C}" srcOrd="20" destOrd="0" presId="urn:microsoft.com/office/officeart/2005/8/layout/defaul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2018E6E-0B9C-4FC3-8424-7F10274883EC}" type="doc">
      <dgm:prSet loTypeId="urn:microsoft.com/office/officeart/2009/3/layout/PlusandMinus" loCatId="relationship" qsTypeId="urn:microsoft.com/office/officeart/2005/8/quickstyle/simple1#2" qsCatId="simple" csTypeId="urn:microsoft.com/office/officeart/2005/8/colors/colorful1#3" csCatId="colorful" phldr="1"/>
      <dgm:spPr/>
      <dgm:t>
        <a:bodyPr/>
        <a:lstStyle/>
        <a:p>
          <a:endParaRPr lang="zh-CN" altLang="en-US"/>
        </a:p>
      </dgm:t>
    </dgm:pt>
    <dgm:pt modelId="{5374394C-E711-403B-87D3-95CE54295962}">
      <dgm:prSet phldrT="[文本]" custT="1"/>
      <dgm:spPr/>
      <dgm:t>
        <a:bodyPr/>
        <a:lstStyle/>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管理简单；</a:t>
          </a:r>
          <a:endParaRPr lang="en-US" altLang="zh-CN" sz="1600" b="1" dirty="0" smtClean="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使用方便；</a:t>
          </a:r>
          <a:endParaRPr lang="en-US" altLang="zh-CN" sz="1600" b="1" dirty="0" smtClean="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转发分组迅速；</a:t>
          </a:r>
          <a:endParaRPr lang="en-US" altLang="zh-CN" sz="1600" b="1" dirty="0" smtClean="0">
            <a:latin typeface="微软雅黑" panose="020B0503020204020204" pitchFamily="34" charset="-122"/>
            <a:ea typeface="微软雅黑" panose="020B0503020204020204" pitchFamily="34" charset="-122"/>
          </a:endParaRPr>
        </a:p>
        <a:p>
          <a:pPr>
            <a:lnSpc>
              <a:spcPts val="2000"/>
            </a:lnSpc>
            <a:spcAft>
              <a:spcPts val="600"/>
            </a:spcAft>
          </a:pPr>
          <a:r>
            <a:rPr lang="zh-CN" altLang="zh-CN" sz="1600" b="1" dirty="0" smtClean="0">
              <a:latin typeface="微软雅黑" panose="020B0503020204020204" pitchFamily="34" charset="-122"/>
              <a:ea typeface="微软雅黑" panose="020B0503020204020204" pitchFamily="34" charset="-122"/>
            </a:rPr>
            <a:t>划分子网</a:t>
          </a:r>
          <a:r>
            <a:rPr lang="zh-CN" altLang="en-US" sz="1600" b="1" dirty="0" smtClean="0">
              <a:latin typeface="微软雅黑" panose="020B0503020204020204" pitchFamily="34" charset="-122"/>
              <a:ea typeface="微软雅黑" panose="020B0503020204020204" pitchFamily="34" charset="-122"/>
            </a:rPr>
            <a:t>，灵活地使用。</a:t>
          </a:r>
          <a:endParaRPr lang="zh-CN" altLang="en-US" sz="1600" b="1" dirty="0">
            <a:latin typeface="微软雅黑" panose="020B0503020204020204" pitchFamily="34" charset="-122"/>
            <a:ea typeface="微软雅黑" panose="020B0503020204020204" pitchFamily="34" charset="-122"/>
          </a:endParaRPr>
        </a:p>
      </dgm:t>
    </dgm:pt>
    <dgm:pt modelId="{3074837E-5CB6-4F26-B3AF-0FBBF40E15D3}" cxnId="{8072EEA7-81AC-4761-8640-6C093705A07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B361991-367A-47AA-B4DE-F001008F5F5F}" cxnId="{8072EEA7-81AC-4761-8640-6C093705A07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7364F2-2070-4A6D-AE9E-A9FC284A294E}">
      <dgm:prSet phldrT="[文本]" custT="1"/>
      <dgm:spPr/>
      <dgm:t>
        <a:bodyPr/>
        <a:lstStyle/>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设计上不合理：</a:t>
          </a:r>
          <a:endParaRPr lang="en-US" altLang="zh-CN" sz="1600" b="1" dirty="0" smtClean="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大地址块，</a:t>
          </a:r>
          <a:r>
            <a:rPr lang="zh-CN" altLang="en-US" sz="1600" b="1" dirty="0" smtClean="0">
              <a:solidFill>
                <a:srgbClr val="C00000"/>
              </a:solidFill>
              <a:latin typeface="微软雅黑" panose="020B0503020204020204" pitchFamily="34" charset="-122"/>
              <a:ea typeface="微软雅黑" panose="020B0503020204020204" pitchFamily="34" charset="-122"/>
            </a:rPr>
            <a:t>浪费</a:t>
          </a:r>
          <a:r>
            <a:rPr lang="zh-CN" altLang="en-US" sz="1600" b="1" dirty="0" smtClean="0">
              <a:latin typeface="微软雅黑" panose="020B0503020204020204" pitchFamily="34" charset="-122"/>
              <a:ea typeface="微软雅黑" panose="020B0503020204020204" pitchFamily="34" charset="-122"/>
            </a:rPr>
            <a:t>地址资源；</a:t>
          </a:r>
          <a:endParaRPr lang="en-US" altLang="zh-CN" sz="1600" b="1" dirty="0" smtClean="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smtClean="0">
              <a:latin typeface="微软雅黑" panose="020B0503020204020204" pitchFamily="34" charset="-122"/>
              <a:ea typeface="微软雅黑" panose="020B0503020204020204" pitchFamily="34" charset="-122"/>
            </a:rPr>
            <a:t>即使采用划分子网的方法，也无法解决 </a:t>
          </a:r>
          <a:r>
            <a:rPr lang="en-US" altLang="en-US"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smtClean="0">
              <a:solidFill>
                <a:srgbClr val="C00000"/>
              </a:solidFill>
              <a:latin typeface="微软雅黑" panose="020B0503020204020204" pitchFamily="34" charset="-122"/>
              <a:ea typeface="微软雅黑" panose="020B0503020204020204" pitchFamily="34" charset="-122"/>
            </a:rPr>
            <a:t>枯竭</a:t>
          </a:r>
          <a:r>
            <a:rPr lang="zh-CN" altLang="en-US" sz="1600" b="1" dirty="0" smtClean="0">
              <a:latin typeface="微软雅黑" panose="020B0503020204020204" pitchFamily="34" charset="-122"/>
              <a:ea typeface="微软雅黑" panose="020B0503020204020204" pitchFamily="34" charset="-122"/>
            </a:rPr>
            <a:t>的问题。</a:t>
          </a:r>
          <a:endParaRPr lang="zh-CN" altLang="en-US" sz="1600" b="1" dirty="0">
            <a:latin typeface="微软雅黑" panose="020B0503020204020204" pitchFamily="34" charset="-122"/>
            <a:ea typeface="微软雅黑" panose="020B0503020204020204" pitchFamily="34" charset="-122"/>
          </a:endParaRPr>
        </a:p>
      </dgm:t>
    </dgm:pt>
    <dgm:pt modelId="{66C9E57C-9FB1-41AA-B8BC-A30642C3D79C}" cxnId="{D72063B5-D744-4718-BA9F-53E2C581F46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D0817A-43BD-4AAE-BC82-551A36799611}" cxnId="{D72063B5-D744-4718-BA9F-53E2C581F46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223938-D050-4F79-A23C-4AD2512126B0}" type="pres">
      <dgm:prSet presAssocID="{22018E6E-0B9C-4FC3-8424-7F10274883EC}" presName="Name0" presStyleCnt="0">
        <dgm:presLayoutVars>
          <dgm:chMax val="2"/>
          <dgm:chPref val="2"/>
          <dgm:dir/>
          <dgm:animOne/>
          <dgm:resizeHandles val="exact"/>
        </dgm:presLayoutVars>
      </dgm:prSet>
      <dgm:spPr/>
      <dgm:t>
        <a:bodyPr/>
        <a:lstStyle/>
        <a:p>
          <a:endParaRPr lang="zh-CN" altLang="en-US"/>
        </a:p>
      </dgm:t>
    </dgm:pt>
    <dgm:pt modelId="{424B0A0E-971B-4E83-B9F0-6072ADB97738}" type="pres">
      <dgm:prSet presAssocID="{22018E6E-0B9C-4FC3-8424-7F10274883EC}" presName="Background" presStyleLbl="bgImgPlace1" presStyleIdx="0" presStyleCnt="1" custScaleX="120220" custLinFactNeighborX="0"/>
      <dgm:spPr/>
      <dgm:t>
        <a:bodyPr/>
        <a:lstStyle/>
        <a:p>
          <a:endParaRPr lang="zh-CN" altLang="en-US"/>
        </a:p>
      </dgm:t>
    </dgm:pt>
    <dgm:pt modelId="{E873E07A-9E09-453F-95F0-A7AAEE2551B3}" type="pres">
      <dgm:prSet presAssocID="{22018E6E-0B9C-4FC3-8424-7F10274883EC}" presName="ParentText1" presStyleLbl="revTx" presStyleIdx="0" presStyleCnt="2" custScaleX="112967" custScaleY="86781" custLinFactNeighborX="-2508">
        <dgm:presLayoutVars>
          <dgm:chMax val="0"/>
          <dgm:chPref val="0"/>
          <dgm:bulletEnabled val="1"/>
        </dgm:presLayoutVars>
      </dgm:prSet>
      <dgm:spPr/>
      <dgm:t>
        <a:bodyPr/>
        <a:lstStyle/>
        <a:p>
          <a:endParaRPr lang="zh-CN" altLang="en-US"/>
        </a:p>
      </dgm:t>
    </dgm:pt>
    <dgm:pt modelId="{40AD89A0-37A1-4061-B639-561D759D430F}" type="pres">
      <dgm:prSet presAssocID="{22018E6E-0B9C-4FC3-8424-7F10274883EC}" presName="ParentText2" presStyleLbl="revTx" presStyleIdx="1" presStyleCnt="2" custScaleX="112967" custScaleY="86781" custLinFactNeighborX="9992">
        <dgm:presLayoutVars>
          <dgm:chMax val="0"/>
          <dgm:chPref val="0"/>
          <dgm:bulletEnabled val="1"/>
        </dgm:presLayoutVars>
      </dgm:prSet>
      <dgm:spPr/>
      <dgm:t>
        <a:bodyPr/>
        <a:lstStyle/>
        <a:p>
          <a:endParaRPr lang="zh-CN" altLang="en-US"/>
        </a:p>
      </dgm:t>
    </dgm:pt>
    <dgm:pt modelId="{69C13D01-1AFC-4B1D-A9D4-90EC30CD2E19}" type="pres">
      <dgm:prSet presAssocID="{22018E6E-0B9C-4FC3-8424-7F10274883EC}" presName="Plus" presStyleLbl="alignNode1" presStyleIdx="0" presStyleCnt="2" custLinFactNeighborX="-25576"/>
      <dgm:spPr/>
    </dgm:pt>
    <dgm:pt modelId="{279C3955-DDC3-45AE-ABAF-A714C59D6D50}" type="pres">
      <dgm:prSet presAssocID="{22018E6E-0B9C-4FC3-8424-7F10274883EC}" presName="Minus" presStyleLbl="alignNode1" presStyleIdx="1" presStyleCnt="2" custLinFactNeighborX="55376"/>
      <dgm:spPr>
        <a:solidFill>
          <a:srgbClr val="000099"/>
        </a:solidFill>
        <a:ln>
          <a:noFill/>
        </a:ln>
      </dgm:spPr>
      <dgm:t>
        <a:bodyPr/>
        <a:lstStyle/>
        <a:p>
          <a:endParaRPr lang="zh-CN" altLang="en-US"/>
        </a:p>
      </dgm:t>
    </dgm:pt>
    <dgm:pt modelId="{8D85BB93-CCEC-4AF9-A3E3-7305BF0CC5BD}" type="pres">
      <dgm:prSet presAssocID="{22018E6E-0B9C-4FC3-8424-7F10274883EC}" presName="Divider" presStyleLbl="parChTrans1D1" presStyleIdx="0" presStyleCnt="1"/>
      <dgm:spPr>
        <a:ln>
          <a:solidFill>
            <a:srgbClr val="000099"/>
          </a:solidFill>
        </a:ln>
      </dgm:spPr>
      <dgm:t>
        <a:bodyPr/>
        <a:lstStyle/>
        <a:p>
          <a:endParaRPr lang="zh-CN" altLang="en-US"/>
        </a:p>
      </dgm:t>
    </dgm:pt>
  </dgm:ptLst>
  <dgm:cxnLst>
    <dgm:cxn modelId="{42B30209-CEBA-49A2-B3AB-419B1C2AA1D6}" type="presOf" srcId="{007364F2-2070-4A6D-AE9E-A9FC284A294E}" destId="{40AD89A0-37A1-4061-B639-561D759D430F}" srcOrd="0" destOrd="0" presId="urn:microsoft.com/office/officeart/2009/3/layout/PlusandMinus"/>
    <dgm:cxn modelId="{D72063B5-D744-4718-BA9F-53E2C581F461}" srcId="{22018E6E-0B9C-4FC3-8424-7F10274883EC}" destId="{007364F2-2070-4A6D-AE9E-A9FC284A294E}" srcOrd="1" destOrd="0" parTransId="{66C9E57C-9FB1-41AA-B8BC-A30642C3D79C}" sibTransId="{2DD0817A-43BD-4AAE-BC82-551A36799611}"/>
    <dgm:cxn modelId="{77C5D026-ADDA-4B4D-90F6-E4378E9BBDE6}" type="presOf" srcId="{22018E6E-0B9C-4FC3-8424-7F10274883EC}" destId="{29223938-D050-4F79-A23C-4AD2512126B0}" srcOrd="0" destOrd="0" presId="urn:microsoft.com/office/officeart/2009/3/layout/PlusandMinus"/>
    <dgm:cxn modelId="{8072EEA7-81AC-4761-8640-6C093705A07C}" srcId="{22018E6E-0B9C-4FC3-8424-7F10274883EC}" destId="{5374394C-E711-403B-87D3-95CE54295962}" srcOrd="0" destOrd="0" parTransId="{3074837E-5CB6-4F26-B3AF-0FBBF40E15D3}" sibTransId="{EB361991-367A-47AA-B4DE-F001008F5F5F}"/>
    <dgm:cxn modelId="{3730DDDF-4055-44DF-AE58-4E3870ECC856}" type="presOf" srcId="{5374394C-E711-403B-87D3-95CE54295962}" destId="{E873E07A-9E09-453F-95F0-A7AAEE2551B3}" srcOrd="0" destOrd="0" presId="urn:microsoft.com/office/officeart/2009/3/layout/PlusandMinus"/>
    <dgm:cxn modelId="{6B858D72-137C-4B91-A78D-5A8099049508}" type="presParOf" srcId="{29223938-D050-4F79-A23C-4AD2512126B0}" destId="{424B0A0E-971B-4E83-B9F0-6072ADB97738}" srcOrd="0" destOrd="0" presId="urn:microsoft.com/office/officeart/2009/3/layout/PlusandMinus"/>
    <dgm:cxn modelId="{37065EDD-C235-4710-AE59-7F9B95BFD459}" type="presParOf" srcId="{29223938-D050-4F79-A23C-4AD2512126B0}" destId="{E873E07A-9E09-453F-95F0-A7AAEE2551B3}" srcOrd="1" destOrd="0" presId="urn:microsoft.com/office/officeart/2009/3/layout/PlusandMinus"/>
    <dgm:cxn modelId="{8ECF53E8-DADB-49DE-AF4C-4F48E1BDAE66}" type="presParOf" srcId="{29223938-D050-4F79-A23C-4AD2512126B0}" destId="{40AD89A0-37A1-4061-B639-561D759D430F}" srcOrd="2" destOrd="0" presId="urn:microsoft.com/office/officeart/2009/3/layout/PlusandMinus"/>
    <dgm:cxn modelId="{2677E292-37BC-44CB-B103-4B1C1D7B273B}" type="presParOf" srcId="{29223938-D050-4F79-A23C-4AD2512126B0}" destId="{69C13D01-1AFC-4B1D-A9D4-90EC30CD2E19}" srcOrd="3" destOrd="0" presId="urn:microsoft.com/office/officeart/2009/3/layout/PlusandMinus"/>
    <dgm:cxn modelId="{B0E207AB-9C79-4F83-BDAE-0FBB25B4D6FD}" type="presParOf" srcId="{29223938-D050-4F79-A23C-4AD2512126B0}" destId="{279C3955-DDC3-45AE-ABAF-A714C59D6D50}" srcOrd="4" destOrd="0" presId="urn:microsoft.com/office/officeart/2009/3/layout/PlusandMinus"/>
    <dgm:cxn modelId="{ED134484-4B78-4DE7-80D7-94CFDCF57574}" type="presParOf" srcId="{29223938-D050-4F79-A23C-4AD2512126B0}" destId="{8D85BB93-CCEC-4AF9-A3E3-7305BF0CC5BD}" srcOrd="5" destOrd="0" presId="urn:microsoft.com/office/officeart/2009/3/layout/PlusandMinu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D708020-4687-41CF-9D7F-6F2391C11BAA}" type="doc">
      <dgm:prSet loTypeId="urn:microsoft.com/office/officeart/2005/8/layout/hList1" loCatId="list" qsTypeId="urn:microsoft.com/office/officeart/2005/8/quickstyle/simple1#3" qsCatId="simple" csTypeId="urn:microsoft.com/office/officeart/2005/8/colors/colorful1#4" csCatId="colorful" phldr="1"/>
      <dgm:spPr/>
      <dgm:t>
        <a:bodyPr/>
        <a:lstStyle/>
        <a:p>
          <a:endParaRPr lang="zh-CN" altLang="en-US"/>
        </a:p>
      </dgm:t>
    </dgm:pt>
    <dgm:pt modelId="{99011571-F4E1-4446-A8BE-18E70C05927B}">
      <dgm:prSet phldrT="[文本]" custT="1"/>
      <dgm:spPr/>
      <dgm:t>
        <a:bodyPr/>
        <a:lstStyle/>
        <a:p>
          <a:r>
            <a:rPr lang="en-US" altLang="zh-CN"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地址</a:t>
          </a:r>
          <a:endParaRPr lang="zh-CN" altLang="en-US" sz="1800" b="1" dirty="0">
            <a:latin typeface="微软雅黑" panose="020B0503020204020204" pitchFamily="34" charset="-122"/>
            <a:ea typeface="微软雅黑" panose="020B0503020204020204" pitchFamily="34" charset="-122"/>
          </a:endParaRPr>
        </a:p>
      </dgm:t>
    </dgm:pt>
    <dgm:pt modelId="{4C539E80-9E04-44A9-8367-F7E03B34B249}" cxnId="{C8E5120F-C10C-4AB6-8450-9F3E16AB7EB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F7FCDC9-D001-4CEE-A5E4-71C7F184525C}" cxnId="{C8E5120F-C10C-4AB6-8450-9F3E16AB7EB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AD62A53-8D22-4EE5-8913-0BBACA2364E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虚拟地址、软件地址、逻辑地址。</a:t>
          </a:r>
          <a:endParaRPr lang="zh-CN" altLang="en-US" sz="1800" b="1" dirty="0">
            <a:latin typeface="微软雅黑" panose="020B0503020204020204" pitchFamily="34" charset="-122"/>
            <a:ea typeface="微软雅黑" panose="020B0503020204020204" pitchFamily="34" charset="-122"/>
          </a:endParaRPr>
        </a:p>
      </dgm:t>
    </dgm:pt>
    <dgm:pt modelId="{54C85AAA-179D-4E68-BF2A-FFEED0DDB07F}" cxnId="{940E770D-49F6-4FC5-86C8-41A8CE548E4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5217E7-DE89-4742-BCCD-8BFF0AF57BAD}" cxnId="{940E770D-49F6-4FC5-86C8-41A8CE548E4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0657A4-D7B8-468B-A5F4-A2D889160995}">
      <dgm:prSet phldrT="[文本]" custT="1"/>
      <dgm:spPr/>
      <dgm:t>
        <a:bodyPr/>
        <a:lstStyle/>
        <a:p>
          <a:r>
            <a:rPr lang="en-US" altLang="zh-CN" sz="1800" b="1" dirty="0" smtClean="0">
              <a:latin typeface="微软雅黑" panose="020B0503020204020204" pitchFamily="34" charset="-122"/>
              <a:ea typeface="微软雅黑" panose="020B0503020204020204" pitchFamily="34" charset="-122"/>
            </a:rPr>
            <a:t>MAC </a:t>
          </a:r>
          <a:r>
            <a:rPr lang="zh-CN" altLang="en-US" sz="1800" b="1" dirty="0" smtClean="0">
              <a:latin typeface="微软雅黑" panose="020B0503020204020204" pitchFamily="34" charset="-122"/>
              <a:ea typeface="微软雅黑" panose="020B0503020204020204" pitchFamily="34" charset="-122"/>
            </a:rPr>
            <a:t>地址</a:t>
          </a:r>
          <a:endParaRPr lang="zh-CN" altLang="en-US" sz="1800" b="1" dirty="0">
            <a:latin typeface="微软雅黑" panose="020B0503020204020204" pitchFamily="34" charset="-122"/>
            <a:ea typeface="微软雅黑" panose="020B0503020204020204" pitchFamily="34" charset="-122"/>
          </a:endParaRPr>
        </a:p>
      </dgm:t>
    </dgm:pt>
    <dgm:pt modelId="{A7FDB1D6-023E-42DF-BB39-2015EF26DC0F}" cxnId="{CBF248CA-6463-4657-9F43-AF669DCBF51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9BF549-D68B-48BC-A9E0-62B2344773D6}" cxnId="{CBF248CA-6463-4657-9F43-AF669DCBF51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79BE541-745A-4292-8465-C36F8EDD321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固化在网卡上的 </a:t>
          </a:r>
          <a:r>
            <a:rPr lang="en-US" altLang="en-US" sz="1800" b="1" dirty="0" smtClean="0">
              <a:latin typeface="微软雅黑" panose="020B0503020204020204" pitchFamily="34" charset="-122"/>
              <a:ea typeface="微软雅黑" panose="020B0503020204020204" pitchFamily="34" charset="-122"/>
            </a:rPr>
            <a:t>ROM </a:t>
          </a:r>
          <a:r>
            <a:rPr lang="zh-CN" altLang="en-US" sz="1800" b="1" dirty="0" smtClean="0">
              <a:latin typeface="微软雅黑" panose="020B0503020204020204" pitchFamily="34" charset="-122"/>
              <a:ea typeface="微软雅黑" panose="020B0503020204020204" pitchFamily="34" charset="-122"/>
            </a:rPr>
            <a:t>中。</a:t>
          </a:r>
          <a:endParaRPr lang="zh-CN" altLang="en-US" sz="1800" b="1" dirty="0">
            <a:latin typeface="微软雅黑" panose="020B0503020204020204" pitchFamily="34" charset="-122"/>
            <a:ea typeface="微软雅黑" panose="020B0503020204020204" pitchFamily="34" charset="-122"/>
          </a:endParaRPr>
        </a:p>
      </dgm:t>
    </dgm:pt>
    <dgm:pt modelId="{5FBA12F4-C84B-4A28-AE84-34210DDD6316}" cxnId="{12E18449-C8D2-4FBD-A252-91AE228C6AF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35C864-7EA2-4C2D-AC52-3EE5ABADC5B9}" cxnId="{12E18449-C8D2-4FBD-A252-91AE228C6AF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33B3BA4-3778-4402-B1E1-C8CFA33A382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硬件地址、物理地址。</a:t>
          </a:r>
          <a:endParaRPr lang="zh-CN" altLang="en-US" sz="1800" b="1" dirty="0">
            <a:latin typeface="微软雅黑" panose="020B0503020204020204" pitchFamily="34" charset="-122"/>
            <a:ea typeface="微软雅黑" panose="020B0503020204020204" pitchFamily="34" charset="-122"/>
          </a:endParaRPr>
        </a:p>
      </dgm:t>
    </dgm:pt>
    <dgm:pt modelId="{A03C24AB-8B7A-424E-9BC6-9376C33A0BF3}" cxnId="{FEDB8DEC-B553-4BBF-92EA-A2D2D5DF7CE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CC1D41-9035-4D7E-9009-AC68C1CAF263}" cxnId="{FEDB8DEC-B553-4BBF-92EA-A2D2D5DF7CE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DE000F3-D6C1-4803-A1E5-DC524A4AE4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数据链路层使用。</a:t>
          </a:r>
          <a:endParaRPr lang="zh-CN" altLang="en-US" sz="1800" b="1" dirty="0">
            <a:latin typeface="微软雅黑" panose="020B0503020204020204" pitchFamily="34" charset="-122"/>
            <a:ea typeface="微软雅黑" panose="020B0503020204020204" pitchFamily="34" charset="-122"/>
          </a:endParaRPr>
        </a:p>
      </dgm:t>
    </dgm:pt>
    <dgm:pt modelId="{C64D28C4-25B8-4CDC-8A89-C1CF980BB5C1}" cxnId="{EF82BF05-16DC-4EA5-9A44-1323F3F73B87}" type="parTrans">
      <dgm:prSet/>
      <dgm:spPr/>
      <dgm:t>
        <a:bodyPr/>
        <a:lstStyle/>
        <a:p>
          <a:endParaRPr lang="zh-CN" altLang="en-US"/>
        </a:p>
      </dgm:t>
    </dgm:pt>
    <dgm:pt modelId="{30D97064-16C7-4998-BF1A-DB22B53CF04E}" cxnId="{EF82BF05-16DC-4EA5-9A44-1323F3F73B87}" type="sibTrans">
      <dgm:prSet/>
      <dgm:spPr/>
      <dgm:t>
        <a:bodyPr/>
        <a:lstStyle/>
        <a:p>
          <a:endParaRPr lang="zh-CN" altLang="en-US"/>
        </a:p>
      </dgm:t>
    </dgm:pt>
    <dgm:pt modelId="{09A8615C-F22C-48F1-9E19-B8FC9AF13FE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层和以上各层使用。</a:t>
          </a:r>
          <a:endParaRPr lang="zh-CN" altLang="en-US" sz="1800" b="1" dirty="0">
            <a:latin typeface="微软雅黑" panose="020B0503020204020204" pitchFamily="34" charset="-122"/>
            <a:ea typeface="微软雅黑" panose="020B0503020204020204" pitchFamily="34" charset="-122"/>
          </a:endParaRPr>
        </a:p>
      </dgm:t>
    </dgm:pt>
    <dgm:pt modelId="{5BD54EF1-4FAB-4065-92C9-BCE2DE81E584}" cxnId="{A458A4B0-84AA-49EA-8BDC-E4ABE46A7F6F}" type="parTrans">
      <dgm:prSet/>
      <dgm:spPr/>
      <dgm:t>
        <a:bodyPr/>
        <a:lstStyle/>
        <a:p>
          <a:endParaRPr lang="zh-CN" altLang="en-US"/>
        </a:p>
      </dgm:t>
    </dgm:pt>
    <dgm:pt modelId="{FB609984-1C85-4848-A207-F57B125554A5}" cxnId="{A458A4B0-84AA-49EA-8BDC-E4ABE46A7F6F}" type="sibTrans">
      <dgm:prSet/>
      <dgm:spPr/>
      <dgm:t>
        <a:bodyPr/>
        <a:lstStyle/>
        <a:p>
          <a:endParaRPr lang="zh-CN" altLang="en-US"/>
        </a:p>
      </dgm:t>
    </dgm:pt>
    <dgm:pt modelId="{323295A5-C594-443E-A7E6-624EA925430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放在 </a:t>
          </a:r>
          <a:r>
            <a:rPr lang="en-US" altLang="en-US"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数据报的首部。</a:t>
          </a:r>
          <a:endParaRPr lang="zh-CN" altLang="en-US" sz="1800" b="1" dirty="0">
            <a:latin typeface="微软雅黑" panose="020B0503020204020204" pitchFamily="34" charset="-122"/>
            <a:ea typeface="微软雅黑" panose="020B0503020204020204" pitchFamily="34" charset="-122"/>
          </a:endParaRPr>
        </a:p>
      </dgm:t>
    </dgm:pt>
    <dgm:pt modelId="{200A6130-5C46-4C63-9F44-D454E24722AF}" cxnId="{2A705B60-B7F3-4BE3-9093-3C1BB2EBCFB5}" type="parTrans">
      <dgm:prSet/>
      <dgm:spPr/>
      <dgm:t>
        <a:bodyPr/>
        <a:lstStyle/>
        <a:p>
          <a:endParaRPr lang="zh-CN" altLang="en-US"/>
        </a:p>
      </dgm:t>
    </dgm:pt>
    <dgm:pt modelId="{3830A99E-A088-46F1-9D7A-13AD7413F170}" cxnId="{2A705B60-B7F3-4BE3-9093-3C1BB2EBCFB5}" type="sibTrans">
      <dgm:prSet/>
      <dgm:spPr/>
      <dgm:t>
        <a:bodyPr/>
        <a:lstStyle/>
        <a:p>
          <a:endParaRPr lang="zh-CN" altLang="en-US"/>
        </a:p>
      </dgm:t>
    </dgm:pt>
    <dgm:pt modelId="{0185F6EB-9C9F-4E3E-A388-326818E44F8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放在 </a:t>
          </a:r>
          <a:r>
            <a:rPr lang="en-US" altLang="en-US" sz="1800" b="1" dirty="0" smtClean="0">
              <a:latin typeface="微软雅黑" panose="020B0503020204020204" pitchFamily="34" charset="-122"/>
              <a:ea typeface="微软雅黑" panose="020B0503020204020204" pitchFamily="34" charset="-122"/>
            </a:rPr>
            <a:t>MAC </a:t>
          </a:r>
          <a:r>
            <a:rPr lang="zh-CN" altLang="en-US" sz="1800" b="1" dirty="0" smtClean="0">
              <a:latin typeface="微软雅黑" panose="020B0503020204020204" pitchFamily="34" charset="-122"/>
              <a:ea typeface="微软雅黑" panose="020B0503020204020204" pitchFamily="34" charset="-122"/>
            </a:rPr>
            <a:t>帧的首部。</a:t>
          </a:r>
          <a:endParaRPr lang="zh-CN" altLang="en-US" sz="1800" b="1" dirty="0">
            <a:latin typeface="微软雅黑" panose="020B0503020204020204" pitchFamily="34" charset="-122"/>
            <a:ea typeface="微软雅黑" panose="020B0503020204020204" pitchFamily="34" charset="-122"/>
          </a:endParaRPr>
        </a:p>
      </dgm:t>
    </dgm:pt>
    <dgm:pt modelId="{572D545C-3C53-4B90-9A13-8FCA514B982D}" cxnId="{C181352A-C0B0-4BDB-AF70-349C9595E6B5}" type="parTrans">
      <dgm:prSet/>
      <dgm:spPr/>
      <dgm:t>
        <a:bodyPr/>
        <a:lstStyle/>
        <a:p>
          <a:endParaRPr lang="zh-CN" altLang="en-US"/>
        </a:p>
      </dgm:t>
    </dgm:pt>
    <dgm:pt modelId="{130173EF-01ED-485B-B8BB-D3163CE124C9}" cxnId="{C181352A-C0B0-4BDB-AF70-349C9595E6B5}" type="sibTrans">
      <dgm:prSet/>
      <dgm:spPr/>
      <dgm:t>
        <a:bodyPr/>
        <a:lstStyle/>
        <a:p>
          <a:endParaRPr lang="zh-CN" altLang="en-US"/>
        </a:p>
      </dgm:t>
    </dgm:pt>
    <dgm:pt modelId="{F3972236-93CB-4A8C-9066-D6256CD361C1}" type="pres">
      <dgm:prSet presAssocID="{AD708020-4687-41CF-9D7F-6F2391C11BAA}" presName="Name0" presStyleCnt="0">
        <dgm:presLayoutVars>
          <dgm:dir/>
          <dgm:animLvl val="lvl"/>
          <dgm:resizeHandles val="exact"/>
        </dgm:presLayoutVars>
      </dgm:prSet>
      <dgm:spPr/>
      <dgm:t>
        <a:bodyPr/>
        <a:lstStyle/>
        <a:p>
          <a:endParaRPr lang="zh-CN" altLang="en-US"/>
        </a:p>
      </dgm:t>
    </dgm:pt>
    <dgm:pt modelId="{E2C272DD-8977-4A4D-9E5A-865A155C8D0C}" type="pres">
      <dgm:prSet presAssocID="{99011571-F4E1-4446-A8BE-18E70C05927B}" presName="composite" presStyleCnt="0"/>
      <dgm:spPr/>
    </dgm:pt>
    <dgm:pt modelId="{8A93C829-AB1E-47B7-AF09-3489EE20D87D}" type="pres">
      <dgm:prSet presAssocID="{99011571-F4E1-4446-A8BE-18E70C05927B}" presName="parTx" presStyleLbl="alignNode1" presStyleIdx="0" presStyleCnt="2">
        <dgm:presLayoutVars>
          <dgm:chMax val="0"/>
          <dgm:chPref val="0"/>
          <dgm:bulletEnabled val="1"/>
        </dgm:presLayoutVars>
      </dgm:prSet>
      <dgm:spPr/>
      <dgm:t>
        <a:bodyPr/>
        <a:lstStyle/>
        <a:p>
          <a:endParaRPr lang="zh-CN" altLang="en-US"/>
        </a:p>
      </dgm:t>
    </dgm:pt>
    <dgm:pt modelId="{ADDE5FA6-A293-4009-AA1F-EF295D5FC61B}" type="pres">
      <dgm:prSet presAssocID="{99011571-F4E1-4446-A8BE-18E70C05927B}" presName="desTx" presStyleLbl="alignAccFollowNode1" presStyleIdx="0" presStyleCnt="2">
        <dgm:presLayoutVars>
          <dgm:bulletEnabled val="1"/>
        </dgm:presLayoutVars>
      </dgm:prSet>
      <dgm:spPr/>
      <dgm:t>
        <a:bodyPr/>
        <a:lstStyle/>
        <a:p>
          <a:endParaRPr lang="zh-CN" altLang="en-US"/>
        </a:p>
      </dgm:t>
    </dgm:pt>
    <dgm:pt modelId="{8F0BA76D-270F-46B0-A163-3FD6D431D901}" type="pres">
      <dgm:prSet presAssocID="{CF7FCDC9-D001-4CEE-A5E4-71C7F184525C}" presName="space" presStyleCnt="0"/>
      <dgm:spPr/>
    </dgm:pt>
    <dgm:pt modelId="{A71985B1-1665-4492-8E93-44CC7EFEB5EB}" type="pres">
      <dgm:prSet presAssocID="{240657A4-D7B8-468B-A5F4-A2D889160995}" presName="composite" presStyleCnt="0"/>
      <dgm:spPr/>
    </dgm:pt>
    <dgm:pt modelId="{A906942F-4CD9-406B-9703-826231E59346}" type="pres">
      <dgm:prSet presAssocID="{240657A4-D7B8-468B-A5F4-A2D889160995}" presName="parTx" presStyleLbl="alignNode1" presStyleIdx="1" presStyleCnt="2">
        <dgm:presLayoutVars>
          <dgm:chMax val="0"/>
          <dgm:chPref val="0"/>
          <dgm:bulletEnabled val="1"/>
        </dgm:presLayoutVars>
      </dgm:prSet>
      <dgm:spPr/>
      <dgm:t>
        <a:bodyPr/>
        <a:lstStyle/>
        <a:p>
          <a:endParaRPr lang="zh-CN" altLang="en-US"/>
        </a:p>
      </dgm:t>
    </dgm:pt>
    <dgm:pt modelId="{2B0E6FE9-FDF1-417E-907E-1431E3C22379}" type="pres">
      <dgm:prSet presAssocID="{240657A4-D7B8-468B-A5F4-A2D889160995}" presName="desTx" presStyleLbl="alignAccFollowNode1" presStyleIdx="1" presStyleCnt="2">
        <dgm:presLayoutVars>
          <dgm:bulletEnabled val="1"/>
        </dgm:presLayoutVars>
      </dgm:prSet>
      <dgm:spPr/>
      <dgm:t>
        <a:bodyPr/>
        <a:lstStyle/>
        <a:p>
          <a:endParaRPr lang="zh-CN" altLang="en-US"/>
        </a:p>
      </dgm:t>
    </dgm:pt>
  </dgm:ptLst>
  <dgm:cxnLst>
    <dgm:cxn modelId="{27B67B3E-051F-4D31-B5F5-C79A604E3D16}" type="presOf" srcId="{0185F6EB-9C9F-4E3E-A388-326818E44F8C}" destId="{2B0E6FE9-FDF1-417E-907E-1431E3C22379}" srcOrd="0" destOrd="3" presId="urn:microsoft.com/office/officeart/2005/8/layout/hList1"/>
    <dgm:cxn modelId="{1A44C014-EBAC-4613-804E-BF0BB88899E3}" type="presOf" srcId="{9AD62A53-8D22-4EE5-8913-0BBACA2364E4}" destId="{ADDE5FA6-A293-4009-AA1F-EF295D5FC61B}" srcOrd="0" destOrd="0" presId="urn:microsoft.com/office/officeart/2005/8/layout/hList1"/>
    <dgm:cxn modelId="{A458A4B0-84AA-49EA-8BDC-E4ABE46A7F6F}" srcId="{99011571-F4E1-4446-A8BE-18E70C05927B}" destId="{09A8615C-F22C-48F1-9E19-B8FC9AF13FE9}" srcOrd="1" destOrd="0" parTransId="{5BD54EF1-4FAB-4065-92C9-BCE2DE81E584}" sibTransId="{FB609984-1C85-4848-A207-F57B125554A5}"/>
    <dgm:cxn modelId="{E1E0D985-A4D3-4EDE-A0B8-5EEBE6AE8892}" type="presOf" srcId="{033B3BA4-3778-4402-B1E1-C8CFA33A382D}" destId="{2B0E6FE9-FDF1-417E-907E-1431E3C22379}" srcOrd="0" destOrd="1" presId="urn:microsoft.com/office/officeart/2005/8/layout/hList1"/>
    <dgm:cxn modelId="{CBF248CA-6463-4657-9F43-AF669DCBF514}" srcId="{AD708020-4687-41CF-9D7F-6F2391C11BAA}" destId="{240657A4-D7B8-468B-A5F4-A2D889160995}" srcOrd="1" destOrd="0" parTransId="{A7FDB1D6-023E-42DF-BB39-2015EF26DC0F}" sibTransId="{D09BF549-D68B-48BC-A9E0-62B2344773D6}"/>
    <dgm:cxn modelId="{12E18449-C8D2-4FBD-A252-91AE228C6AF5}" srcId="{240657A4-D7B8-468B-A5F4-A2D889160995}" destId="{A79BE541-745A-4292-8465-C36F8EDD321B}" srcOrd="0" destOrd="0" parTransId="{5FBA12F4-C84B-4A28-AE84-34210DDD6316}" sibTransId="{7E35C864-7EA2-4C2D-AC52-3EE5ABADC5B9}"/>
    <dgm:cxn modelId="{C8E5120F-C10C-4AB6-8450-9F3E16AB7EB6}" srcId="{AD708020-4687-41CF-9D7F-6F2391C11BAA}" destId="{99011571-F4E1-4446-A8BE-18E70C05927B}" srcOrd="0" destOrd="0" parTransId="{4C539E80-9E04-44A9-8367-F7E03B34B249}" sibTransId="{CF7FCDC9-D001-4CEE-A5E4-71C7F184525C}"/>
    <dgm:cxn modelId="{C181352A-C0B0-4BDB-AF70-349C9595E6B5}" srcId="{240657A4-D7B8-468B-A5F4-A2D889160995}" destId="{0185F6EB-9C9F-4E3E-A388-326818E44F8C}" srcOrd="3" destOrd="0" parTransId="{572D545C-3C53-4B90-9A13-8FCA514B982D}" sibTransId="{130173EF-01ED-485B-B8BB-D3163CE124C9}"/>
    <dgm:cxn modelId="{023F1E57-C472-4AFE-BA8E-552A2F3C1394}" type="presOf" srcId="{240657A4-D7B8-468B-A5F4-A2D889160995}" destId="{A906942F-4CD9-406B-9703-826231E59346}" srcOrd="0" destOrd="0" presId="urn:microsoft.com/office/officeart/2005/8/layout/hList1"/>
    <dgm:cxn modelId="{A28AD17C-328B-47C1-B697-997B944516EA}" type="presOf" srcId="{AD708020-4687-41CF-9D7F-6F2391C11BAA}" destId="{F3972236-93CB-4A8C-9066-D6256CD361C1}" srcOrd="0" destOrd="0" presId="urn:microsoft.com/office/officeart/2005/8/layout/hList1"/>
    <dgm:cxn modelId="{E4FB4313-6C06-4EAF-8D9B-228838EC9797}" type="presOf" srcId="{8DE000F3-D6C1-4803-A1E5-DC524A4AE480}" destId="{2B0E6FE9-FDF1-417E-907E-1431E3C22379}" srcOrd="0" destOrd="2" presId="urn:microsoft.com/office/officeart/2005/8/layout/hList1"/>
    <dgm:cxn modelId="{FEDB8DEC-B553-4BBF-92EA-A2D2D5DF7CE5}" srcId="{240657A4-D7B8-468B-A5F4-A2D889160995}" destId="{033B3BA4-3778-4402-B1E1-C8CFA33A382D}" srcOrd="1" destOrd="0" parTransId="{A03C24AB-8B7A-424E-9BC6-9376C33A0BF3}" sibTransId="{4BCC1D41-9035-4D7E-9009-AC68C1CAF263}"/>
    <dgm:cxn modelId="{100BB30D-DE2F-47C8-9C30-7B9A2130442F}" type="presOf" srcId="{A79BE541-745A-4292-8465-C36F8EDD321B}" destId="{2B0E6FE9-FDF1-417E-907E-1431E3C22379}" srcOrd="0" destOrd="0" presId="urn:microsoft.com/office/officeart/2005/8/layout/hList1"/>
    <dgm:cxn modelId="{A9D14BF2-E0BB-46D8-845C-FCF21D2BA831}" type="presOf" srcId="{323295A5-C594-443E-A7E6-624EA9254300}" destId="{ADDE5FA6-A293-4009-AA1F-EF295D5FC61B}" srcOrd="0" destOrd="2" presId="urn:microsoft.com/office/officeart/2005/8/layout/hList1"/>
    <dgm:cxn modelId="{940E770D-49F6-4FC5-86C8-41A8CE548E49}" srcId="{99011571-F4E1-4446-A8BE-18E70C05927B}" destId="{9AD62A53-8D22-4EE5-8913-0BBACA2364E4}" srcOrd="0" destOrd="0" parTransId="{54C85AAA-179D-4E68-BF2A-FFEED0DDB07F}" sibTransId="{1B5217E7-DE89-4742-BCCD-8BFF0AF57BAD}"/>
    <dgm:cxn modelId="{2A705B60-B7F3-4BE3-9093-3C1BB2EBCFB5}" srcId="{99011571-F4E1-4446-A8BE-18E70C05927B}" destId="{323295A5-C594-443E-A7E6-624EA9254300}" srcOrd="2" destOrd="0" parTransId="{200A6130-5C46-4C63-9F44-D454E24722AF}" sibTransId="{3830A99E-A088-46F1-9D7A-13AD7413F170}"/>
    <dgm:cxn modelId="{DDF1F850-80F6-4F9D-9863-46C86ADA4419}" type="presOf" srcId="{99011571-F4E1-4446-A8BE-18E70C05927B}" destId="{8A93C829-AB1E-47B7-AF09-3489EE20D87D}" srcOrd="0" destOrd="0" presId="urn:microsoft.com/office/officeart/2005/8/layout/hList1"/>
    <dgm:cxn modelId="{A4AF79CA-B25E-4F05-82A1-3910C09D6251}" type="presOf" srcId="{09A8615C-F22C-48F1-9E19-B8FC9AF13FE9}" destId="{ADDE5FA6-A293-4009-AA1F-EF295D5FC61B}" srcOrd="0" destOrd="1" presId="urn:microsoft.com/office/officeart/2005/8/layout/hList1"/>
    <dgm:cxn modelId="{EF82BF05-16DC-4EA5-9A44-1323F3F73B87}" srcId="{240657A4-D7B8-468B-A5F4-A2D889160995}" destId="{8DE000F3-D6C1-4803-A1E5-DC524A4AE480}" srcOrd="2" destOrd="0" parTransId="{C64D28C4-25B8-4CDC-8A89-C1CF980BB5C1}" sibTransId="{30D97064-16C7-4998-BF1A-DB22B53CF04E}"/>
    <dgm:cxn modelId="{1BD00B3F-CC87-45D5-8068-2A12062FAD02}" type="presParOf" srcId="{F3972236-93CB-4A8C-9066-D6256CD361C1}" destId="{E2C272DD-8977-4A4D-9E5A-865A155C8D0C}" srcOrd="0" destOrd="0" presId="urn:microsoft.com/office/officeart/2005/8/layout/hList1"/>
    <dgm:cxn modelId="{149624C9-1A75-44B1-9CFB-47B78E38453E}" type="presParOf" srcId="{E2C272DD-8977-4A4D-9E5A-865A155C8D0C}" destId="{8A93C829-AB1E-47B7-AF09-3489EE20D87D}" srcOrd="0" destOrd="0" presId="urn:microsoft.com/office/officeart/2005/8/layout/hList1"/>
    <dgm:cxn modelId="{C46F3658-24CA-48BE-AB2D-71A4709B311B}" type="presParOf" srcId="{E2C272DD-8977-4A4D-9E5A-865A155C8D0C}" destId="{ADDE5FA6-A293-4009-AA1F-EF295D5FC61B}" srcOrd="1" destOrd="0" presId="urn:microsoft.com/office/officeart/2005/8/layout/hList1"/>
    <dgm:cxn modelId="{A4CE841F-0440-440F-B346-027E34CE9AD6}" type="presParOf" srcId="{F3972236-93CB-4A8C-9066-D6256CD361C1}" destId="{8F0BA76D-270F-46B0-A163-3FD6D431D901}" srcOrd="1" destOrd="0" presId="urn:microsoft.com/office/officeart/2005/8/layout/hList1"/>
    <dgm:cxn modelId="{96A28BED-B426-4E80-8492-DA8F6E83919D}" type="presParOf" srcId="{F3972236-93CB-4A8C-9066-D6256CD361C1}" destId="{A71985B1-1665-4492-8E93-44CC7EFEB5EB}" srcOrd="2" destOrd="0" presId="urn:microsoft.com/office/officeart/2005/8/layout/hList1"/>
    <dgm:cxn modelId="{09D1CB4E-1BB2-4798-8737-C5280060228D}" type="presParOf" srcId="{A71985B1-1665-4492-8E93-44CC7EFEB5EB}" destId="{A906942F-4CD9-406B-9703-826231E59346}" srcOrd="0" destOrd="0" presId="urn:microsoft.com/office/officeart/2005/8/layout/hList1"/>
    <dgm:cxn modelId="{E4145535-F9B1-4E96-8A9A-E1BD35DFCE2B}" type="presParOf" srcId="{A71985B1-1665-4492-8E93-44CC7EFEB5EB}" destId="{2B0E6FE9-FDF1-417E-907E-1431E3C22379}"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533357B-E680-4D30-8206-A709B50D7624}" type="doc">
      <dgm:prSet loTypeId="urn:microsoft.com/office/officeart/2005/8/layout/vList2#1" loCatId="list" qsTypeId="urn:microsoft.com/office/officeart/2005/8/quickstyle/simple4#2" qsCatId="simple" csTypeId="urn:microsoft.com/office/officeart/2005/8/colors/colorful1#6" csCatId="colorful" phldr="1"/>
      <dgm:spPr/>
      <dgm:t>
        <a:bodyPr/>
        <a:lstStyle/>
        <a:p>
          <a:endParaRPr lang="zh-CN" altLang="en-US"/>
        </a:p>
      </dgm:t>
    </dgm:pt>
    <dgm:pt modelId="{16518293-AEFA-448E-8DCB-4EA94D6D26E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关于“最佳路由”</a:t>
          </a:r>
          <a:endParaRPr lang="zh-CN" altLang="en-US" sz="2000" b="1" dirty="0">
            <a:latin typeface="微软雅黑" panose="020B0503020204020204" pitchFamily="34" charset="-122"/>
            <a:ea typeface="微软雅黑" panose="020B0503020204020204" pitchFamily="34" charset="-122"/>
          </a:endParaRPr>
        </a:p>
      </dgm:t>
    </dgm:pt>
    <dgm:pt modelId="{8ED58918-7B83-421A-963D-28174E03A511}" cxnId="{1116B733-6290-4AD1-B772-7E2F47DE9587}"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8748E35-BABA-4D79-9B11-5D2B51A27A71}" cxnId="{1116B733-6290-4AD1-B772-7E2F47DE9587}"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0BC86A4-9190-42EE-99B2-658A1A49036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存在一种绝对的最佳路由算法。</a:t>
          </a:r>
          <a:endParaRPr lang="zh-CN" altLang="en-US" sz="1800" b="1" dirty="0">
            <a:latin typeface="微软雅黑" panose="020B0503020204020204" pitchFamily="34" charset="-122"/>
            <a:ea typeface="微软雅黑" panose="020B0503020204020204" pitchFamily="34" charset="-122"/>
          </a:endParaRPr>
        </a:p>
      </dgm:t>
    </dgm:pt>
    <dgm:pt modelId="{B6072E33-630B-42F5-8DAE-99755D96236B}" cxnId="{2107EE29-0197-482C-99F5-B371CFDF47C6}"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ABABF71-BE3E-4043-A613-94AC93A7F26B}" cxnId="{2107EE29-0197-482C-99F5-B371CFDF47C6}"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9BDB0A5-F0F3-4706-9AFB-422B45FD153E}">
      <dgm:prSet phldrT="[文本]" custT="1"/>
      <dgm:spPr/>
      <dgm:t>
        <a:bodyPr/>
        <a:lstStyle/>
        <a:p>
          <a:r>
            <a:rPr lang="zh-CN" altLang="en-US" sz="2000" b="1" dirty="0" smtClean="0">
              <a:solidFill>
                <a:srgbClr val="000099"/>
              </a:solidFill>
              <a:latin typeface="微软雅黑" panose="020B0503020204020204" pitchFamily="34" charset="-122"/>
              <a:ea typeface="微软雅黑" panose="020B0503020204020204" pitchFamily="34" charset="-122"/>
            </a:rPr>
            <a:t>路由选择非常复杂</a:t>
          </a:r>
          <a:endParaRPr lang="zh-CN" altLang="en-US" sz="2000" b="1" dirty="0">
            <a:solidFill>
              <a:srgbClr val="000099"/>
            </a:solidFill>
            <a:latin typeface="微软雅黑" panose="020B0503020204020204" pitchFamily="34" charset="-122"/>
            <a:ea typeface="微软雅黑" panose="020B0503020204020204" pitchFamily="34" charset="-122"/>
          </a:endParaRPr>
        </a:p>
      </dgm:t>
    </dgm:pt>
    <dgm:pt modelId="{E2DBBCBF-1890-4F06-A86E-DCDA76FC258B}" cxnId="{B01B1942-3382-4F25-958E-930C3D427AF0}"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F3E56C1-0952-4029-B826-24948108077B}" cxnId="{B01B1942-3382-4F25-958E-930C3D427AF0}"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0C1749-000D-4777-85FF-5C0C6DCF8545}">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需要所有节点共同协调工作的。</a:t>
          </a:r>
          <a:endParaRPr lang="zh-CN" altLang="en-US" sz="1800" b="1" dirty="0">
            <a:latin typeface="微软雅黑" panose="020B0503020204020204" pitchFamily="34" charset="-122"/>
            <a:ea typeface="微软雅黑" panose="020B0503020204020204" pitchFamily="34" charset="-122"/>
          </a:endParaRPr>
        </a:p>
      </dgm:t>
    </dgm:pt>
    <dgm:pt modelId="{294E8973-375F-47DD-99FD-A3095944FF77}" cxnId="{70513945-B5E5-4F85-9B1E-329D72B5681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369DBC2-77C3-4BDD-A686-61AAFD126298}" cxnId="{70513945-B5E5-4F85-9B1E-329D72B5681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DB4822C-EDAC-4F58-B2EF-0B2BC98EE745}">
      <dgm:prSet custT="1"/>
      <dgm:spPr/>
      <dgm:t>
        <a:bodyPr/>
        <a:lstStyle/>
        <a:p>
          <a:r>
            <a:rPr lang="zh-CN" altLang="en-US" sz="1800" b="1" dirty="0" smtClean="0">
              <a:latin typeface="微软雅黑" panose="020B0503020204020204" pitchFamily="34" charset="-122"/>
              <a:ea typeface="微软雅黑" panose="020B0503020204020204" pitchFamily="34" charset="-122"/>
            </a:rPr>
            <a:t>所谓“最佳”只能是相对于某一种特定要求下得出的较为合理的选择而已。</a:t>
          </a:r>
          <a:endParaRPr lang="zh-CN" altLang="en-US" sz="1800" b="1" dirty="0">
            <a:latin typeface="微软雅黑" panose="020B0503020204020204" pitchFamily="34" charset="-122"/>
            <a:ea typeface="微软雅黑" panose="020B0503020204020204" pitchFamily="34" charset="-122"/>
          </a:endParaRPr>
        </a:p>
      </dgm:t>
    </dgm:pt>
    <dgm:pt modelId="{E6040A55-1C57-4EB1-8C6E-03FF05DE4BB9}" cxnId="{FBB4225B-94E0-4196-829E-65733A788C31}" type="parTrans">
      <dgm:prSet/>
      <dgm:spPr/>
      <dgm:t>
        <a:bodyPr/>
        <a:lstStyle/>
        <a:p>
          <a:endParaRPr lang="zh-CN" altLang="en-US"/>
        </a:p>
      </dgm:t>
    </dgm:pt>
    <dgm:pt modelId="{2D11C94C-006E-4EB5-96A5-D2ED5AF21E96}" cxnId="{FBB4225B-94E0-4196-829E-65733A788C31}" type="sibTrans">
      <dgm:prSet/>
      <dgm:spPr/>
      <dgm:t>
        <a:bodyPr/>
        <a:lstStyle/>
        <a:p>
          <a:endParaRPr lang="zh-CN" altLang="en-US"/>
        </a:p>
      </dgm:t>
    </dgm:pt>
    <dgm:pt modelId="{A4481039-E4CE-4649-B9D0-640DB5B427B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环境不断变化，而这种变化有时无法事先知道。</a:t>
          </a:r>
          <a:endParaRPr lang="zh-CN" altLang="en-US" sz="1800" b="1" dirty="0">
            <a:latin typeface="微软雅黑" panose="020B0503020204020204" pitchFamily="34" charset="-122"/>
            <a:ea typeface="微软雅黑" panose="020B0503020204020204" pitchFamily="34" charset="-122"/>
          </a:endParaRPr>
        </a:p>
      </dgm:t>
    </dgm:pt>
    <dgm:pt modelId="{BEBFFC1D-C59E-47B9-B0B3-891558399453}" cxnId="{CBAF101D-7F5B-4F5D-BEBC-8D20544C5EBB}" type="parTrans">
      <dgm:prSet/>
      <dgm:spPr/>
      <dgm:t>
        <a:bodyPr/>
        <a:lstStyle/>
        <a:p>
          <a:endParaRPr lang="zh-CN" altLang="en-US"/>
        </a:p>
      </dgm:t>
    </dgm:pt>
    <dgm:pt modelId="{91DA570E-EB18-40D3-A7FB-5972A6FFA677}" cxnId="{CBAF101D-7F5B-4F5D-BEBC-8D20544C5EBB}" type="sibTrans">
      <dgm:prSet/>
      <dgm:spPr/>
      <dgm:t>
        <a:bodyPr/>
        <a:lstStyle/>
        <a:p>
          <a:endParaRPr lang="zh-CN" altLang="en-US"/>
        </a:p>
      </dgm:t>
    </dgm:pt>
    <dgm:pt modelId="{09858582-0B12-493A-810B-816A4CEE2FC6}">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当网络发生拥塞时，很难获得所需的路由选择信息。</a:t>
          </a:r>
          <a:endParaRPr lang="zh-CN" altLang="en-US" sz="1800" b="1" dirty="0">
            <a:latin typeface="微软雅黑" panose="020B0503020204020204" pitchFamily="34" charset="-122"/>
            <a:ea typeface="微软雅黑" panose="020B0503020204020204" pitchFamily="34" charset="-122"/>
          </a:endParaRPr>
        </a:p>
      </dgm:t>
    </dgm:pt>
    <dgm:pt modelId="{112E2980-7B03-44EE-BC58-2AC9A21978F4}" cxnId="{CE98317D-4C90-4E26-82BA-A80584AF744E}" type="parTrans">
      <dgm:prSet/>
      <dgm:spPr/>
      <dgm:t>
        <a:bodyPr/>
        <a:lstStyle/>
        <a:p>
          <a:endParaRPr lang="zh-CN" altLang="en-US"/>
        </a:p>
      </dgm:t>
    </dgm:pt>
    <dgm:pt modelId="{6A0D61C3-2549-4D09-BD20-E16516E7EB52}" cxnId="{CE98317D-4C90-4E26-82BA-A80584AF744E}" type="sibTrans">
      <dgm:prSet/>
      <dgm:spPr/>
      <dgm:t>
        <a:bodyPr/>
        <a:lstStyle/>
        <a:p>
          <a:endParaRPr lang="zh-CN" altLang="en-US"/>
        </a:p>
      </dgm:t>
    </dgm:pt>
    <dgm:pt modelId="{BE7E2D9E-C291-4AD1-9C46-EBC6D82E26F0}" type="pres">
      <dgm:prSet presAssocID="{4533357B-E680-4D30-8206-A709B50D7624}" presName="linear" presStyleCnt="0">
        <dgm:presLayoutVars>
          <dgm:animLvl val="lvl"/>
          <dgm:resizeHandles val="exact"/>
        </dgm:presLayoutVars>
      </dgm:prSet>
      <dgm:spPr/>
      <dgm:t>
        <a:bodyPr/>
        <a:lstStyle/>
        <a:p>
          <a:endParaRPr lang="zh-CN" altLang="en-US"/>
        </a:p>
      </dgm:t>
    </dgm:pt>
    <dgm:pt modelId="{4B5FE49D-F768-452D-A9A2-52FCD77827E0}" type="pres">
      <dgm:prSet presAssocID="{16518293-AEFA-448E-8DCB-4EA94D6D26E9}" presName="parentText" presStyleLbl="node1" presStyleIdx="0" presStyleCnt="2" custScaleY="73964">
        <dgm:presLayoutVars>
          <dgm:chMax val="0"/>
          <dgm:bulletEnabled val="1"/>
        </dgm:presLayoutVars>
      </dgm:prSet>
      <dgm:spPr/>
      <dgm:t>
        <a:bodyPr/>
        <a:lstStyle/>
        <a:p>
          <a:endParaRPr lang="zh-CN" altLang="en-US"/>
        </a:p>
      </dgm:t>
    </dgm:pt>
    <dgm:pt modelId="{CCA9AB54-F7DF-42DA-BB14-49BA708108B7}" type="pres">
      <dgm:prSet presAssocID="{16518293-AEFA-448E-8DCB-4EA94D6D26E9}" presName="childText" presStyleLbl="revTx" presStyleIdx="0" presStyleCnt="2">
        <dgm:presLayoutVars>
          <dgm:bulletEnabled val="1"/>
        </dgm:presLayoutVars>
      </dgm:prSet>
      <dgm:spPr/>
      <dgm:t>
        <a:bodyPr/>
        <a:lstStyle/>
        <a:p>
          <a:endParaRPr lang="zh-CN" altLang="en-US"/>
        </a:p>
      </dgm:t>
    </dgm:pt>
    <dgm:pt modelId="{EDCCA3B5-69A3-4D4F-933E-C980F139D5CE}" type="pres">
      <dgm:prSet presAssocID="{89BDB0A5-F0F3-4706-9AFB-422B45FD153E}" presName="parentText" presStyleLbl="node1" presStyleIdx="1" presStyleCnt="2" custScaleY="73964">
        <dgm:presLayoutVars>
          <dgm:chMax val="0"/>
          <dgm:bulletEnabled val="1"/>
        </dgm:presLayoutVars>
      </dgm:prSet>
      <dgm:spPr/>
      <dgm:t>
        <a:bodyPr/>
        <a:lstStyle/>
        <a:p>
          <a:endParaRPr lang="zh-CN" altLang="en-US"/>
        </a:p>
      </dgm:t>
    </dgm:pt>
    <dgm:pt modelId="{7CB622EB-CFF9-4CEF-9C62-0D3FB7B9D848}" type="pres">
      <dgm:prSet presAssocID="{89BDB0A5-F0F3-4706-9AFB-422B45FD153E}" presName="childText" presStyleLbl="revTx" presStyleIdx="1" presStyleCnt="2">
        <dgm:presLayoutVars>
          <dgm:bulletEnabled val="1"/>
        </dgm:presLayoutVars>
      </dgm:prSet>
      <dgm:spPr/>
      <dgm:t>
        <a:bodyPr/>
        <a:lstStyle/>
        <a:p>
          <a:endParaRPr lang="zh-CN" altLang="en-US"/>
        </a:p>
      </dgm:t>
    </dgm:pt>
  </dgm:ptLst>
  <dgm:cxnLst>
    <dgm:cxn modelId="{0647F5AA-69F1-4B67-8A62-EFBE1B6A7161}" type="presOf" srcId="{30BC86A4-9190-42EE-99B2-658A1A49036F}" destId="{CCA9AB54-F7DF-42DA-BB14-49BA708108B7}" srcOrd="0" destOrd="0" presId="urn:microsoft.com/office/officeart/2005/8/layout/vList2#1"/>
    <dgm:cxn modelId="{B01B1942-3382-4F25-958E-930C3D427AF0}" srcId="{4533357B-E680-4D30-8206-A709B50D7624}" destId="{89BDB0A5-F0F3-4706-9AFB-422B45FD153E}" srcOrd="1" destOrd="0" parTransId="{E2DBBCBF-1890-4F06-A86E-DCDA76FC258B}" sibTransId="{8F3E56C1-0952-4029-B826-24948108077B}"/>
    <dgm:cxn modelId="{8F743339-BB99-4604-9A51-F1C4C430EF07}" type="presOf" srcId="{4533357B-E680-4D30-8206-A709B50D7624}" destId="{BE7E2D9E-C291-4AD1-9C46-EBC6D82E26F0}" srcOrd="0" destOrd="0" presId="urn:microsoft.com/office/officeart/2005/8/layout/vList2#1"/>
    <dgm:cxn modelId="{2107EE29-0197-482C-99F5-B371CFDF47C6}" srcId="{16518293-AEFA-448E-8DCB-4EA94D6D26E9}" destId="{30BC86A4-9190-42EE-99B2-658A1A49036F}" srcOrd="0" destOrd="0" parTransId="{B6072E33-630B-42F5-8DAE-99755D96236B}" sibTransId="{1ABABF71-BE3E-4043-A613-94AC93A7F26B}"/>
    <dgm:cxn modelId="{CBAF101D-7F5B-4F5D-BEBC-8D20544C5EBB}" srcId="{89BDB0A5-F0F3-4706-9AFB-422B45FD153E}" destId="{A4481039-E4CE-4649-B9D0-640DB5B427B4}" srcOrd="1" destOrd="0" parTransId="{BEBFFC1D-C59E-47B9-B0B3-891558399453}" sibTransId="{91DA570E-EB18-40D3-A7FB-5972A6FFA677}"/>
    <dgm:cxn modelId="{CE98317D-4C90-4E26-82BA-A80584AF744E}" srcId="{89BDB0A5-F0F3-4706-9AFB-422B45FD153E}" destId="{09858582-0B12-493A-810B-816A4CEE2FC6}" srcOrd="2" destOrd="0" parTransId="{112E2980-7B03-44EE-BC58-2AC9A21978F4}" sibTransId="{6A0D61C3-2549-4D09-BD20-E16516E7EB52}"/>
    <dgm:cxn modelId="{99F429DC-E4A9-4955-B062-4F8480A677CC}" type="presOf" srcId="{16518293-AEFA-448E-8DCB-4EA94D6D26E9}" destId="{4B5FE49D-F768-452D-A9A2-52FCD77827E0}" srcOrd="0" destOrd="0" presId="urn:microsoft.com/office/officeart/2005/8/layout/vList2#1"/>
    <dgm:cxn modelId="{1116B733-6290-4AD1-B772-7E2F47DE9587}" srcId="{4533357B-E680-4D30-8206-A709B50D7624}" destId="{16518293-AEFA-448E-8DCB-4EA94D6D26E9}" srcOrd="0" destOrd="0" parTransId="{8ED58918-7B83-421A-963D-28174E03A511}" sibTransId="{38748E35-BABA-4D79-9B11-5D2B51A27A71}"/>
    <dgm:cxn modelId="{FBB4225B-94E0-4196-829E-65733A788C31}" srcId="{16518293-AEFA-448E-8DCB-4EA94D6D26E9}" destId="{0DB4822C-EDAC-4F58-B2EF-0B2BC98EE745}" srcOrd="1" destOrd="0" parTransId="{E6040A55-1C57-4EB1-8C6E-03FF05DE4BB9}" sibTransId="{2D11C94C-006E-4EB5-96A5-D2ED5AF21E96}"/>
    <dgm:cxn modelId="{09776885-12AF-4DBC-AB71-881EEA66E73A}" type="presOf" srcId="{09858582-0B12-493A-810B-816A4CEE2FC6}" destId="{7CB622EB-CFF9-4CEF-9C62-0D3FB7B9D848}" srcOrd="0" destOrd="2" presId="urn:microsoft.com/office/officeart/2005/8/layout/vList2#1"/>
    <dgm:cxn modelId="{70513945-B5E5-4F85-9B1E-329D72B56811}" srcId="{89BDB0A5-F0F3-4706-9AFB-422B45FD153E}" destId="{320C1749-000D-4777-85FF-5C0C6DCF8545}" srcOrd="0" destOrd="0" parTransId="{294E8973-375F-47DD-99FD-A3095944FF77}" sibTransId="{5369DBC2-77C3-4BDD-A686-61AAFD126298}"/>
    <dgm:cxn modelId="{42BAFF98-D7D3-46DA-BBFE-732D4FAE307E}" type="presOf" srcId="{89BDB0A5-F0F3-4706-9AFB-422B45FD153E}" destId="{EDCCA3B5-69A3-4D4F-933E-C980F139D5CE}" srcOrd="0" destOrd="0" presId="urn:microsoft.com/office/officeart/2005/8/layout/vList2#1"/>
    <dgm:cxn modelId="{7CC89CC0-ABA6-4D64-B6B0-D555B745BABC}" type="presOf" srcId="{0DB4822C-EDAC-4F58-B2EF-0B2BC98EE745}" destId="{CCA9AB54-F7DF-42DA-BB14-49BA708108B7}" srcOrd="0" destOrd="1" presId="urn:microsoft.com/office/officeart/2005/8/layout/vList2#1"/>
    <dgm:cxn modelId="{7CF3BDAF-260E-4785-9CA7-9A6C96BA17C3}" type="presOf" srcId="{320C1749-000D-4777-85FF-5C0C6DCF8545}" destId="{7CB622EB-CFF9-4CEF-9C62-0D3FB7B9D848}" srcOrd="0" destOrd="0" presId="urn:microsoft.com/office/officeart/2005/8/layout/vList2#1"/>
    <dgm:cxn modelId="{04C14F8E-42A5-412A-A727-B1A415D5F573}" type="presOf" srcId="{A4481039-E4CE-4649-B9D0-640DB5B427B4}" destId="{7CB622EB-CFF9-4CEF-9C62-0D3FB7B9D848}" srcOrd="0" destOrd="1" presId="urn:microsoft.com/office/officeart/2005/8/layout/vList2#1"/>
    <dgm:cxn modelId="{4762189A-A012-4FA6-B59E-2A781D8F0C9A}" type="presParOf" srcId="{BE7E2D9E-C291-4AD1-9C46-EBC6D82E26F0}" destId="{4B5FE49D-F768-452D-A9A2-52FCD77827E0}" srcOrd="0" destOrd="0" presId="urn:microsoft.com/office/officeart/2005/8/layout/vList2#1"/>
    <dgm:cxn modelId="{BB91F1AA-0FFB-4AAD-B0DC-9EEBEEB49457}" type="presParOf" srcId="{BE7E2D9E-C291-4AD1-9C46-EBC6D82E26F0}" destId="{CCA9AB54-F7DF-42DA-BB14-49BA708108B7}" srcOrd="1" destOrd="0" presId="urn:microsoft.com/office/officeart/2005/8/layout/vList2#1"/>
    <dgm:cxn modelId="{34C45ABA-83A1-4F54-8313-BEF20D8D5BAF}" type="presParOf" srcId="{BE7E2D9E-C291-4AD1-9C46-EBC6D82E26F0}" destId="{EDCCA3B5-69A3-4D4F-933E-C980F139D5CE}" srcOrd="2" destOrd="0" presId="urn:microsoft.com/office/officeart/2005/8/layout/vList2#1"/>
    <dgm:cxn modelId="{2361A835-A2C2-4FAB-B685-A48F3C9B5815}" type="presParOf" srcId="{BE7E2D9E-C291-4AD1-9C46-EBC6D82E26F0}" destId="{7CB622EB-CFF9-4CEF-9C62-0D3FB7B9D848}" srcOrd="3" destOrd="0" presId="urn:microsoft.com/office/officeart/2005/8/layout/vLis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509D1AF-3F45-453B-AACE-DE8372CBE3C6}" type="doc">
      <dgm:prSet loTypeId="urn:microsoft.com/office/officeart/2005/8/layout/hList1" loCatId="list" qsTypeId="urn:microsoft.com/office/officeart/2005/8/quickstyle/simple2#1" qsCatId="simple" csTypeId="urn:microsoft.com/office/officeart/2005/8/colors/colorful4#1" csCatId="colorful" phldr="1"/>
      <dgm:spPr/>
      <dgm:t>
        <a:bodyPr/>
        <a:lstStyle/>
        <a:p>
          <a:endParaRPr lang="zh-CN" altLang="en-US"/>
        </a:p>
      </dgm:t>
    </dgm:pt>
    <dgm:pt modelId="{22EAAA66-547D-4B51-BF4D-D6DB3D7509FE}">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静态路由选择策略</a:t>
          </a:r>
          <a:endParaRPr lang="zh-CN" altLang="en-US" sz="2000" b="1" dirty="0">
            <a:latin typeface="微软雅黑" panose="020B0503020204020204" pitchFamily="34" charset="-122"/>
            <a:ea typeface="微软雅黑" panose="020B0503020204020204" pitchFamily="34" charset="-122"/>
          </a:endParaRPr>
        </a:p>
      </dgm:t>
    </dgm:pt>
    <dgm:pt modelId="{48CADA59-BA4F-4FCB-B61F-72AB0C28CB52}" cxnId="{25108764-331C-49F5-AD56-0C02CF031934}"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9DFCE58-1778-4029-9234-42DBC5AE9592}" cxnId="{25108764-331C-49F5-AD56-0C02CF031934}"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0FEE0F5-92EC-4D73-8F97-62ABE0C0B1A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非自适应路由选择；</a:t>
          </a:r>
          <a:endParaRPr lang="zh-CN" altLang="en-US" sz="1800" b="1" dirty="0">
            <a:latin typeface="微软雅黑" panose="020B0503020204020204" pitchFamily="34" charset="-122"/>
            <a:ea typeface="微软雅黑" panose="020B0503020204020204" pitchFamily="34" charset="-122"/>
          </a:endParaRPr>
        </a:p>
      </dgm:t>
    </dgm:pt>
    <dgm:pt modelId="{6B364625-1F64-4A2C-92E4-8ACCAE108854}" cxnId="{BA41E5B2-0918-4C75-BD81-EA2852E9341F}"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3F8354-FC9E-4128-896D-37F58AB0782A}" cxnId="{BA41E5B2-0918-4C75-BD81-EA2852E9341F}"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CE52F7-516C-41E7-98C3-DE6A902FC6B5}">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动态路由选择策略</a:t>
          </a:r>
          <a:endParaRPr lang="zh-CN" altLang="en-US" sz="2000" b="1" dirty="0">
            <a:latin typeface="微软雅黑" panose="020B0503020204020204" pitchFamily="34" charset="-122"/>
            <a:ea typeface="微软雅黑" panose="020B0503020204020204" pitchFamily="34" charset="-122"/>
          </a:endParaRPr>
        </a:p>
      </dgm:t>
    </dgm:pt>
    <dgm:pt modelId="{4851B073-903C-4F9D-8072-2D8A05A18A38}" cxnId="{7F6F0DD8-3A82-4051-87D5-2536B590519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A0401B2-7A98-4518-8A77-2C9DC55F6202}" cxnId="{7F6F0DD8-3A82-4051-87D5-2536B590519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7D5F8E2-243B-4DE9-B470-B712E8897F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自适应路由选择；</a:t>
          </a:r>
          <a:endParaRPr lang="zh-CN" altLang="en-US" sz="1800" b="1" dirty="0">
            <a:latin typeface="微软雅黑" panose="020B0503020204020204" pitchFamily="34" charset="-122"/>
            <a:ea typeface="微软雅黑" panose="020B0503020204020204" pitchFamily="34" charset="-122"/>
          </a:endParaRPr>
        </a:p>
      </dgm:t>
    </dgm:pt>
    <dgm:pt modelId="{292068CC-A905-42E3-851F-0980B0482AAB}" cxnId="{EBEF6AA6-4BC5-4136-986E-B0AA9E01438F}"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EB55ABB-C6D0-4CD5-A01F-970B67F60A07}" cxnId="{EBEF6AA6-4BC5-4136-986E-B0AA9E01438F}"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DC6E589-44E1-49CC-BAB5-1FCBE573BC1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能较好地适应网络状态的变化；</a:t>
          </a:r>
          <a:endParaRPr lang="zh-CN" altLang="en-US" sz="1800" b="1" dirty="0">
            <a:latin typeface="微软雅黑" panose="020B0503020204020204" pitchFamily="34" charset="-122"/>
            <a:ea typeface="微软雅黑" panose="020B0503020204020204" pitchFamily="34" charset="-122"/>
          </a:endParaRPr>
        </a:p>
      </dgm:t>
    </dgm:pt>
    <dgm:pt modelId="{E63EF559-E6BF-4462-81EE-BD63AE8BF5CC}" cxnId="{64FE0401-5DA3-4A14-B1FC-44C158D0747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06A0B01-C265-432B-8D47-AC0785624F65}" cxnId="{64FE0401-5DA3-4A14-B1FC-44C158D0747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36C96B3-61DA-4AC2-A19D-01B5048C339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及时适应网络状态的变化；</a:t>
          </a:r>
          <a:endParaRPr lang="zh-CN" altLang="en-US" sz="1800" b="1" dirty="0">
            <a:latin typeface="微软雅黑" panose="020B0503020204020204" pitchFamily="34" charset="-122"/>
            <a:ea typeface="微软雅黑" panose="020B0503020204020204" pitchFamily="34" charset="-122"/>
          </a:endParaRPr>
        </a:p>
      </dgm:t>
    </dgm:pt>
    <dgm:pt modelId="{8F8EF596-0DA9-4CBA-9CA1-6DF817CC12D4}" cxnId="{FBAACC79-9763-4E5F-90F5-17AB0E867F60}" type="parTrans">
      <dgm:prSet/>
      <dgm:spPr/>
      <dgm:t>
        <a:bodyPr/>
        <a:lstStyle/>
        <a:p>
          <a:endParaRPr lang="zh-CN" altLang="en-US"/>
        </a:p>
      </dgm:t>
    </dgm:pt>
    <dgm:pt modelId="{364E6CF1-F4F2-418E-89CC-04CE5C5C79A9}" cxnId="{FBAACC79-9763-4E5F-90F5-17AB0E867F60}" type="sibTrans">
      <dgm:prSet/>
      <dgm:spPr/>
      <dgm:t>
        <a:bodyPr/>
        <a:lstStyle/>
        <a:p>
          <a:endParaRPr lang="zh-CN" altLang="en-US"/>
        </a:p>
      </dgm:t>
    </dgm:pt>
    <dgm:pt modelId="{00A00060-6726-4710-909C-6A0A37C35EC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单，开销较小。 </a:t>
          </a:r>
        </a:p>
      </dgm:t>
    </dgm:pt>
    <dgm:pt modelId="{6D6C0D7F-AB74-45C9-A0A3-C773A85A1774}" cxnId="{37F59AB5-2B4C-4C82-ACE3-E1F2D0DF400F}" type="parTrans">
      <dgm:prSet/>
      <dgm:spPr/>
      <dgm:t>
        <a:bodyPr/>
        <a:lstStyle/>
        <a:p>
          <a:endParaRPr lang="zh-CN" altLang="en-US"/>
        </a:p>
      </dgm:t>
    </dgm:pt>
    <dgm:pt modelId="{1FC25A58-48C3-4783-B409-177C8E281BA7}" cxnId="{37F59AB5-2B4C-4C82-ACE3-E1F2D0DF400F}" type="sibTrans">
      <dgm:prSet/>
      <dgm:spPr/>
      <dgm:t>
        <a:bodyPr/>
        <a:lstStyle/>
        <a:p>
          <a:endParaRPr lang="zh-CN" altLang="en-US"/>
        </a:p>
      </dgm:t>
    </dgm:pt>
    <dgm:pt modelId="{542EE964-4A1B-437F-B556-349C4E3056A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实现较为复杂，开销较大。 </a:t>
          </a:r>
          <a:endParaRPr lang="zh-CN" altLang="en-US" sz="1800" b="1" dirty="0">
            <a:latin typeface="微软雅黑" panose="020B0503020204020204" pitchFamily="34" charset="-122"/>
            <a:ea typeface="微软雅黑" panose="020B0503020204020204" pitchFamily="34" charset="-122"/>
          </a:endParaRPr>
        </a:p>
      </dgm:t>
    </dgm:pt>
    <dgm:pt modelId="{E24D57F5-E0B1-4481-9629-57A37932B263}" cxnId="{2568ED17-DDBC-4080-9758-24C0A0E53BF0}" type="parTrans">
      <dgm:prSet/>
      <dgm:spPr/>
      <dgm:t>
        <a:bodyPr/>
        <a:lstStyle/>
        <a:p>
          <a:endParaRPr lang="zh-CN" altLang="en-US"/>
        </a:p>
      </dgm:t>
    </dgm:pt>
    <dgm:pt modelId="{4275BCF2-BA64-49F0-8CCE-69DBBACFAA29}" cxnId="{2568ED17-DDBC-4080-9758-24C0A0E53BF0}" type="sibTrans">
      <dgm:prSet/>
      <dgm:spPr/>
      <dgm:t>
        <a:bodyPr/>
        <a:lstStyle/>
        <a:p>
          <a:endParaRPr lang="zh-CN" altLang="en-US"/>
        </a:p>
      </dgm:t>
    </dgm:pt>
    <dgm:pt modelId="{9F83B98B-72FF-44E6-B52B-F2F63F48C7CE}" type="pres">
      <dgm:prSet presAssocID="{9509D1AF-3F45-453B-AACE-DE8372CBE3C6}" presName="Name0" presStyleCnt="0">
        <dgm:presLayoutVars>
          <dgm:dir/>
          <dgm:animLvl val="lvl"/>
          <dgm:resizeHandles val="exact"/>
        </dgm:presLayoutVars>
      </dgm:prSet>
      <dgm:spPr/>
      <dgm:t>
        <a:bodyPr/>
        <a:lstStyle/>
        <a:p>
          <a:endParaRPr lang="zh-CN" altLang="en-US"/>
        </a:p>
      </dgm:t>
    </dgm:pt>
    <dgm:pt modelId="{51D230E4-3E09-4D13-9A8E-98B08CE0B2CA}" type="pres">
      <dgm:prSet presAssocID="{22EAAA66-547D-4B51-BF4D-D6DB3D7509FE}" presName="composite" presStyleCnt="0"/>
      <dgm:spPr/>
    </dgm:pt>
    <dgm:pt modelId="{ACA20801-F352-434C-8293-8F2818AFDE5B}" type="pres">
      <dgm:prSet presAssocID="{22EAAA66-547D-4B51-BF4D-D6DB3D7509FE}" presName="parTx" presStyleLbl="alignNode1" presStyleIdx="0" presStyleCnt="2">
        <dgm:presLayoutVars>
          <dgm:chMax val="0"/>
          <dgm:chPref val="0"/>
          <dgm:bulletEnabled val="1"/>
        </dgm:presLayoutVars>
      </dgm:prSet>
      <dgm:spPr/>
      <dgm:t>
        <a:bodyPr/>
        <a:lstStyle/>
        <a:p>
          <a:endParaRPr lang="zh-CN" altLang="en-US"/>
        </a:p>
      </dgm:t>
    </dgm:pt>
    <dgm:pt modelId="{19FF7ECD-B0E8-443E-8703-812623A25DE9}" type="pres">
      <dgm:prSet presAssocID="{22EAAA66-547D-4B51-BF4D-D6DB3D7509FE}" presName="desTx" presStyleLbl="alignAccFollowNode1" presStyleIdx="0" presStyleCnt="2">
        <dgm:presLayoutVars>
          <dgm:bulletEnabled val="1"/>
        </dgm:presLayoutVars>
      </dgm:prSet>
      <dgm:spPr/>
      <dgm:t>
        <a:bodyPr/>
        <a:lstStyle/>
        <a:p>
          <a:endParaRPr lang="zh-CN" altLang="en-US"/>
        </a:p>
      </dgm:t>
    </dgm:pt>
    <dgm:pt modelId="{000A0750-EBC1-44F2-9C1F-4E35F71659DA}" type="pres">
      <dgm:prSet presAssocID="{39DFCE58-1778-4029-9234-42DBC5AE9592}" presName="space" presStyleCnt="0"/>
      <dgm:spPr/>
    </dgm:pt>
    <dgm:pt modelId="{E54045DA-C7DF-4AC3-8BA1-C6D0FBE29413}" type="pres">
      <dgm:prSet presAssocID="{45CE52F7-516C-41E7-98C3-DE6A902FC6B5}" presName="composite" presStyleCnt="0"/>
      <dgm:spPr/>
    </dgm:pt>
    <dgm:pt modelId="{2075194E-504D-46FF-9735-28FB3A1952A0}" type="pres">
      <dgm:prSet presAssocID="{45CE52F7-516C-41E7-98C3-DE6A902FC6B5}" presName="parTx" presStyleLbl="alignNode1" presStyleIdx="1" presStyleCnt="2">
        <dgm:presLayoutVars>
          <dgm:chMax val="0"/>
          <dgm:chPref val="0"/>
          <dgm:bulletEnabled val="1"/>
        </dgm:presLayoutVars>
      </dgm:prSet>
      <dgm:spPr/>
      <dgm:t>
        <a:bodyPr/>
        <a:lstStyle/>
        <a:p>
          <a:endParaRPr lang="zh-CN" altLang="en-US"/>
        </a:p>
      </dgm:t>
    </dgm:pt>
    <dgm:pt modelId="{4CDFFC38-F27C-472E-A2F4-B6BCE3ADBC7B}" type="pres">
      <dgm:prSet presAssocID="{45CE52F7-516C-41E7-98C3-DE6A902FC6B5}" presName="desTx" presStyleLbl="alignAccFollowNode1" presStyleIdx="1" presStyleCnt="2">
        <dgm:presLayoutVars>
          <dgm:bulletEnabled val="1"/>
        </dgm:presLayoutVars>
      </dgm:prSet>
      <dgm:spPr/>
      <dgm:t>
        <a:bodyPr/>
        <a:lstStyle/>
        <a:p>
          <a:endParaRPr lang="zh-CN" altLang="en-US"/>
        </a:p>
      </dgm:t>
    </dgm:pt>
  </dgm:ptLst>
  <dgm:cxnLst>
    <dgm:cxn modelId="{7F6F0DD8-3A82-4051-87D5-2536B5905195}" srcId="{9509D1AF-3F45-453B-AACE-DE8372CBE3C6}" destId="{45CE52F7-516C-41E7-98C3-DE6A902FC6B5}" srcOrd="1" destOrd="0" parTransId="{4851B073-903C-4F9D-8072-2D8A05A18A38}" sibTransId="{0A0401B2-7A98-4518-8A77-2C9DC55F6202}"/>
    <dgm:cxn modelId="{4A0742BC-43D8-4055-9627-372DE98EA475}" type="presOf" srcId="{EDC6E589-44E1-49CC-BAB5-1FCBE573BC1C}" destId="{4CDFFC38-F27C-472E-A2F4-B6BCE3ADBC7B}" srcOrd="0" destOrd="1" presId="urn:microsoft.com/office/officeart/2005/8/layout/hList1"/>
    <dgm:cxn modelId="{52D1A9A7-FB61-4544-A7FC-80E5622CCB21}" type="presOf" srcId="{9509D1AF-3F45-453B-AACE-DE8372CBE3C6}" destId="{9F83B98B-72FF-44E6-B52B-F2F63F48C7CE}" srcOrd="0" destOrd="0" presId="urn:microsoft.com/office/officeart/2005/8/layout/hList1"/>
    <dgm:cxn modelId="{2568ED17-DDBC-4080-9758-24C0A0E53BF0}" srcId="{45CE52F7-516C-41E7-98C3-DE6A902FC6B5}" destId="{542EE964-4A1B-437F-B556-349C4E3056A2}" srcOrd="2" destOrd="0" parTransId="{E24D57F5-E0B1-4481-9629-57A37932B263}" sibTransId="{4275BCF2-BA64-49F0-8CCE-69DBBACFAA29}"/>
    <dgm:cxn modelId="{EBEF6AA6-4BC5-4136-986E-B0AA9E01438F}" srcId="{45CE52F7-516C-41E7-98C3-DE6A902FC6B5}" destId="{C7D5F8E2-243B-4DE9-B470-B712E8897F5B}" srcOrd="0" destOrd="0" parTransId="{292068CC-A905-42E3-851F-0980B0482AAB}" sibTransId="{AEB55ABB-C6D0-4CD5-A01F-970B67F60A07}"/>
    <dgm:cxn modelId="{FBAACC79-9763-4E5F-90F5-17AB0E867F60}" srcId="{22EAAA66-547D-4B51-BF4D-D6DB3D7509FE}" destId="{636C96B3-61DA-4AC2-A19D-01B5048C3392}" srcOrd="1" destOrd="0" parTransId="{8F8EF596-0DA9-4CBA-9CA1-6DF817CC12D4}" sibTransId="{364E6CF1-F4F2-418E-89CC-04CE5C5C79A9}"/>
    <dgm:cxn modelId="{0AFDA517-52A7-4106-9DEC-24ADAE9C1401}" type="presOf" srcId="{C7D5F8E2-243B-4DE9-B470-B712E8897F5B}" destId="{4CDFFC38-F27C-472E-A2F4-B6BCE3ADBC7B}" srcOrd="0" destOrd="0" presId="urn:microsoft.com/office/officeart/2005/8/layout/hList1"/>
    <dgm:cxn modelId="{37F59AB5-2B4C-4C82-ACE3-E1F2D0DF400F}" srcId="{22EAAA66-547D-4B51-BF4D-D6DB3D7509FE}" destId="{00A00060-6726-4710-909C-6A0A37C35ECC}" srcOrd="2" destOrd="0" parTransId="{6D6C0D7F-AB74-45C9-A0A3-C773A85A1774}" sibTransId="{1FC25A58-48C3-4783-B409-177C8E281BA7}"/>
    <dgm:cxn modelId="{25108764-331C-49F5-AD56-0C02CF031934}" srcId="{9509D1AF-3F45-453B-AACE-DE8372CBE3C6}" destId="{22EAAA66-547D-4B51-BF4D-D6DB3D7509FE}" srcOrd="0" destOrd="0" parTransId="{48CADA59-BA4F-4FCB-B61F-72AB0C28CB52}" sibTransId="{39DFCE58-1778-4029-9234-42DBC5AE9592}"/>
    <dgm:cxn modelId="{B3BBB95D-FBE9-4070-B2DA-1787B78E4F3F}" type="presOf" srcId="{45CE52F7-516C-41E7-98C3-DE6A902FC6B5}" destId="{2075194E-504D-46FF-9735-28FB3A1952A0}" srcOrd="0" destOrd="0" presId="urn:microsoft.com/office/officeart/2005/8/layout/hList1"/>
    <dgm:cxn modelId="{BA0F64EE-5537-4A43-9770-4F86118648AE}" type="presOf" srcId="{636C96B3-61DA-4AC2-A19D-01B5048C3392}" destId="{19FF7ECD-B0E8-443E-8703-812623A25DE9}" srcOrd="0" destOrd="1" presId="urn:microsoft.com/office/officeart/2005/8/layout/hList1"/>
    <dgm:cxn modelId="{F07B9FE5-15C6-45F2-A7B7-F311439C5154}" type="presOf" srcId="{00FEE0F5-92EC-4D73-8F97-62ABE0C0B1AD}" destId="{19FF7ECD-B0E8-443E-8703-812623A25DE9}" srcOrd="0" destOrd="0" presId="urn:microsoft.com/office/officeart/2005/8/layout/hList1"/>
    <dgm:cxn modelId="{7B0024E4-E89E-43E8-8462-C7C14B8D1713}" type="presOf" srcId="{542EE964-4A1B-437F-B556-349C4E3056A2}" destId="{4CDFFC38-F27C-472E-A2F4-B6BCE3ADBC7B}" srcOrd="0" destOrd="2" presId="urn:microsoft.com/office/officeart/2005/8/layout/hList1"/>
    <dgm:cxn modelId="{64FE0401-5DA3-4A14-B1FC-44C158D0747D}" srcId="{45CE52F7-516C-41E7-98C3-DE6A902FC6B5}" destId="{EDC6E589-44E1-49CC-BAB5-1FCBE573BC1C}" srcOrd="1" destOrd="0" parTransId="{E63EF559-E6BF-4462-81EE-BD63AE8BF5CC}" sibTransId="{C06A0B01-C265-432B-8D47-AC0785624F65}"/>
    <dgm:cxn modelId="{2C08637D-2B0D-4913-8010-A438C61F5AC0}" type="presOf" srcId="{00A00060-6726-4710-909C-6A0A37C35ECC}" destId="{19FF7ECD-B0E8-443E-8703-812623A25DE9}" srcOrd="0" destOrd="2" presId="urn:microsoft.com/office/officeart/2005/8/layout/hList1"/>
    <dgm:cxn modelId="{F649F02C-3A0E-4CB9-B195-EBCA327DD96B}" type="presOf" srcId="{22EAAA66-547D-4B51-BF4D-D6DB3D7509FE}" destId="{ACA20801-F352-434C-8293-8F2818AFDE5B}" srcOrd="0" destOrd="0" presId="urn:microsoft.com/office/officeart/2005/8/layout/hList1"/>
    <dgm:cxn modelId="{BA41E5B2-0918-4C75-BD81-EA2852E9341F}" srcId="{22EAAA66-547D-4B51-BF4D-D6DB3D7509FE}" destId="{00FEE0F5-92EC-4D73-8F97-62ABE0C0B1AD}" srcOrd="0" destOrd="0" parTransId="{6B364625-1F64-4A2C-92E4-8ACCAE108854}" sibTransId="{323F8354-FC9E-4128-896D-37F58AB0782A}"/>
    <dgm:cxn modelId="{150135E0-CB36-492F-BB08-74CBEF488F7A}" type="presParOf" srcId="{9F83B98B-72FF-44E6-B52B-F2F63F48C7CE}" destId="{51D230E4-3E09-4D13-9A8E-98B08CE0B2CA}" srcOrd="0" destOrd="0" presId="urn:microsoft.com/office/officeart/2005/8/layout/hList1"/>
    <dgm:cxn modelId="{F6BF3E4A-8560-4759-9686-AB832B29918A}" type="presParOf" srcId="{51D230E4-3E09-4D13-9A8E-98B08CE0B2CA}" destId="{ACA20801-F352-434C-8293-8F2818AFDE5B}" srcOrd="0" destOrd="0" presId="urn:microsoft.com/office/officeart/2005/8/layout/hList1"/>
    <dgm:cxn modelId="{59067D18-429E-4AF3-8EBD-22EC9237102C}" type="presParOf" srcId="{51D230E4-3E09-4D13-9A8E-98B08CE0B2CA}" destId="{19FF7ECD-B0E8-443E-8703-812623A25DE9}" srcOrd="1" destOrd="0" presId="urn:microsoft.com/office/officeart/2005/8/layout/hList1"/>
    <dgm:cxn modelId="{C7F7318B-7350-4337-8FD6-6B433E7DC62D}" type="presParOf" srcId="{9F83B98B-72FF-44E6-B52B-F2F63F48C7CE}" destId="{000A0750-EBC1-44F2-9C1F-4E35F71659DA}" srcOrd="1" destOrd="0" presId="urn:microsoft.com/office/officeart/2005/8/layout/hList1"/>
    <dgm:cxn modelId="{7099BDC1-C8CE-4C95-9639-79113250CEA2}" type="presParOf" srcId="{9F83B98B-72FF-44E6-B52B-F2F63F48C7CE}" destId="{E54045DA-C7DF-4AC3-8BA1-C6D0FBE29413}" srcOrd="2" destOrd="0" presId="urn:microsoft.com/office/officeart/2005/8/layout/hList1"/>
    <dgm:cxn modelId="{1DC0AFF3-FFAC-4174-BCA4-2743B5E87B00}" type="presParOf" srcId="{E54045DA-C7DF-4AC3-8BA1-C6D0FBE29413}" destId="{2075194E-504D-46FF-9735-28FB3A1952A0}" srcOrd="0" destOrd="0" presId="urn:microsoft.com/office/officeart/2005/8/layout/hList1"/>
    <dgm:cxn modelId="{AB362581-C4CC-4D6E-861F-25C1A6316AAF}" type="presParOf" srcId="{E54045DA-C7DF-4AC3-8BA1-C6D0FBE29413}" destId="{4CDFFC38-F27C-472E-A2F4-B6BCE3ADBC7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509D1AF-3F45-453B-AACE-DE8372CBE3C6}" type="doc">
      <dgm:prSet loTypeId="urn:microsoft.com/office/officeart/2005/8/layout/hList1" loCatId="list" qsTypeId="urn:microsoft.com/office/officeart/2005/8/quickstyle/simple2#2" qsCatId="simple" csTypeId="urn:microsoft.com/office/officeart/2005/8/colors/colorful2#1" csCatId="colorful" phldr="1"/>
      <dgm:spPr/>
      <dgm:t>
        <a:bodyPr/>
        <a:lstStyle/>
        <a:p>
          <a:endParaRPr lang="zh-CN" altLang="en-US"/>
        </a:p>
      </dgm:t>
    </dgm:pt>
    <dgm:pt modelId="{22EAAA66-547D-4B51-BF4D-D6DB3D7509FE}">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内部网关协议 </a:t>
          </a:r>
          <a:r>
            <a:rPr lang="en-US" altLang="en-US" sz="2000" b="1" dirty="0" smtClean="0">
              <a:latin typeface="微软雅黑" panose="020B0503020204020204" pitchFamily="34" charset="-122"/>
              <a:ea typeface="微软雅黑" panose="020B0503020204020204" pitchFamily="34" charset="-122"/>
            </a:rPr>
            <a:t>IGP </a:t>
          </a:r>
          <a:endParaRPr lang="zh-CN" altLang="en-US" sz="2000" b="1" dirty="0">
            <a:latin typeface="微软雅黑" panose="020B0503020204020204" pitchFamily="34" charset="-122"/>
            <a:ea typeface="微软雅黑" panose="020B0503020204020204" pitchFamily="34" charset="-122"/>
          </a:endParaRPr>
        </a:p>
      </dgm:t>
    </dgm:pt>
    <dgm:pt modelId="{48CADA59-BA4F-4FCB-B61F-72AB0C28CB52}" cxnId="{25108764-331C-49F5-AD56-0C02CF031934}"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9DFCE58-1778-4029-9234-42DBC5AE9592}" cxnId="{25108764-331C-49F5-AD56-0C02CF031934}"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0FEE0F5-92EC-4D73-8F97-62ABE0C0B1AD}">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Interior Gateway Protocol</a:t>
          </a:r>
          <a:endParaRPr lang="zh-CN" altLang="en-US" sz="1800" b="1" dirty="0">
            <a:latin typeface="微软雅黑" panose="020B0503020204020204" pitchFamily="34" charset="-122"/>
            <a:ea typeface="微软雅黑" panose="020B0503020204020204" pitchFamily="34" charset="-122"/>
          </a:endParaRPr>
        </a:p>
      </dgm:t>
    </dgm:pt>
    <dgm:pt modelId="{6B364625-1F64-4A2C-92E4-8ACCAE108854}" cxnId="{BA41E5B2-0918-4C75-BD81-EA2852E9341F}"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3F8354-FC9E-4128-896D-37F58AB0782A}" cxnId="{BA41E5B2-0918-4C75-BD81-EA2852E9341F}"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CE52F7-516C-41E7-98C3-DE6A902FC6B5}">
      <dgm:prSet phldrT="[文本]" custT="1"/>
      <dgm:spPr/>
      <dgm:t>
        <a:bodyPr/>
        <a:lstStyle/>
        <a:p>
          <a:r>
            <a:rPr lang="zh-CN" altLang="en-US" sz="2000" b="1" dirty="0" smtClean="0">
              <a:solidFill>
                <a:srgbClr val="0000FF"/>
              </a:solidFill>
              <a:latin typeface="微软雅黑" panose="020B0503020204020204" pitchFamily="34" charset="-122"/>
              <a:ea typeface="微软雅黑" panose="020B0503020204020204" pitchFamily="34" charset="-122"/>
            </a:rPr>
            <a:t>外部网关协议 </a:t>
          </a:r>
          <a:r>
            <a:rPr lang="en-US" altLang="en-US" sz="2000" b="1" dirty="0" smtClean="0">
              <a:solidFill>
                <a:srgbClr val="0000FF"/>
              </a:solidFill>
              <a:latin typeface="微软雅黑" panose="020B0503020204020204" pitchFamily="34" charset="-122"/>
              <a:ea typeface="微软雅黑" panose="020B0503020204020204" pitchFamily="34" charset="-122"/>
            </a:rPr>
            <a:t>EGP </a:t>
          </a:r>
          <a:endParaRPr lang="zh-CN" altLang="en-US" sz="2000" b="1" dirty="0">
            <a:solidFill>
              <a:srgbClr val="0000FF"/>
            </a:solidFill>
            <a:latin typeface="微软雅黑" panose="020B0503020204020204" pitchFamily="34" charset="-122"/>
            <a:ea typeface="微软雅黑" panose="020B0503020204020204" pitchFamily="34" charset="-122"/>
          </a:endParaRPr>
        </a:p>
      </dgm:t>
    </dgm:pt>
    <dgm:pt modelId="{4851B073-903C-4F9D-8072-2D8A05A18A38}" cxnId="{7F6F0DD8-3A82-4051-87D5-2536B590519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A0401B2-7A98-4518-8A77-2C9DC55F6202}" cxnId="{7F6F0DD8-3A82-4051-87D5-2536B590519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7D5F8E2-243B-4DE9-B470-B712E8897F5B}">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External Gateway Protocol</a:t>
          </a:r>
          <a:endParaRPr lang="zh-CN" altLang="en-US" sz="1800" b="1" dirty="0">
            <a:latin typeface="微软雅黑" panose="020B0503020204020204" pitchFamily="34" charset="-122"/>
            <a:ea typeface="微软雅黑" panose="020B0503020204020204" pitchFamily="34" charset="-122"/>
          </a:endParaRPr>
        </a:p>
      </dgm:t>
    </dgm:pt>
    <dgm:pt modelId="{292068CC-A905-42E3-851F-0980B0482AAB}" cxnId="{EBEF6AA6-4BC5-4136-986E-B0AA9E01438F}"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EB55ABB-C6D0-4CD5-A01F-970B67F60A07}" cxnId="{EBEF6AA6-4BC5-4136-986E-B0AA9E01438F}"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DC6E589-44E1-49CC-BAB5-1FCBE573BC1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不同自治系统之间进行路由选择时使用的协议</a:t>
          </a:r>
          <a:endParaRPr lang="zh-CN" altLang="en-US" sz="1800" b="1" dirty="0">
            <a:latin typeface="微软雅黑" panose="020B0503020204020204" pitchFamily="34" charset="-122"/>
            <a:ea typeface="微软雅黑" panose="020B0503020204020204" pitchFamily="34" charset="-122"/>
          </a:endParaRPr>
        </a:p>
      </dgm:t>
    </dgm:pt>
    <dgm:pt modelId="{E63EF559-E6BF-4462-81EE-BD63AE8BF5CC}" cxnId="{64FE0401-5DA3-4A14-B1FC-44C158D0747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06A0B01-C265-432B-8D47-AC0785624F65}" cxnId="{64FE0401-5DA3-4A14-B1FC-44C158D0747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D6E7755-F197-41FB-8605-1BFB9B1B3E4D}">
      <dgm:prSet custT="1"/>
      <dgm:spPr/>
      <dgm:t>
        <a:bodyPr/>
        <a:lstStyle/>
        <a:p>
          <a:r>
            <a:rPr lang="zh-CN" altLang="en-US" sz="1800" b="1" dirty="0" smtClean="0">
              <a:latin typeface="微软雅黑" panose="020B0503020204020204" pitchFamily="34" charset="-122"/>
              <a:ea typeface="微软雅黑" panose="020B0503020204020204" pitchFamily="34" charset="-122"/>
            </a:rPr>
            <a:t>在一个自治系统内部使用的路由选择协议</a:t>
          </a:r>
        </a:p>
      </dgm:t>
    </dgm:pt>
    <dgm:pt modelId="{E10F256C-3A61-44A7-9FB9-5C7D0142FE8A}" cxnId="{CAE0B115-114A-468C-BEDB-2D5FE2E0B17D}" type="parTrans">
      <dgm:prSet/>
      <dgm:spPr/>
      <dgm:t>
        <a:bodyPr/>
        <a:lstStyle/>
        <a:p>
          <a:endParaRPr lang="zh-CN" altLang="en-US"/>
        </a:p>
      </dgm:t>
    </dgm:pt>
    <dgm:pt modelId="{998963D5-F615-4C0F-BC06-0F0483E40DAF}" cxnId="{CAE0B115-114A-468C-BEDB-2D5FE2E0B17D}" type="sibTrans">
      <dgm:prSet/>
      <dgm:spPr/>
      <dgm:t>
        <a:bodyPr/>
        <a:lstStyle/>
        <a:p>
          <a:endParaRPr lang="zh-CN" altLang="en-US"/>
        </a:p>
      </dgm:t>
    </dgm:pt>
    <dgm:pt modelId="{427CA751-AD5C-4205-9441-B3381D745046}">
      <dgm:prSet custT="1"/>
      <dgm:spPr/>
      <dgm:t>
        <a:bodyPr/>
        <a:lstStyle/>
        <a:p>
          <a:r>
            <a:rPr lang="zh-CN" altLang="en-US" sz="1800" b="1" dirty="0" smtClean="0">
              <a:latin typeface="微软雅黑" panose="020B0503020204020204" pitchFamily="34" charset="-122"/>
              <a:ea typeface="微软雅黑" panose="020B0503020204020204" pitchFamily="34" charset="-122"/>
            </a:rPr>
            <a:t>常用：</a:t>
          </a:r>
          <a:r>
            <a:rPr lang="en-US" altLang="en-US" sz="1800" b="1" dirty="0" smtClean="0">
              <a:latin typeface="微软雅黑" panose="020B0503020204020204" pitchFamily="34" charset="-122"/>
              <a:ea typeface="微软雅黑" panose="020B0503020204020204" pitchFamily="34" charset="-122"/>
            </a:rPr>
            <a:t>RIP</a:t>
          </a:r>
          <a:r>
            <a:rPr lang="zh-CN" altLang="en-US" sz="1800" b="1" dirty="0" smtClean="0">
              <a:latin typeface="微软雅黑" panose="020B0503020204020204" pitchFamily="34" charset="-122"/>
              <a:ea typeface="微软雅黑" panose="020B0503020204020204" pitchFamily="34" charset="-122"/>
            </a:rPr>
            <a:t>，</a:t>
          </a:r>
          <a:r>
            <a:rPr lang="en-US" altLang="en-US" sz="1800" b="1" dirty="0" smtClean="0">
              <a:latin typeface="微软雅黑" panose="020B0503020204020204" pitchFamily="34" charset="-122"/>
              <a:ea typeface="微软雅黑" panose="020B0503020204020204" pitchFamily="34" charset="-122"/>
            </a:rPr>
            <a:t>OSPF</a:t>
          </a:r>
          <a:endParaRPr lang="zh-CN" altLang="en-US" sz="1800" b="1" dirty="0" smtClean="0">
            <a:latin typeface="微软雅黑" panose="020B0503020204020204" pitchFamily="34" charset="-122"/>
            <a:ea typeface="微软雅黑" panose="020B0503020204020204" pitchFamily="34" charset="-122"/>
          </a:endParaRPr>
        </a:p>
      </dgm:t>
    </dgm:pt>
    <dgm:pt modelId="{74833AC5-8572-4F1E-BAA1-CEC9100405A4}" cxnId="{1B8DF4EF-6AB6-4FC0-AFE4-B74305DCB10F}" type="parTrans">
      <dgm:prSet/>
      <dgm:spPr/>
      <dgm:t>
        <a:bodyPr/>
        <a:lstStyle/>
        <a:p>
          <a:endParaRPr lang="zh-CN" altLang="en-US"/>
        </a:p>
      </dgm:t>
    </dgm:pt>
    <dgm:pt modelId="{60A14015-7078-43BB-AB9E-4E4C76939902}" cxnId="{1B8DF4EF-6AB6-4FC0-AFE4-B74305DCB10F}" type="sibTrans">
      <dgm:prSet/>
      <dgm:spPr/>
      <dgm:t>
        <a:bodyPr/>
        <a:lstStyle/>
        <a:p>
          <a:endParaRPr lang="zh-CN" altLang="en-US"/>
        </a:p>
      </dgm:t>
    </dgm:pt>
    <dgm:pt modelId="{FA847D9B-745D-4745-B7C4-9547BD61697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使用最多：</a:t>
          </a:r>
          <a:r>
            <a:rPr lang="en-US" altLang="en-US" sz="1800" b="1" dirty="0" smtClean="0">
              <a:latin typeface="微软雅黑" panose="020B0503020204020204" pitchFamily="34" charset="-122"/>
              <a:ea typeface="微软雅黑" panose="020B0503020204020204" pitchFamily="34" charset="-122"/>
            </a:rPr>
            <a:t>BGP-4</a:t>
          </a:r>
          <a:endParaRPr lang="zh-CN" altLang="en-US" sz="1800" b="1" dirty="0">
            <a:latin typeface="微软雅黑" panose="020B0503020204020204" pitchFamily="34" charset="-122"/>
            <a:ea typeface="微软雅黑" panose="020B0503020204020204" pitchFamily="34" charset="-122"/>
          </a:endParaRPr>
        </a:p>
      </dgm:t>
    </dgm:pt>
    <dgm:pt modelId="{11E045D3-6FEC-4BAC-BBC6-E3F85AF3E6FE}" cxnId="{8E15BA48-9F24-4760-BC2E-F975CEDF504B}" type="parTrans">
      <dgm:prSet/>
      <dgm:spPr/>
      <dgm:t>
        <a:bodyPr/>
        <a:lstStyle/>
        <a:p>
          <a:endParaRPr lang="zh-CN" altLang="en-US"/>
        </a:p>
      </dgm:t>
    </dgm:pt>
    <dgm:pt modelId="{01A76F89-8655-45DB-8632-72B69EBACACB}" cxnId="{8E15BA48-9F24-4760-BC2E-F975CEDF504B}" type="sibTrans">
      <dgm:prSet/>
      <dgm:spPr/>
      <dgm:t>
        <a:bodyPr/>
        <a:lstStyle/>
        <a:p>
          <a:endParaRPr lang="zh-CN" altLang="en-US"/>
        </a:p>
      </dgm:t>
    </dgm:pt>
    <dgm:pt modelId="{9F83B98B-72FF-44E6-B52B-F2F63F48C7CE}" type="pres">
      <dgm:prSet presAssocID="{9509D1AF-3F45-453B-AACE-DE8372CBE3C6}" presName="Name0" presStyleCnt="0">
        <dgm:presLayoutVars>
          <dgm:dir/>
          <dgm:animLvl val="lvl"/>
          <dgm:resizeHandles val="exact"/>
        </dgm:presLayoutVars>
      </dgm:prSet>
      <dgm:spPr/>
      <dgm:t>
        <a:bodyPr/>
        <a:lstStyle/>
        <a:p>
          <a:endParaRPr lang="zh-CN" altLang="en-US"/>
        </a:p>
      </dgm:t>
    </dgm:pt>
    <dgm:pt modelId="{51D230E4-3E09-4D13-9A8E-98B08CE0B2CA}" type="pres">
      <dgm:prSet presAssocID="{22EAAA66-547D-4B51-BF4D-D6DB3D7509FE}" presName="composite" presStyleCnt="0"/>
      <dgm:spPr/>
    </dgm:pt>
    <dgm:pt modelId="{ACA20801-F352-434C-8293-8F2818AFDE5B}" type="pres">
      <dgm:prSet presAssocID="{22EAAA66-547D-4B51-BF4D-D6DB3D7509FE}" presName="parTx" presStyleLbl="alignNode1" presStyleIdx="0" presStyleCnt="2">
        <dgm:presLayoutVars>
          <dgm:chMax val="0"/>
          <dgm:chPref val="0"/>
          <dgm:bulletEnabled val="1"/>
        </dgm:presLayoutVars>
      </dgm:prSet>
      <dgm:spPr/>
      <dgm:t>
        <a:bodyPr/>
        <a:lstStyle/>
        <a:p>
          <a:endParaRPr lang="zh-CN" altLang="en-US"/>
        </a:p>
      </dgm:t>
    </dgm:pt>
    <dgm:pt modelId="{19FF7ECD-B0E8-443E-8703-812623A25DE9}" type="pres">
      <dgm:prSet presAssocID="{22EAAA66-547D-4B51-BF4D-D6DB3D7509FE}" presName="desTx" presStyleLbl="alignAccFollowNode1" presStyleIdx="0" presStyleCnt="2">
        <dgm:presLayoutVars>
          <dgm:bulletEnabled val="1"/>
        </dgm:presLayoutVars>
      </dgm:prSet>
      <dgm:spPr/>
      <dgm:t>
        <a:bodyPr/>
        <a:lstStyle/>
        <a:p>
          <a:endParaRPr lang="zh-CN" altLang="en-US"/>
        </a:p>
      </dgm:t>
    </dgm:pt>
    <dgm:pt modelId="{000A0750-EBC1-44F2-9C1F-4E35F71659DA}" type="pres">
      <dgm:prSet presAssocID="{39DFCE58-1778-4029-9234-42DBC5AE9592}" presName="space" presStyleCnt="0"/>
      <dgm:spPr/>
    </dgm:pt>
    <dgm:pt modelId="{E54045DA-C7DF-4AC3-8BA1-C6D0FBE29413}" type="pres">
      <dgm:prSet presAssocID="{45CE52F7-516C-41E7-98C3-DE6A902FC6B5}" presName="composite" presStyleCnt="0"/>
      <dgm:spPr/>
    </dgm:pt>
    <dgm:pt modelId="{2075194E-504D-46FF-9735-28FB3A1952A0}" type="pres">
      <dgm:prSet presAssocID="{45CE52F7-516C-41E7-98C3-DE6A902FC6B5}" presName="parTx" presStyleLbl="alignNode1" presStyleIdx="1" presStyleCnt="2">
        <dgm:presLayoutVars>
          <dgm:chMax val="0"/>
          <dgm:chPref val="0"/>
          <dgm:bulletEnabled val="1"/>
        </dgm:presLayoutVars>
      </dgm:prSet>
      <dgm:spPr/>
      <dgm:t>
        <a:bodyPr/>
        <a:lstStyle/>
        <a:p>
          <a:endParaRPr lang="zh-CN" altLang="en-US"/>
        </a:p>
      </dgm:t>
    </dgm:pt>
    <dgm:pt modelId="{4CDFFC38-F27C-472E-A2F4-B6BCE3ADBC7B}" type="pres">
      <dgm:prSet presAssocID="{45CE52F7-516C-41E7-98C3-DE6A902FC6B5}" presName="desTx" presStyleLbl="alignAccFollowNode1" presStyleIdx="1" presStyleCnt="2">
        <dgm:presLayoutVars>
          <dgm:bulletEnabled val="1"/>
        </dgm:presLayoutVars>
      </dgm:prSet>
      <dgm:spPr/>
      <dgm:t>
        <a:bodyPr/>
        <a:lstStyle/>
        <a:p>
          <a:endParaRPr lang="zh-CN" altLang="en-US"/>
        </a:p>
      </dgm:t>
    </dgm:pt>
  </dgm:ptLst>
  <dgm:cxnLst>
    <dgm:cxn modelId="{EBEF6AA6-4BC5-4136-986E-B0AA9E01438F}" srcId="{45CE52F7-516C-41E7-98C3-DE6A902FC6B5}" destId="{C7D5F8E2-243B-4DE9-B470-B712E8897F5B}" srcOrd="0" destOrd="0" parTransId="{292068CC-A905-42E3-851F-0980B0482AAB}" sibTransId="{AEB55ABB-C6D0-4CD5-A01F-970B67F60A07}"/>
    <dgm:cxn modelId="{B3BBB95D-FBE9-4070-B2DA-1787B78E4F3F}" type="presOf" srcId="{45CE52F7-516C-41E7-98C3-DE6A902FC6B5}" destId="{2075194E-504D-46FF-9735-28FB3A1952A0}" srcOrd="0" destOrd="0" presId="urn:microsoft.com/office/officeart/2005/8/layout/hList1"/>
    <dgm:cxn modelId="{64FE0401-5DA3-4A14-B1FC-44C158D0747D}" srcId="{45CE52F7-516C-41E7-98C3-DE6A902FC6B5}" destId="{EDC6E589-44E1-49CC-BAB5-1FCBE573BC1C}" srcOrd="1" destOrd="0" parTransId="{E63EF559-E6BF-4462-81EE-BD63AE8BF5CC}" sibTransId="{C06A0B01-C265-432B-8D47-AC0785624F65}"/>
    <dgm:cxn modelId="{F07B9FE5-15C6-45F2-A7B7-F311439C5154}" type="presOf" srcId="{00FEE0F5-92EC-4D73-8F97-62ABE0C0B1AD}" destId="{19FF7ECD-B0E8-443E-8703-812623A25DE9}" srcOrd="0" destOrd="0" presId="urn:microsoft.com/office/officeart/2005/8/layout/hList1"/>
    <dgm:cxn modelId="{4A0742BC-43D8-4055-9627-372DE98EA475}" type="presOf" srcId="{EDC6E589-44E1-49CC-BAB5-1FCBE573BC1C}" destId="{4CDFFC38-F27C-472E-A2F4-B6BCE3ADBC7B}" srcOrd="0" destOrd="1" presId="urn:microsoft.com/office/officeart/2005/8/layout/hList1"/>
    <dgm:cxn modelId="{1B8DF4EF-6AB6-4FC0-AFE4-B74305DCB10F}" srcId="{22EAAA66-547D-4B51-BF4D-D6DB3D7509FE}" destId="{427CA751-AD5C-4205-9441-B3381D745046}" srcOrd="2" destOrd="0" parTransId="{74833AC5-8572-4F1E-BAA1-CEC9100405A4}" sibTransId="{60A14015-7078-43BB-AB9E-4E4C76939902}"/>
    <dgm:cxn modelId="{CAE0B115-114A-468C-BEDB-2D5FE2E0B17D}" srcId="{22EAAA66-547D-4B51-BF4D-D6DB3D7509FE}" destId="{7D6E7755-F197-41FB-8605-1BFB9B1B3E4D}" srcOrd="1" destOrd="0" parTransId="{E10F256C-3A61-44A7-9FB9-5C7D0142FE8A}" sibTransId="{998963D5-F615-4C0F-BC06-0F0483E40DAF}"/>
    <dgm:cxn modelId="{ED8FA239-3D16-4845-B639-C031EF97F765}" type="presOf" srcId="{FA847D9B-745D-4745-B7C4-9547BD61697B}" destId="{4CDFFC38-F27C-472E-A2F4-B6BCE3ADBC7B}" srcOrd="0" destOrd="2" presId="urn:microsoft.com/office/officeart/2005/8/layout/hList1"/>
    <dgm:cxn modelId="{BA41E5B2-0918-4C75-BD81-EA2852E9341F}" srcId="{22EAAA66-547D-4B51-BF4D-D6DB3D7509FE}" destId="{00FEE0F5-92EC-4D73-8F97-62ABE0C0B1AD}" srcOrd="0" destOrd="0" parTransId="{6B364625-1F64-4A2C-92E4-8ACCAE108854}" sibTransId="{323F8354-FC9E-4128-896D-37F58AB0782A}"/>
    <dgm:cxn modelId="{EEB0B035-25DE-410A-A6E6-950B73983029}" type="presOf" srcId="{427CA751-AD5C-4205-9441-B3381D745046}" destId="{19FF7ECD-B0E8-443E-8703-812623A25DE9}" srcOrd="0" destOrd="2" presId="urn:microsoft.com/office/officeart/2005/8/layout/hList1"/>
    <dgm:cxn modelId="{25108764-331C-49F5-AD56-0C02CF031934}" srcId="{9509D1AF-3F45-453B-AACE-DE8372CBE3C6}" destId="{22EAAA66-547D-4B51-BF4D-D6DB3D7509FE}" srcOrd="0" destOrd="0" parTransId="{48CADA59-BA4F-4FCB-B61F-72AB0C28CB52}" sibTransId="{39DFCE58-1778-4029-9234-42DBC5AE9592}"/>
    <dgm:cxn modelId="{0AFDA517-52A7-4106-9DEC-24ADAE9C1401}" type="presOf" srcId="{C7D5F8E2-243B-4DE9-B470-B712E8897F5B}" destId="{4CDFFC38-F27C-472E-A2F4-B6BCE3ADBC7B}" srcOrd="0" destOrd="0" presId="urn:microsoft.com/office/officeart/2005/8/layout/hList1"/>
    <dgm:cxn modelId="{7F6F0DD8-3A82-4051-87D5-2536B5905195}" srcId="{9509D1AF-3F45-453B-AACE-DE8372CBE3C6}" destId="{45CE52F7-516C-41E7-98C3-DE6A902FC6B5}" srcOrd="1" destOrd="0" parTransId="{4851B073-903C-4F9D-8072-2D8A05A18A38}" sibTransId="{0A0401B2-7A98-4518-8A77-2C9DC55F6202}"/>
    <dgm:cxn modelId="{8E15BA48-9F24-4760-BC2E-F975CEDF504B}" srcId="{45CE52F7-516C-41E7-98C3-DE6A902FC6B5}" destId="{FA847D9B-745D-4745-B7C4-9547BD61697B}" srcOrd="2" destOrd="0" parTransId="{11E045D3-6FEC-4BAC-BBC6-E3F85AF3E6FE}" sibTransId="{01A76F89-8655-45DB-8632-72B69EBACACB}"/>
    <dgm:cxn modelId="{F43438D5-14FC-4C8D-8CAD-EAAFE8FE7119}" type="presOf" srcId="{7D6E7755-F197-41FB-8605-1BFB9B1B3E4D}" destId="{19FF7ECD-B0E8-443E-8703-812623A25DE9}" srcOrd="0" destOrd="1" presId="urn:microsoft.com/office/officeart/2005/8/layout/hList1"/>
    <dgm:cxn modelId="{52D1A9A7-FB61-4544-A7FC-80E5622CCB21}" type="presOf" srcId="{9509D1AF-3F45-453B-AACE-DE8372CBE3C6}" destId="{9F83B98B-72FF-44E6-B52B-F2F63F48C7CE}" srcOrd="0" destOrd="0" presId="urn:microsoft.com/office/officeart/2005/8/layout/hList1"/>
    <dgm:cxn modelId="{F649F02C-3A0E-4CB9-B195-EBCA327DD96B}" type="presOf" srcId="{22EAAA66-547D-4B51-BF4D-D6DB3D7509FE}" destId="{ACA20801-F352-434C-8293-8F2818AFDE5B}" srcOrd="0" destOrd="0" presId="urn:microsoft.com/office/officeart/2005/8/layout/hList1"/>
    <dgm:cxn modelId="{150135E0-CB36-492F-BB08-74CBEF488F7A}" type="presParOf" srcId="{9F83B98B-72FF-44E6-B52B-F2F63F48C7CE}" destId="{51D230E4-3E09-4D13-9A8E-98B08CE0B2CA}" srcOrd="0" destOrd="0" presId="urn:microsoft.com/office/officeart/2005/8/layout/hList1"/>
    <dgm:cxn modelId="{F6BF3E4A-8560-4759-9686-AB832B29918A}" type="presParOf" srcId="{51D230E4-3E09-4D13-9A8E-98B08CE0B2CA}" destId="{ACA20801-F352-434C-8293-8F2818AFDE5B}" srcOrd="0" destOrd="0" presId="urn:microsoft.com/office/officeart/2005/8/layout/hList1"/>
    <dgm:cxn modelId="{59067D18-429E-4AF3-8EBD-22EC9237102C}" type="presParOf" srcId="{51D230E4-3E09-4D13-9A8E-98B08CE0B2CA}" destId="{19FF7ECD-B0E8-443E-8703-812623A25DE9}" srcOrd="1" destOrd="0" presId="urn:microsoft.com/office/officeart/2005/8/layout/hList1"/>
    <dgm:cxn modelId="{C7F7318B-7350-4337-8FD6-6B433E7DC62D}" type="presParOf" srcId="{9F83B98B-72FF-44E6-B52B-F2F63F48C7CE}" destId="{000A0750-EBC1-44F2-9C1F-4E35F71659DA}" srcOrd="1" destOrd="0" presId="urn:microsoft.com/office/officeart/2005/8/layout/hList1"/>
    <dgm:cxn modelId="{7099BDC1-C8CE-4C95-9639-79113250CEA2}" type="presParOf" srcId="{9F83B98B-72FF-44E6-B52B-F2F63F48C7CE}" destId="{E54045DA-C7DF-4AC3-8BA1-C6D0FBE29413}" srcOrd="2" destOrd="0" presId="urn:microsoft.com/office/officeart/2005/8/layout/hList1"/>
    <dgm:cxn modelId="{1DC0AFF3-FFAC-4174-BCA4-2743B5E87B00}" type="presParOf" srcId="{E54045DA-C7DF-4AC3-8BA1-C6D0FBE29413}" destId="{2075194E-504D-46FF-9735-28FB3A1952A0}" srcOrd="0" destOrd="0" presId="urn:microsoft.com/office/officeart/2005/8/layout/hList1"/>
    <dgm:cxn modelId="{AB362581-C4CC-4D6E-861F-25C1A6316AAF}" type="presParOf" srcId="{E54045DA-C7DF-4AC3-8BA1-C6D0FBE29413}" destId="{4CDFFC38-F27C-472E-A2F4-B6BCE3ADBC7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D64D01F-8560-47A8-8127-355261850500}" type="doc">
      <dgm:prSet loTypeId="urn:microsoft.com/office/officeart/2005/8/layout/chevron2" loCatId="list" qsTypeId="urn:microsoft.com/office/officeart/2005/8/quickstyle/simple1#5" qsCatId="simple" csTypeId="urn:microsoft.com/office/officeart/2005/8/colors/colorful1#7" csCatId="colorful" phldr="1"/>
      <dgm:spPr/>
      <dgm:t>
        <a:bodyPr/>
        <a:lstStyle/>
        <a:p>
          <a:endParaRPr lang="zh-CN" altLang="en-US"/>
        </a:p>
      </dgm:t>
    </dgm:pt>
    <dgm:pt modelId="{C5D95768-64CF-4D5F-8F7F-4A5996C27CD9}">
      <dgm:prSet phldrT="[文本]" custT="1"/>
      <dgm:spPr/>
      <dgm:t>
        <a:bodyPr/>
        <a:lstStyle/>
        <a:p>
          <a:r>
            <a:rPr lang="en-US" altLang="zh-CN" sz="1600" b="1" dirty="0" smtClean="0">
              <a:latin typeface="微软雅黑" panose="020B0503020204020204" pitchFamily="34" charset="-122"/>
              <a:ea typeface="微软雅黑" panose="020B0503020204020204" pitchFamily="34" charset="-122"/>
            </a:rPr>
            <a:t>1</a:t>
          </a:r>
          <a:endParaRPr lang="zh-CN" altLang="en-US" sz="1600" b="1" dirty="0">
            <a:latin typeface="微软雅黑" panose="020B0503020204020204" pitchFamily="34" charset="-122"/>
            <a:ea typeface="微软雅黑" panose="020B0503020204020204" pitchFamily="34" charset="-122"/>
          </a:endParaRPr>
        </a:p>
      </dgm:t>
    </dgm:pt>
    <dgm:pt modelId="{095A1CAB-4AA6-4555-A355-CFD87D44D186}" cxnId="{1236EF00-0657-4E4D-8B27-2D49AF72D85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E2A83572-A1BA-4AEF-BB4D-0C9E0744D9DE}" cxnId="{1236EF00-0657-4E4D-8B27-2D49AF72D85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2E3AFA4-03DE-4EB5-974A-AAC8D531866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本地偏好 </a:t>
          </a:r>
          <a:r>
            <a:rPr lang="en-US" altLang="en-US" sz="1600" b="1" dirty="0" smtClean="0">
              <a:latin typeface="微软雅黑" panose="020B0503020204020204" pitchFamily="34" charset="-122"/>
              <a:ea typeface="微软雅黑" panose="020B0503020204020204" pitchFamily="34" charset="-122"/>
            </a:rPr>
            <a:t>(local preference) </a:t>
          </a:r>
          <a:r>
            <a:rPr lang="zh-CN" altLang="en-US" sz="1600" b="1" dirty="0" smtClean="0">
              <a:latin typeface="微软雅黑" panose="020B0503020204020204" pitchFamily="34" charset="-122"/>
              <a:ea typeface="微软雅黑" panose="020B0503020204020204" pitchFamily="34" charset="-122"/>
            </a:rPr>
            <a:t>值最高的路由 （默认值</a:t>
          </a:r>
          <a:r>
            <a:rPr lang="en-US" altLang="zh-CN"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1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0A91646E-F85F-4DB9-8D79-8B2D2A89F3B1}" cxnId="{E05ADA4D-7A3E-4E06-9659-ACD04759E5F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6B5DE66-85F8-4D27-90D3-EF3C3C3C171B}" cxnId="{E05ADA4D-7A3E-4E06-9659-ACD04759E5F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EEA00C2-93BC-4594-A89F-B19031BEA809}">
      <dgm:prSet phldrT="[文本]" custT="1"/>
      <dgm:spPr/>
      <dgm:t>
        <a:bodyPr/>
        <a:lstStyle/>
        <a:p>
          <a:r>
            <a:rPr lang="en-US" altLang="zh-CN" sz="1600" b="1" dirty="0" smtClean="0">
              <a:latin typeface="微软雅黑" panose="020B0503020204020204" pitchFamily="34" charset="-122"/>
              <a:ea typeface="微软雅黑" panose="020B0503020204020204" pitchFamily="34" charset="-122"/>
            </a:rPr>
            <a:t>2</a:t>
          </a:r>
          <a:endParaRPr lang="zh-CN" altLang="en-US" sz="1600" b="1" dirty="0">
            <a:latin typeface="微软雅黑" panose="020B0503020204020204" pitchFamily="34" charset="-122"/>
            <a:ea typeface="微软雅黑" panose="020B0503020204020204" pitchFamily="34" charset="-122"/>
          </a:endParaRPr>
        </a:p>
      </dgm:t>
    </dgm:pt>
    <dgm:pt modelId="{13A3DC76-198C-46D6-9E07-18965F9979A0}" cxnId="{BC70318A-D626-4006-9FF2-051025E4DD7D}"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54D2AC9-7745-4621-BE80-FD0ED53C328A}" cxnId="{BC70318A-D626-4006-9FF2-051025E4DD7D}"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B0D0D92-7B41-47B9-88A7-C0582EC816C3}">
      <dgm:prSet phldrT="[文本]" custT="1"/>
      <dgm:spPr/>
      <dgm:t>
        <a:bodyPr/>
        <a:lstStyle/>
        <a:p>
          <a:r>
            <a:rPr lang="en-US" altLang="en-US" sz="1600" b="1" dirty="0" smtClean="0">
              <a:latin typeface="微软雅黑" panose="020B0503020204020204" pitchFamily="34" charset="-122"/>
              <a:ea typeface="微软雅黑" panose="020B0503020204020204" pitchFamily="34" charset="-122"/>
            </a:rPr>
            <a:t>AS </a:t>
          </a:r>
          <a:r>
            <a:rPr lang="zh-CN" altLang="en-US" sz="1600" b="1" dirty="0" smtClean="0">
              <a:latin typeface="微软雅黑" panose="020B0503020204020204" pitchFamily="34" charset="-122"/>
              <a:ea typeface="微软雅黑" panose="020B0503020204020204" pitchFamily="34" charset="-122"/>
            </a:rPr>
            <a:t>跳数最小的路由</a:t>
          </a:r>
          <a:endParaRPr lang="zh-CN" altLang="en-US" sz="1600" b="1" dirty="0">
            <a:latin typeface="微软雅黑" panose="020B0503020204020204" pitchFamily="34" charset="-122"/>
            <a:ea typeface="微软雅黑" panose="020B0503020204020204" pitchFamily="34" charset="-122"/>
          </a:endParaRPr>
        </a:p>
      </dgm:t>
    </dgm:pt>
    <dgm:pt modelId="{351E5DC5-A557-4ACF-B5F7-0E7AC090A2CF}" cxnId="{734AA91F-B8F4-4F8F-BC5B-66C78E0F36A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7BA015C-934C-4A85-97B4-C36259D5C27E}" cxnId="{734AA91F-B8F4-4F8F-BC5B-66C78E0F36A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C75D0E3-AD55-409C-8E70-7C9A60C6090F}">
      <dgm:prSet phldrT="[文本]" custT="1"/>
      <dgm:spPr/>
      <dgm:t>
        <a:bodyPr/>
        <a:lstStyle/>
        <a:p>
          <a:r>
            <a:rPr lang="en-US" altLang="zh-CN" sz="1600" b="1" dirty="0" smtClean="0">
              <a:latin typeface="微软雅黑" panose="020B0503020204020204" pitchFamily="34" charset="-122"/>
              <a:ea typeface="微软雅黑" panose="020B0503020204020204" pitchFamily="34" charset="-122"/>
            </a:rPr>
            <a:t>3</a:t>
          </a:r>
          <a:endParaRPr lang="zh-CN" altLang="en-US" sz="1600" b="1" dirty="0">
            <a:latin typeface="微软雅黑" panose="020B0503020204020204" pitchFamily="34" charset="-122"/>
            <a:ea typeface="微软雅黑" panose="020B0503020204020204" pitchFamily="34" charset="-122"/>
          </a:endParaRPr>
        </a:p>
      </dgm:t>
    </dgm:pt>
    <dgm:pt modelId="{4A0B1DED-E29F-41E6-8689-CB100BB93A33}" cxnId="{ADF66DBB-9393-4116-8CC0-6D697476D591}"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51E2091-1D7F-42F1-A9B4-CCE388AF88F1}" cxnId="{ADF66DBB-9393-4116-8CC0-6D697476D591}"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FF64E73-C233-45A7-8F5D-4089CAD697FF}">
      <dgm:prSet phldrT="[文本]" custT="1"/>
      <dgm:spPr/>
      <dgm:t>
        <a:bodyPr/>
        <a:lstStyle/>
        <a:p>
          <a:r>
            <a:rPr lang="en-US" altLang="zh-CN" sz="1600" b="1" dirty="0" smtClean="0">
              <a:latin typeface="微软雅黑" panose="020B0503020204020204" pitchFamily="34" charset="-122"/>
              <a:ea typeface="微软雅黑" panose="020B0503020204020204" pitchFamily="34" charset="-122"/>
            </a:rPr>
            <a:t>4</a:t>
          </a:r>
          <a:endParaRPr lang="zh-CN" altLang="en-US" sz="1600" b="1" dirty="0">
            <a:latin typeface="微软雅黑" panose="020B0503020204020204" pitchFamily="34" charset="-122"/>
            <a:ea typeface="微软雅黑" panose="020B0503020204020204" pitchFamily="34" charset="-122"/>
          </a:endParaRPr>
        </a:p>
      </dgm:t>
    </dgm:pt>
    <dgm:pt modelId="{33A5E1EF-C09D-4317-BF50-3E3A7AD8F5AD}" cxnId="{964EE627-7EAD-42B6-96B6-724558A854D0}"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11CDF31-2C2A-4327-8158-DE91CDB3A98C}" cxnId="{964EE627-7EAD-42B6-96B6-724558A854D0}"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56CF85C-AFE6-43D4-BD07-CEBB31FE6836}">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使用热土豆路由选择算法（分组在 </a:t>
          </a:r>
          <a:r>
            <a:rPr lang="en-US" altLang="zh-CN" sz="1600" b="1" dirty="0" smtClean="0">
              <a:latin typeface="微软雅黑" panose="020B0503020204020204" pitchFamily="34" charset="-122"/>
              <a:ea typeface="微软雅黑" panose="020B0503020204020204" pitchFamily="34" charset="-122"/>
            </a:rPr>
            <a:t>AS </a:t>
          </a:r>
          <a:r>
            <a:rPr lang="zh-CN" altLang="en-US" sz="1600" b="1" dirty="0" smtClean="0">
              <a:latin typeface="微软雅黑" panose="020B0503020204020204" pitchFamily="34" charset="-122"/>
              <a:ea typeface="微软雅黑" panose="020B0503020204020204" pitchFamily="34" charset="-122"/>
            </a:rPr>
            <a:t>内的转发次数最少）</a:t>
          </a:r>
          <a:endParaRPr lang="zh-CN" altLang="en-US" sz="1600" b="1" dirty="0">
            <a:latin typeface="微软雅黑" panose="020B0503020204020204" pitchFamily="34" charset="-122"/>
            <a:ea typeface="微软雅黑" panose="020B0503020204020204" pitchFamily="34" charset="-122"/>
          </a:endParaRPr>
        </a:p>
      </dgm:t>
    </dgm:pt>
    <dgm:pt modelId="{69CECD98-70EC-4789-9ADD-7B490C308C2C}" cxnId="{C48B5691-7C60-423E-B931-CA3DFE359FB9}" type="parTrans">
      <dgm:prSet/>
      <dgm:spPr/>
      <dgm:t>
        <a:bodyPr/>
        <a:lstStyle/>
        <a:p>
          <a:endParaRPr lang="zh-CN" altLang="en-US"/>
        </a:p>
      </dgm:t>
    </dgm:pt>
    <dgm:pt modelId="{DDF95A1A-C44D-4927-A030-6A34D414D84C}" cxnId="{C48B5691-7C60-423E-B931-CA3DFE359FB9}" type="sibTrans">
      <dgm:prSet/>
      <dgm:spPr/>
      <dgm:t>
        <a:bodyPr/>
        <a:lstStyle/>
        <a:p>
          <a:endParaRPr lang="zh-CN" altLang="en-US"/>
        </a:p>
      </dgm:t>
    </dgm:pt>
    <dgm:pt modelId="{BDC85DC2-8141-45A3-86C7-98E5B650965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路由器 </a:t>
          </a:r>
          <a:r>
            <a:rPr lang="en-US" altLang="en-US" sz="1600" b="1" dirty="0" smtClean="0">
              <a:latin typeface="微软雅黑" panose="020B0503020204020204" pitchFamily="34" charset="-122"/>
              <a:ea typeface="微软雅黑" panose="020B0503020204020204" pitchFamily="34" charset="-122"/>
            </a:rPr>
            <a:t>BGP </a:t>
          </a:r>
          <a:r>
            <a:rPr lang="en-US" altLang="zh-CN" sz="1600" b="1" dirty="0" smtClean="0">
              <a:latin typeface="微软雅黑" panose="020B0503020204020204" pitchFamily="34" charset="-122"/>
              <a:ea typeface="微软雅黑" panose="020B0503020204020204" pitchFamily="34" charset="-122"/>
            </a:rPr>
            <a:t>ID </a:t>
          </a:r>
          <a:r>
            <a:rPr lang="zh-CN" altLang="en-US" sz="1600" b="1" dirty="0" smtClean="0">
              <a:latin typeface="微软雅黑" panose="020B0503020204020204" pitchFamily="34" charset="-122"/>
              <a:ea typeface="微软雅黑" panose="020B0503020204020204" pitchFamily="34" charset="-122"/>
            </a:rPr>
            <a:t>数值最小的路由。具有多个接口的路由器有多个 </a:t>
          </a:r>
          <a:r>
            <a:rPr lang="en-US" altLang="en-US"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a:t>
          </a:r>
          <a:r>
            <a:rPr lang="en-US" altLang="en-US" sz="1600" b="1" dirty="0" smtClean="0">
              <a:latin typeface="微软雅黑" panose="020B0503020204020204" pitchFamily="34" charset="-122"/>
              <a:ea typeface="微软雅黑" panose="020B0503020204020204" pitchFamily="34" charset="-122"/>
            </a:rPr>
            <a:t>BGP ID </a:t>
          </a:r>
          <a:r>
            <a:rPr lang="zh-CN" altLang="en-US" sz="1600" b="1" dirty="0" smtClean="0">
              <a:latin typeface="微软雅黑" panose="020B0503020204020204" pitchFamily="34" charset="-122"/>
              <a:ea typeface="微软雅黑" panose="020B0503020204020204" pitchFamily="34" charset="-122"/>
            </a:rPr>
            <a:t>就使用该路由器的 </a:t>
          </a:r>
          <a:r>
            <a:rPr lang="en-US" altLang="en-US"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中数值最大的一个。</a:t>
          </a:r>
          <a:endParaRPr lang="zh-CN" altLang="en-US" sz="1600" b="1" dirty="0">
            <a:latin typeface="微软雅黑" panose="020B0503020204020204" pitchFamily="34" charset="-122"/>
            <a:ea typeface="微软雅黑" panose="020B0503020204020204" pitchFamily="34" charset="-122"/>
          </a:endParaRPr>
        </a:p>
      </dgm:t>
    </dgm:pt>
    <dgm:pt modelId="{19CA359C-E121-40CE-9D99-A97A650135B1}" cxnId="{F3797FDF-B4B0-4767-9463-0A60D5B8E21B}" type="parTrans">
      <dgm:prSet/>
      <dgm:spPr/>
      <dgm:t>
        <a:bodyPr/>
        <a:lstStyle/>
        <a:p>
          <a:endParaRPr lang="zh-CN" altLang="en-US"/>
        </a:p>
      </dgm:t>
    </dgm:pt>
    <dgm:pt modelId="{D0E75E54-8483-4E38-A5BF-CF0A25C2C09C}" cxnId="{F3797FDF-B4B0-4767-9463-0A60D5B8E21B}" type="sibTrans">
      <dgm:prSet/>
      <dgm:spPr/>
      <dgm:t>
        <a:bodyPr/>
        <a:lstStyle/>
        <a:p>
          <a:endParaRPr lang="zh-CN" altLang="en-US"/>
        </a:p>
      </dgm:t>
    </dgm:pt>
    <dgm:pt modelId="{8812DE91-C297-420B-AFB3-99A8E5FEF467}" type="pres">
      <dgm:prSet presAssocID="{FD64D01F-8560-47A8-8127-355261850500}" presName="linearFlow" presStyleCnt="0">
        <dgm:presLayoutVars>
          <dgm:dir/>
          <dgm:animLvl val="lvl"/>
          <dgm:resizeHandles val="exact"/>
        </dgm:presLayoutVars>
      </dgm:prSet>
      <dgm:spPr/>
      <dgm:t>
        <a:bodyPr/>
        <a:lstStyle/>
        <a:p>
          <a:endParaRPr lang="zh-CN" altLang="en-US"/>
        </a:p>
      </dgm:t>
    </dgm:pt>
    <dgm:pt modelId="{C5043315-3167-4242-8756-3EFDECDE697D}" type="pres">
      <dgm:prSet presAssocID="{C5D95768-64CF-4D5F-8F7F-4A5996C27CD9}" presName="composite" presStyleCnt="0"/>
      <dgm:spPr/>
    </dgm:pt>
    <dgm:pt modelId="{087CCF3B-B980-4744-A098-51E164BAF300}" type="pres">
      <dgm:prSet presAssocID="{C5D95768-64CF-4D5F-8F7F-4A5996C27CD9}" presName="parentText" presStyleLbl="alignNode1" presStyleIdx="0" presStyleCnt="4">
        <dgm:presLayoutVars>
          <dgm:chMax val="1"/>
          <dgm:bulletEnabled val="1"/>
        </dgm:presLayoutVars>
      </dgm:prSet>
      <dgm:spPr/>
      <dgm:t>
        <a:bodyPr/>
        <a:lstStyle/>
        <a:p>
          <a:endParaRPr lang="zh-CN" altLang="en-US"/>
        </a:p>
      </dgm:t>
    </dgm:pt>
    <dgm:pt modelId="{967F5469-8640-4696-BE0A-D179F4D13586}" type="pres">
      <dgm:prSet presAssocID="{C5D95768-64CF-4D5F-8F7F-4A5996C27CD9}" presName="descendantText" presStyleLbl="alignAcc1" presStyleIdx="0" presStyleCnt="4">
        <dgm:presLayoutVars>
          <dgm:bulletEnabled val="1"/>
        </dgm:presLayoutVars>
      </dgm:prSet>
      <dgm:spPr/>
      <dgm:t>
        <a:bodyPr/>
        <a:lstStyle/>
        <a:p>
          <a:endParaRPr lang="zh-CN" altLang="en-US"/>
        </a:p>
      </dgm:t>
    </dgm:pt>
    <dgm:pt modelId="{F234092F-7BEC-404E-8293-C36748A6A87C}" type="pres">
      <dgm:prSet presAssocID="{E2A83572-A1BA-4AEF-BB4D-0C9E0744D9DE}" presName="sp" presStyleCnt="0"/>
      <dgm:spPr/>
    </dgm:pt>
    <dgm:pt modelId="{9ECA41B6-16C1-4500-9E83-45EDD0D06E81}" type="pres">
      <dgm:prSet presAssocID="{0EEA00C2-93BC-4594-A89F-B19031BEA809}" presName="composite" presStyleCnt="0"/>
      <dgm:spPr/>
    </dgm:pt>
    <dgm:pt modelId="{1C1FCDAF-0D65-4A39-A0AC-A9D03E334517}" type="pres">
      <dgm:prSet presAssocID="{0EEA00C2-93BC-4594-A89F-B19031BEA809}" presName="parentText" presStyleLbl="alignNode1" presStyleIdx="1" presStyleCnt="4">
        <dgm:presLayoutVars>
          <dgm:chMax val="1"/>
          <dgm:bulletEnabled val="1"/>
        </dgm:presLayoutVars>
      </dgm:prSet>
      <dgm:spPr/>
      <dgm:t>
        <a:bodyPr/>
        <a:lstStyle/>
        <a:p>
          <a:endParaRPr lang="zh-CN" altLang="en-US"/>
        </a:p>
      </dgm:t>
    </dgm:pt>
    <dgm:pt modelId="{7FDDCB89-19F3-4537-A956-66DB05444287}" type="pres">
      <dgm:prSet presAssocID="{0EEA00C2-93BC-4594-A89F-B19031BEA809}" presName="descendantText" presStyleLbl="alignAcc1" presStyleIdx="1" presStyleCnt="4">
        <dgm:presLayoutVars>
          <dgm:bulletEnabled val="1"/>
        </dgm:presLayoutVars>
      </dgm:prSet>
      <dgm:spPr/>
      <dgm:t>
        <a:bodyPr/>
        <a:lstStyle/>
        <a:p>
          <a:endParaRPr lang="zh-CN" altLang="en-US"/>
        </a:p>
      </dgm:t>
    </dgm:pt>
    <dgm:pt modelId="{59AFE3C5-7CD4-4DD8-826C-548BC463411A}" type="pres">
      <dgm:prSet presAssocID="{154D2AC9-7745-4621-BE80-FD0ED53C328A}" presName="sp" presStyleCnt="0"/>
      <dgm:spPr/>
    </dgm:pt>
    <dgm:pt modelId="{E8A8C8B2-0AE7-4255-A2E4-A5468342E36B}" type="pres">
      <dgm:prSet presAssocID="{9C75D0E3-AD55-409C-8E70-7C9A60C6090F}" presName="composite" presStyleCnt="0"/>
      <dgm:spPr/>
    </dgm:pt>
    <dgm:pt modelId="{061776BC-E55D-472E-AA38-6C4CA9431466}" type="pres">
      <dgm:prSet presAssocID="{9C75D0E3-AD55-409C-8E70-7C9A60C6090F}" presName="parentText" presStyleLbl="alignNode1" presStyleIdx="2" presStyleCnt="4">
        <dgm:presLayoutVars>
          <dgm:chMax val="1"/>
          <dgm:bulletEnabled val="1"/>
        </dgm:presLayoutVars>
      </dgm:prSet>
      <dgm:spPr/>
      <dgm:t>
        <a:bodyPr/>
        <a:lstStyle/>
        <a:p>
          <a:endParaRPr lang="zh-CN" altLang="en-US"/>
        </a:p>
      </dgm:t>
    </dgm:pt>
    <dgm:pt modelId="{24E43028-DB82-414F-9136-AA94D471AC5C}" type="pres">
      <dgm:prSet presAssocID="{9C75D0E3-AD55-409C-8E70-7C9A60C6090F}" presName="descendantText" presStyleLbl="alignAcc1" presStyleIdx="2" presStyleCnt="4">
        <dgm:presLayoutVars>
          <dgm:bulletEnabled val="1"/>
        </dgm:presLayoutVars>
      </dgm:prSet>
      <dgm:spPr/>
      <dgm:t>
        <a:bodyPr/>
        <a:lstStyle/>
        <a:p>
          <a:endParaRPr lang="zh-CN" altLang="en-US"/>
        </a:p>
      </dgm:t>
    </dgm:pt>
    <dgm:pt modelId="{BADD0972-AE9D-4166-B00C-135E3FBC19C2}" type="pres">
      <dgm:prSet presAssocID="{751E2091-1D7F-42F1-A9B4-CCE388AF88F1}" presName="sp" presStyleCnt="0"/>
      <dgm:spPr/>
    </dgm:pt>
    <dgm:pt modelId="{010C641B-529F-49FF-8D75-853C0A91C8C6}" type="pres">
      <dgm:prSet presAssocID="{FFF64E73-C233-45A7-8F5D-4089CAD697FF}" presName="composite" presStyleCnt="0"/>
      <dgm:spPr/>
    </dgm:pt>
    <dgm:pt modelId="{AC9695CB-865B-4694-A98D-9F8EAB741670}" type="pres">
      <dgm:prSet presAssocID="{FFF64E73-C233-45A7-8F5D-4089CAD697FF}" presName="parentText" presStyleLbl="alignNode1" presStyleIdx="3" presStyleCnt="4">
        <dgm:presLayoutVars>
          <dgm:chMax val="1"/>
          <dgm:bulletEnabled val="1"/>
        </dgm:presLayoutVars>
      </dgm:prSet>
      <dgm:spPr/>
      <dgm:t>
        <a:bodyPr/>
        <a:lstStyle/>
        <a:p>
          <a:endParaRPr lang="zh-CN" altLang="en-US"/>
        </a:p>
      </dgm:t>
    </dgm:pt>
    <dgm:pt modelId="{0B7E51AB-E203-4D88-91EC-23BBEBF68989}" type="pres">
      <dgm:prSet presAssocID="{FFF64E73-C233-45A7-8F5D-4089CAD697FF}" presName="descendantText" presStyleLbl="alignAcc1" presStyleIdx="3" presStyleCnt="4">
        <dgm:presLayoutVars>
          <dgm:bulletEnabled val="1"/>
        </dgm:presLayoutVars>
      </dgm:prSet>
      <dgm:spPr/>
      <dgm:t>
        <a:bodyPr/>
        <a:lstStyle/>
        <a:p>
          <a:endParaRPr lang="zh-CN" altLang="en-US"/>
        </a:p>
      </dgm:t>
    </dgm:pt>
  </dgm:ptLst>
  <dgm:cxnLst>
    <dgm:cxn modelId="{0B807519-E138-4175-A35B-827F947D649D}" type="presOf" srcId="{BB0D0D92-7B41-47B9-88A7-C0582EC816C3}" destId="{7FDDCB89-19F3-4537-A956-66DB05444287}" srcOrd="0" destOrd="0" presId="urn:microsoft.com/office/officeart/2005/8/layout/chevron2"/>
    <dgm:cxn modelId="{171ACD99-DE4C-411B-89B4-AAF0D655C0E8}" type="presOf" srcId="{FD64D01F-8560-47A8-8127-355261850500}" destId="{8812DE91-C297-420B-AFB3-99A8E5FEF467}" srcOrd="0" destOrd="0" presId="urn:microsoft.com/office/officeart/2005/8/layout/chevron2"/>
    <dgm:cxn modelId="{6B0E3C99-97A8-41EE-8644-3F9496A5CFE0}" type="presOf" srcId="{BDC85DC2-8141-45A3-86C7-98E5B6509650}" destId="{0B7E51AB-E203-4D88-91EC-23BBEBF68989}" srcOrd="0" destOrd="0" presId="urn:microsoft.com/office/officeart/2005/8/layout/chevron2"/>
    <dgm:cxn modelId="{F3797FDF-B4B0-4767-9463-0A60D5B8E21B}" srcId="{FFF64E73-C233-45A7-8F5D-4089CAD697FF}" destId="{BDC85DC2-8141-45A3-86C7-98E5B6509650}" srcOrd="0" destOrd="0" parTransId="{19CA359C-E121-40CE-9D99-A97A650135B1}" sibTransId="{D0E75E54-8483-4E38-A5BF-CF0A25C2C09C}"/>
    <dgm:cxn modelId="{734AA91F-B8F4-4F8F-BC5B-66C78E0F36AC}" srcId="{0EEA00C2-93BC-4594-A89F-B19031BEA809}" destId="{BB0D0D92-7B41-47B9-88A7-C0582EC816C3}" srcOrd="0" destOrd="0" parTransId="{351E5DC5-A557-4ACF-B5F7-0E7AC090A2CF}" sibTransId="{77BA015C-934C-4A85-97B4-C36259D5C27E}"/>
    <dgm:cxn modelId="{E05ADA4D-7A3E-4E06-9659-ACD04759E5FC}" srcId="{C5D95768-64CF-4D5F-8F7F-4A5996C27CD9}" destId="{C2E3AFA4-03DE-4EB5-974A-AAC8D531866F}" srcOrd="0" destOrd="0" parTransId="{0A91646E-F85F-4DB9-8D79-8B2D2A89F3B1}" sibTransId="{96B5DE66-85F8-4D27-90D3-EF3C3C3C171B}"/>
    <dgm:cxn modelId="{BC70318A-D626-4006-9FF2-051025E4DD7D}" srcId="{FD64D01F-8560-47A8-8127-355261850500}" destId="{0EEA00C2-93BC-4594-A89F-B19031BEA809}" srcOrd="1" destOrd="0" parTransId="{13A3DC76-198C-46D6-9E07-18965F9979A0}" sibTransId="{154D2AC9-7745-4621-BE80-FD0ED53C328A}"/>
    <dgm:cxn modelId="{964EE627-7EAD-42B6-96B6-724558A854D0}" srcId="{FD64D01F-8560-47A8-8127-355261850500}" destId="{FFF64E73-C233-45A7-8F5D-4089CAD697FF}" srcOrd="3" destOrd="0" parTransId="{33A5E1EF-C09D-4317-BF50-3E3A7AD8F5AD}" sibTransId="{C11CDF31-2C2A-4327-8158-DE91CDB3A98C}"/>
    <dgm:cxn modelId="{1236EF00-0657-4E4D-8B27-2D49AF72D854}" srcId="{FD64D01F-8560-47A8-8127-355261850500}" destId="{C5D95768-64CF-4D5F-8F7F-4A5996C27CD9}" srcOrd="0" destOrd="0" parTransId="{095A1CAB-4AA6-4555-A355-CFD87D44D186}" sibTransId="{E2A83572-A1BA-4AEF-BB4D-0C9E0744D9DE}"/>
    <dgm:cxn modelId="{2007EE2B-C518-48B5-93E3-226E88A0D8DA}" type="presOf" srcId="{9C75D0E3-AD55-409C-8E70-7C9A60C6090F}" destId="{061776BC-E55D-472E-AA38-6C4CA9431466}" srcOrd="0" destOrd="0" presId="urn:microsoft.com/office/officeart/2005/8/layout/chevron2"/>
    <dgm:cxn modelId="{1E2D2E89-B2F5-4722-BBD0-70AAD5FB8339}" type="presOf" srcId="{856CF85C-AFE6-43D4-BD07-CEBB31FE6836}" destId="{24E43028-DB82-414F-9136-AA94D471AC5C}" srcOrd="0" destOrd="0" presId="urn:microsoft.com/office/officeart/2005/8/layout/chevron2"/>
    <dgm:cxn modelId="{61872CB5-2657-4CB5-A05C-B3BC0E2E1CEF}" type="presOf" srcId="{0EEA00C2-93BC-4594-A89F-B19031BEA809}" destId="{1C1FCDAF-0D65-4A39-A0AC-A9D03E334517}" srcOrd="0" destOrd="0" presId="urn:microsoft.com/office/officeart/2005/8/layout/chevron2"/>
    <dgm:cxn modelId="{B1E56E97-41A8-4CB4-9F10-4879E95822BB}" type="presOf" srcId="{FFF64E73-C233-45A7-8F5D-4089CAD697FF}" destId="{AC9695CB-865B-4694-A98D-9F8EAB741670}" srcOrd="0" destOrd="0" presId="urn:microsoft.com/office/officeart/2005/8/layout/chevron2"/>
    <dgm:cxn modelId="{C48B5691-7C60-423E-B931-CA3DFE359FB9}" srcId="{9C75D0E3-AD55-409C-8E70-7C9A60C6090F}" destId="{856CF85C-AFE6-43D4-BD07-CEBB31FE6836}" srcOrd="0" destOrd="0" parTransId="{69CECD98-70EC-4789-9ADD-7B490C308C2C}" sibTransId="{DDF95A1A-C44D-4927-A030-6A34D414D84C}"/>
    <dgm:cxn modelId="{800DBB5C-0218-4C4C-B13E-9BA3A281C287}" type="presOf" srcId="{C2E3AFA4-03DE-4EB5-974A-AAC8D531866F}" destId="{967F5469-8640-4696-BE0A-D179F4D13586}" srcOrd="0" destOrd="0" presId="urn:microsoft.com/office/officeart/2005/8/layout/chevron2"/>
    <dgm:cxn modelId="{E463B871-7F4E-40F9-AC91-58B9FA598B8E}" type="presOf" srcId="{C5D95768-64CF-4D5F-8F7F-4A5996C27CD9}" destId="{087CCF3B-B980-4744-A098-51E164BAF300}" srcOrd="0" destOrd="0" presId="urn:microsoft.com/office/officeart/2005/8/layout/chevron2"/>
    <dgm:cxn modelId="{ADF66DBB-9393-4116-8CC0-6D697476D591}" srcId="{FD64D01F-8560-47A8-8127-355261850500}" destId="{9C75D0E3-AD55-409C-8E70-7C9A60C6090F}" srcOrd="2" destOrd="0" parTransId="{4A0B1DED-E29F-41E6-8689-CB100BB93A33}" sibTransId="{751E2091-1D7F-42F1-A9B4-CCE388AF88F1}"/>
    <dgm:cxn modelId="{C64A0415-30F8-4657-94B5-B6770E2E4A17}" type="presParOf" srcId="{8812DE91-C297-420B-AFB3-99A8E5FEF467}" destId="{C5043315-3167-4242-8756-3EFDECDE697D}" srcOrd="0" destOrd="0" presId="urn:microsoft.com/office/officeart/2005/8/layout/chevron2"/>
    <dgm:cxn modelId="{4B8F6622-BF5B-4703-B962-0667A439B385}" type="presParOf" srcId="{C5043315-3167-4242-8756-3EFDECDE697D}" destId="{087CCF3B-B980-4744-A098-51E164BAF300}" srcOrd="0" destOrd="0" presId="urn:microsoft.com/office/officeart/2005/8/layout/chevron2"/>
    <dgm:cxn modelId="{2B0FCE80-9EA3-4976-981D-2B52FDA8ED11}" type="presParOf" srcId="{C5043315-3167-4242-8756-3EFDECDE697D}" destId="{967F5469-8640-4696-BE0A-D179F4D13586}" srcOrd="1" destOrd="0" presId="urn:microsoft.com/office/officeart/2005/8/layout/chevron2"/>
    <dgm:cxn modelId="{DD47DAED-CD71-4E9D-8360-F95A3345A2A0}" type="presParOf" srcId="{8812DE91-C297-420B-AFB3-99A8E5FEF467}" destId="{F234092F-7BEC-404E-8293-C36748A6A87C}" srcOrd="1" destOrd="0" presId="urn:microsoft.com/office/officeart/2005/8/layout/chevron2"/>
    <dgm:cxn modelId="{5E68F53B-7712-42DD-A075-CC6D0321C578}" type="presParOf" srcId="{8812DE91-C297-420B-AFB3-99A8E5FEF467}" destId="{9ECA41B6-16C1-4500-9E83-45EDD0D06E81}" srcOrd="2" destOrd="0" presId="urn:microsoft.com/office/officeart/2005/8/layout/chevron2"/>
    <dgm:cxn modelId="{CAC61C07-8FCE-4442-8685-419BE65095B7}" type="presParOf" srcId="{9ECA41B6-16C1-4500-9E83-45EDD0D06E81}" destId="{1C1FCDAF-0D65-4A39-A0AC-A9D03E334517}" srcOrd="0" destOrd="0" presId="urn:microsoft.com/office/officeart/2005/8/layout/chevron2"/>
    <dgm:cxn modelId="{6E1E0FD5-009A-4088-841D-8E21775B0BE1}" type="presParOf" srcId="{9ECA41B6-16C1-4500-9E83-45EDD0D06E81}" destId="{7FDDCB89-19F3-4537-A956-66DB05444287}" srcOrd="1" destOrd="0" presId="urn:microsoft.com/office/officeart/2005/8/layout/chevron2"/>
    <dgm:cxn modelId="{E7A20A1A-174C-4851-8A45-445601074D5F}" type="presParOf" srcId="{8812DE91-C297-420B-AFB3-99A8E5FEF467}" destId="{59AFE3C5-7CD4-4DD8-826C-548BC463411A}" srcOrd="3" destOrd="0" presId="urn:microsoft.com/office/officeart/2005/8/layout/chevron2"/>
    <dgm:cxn modelId="{324D96E4-DC48-4671-9928-50C0B339F514}" type="presParOf" srcId="{8812DE91-C297-420B-AFB3-99A8E5FEF467}" destId="{E8A8C8B2-0AE7-4255-A2E4-A5468342E36B}" srcOrd="4" destOrd="0" presId="urn:microsoft.com/office/officeart/2005/8/layout/chevron2"/>
    <dgm:cxn modelId="{3DFD4D47-1636-4781-A8AD-7E06FC395286}" type="presParOf" srcId="{E8A8C8B2-0AE7-4255-A2E4-A5468342E36B}" destId="{061776BC-E55D-472E-AA38-6C4CA9431466}" srcOrd="0" destOrd="0" presId="urn:microsoft.com/office/officeart/2005/8/layout/chevron2"/>
    <dgm:cxn modelId="{171FA9E3-E314-4295-9E5B-C7A3CB9F8A82}" type="presParOf" srcId="{E8A8C8B2-0AE7-4255-A2E4-A5468342E36B}" destId="{24E43028-DB82-414F-9136-AA94D471AC5C}" srcOrd="1" destOrd="0" presId="urn:microsoft.com/office/officeart/2005/8/layout/chevron2"/>
    <dgm:cxn modelId="{AE9E7E87-D686-4B45-A84D-5ABE2933C1B7}" type="presParOf" srcId="{8812DE91-C297-420B-AFB3-99A8E5FEF467}" destId="{BADD0972-AE9D-4166-B00C-135E3FBC19C2}" srcOrd="5" destOrd="0" presId="urn:microsoft.com/office/officeart/2005/8/layout/chevron2"/>
    <dgm:cxn modelId="{9056BABD-5574-4751-835D-FBA25C5BFFFA}" type="presParOf" srcId="{8812DE91-C297-420B-AFB3-99A8E5FEF467}" destId="{010C641B-529F-49FF-8D75-853C0A91C8C6}" srcOrd="6" destOrd="0" presId="urn:microsoft.com/office/officeart/2005/8/layout/chevron2"/>
    <dgm:cxn modelId="{6FCBEEF0-EF56-43AE-B9B7-3E326E2733D9}" type="presParOf" srcId="{010C641B-529F-49FF-8D75-853C0A91C8C6}" destId="{AC9695CB-865B-4694-A98D-9F8EAB741670}" srcOrd="0" destOrd="0" presId="urn:microsoft.com/office/officeart/2005/8/layout/chevron2"/>
    <dgm:cxn modelId="{4319CC0D-EB4C-4D7F-8882-92073AFDFC18}" type="presParOf" srcId="{010C641B-529F-49FF-8D75-853C0A91C8C6}" destId="{0B7E51AB-E203-4D88-91EC-23BBEBF68989}"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38652AA-D05F-4CBA-BF22-CB8D2B589463}" type="doc">
      <dgm:prSet loTypeId="urn:microsoft.com/office/officeart/2005/8/layout/vList5" loCatId="list" qsTypeId="urn:microsoft.com/office/officeart/2005/8/quickstyle/simple4#3" qsCatId="simple" csTypeId="urn:microsoft.com/office/officeart/2005/8/colors/colorful4#2" csCatId="colorful" phldr="1"/>
      <dgm:spPr/>
      <dgm:t>
        <a:bodyPr/>
        <a:lstStyle/>
        <a:p>
          <a:endParaRPr lang="zh-CN" altLang="en-US"/>
        </a:p>
      </dgm:t>
    </dgm:pt>
    <dgm:pt modelId="{0A7F2887-70DD-463D-AE3B-DFAEEDAE1255}">
      <dgm:prSet phldrT="[文本]" custT="1"/>
      <dgm:spPr/>
      <dgm:t>
        <a:bodyPr/>
        <a:lstStyle/>
        <a:p>
          <a:r>
            <a:rPr lang="en-US" altLang="en-US" sz="1600" b="1" dirty="0" smtClean="0">
              <a:latin typeface="微软雅黑" panose="020B0503020204020204" pitchFamily="34" charset="-122"/>
              <a:ea typeface="微软雅黑" panose="020B0503020204020204" pitchFamily="34" charset="-122"/>
            </a:rPr>
            <a:t>OPEN (</a:t>
          </a:r>
          <a:r>
            <a:rPr lang="zh-CN" altLang="en-US" sz="1600" b="1" dirty="0" smtClean="0">
              <a:latin typeface="微软雅黑" panose="020B0503020204020204" pitchFamily="34" charset="-122"/>
              <a:ea typeface="微软雅黑" panose="020B0503020204020204" pitchFamily="34" charset="-122"/>
            </a:rPr>
            <a:t>打开</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82482532-5DB4-498B-8F2E-C83AB1724378}" cxnId="{5206DCEF-F3F5-4832-9A6C-7A74FE6D8F0E}"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08F918B-404C-41B9-87E2-C020C5B20222}" cxnId="{5206DCEF-F3F5-4832-9A6C-7A74FE6D8F0E}"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DCD8929-A180-4F37-94AF-7B80BF1461D1}">
      <dgm:prSet phldrT="[文本]" custT="1"/>
      <dgm:spPr/>
      <dgm:t>
        <a:bodyPr/>
        <a:lstStyle/>
        <a:p>
          <a:r>
            <a:rPr lang="en-US" altLang="en-US" sz="1600" b="1" dirty="0" smtClean="0">
              <a:latin typeface="微软雅黑" panose="020B0503020204020204" pitchFamily="34" charset="-122"/>
              <a:ea typeface="微软雅黑" panose="020B0503020204020204" pitchFamily="34" charset="-122"/>
            </a:rPr>
            <a:t>UPDATE (</a:t>
          </a:r>
          <a:r>
            <a:rPr lang="zh-CN" altLang="en-US" sz="1600" b="1" dirty="0" smtClean="0">
              <a:latin typeface="微软雅黑" panose="020B0503020204020204" pitchFamily="34" charset="-122"/>
              <a:ea typeface="微软雅黑" panose="020B0503020204020204" pitchFamily="34" charset="-122"/>
            </a:rPr>
            <a:t>更新</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EE19A3E0-97FF-4B1C-B0C1-5E4ABC700DE2}" cxnId="{C227D7B6-D1EE-48A5-B03F-26401CC5365A}"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63063BC-A081-4F23-8825-3563B34C9CDF}" cxnId="{C227D7B6-D1EE-48A5-B03F-26401CC5365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388003C-A88E-4A62-8B49-66931CC1FA8A}">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用来通告某一路由的信息，以及列出要撤销的多条路由。</a:t>
          </a:r>
          <a:endParaRPr lang="zh-CN" altLang="en-US" sz="1600" b="1" dirty="0">
            <a:latin typeface="微软雅黑" panose="020B0503020204020204" pitchFamily="34" charset="-122"/>
            <a:ea typeface="微软雅黑" panose="020B0503020204020204" pitchFamily="34" charset="-122"/>
          </a:endParaRPr>
        </a:p>
      </dgm:t>
    </dgm:pt>
    <dgm:pt modelId="{E65DCAFF-77CC-4F06-BFF9-7D96418A6330}" cxnId="{8C9D0781-9973-41CF-B7F8-AB4CA250B20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6B25BD77-1FC9-42B8-82ED-643D0ECDDE8B}" cxnId="{8C9D0781-9973-41CF-B7F8-AB4CA250B20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240A7FE-2896-41C2-AC7B-30D3AD01E67C}">
      <dgm:prSet phldrT="[文本]" custT="1"/>
      <dgm:spPr/>
      <dgm:t>
        <a:bodyPr/>
        <a:lstStyle/>
        <a:p>
          <a:r>
            <a:rPr lang="en-US" altLang="en-US" sz="1600" b="1" dirty="0" smtClean="0">
              <a:latin typeface="微软雅黑" panose="020B0503020204020204" pitchFamily="34" charset="-122"/>
              <a:ea typeface="微软雅黑" panose="020B0503020204020204" pitchFamily="34" charset="-122"/>
            </a:rPr>
            <a:t>KEEPALIVE (</a:t>
          </a:r>
          <a:r>
            <a:rPr lang="zh-CN" altLang="en-US" sz="1600" b="1" dirty="0" smtClean="0">
              <a:latin typeface="微软雅黑" panose="020B0503020204020204" pitchFamily="34" charset="-122"/>
              <a:ea typeface="微软雅黑" panose="020B0503020204020204" pitchFamily="34" charset="-122"/>
            </a:rPr>
            <a:t>保活</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D1AA0DA8-6C1E-4893-B42F-34824CA8AB9D}" cxnId="{4B1AE50C-3DE5-49F2-A115-99FC77CF4FA2}"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4DA2EB1-8E9C-4DE1-8BBB-CBF16C2110F8}" cxnId="{4B1AE50C-3DE5-49F2-A115-99FC77CF4FA2}"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E123DC4-915F-4BDA-BC93-52729BBBAF6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用来周期性地证实邻站的连通性。</a:t>
          </a:r>
          <a:endParaRPr lang="zh-CN" altLang="en-US" sz="1600" b="1" dirty="0">
            <a:latin typeface="微软雅黑" panose="020B0503020204020204" pitchFamily="34" charset="-122"/>
            <a:ea typeface="微软雅黑" panose="020B0503020204020204" pitchFamily="34" charset="-122"/>
          </a:endParaRPr>
        </a:p>
      </dgm:t>
    </dgm:pt>
    <dgm:pt modelId="{F774013D-6E14-457F-B31A-2C1AAF181CE9}" cxnId="{86B3F606-C1F6-4609-983C-823864E63FF8}"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A449CA4-162B-4989-B428-033AEF9DED3F}" cxnId="{86B3F606-C1F6-4609-983C-823864E63FF8}"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DAC1AA2-792F-497F-896C-7C1C8DE03383}">
      <dgm:prSet phldrT="[文本]" custT="1"/>
      <dgm:spPr/>
      <dgm:t>
        <a:bodyPr/>
        <a:lstStyle/>
        <a:p>
          <a:r>
            <a:rPr lang="en-US" altLang="en-US" sz="1600" b="1" dirty="0" smtClean="0">
              <a:latin typeface="微软雅黑" panose="020B0503020204020204" pitchFamily="34" charset="-122"/>
              <a:ea typeface="微软雅黑" panose="020B0503020204020204" pitchFamily="34" charset="-122"/>
            </a:rPr>
            <a:t>NOTIFICATION (</a:t>
          </a:r>
          <a:r>
            <a:rPr lang="zh-CN" altLang="en-US" sz="1600" b="1" dirty="0" smtClean="0">
              <a:latin typeface="微软雅黑" panose="020B0503020204020204" pitchFamily="34" charset="-122"/>
              <a:ea typeface="微软雅黑" panose="020B0503020204020204" pitchFamily="34" charset="-122"/>
            </a:rPr>
            <a:t>通知</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4D512ECF-28CB-4E49-8215-4F8B95499654}" cxnId="{CE44A66A-7B30-4926-A15A-C489BEA4B13A}"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C11A2D5-B33A-47C3-82B8-1E6F30324564}" cxnId="{CE44A66A-7B30-4926-A15A-C489BEA4B13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B67117D-46B6-4307-8646-19D7576F99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用来发送检测到的差错。</a:t>
          </a:r>
          <a:endParaRPr lang="zh-CN" altLang="en-US" sz="1600" b="1" dirty="0">
            <a:latin typeface="微软雅黑" panose="020B0503020204020204" pitchFamily="34" charset="-122"/>
            <a:ea typeface="微软雅黑" panose="020B0503020204020204" pitchFamily="34" charset="-122"/>
          </a:endParaRPr>
        </a:p>
      </dgm:t>
    </dgm:pt>
    <dgm:pt modelId="{B01B59CE-AB7C-45B6-BB85-25E9F2F0986C}" cxnId="{A5071095-2E23-467B-8A48-4DA31B7D1CBC}" type="parTrans">
      <dgm:prSet/>
      <dgm:spPr/>
      <dgm:t>
        <a:bodyPr/>
        <a:lstStyle/>
        <a:p>
          <a:endParaRPr lang="zh-CN" altLang="en-US"/>
        </a:p>
      </dgm:t>
    </dgm:pt>
    <dgm:pt modelId="{5F4F3B54-93BA-44C1-910B-88E02224FE77}" cxnId="{A5071095-2E23-467B-8A48-4DA31B7D1CBC}" type="sibTrans">
      <dgm:prSet/>
      <dgm:spPr/>
      <dgm:t>
        <a:bodyPr/>
        <a:lstStyle/>
        <a:p>
          <a:endParaRPr lang="zh-CN" altLang="en-US"/>
        </a:p>
      </dgm:t>
    </dgm:pt>
    <dgm:pt modelId="{73E3C8DD-196A-41B0-8634-378E41DA179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用来与相邻的另一个 </a:t>
          </a:r>
          <a:r>
            <a:rPr lang="en-US" altLang="en-US" sz="1600" b="1" dirty="0" smtClean="0">
              <a:latin typeface="微软雅黑" panose="020B0503020204020204" pitchFamily="34" charset="-122"/>
              <a:ea typeface="微软雅黑" panose="020B0503020204020204" pitchFamily="34" charset="-122"/>
            </a:rPr>
            <a:t>BGP </a:t>
          </a:r>
          <a:r>
            <a:rPr lang="zh-CN" altLang="en-US" sz="1600" b="1" dirty="0" smtClean="0">
              <a:latin typeface="微软雅黑" panose="020B0503020204020204" pitchFamily="34" charset="-122"/>
              <a:ea typeface="微软雅黑" panose="020B0503020204020204" pitchFamily="34" charset="-122"/>
            </a:rPr>
            <a:t>发言者建立关系，使通信初始化。</a:t>
          </a:r>
        </a:p>
      </dgm:t>
    </dgm:pt>
    <dgm:pt modelId="{A65DEC13-B6D3-4C5C-8367-ADF99D451E41}" cxnId="{60C93B62-F014-4762-B185-B729B8FA9298}" type="parTrans">
      <dgm:prSet/>
      <dgm:spPr/>
      <dgm:t>
        <a:bodyPr/>
        <a:lstStyle/>
        <a:p>
          <a:endParaRPr lang="zh-CN" altLang="en-US"/>
        </a:p>
      </dgm:t>
    </dgm:pt>
    <dgm:pt modelId="{FD2E8EE1-67B6-4655-9488-9F10BF117BE0}" cxnId="{60C93B62-F014-4762-B185-B729B8FA9298}" type="sibTrans">
      <dgm:prSet/>
      <dgm:spPr/>
      <dgm:t>
        <a:bodyPr/>
        <a:lstStyle/>
        <a:p>
          <a:endParaRPr lang="zh-CN" altLang="en-US"/>
        </a:p>
      </dgm:t>
    </dgm:pt>
    <dgm:pt modelId="{4346A38F-ACB7-4CAC-A555-85646B54C3BA}" type="pres">
      <dgm:prSet presAssocID="{338652AA-D05F-4CBA-BF22-CB8D2B589463}" presName="Name0" presStyleCnt="0">
        <dgm:presLayoutVars>
          <dgm:dir/>
          <dgm:animLvl val="lvl"/>
          <dgm:resizeHandles val="exact"/>
        </dgm:presLayoutVars>
      </dgm:prSet>
      <dgm:spPr/>
      <dgm:t>
        <a:bodyPr/>
        <a:lstStyle/>
        <a:p>
          <a:endParaRPr lang="zh-CN" altLang="en-US"/>
        </a:p>
      </dgm:t>
    </dgm:pt>
    <dgm:pt modelId="{F27C6835-3F93-4B90-AE70-D2A8719F734D}" type="pres">
      <dgm:prSet presAssocID="{0A7F2887-70DD-463D-AE3B-DFAEEDAE1255}" presName="linNode" presStyleCnt="0"/>
      <dgm:spPr/>
    </dgm:pt>
    <dgm:pt modelId="{1B29AE30-914E-4CC2-8C2A-E24A6B3E9A29}" type="pres">
      <dgm:prSet presAssocID="{0A7F2887-70DD-463D-AE3B-DFAEEDAE1255}" presName="parentText" presStyleLbl="node1" presStyleIdx="0" presStyleCnt="4">
        <dgm:presLayoutVars>
          <dgm:chMax val="1"/>
          <dgm:bulletEnabled val="1"/>
        </dgm:presLayoutVars>
      </dgm:prSet>
      <dgm:spPr/>
      <dgm:t>
        <a:bodyPr/>
        <a:lstStyle/>
        <a:p>
          <a:endParaRPr lang="zh-CN" altLang="en-US"/>
        </a:p>
      </dgm:t>
    </dgm:pt>
    <dgm:pt modelId="{5C077CA6-D0BE-4D67-8BEA-4CC66D6F2E65}" type="pres">
      <dgm:prSet presAssocID="{0A7F2887-70DD-463D-AE3B-DFAEEDAE1255}" presName="descendantText" presStyleLbl="alignAccFollowNode1" presStyleIdx="0" presStyleCnt="4">
        <dgm:presLayoutVars>
          <dgm:bulletEnabled val="1"/>
        </dgm:presLayoutVars>
      </dgm:prSet>
      <dgm:spPr/>
      <dgm:t>
        <a:bodyPr/>
        <a:lstStyle/>
        <a:p>
          <a:endParaRPr lang="zh-CN" altLang="en-US"/>
        </a:p>
      </dgm:t>
    </dgm:pt>
    <dgm:pt modelId="{E1A2F713-C1C2-4046-BF8D-CB81918BFE23}" type="pres">
      <dgm:prSet presAssocID="{108F918B-404C-41B9-87E2-C020C5B20222}" presName="sp" presStyleCnt="0"/>
      <dgm:spPr/>
    </dgm:pt>
    <dgm:pt modelId="{3EE2129A-BBFF-4AD2-9804-7BD640DD88AC}" type="pres">
      <dgm:prSet presAssocID="{CDCD8929-A180-4F37-94AF-7B80BF1461D1}" presName="linNode" presStyleCnt="0"/>
      <dgm:spPr/>
    </dgm:pt>
    <dgm:pt modelId="{460C968C-C7CC-4FCE-850E-28EE5B3C9B0D}" type="pres">
      <dgm:prSet presAssocID="{CDCD8929-A180-4F37-94AF-7B80BF1461D1}" presName="parentText" presStyleLbl="node1" presStyleIdx="1" presStyleCnt="4">
        <dgm:presLayoutVars>
          <dgm:chMax val="1"/>
          <dgm:bulletEnabled val="1"/>
        </dgm:presLayoutVars>
      </dgm:prSet>
      <dgm:spPr/>
      <dgm:t>
        <a:bodyPr/>
        <a:lstStyle/>
        <a:p>
          <a:endParaRPr lang="zh-CN" altLang="en-US"/>
        </a:p>
      </dgm:t>
    </dgm:pt>
    <dgm:pt modelId="{2E13E6C3-AF36-4022-AB9A-44267779FAD2}" type="pres">
      <dgm:prSet presAssocID="{CDCD8929-A180-4F37-94AF-7B80BF1461D1}" presName="descendantText" presStyleLbl="alignAccFollowNode1" presStyleIdx="1" presStyleCnt="4">
        <dgm:presLayoutVars>
          <dgm:bulletEnabled val="1"/>
        </dgm:presLayoutVars>
      </dgm:prSet>
      <dgm:spPr/>
      <dgm:t>
        <a:bodyPr/>
        <a:lstStyle/>
        <a:p>
          <a:endParaRPr lang="zh-CN" altLang="en-US"/>
        </a:p>
      </dgm:t>
    </dgm:pt>
    <dgm:pt modelId="{4FB1A77A-85F6-427E-B7A0-622B26DA97EE}" type="pres">
      <dgm:prSet presAssocID="{A63063BC-A081-4F23-8825-3563B34C9CDF}" presName="sp" presStyleCnt="0"/>
      <dgm:spPr/>
    </dgm:pt>
    <dgm:pt modelId="{61F216C6-DFEE-4848-B699-58542546B984}" type="pres">
      <dgm:prSet presAssocID="{1240A7FE-2896-41C2-AC7B-30D3AD01E67C}" presName="linNode" presStyleCnt="0"/>
      <dgm:spPr/>
    </dgm:pt>
    <dgm:pt modelId="{282E0709-2334-4414-85DF-C7CC78B4AB1F}" type="pres">
      <dgm:prSet presAssocID="{1240A7FE-2896-41C2-AC7B-30D3AD01E67C}" presName="parentText" presStyleLbl="node1" presStyleIdx="2" presStyleCnt="4">
        <dgm:presLayoutVars>
          <dgm:chMax val="1"/>
          <dgm:bulletEnabled val="1"/>
        </dgm:presLayoutVars>
      </dgm:prSet>
      <dgm:spPr/>
      <dgm:t>
        <a:bodyPr/>
        <a:lstStyle/>
        <a:p>
          <a:endParaRPr lang="zh-CN" altLang="en-US"/>
        </a:p>
      </dgm:t>
    </dgm:pt>
    <dgm:pt modelId="{E26550E8-FAB4-408A-B07E-2648999D91CD}" type="pres">
      <dgm:prSet presAssocID="{1240A7FE-2896-41C2-AC7B-30D3AD01E67C}" presName="descendantText" presStyleLbl="alignAccFollowNode1" presStyleIdx="2" presStyleCnt="4">
        <dgm:presLayoutVars>
          <dgm:bulletEnabled val="1"/>
        </dgm:presLayoutVars>
      </dgm:prSet>
      <dgm:spPr/>
      <dgm:t>
        <a:bodyPr/>
        <a:lstStyle/>
        <a:p>
          <a:endParaRPr lang="zh-CN" altLang="en-US"/>
        </a:p>
      </dgm:t>
    </dgm:pt>
    <dgm:pt modelId="{4303954D-CB74-49E1-A7C1-BE7671966CAF}" type="pres">
      <dgm:prSet presAssocID="{74DA2EB1-8E9C-4DE1-8BBB-CBF16C2110F8}" presName="sp" presStyleCnt="0"/>
      <dgm:spPr/>
    </dgm:pt>
    <dgm:pt modelId="{6C074EBC-1C1E-4268-BEAA-E07CF1377E9B}" type="pres">
      <dgm:prSet presAssocID="{ADAC1AA2-792F-497F-896C-7C1C8DE03383}" presName="linNode" presStyleCnt="0"/>
      <dgm:spPr/>
    </dgm:pt>
    <dgm:pt modelId="{D5A307E2-6045-43FA-B975-B6C9BEE0ABD7}" type="pres">
      <dgm:prSet presAssocID="{ADAC1AA2-792F-497F-896C-7C1C8DE03383}" presName="parentText" presStyleLbl="node1" presStyleIdx="3" presStyleCnt="4">
        <dgm:presLayoutVars>
          <dgm:chMax val="1"/>
          <dgm:bulletEnabled val="1"/>
        </dgm:presLayoutVars>
      </dgm:prSet>
      <dgm:spPr/>
      <dgm:t>
        <a:bodyPr/>
        <a:lstStyle/>
        <a:p>
          <a:endParaRPr lang="zh-CN" altLang="en-US"/>
        </a:p>
      </dgm:t>
    </dgm:pt>
    <dgm:pt modelId="{49534FAB-19F9-4C7E-A4BD-E37046D39C8F}" type="pres">
      <dgm:prSet presAssocID="{ADAC1AA2-792F-497F-896C-7C1C8DE03383}" presName="descendantText" presStyleLbl="alignAccFollowNode1" presStyleIdx="3" presStyleCnt="4">
        <dgm:presLayoutVars>
          <dgm:bulletEnabled val="1"/>
        </dgm:presLayoutVars>
      </dgm:prSet>
      <dgm:spPr/>
      <dgm:t>
        <a:bodyPr/>
        <a:lstStyle/>
        <a:p>
          <a:endParaRPr lang="zh-CN" altLang="en-US"/>
        </a:p>
      </dgm:t>
    </dgm:pt>
  </dgm:ptLst>
  <dgm:cxnLst>
    <dgm:cxn modelId="{4B1AE50C-3DE5-49F2-A115-99FC77CF4FA2}" srcId="{338652AA-D05F-4CBA-BF22-CB8D2B589463}" destId="{1240A7FE-2896-41C2-AC7B-30D3AD01E67C}" srcOrd="2" destOrd="0" parTransId="{D1AA0DA8-6C1E-4893-B42F-34824CA8AB9D}" sibTransId="{74DA2EB1-8E9C-4DE1-8BBB-CBF16C2110F8}"/>
    <dgm:cxn modelId="{CB692904-0F96-40BE-B03E-E94F9642D1E1}" type="presOf" srcId="{0A7F2887-70DD-463D-AE3B-DFAEEDAE1255}" destId="{1B29AE30-914E-4CC2-8C2A-E24A6B3E9A29}" srcOrd="0" destOrd="0" presId="urn:microsoft.com/office/officeart/2005/8/layout/vList5"/>
    <dgm:cxn modelId="{8C9D0781-9973-41CF-B7F8-AB4CA250B204}" srcId="{CDCD8929-A180-4F37-94AF-7B80BF1461D1}" destId="{C388003C-A88E-4A62-8B49-66931CC1FA8A}" srcOrd="0" destOrd="0" parTransId="{E65DCAFF-77CC-4F06-BFF9-7D96418A6330}" sibTransId="{6B25BD77-1FC9-42B8-82ED-643D0ECDDE8B}"/>
    <dgm:cxn modelId="{7A6B2BAB-FADD-4256-B8ED-CD0D58FA2504}" type="presOf" srcId="{5B67117D-46B6-4307-8646-19D7576F99B9}" destId="{49534FAB-19F9-4C7E-A4BD-E37046D39C8F}" srcOrd="0" destOrd="0" presId="urn:microsoft.com/office/officeart/2005/8/layout/vList5"/>
    <dgm:cxn modelId="{4CD7EE98-521B-487B-ACE5-DB828638DD0C}" type="presOf" srcId="{1240A7FE-2896-41C2-AC7B-30D3AD01E67C}" destId="{282E0709-2334-4414-85DF-C7CC78B4AB1F}" srcOrd="0" destOrd="0" presId="urn:microsoft.com/office/officeart/2005/8/layout/vList5"/>
    <dgm:cxn modelId="{60C93B62-F014-4762-B185-B729B8FA9298}" srcId="{0A7F2887-70DD-463D-AE3B-DFAEEDAE1255}" destId="{73E3C8DD-196A-41B0-8634-378E41DA179C}" srcOrd="0" destOrd="0" parTransId="{A65DEC13-B6D3-4C5C-8367-ADF99D451E41}" sibTransId="{FD2E8EE1-67B6-4655-9488-9F10BF117BE0}"/>
    <dgm:cxn modelId="{62D969E6-6876-46C7-92D4-B23D7085B929}" type="presOf" srcId="{CDCD8929-A180-4F37-94AF-7B80BF1461D1}" destId="{460C968C-C7CC-4FCE-850E-28EE5B3C9B0D}" srcOrd="0" destOrd="0" presId="urn:microsoft.com/office/officeart/2005/8/layout/vList5"/>
    <dgm:cxn modelId="{86B3F606-C1F6-4609-983C-823864E63FF8}" srcId="{1240A7FE-2896-41C2-AC7B-30D3AD01E67C}" destId="{3E123DC4-915F-4BDA-BC93-52729BBBAF64}" srcOrd="0" destOrd="0" parTransId="{F774013D-6E14-457F-B31A-2C1AAF181CE9}" sibTransId="{7A449CA4-162B-4989-B428-033AEF9DED3F}"/>
    <dgm:cxn modelId="{EB18ACD5-3ED2-49C2-B2C2-50B96BE6457E}" type="presOf" srcId="{3E123DC4-915F-4BDA-BC93-52729BBBAF64}" destId="{E26550E8-FAB4-408A-B07E-2648999D91CD}" srcOrd="0" destOrd="0" presId="urn:microsoft.com/office/officeart/2005/8/layout/vList5"/>
    <dgm:cxn modelId="{69A252F8-660E-4860-A3E8-45C9CC3CFF03}" type="presOf" srcId="{73E3C8DD-196A-41B0-8634-378E41DA179C}" destId="{5C077CA6-D0BE-4D67-8BEA-4CC66D6F2E65}" srcOrd="0" destOrd="0" presId="urn:microsoft.com/office/officeart/2005/8/layout/vList5"/>
    <dgm:cxn modelId="{4666229F-BF2F-49E0-A0B4-5376892A0DB5}" type="presOf" srcId="{338652AA-D05F-4CBA-BF22-CB8D2B589463}" destId="{4346A38F-ACB7-4CAC-A555-85646B54C3BA}" srcOrd="0" destOrd="0" presId="urn:microsoft.com/office/officeart/2005/8/layout/vList5"/>
    <dgm:cxn modelId="{5206DCEF-F3F5-4832-9A6C-7A74FE6D8F0E}" srcId="{338652AA-D05F-4CBA-BF22-CB8D2B589463}" destId="{0A7F2887-70DD-463D-AE3B-DFAEEDAE1255}" srcOrd="0" destOrd="0" parTransId="{82482532-5DB4-498B-8F2E-C83AB1724378}" sibTransId="{108F918B-404C-41B9-87E2-C020C5B20222}"/>
    <dgm:cxn modelId="{A5071095-2E23-467B-8A48-4DA31B7D1CBC}" srcId="{ADAC1AA2-792F-497F-896C-7C1C8DE03383}" destId="{5B67117D-46B6-4307-8646-19D7576F99B9}" srcOrd="0" destOrd="0" parTransId="{B01B59CE-AB7C-45B6-BB85-25E9F2F0986C}" sibTransId="{5F4F3B54-93BA-44C1-910B-88E02224FE77}"/>
    <dgm:cxn modelId="{CE44A66A-7B30-4926-A15A-C489BEA4B13A}" srcId="{338652AA-D05F-4CBA-BF22-CB8D2B589463}" destId="{ADAC1AA2-792F-497F-896C-7C1C8DE03383}" srcOrd="3" destOrd="0" parTransId="{4D512ECF-28CB-4E49-8215-4F8B95499654}" sibTransId="{1C11A2D5-B33A-47C3-82B8-1E6F30324564}"/>
    <dgm:cxn modelId="{0E9AA574-1842-45BC-B1CB-24D3877DD114}" type="presOf" srcId="{C388003C-A88E-4A62-8B49-66931CC1FA8A}" destId="{2E13E6C3-AF36-4022-AB9A-44267779FAD2}" srcOrd="0" destOrd="0" presId="urn:microsoft.com/office/officeart/2005/8/layout/vList5"/>
    <dgm:cxn modelId="{C227D7B6-D1EE-48A5-B03F-26401CC5365A}" srcId="{338652AA-D05F-4CBA-BF22-CB8D2B589463}" destId="{CDCD8929-A180-4F37-94AF-7B80BF1461D1}" srcOrd="1" destOrd="0" parTransId="{EE19A3E0-97FF-4B1C-B0C1-5E4ABC700DE2}" sibTransId="{A63063BC-A081-4F23-8825-3563B34C9CDF}"/>
    <dgm:cxn modelId="{E69EA6F7-370E-4624-8E6A-872CF8D6B4D8}" type="presOf" srcId="{ADAC1AA2-792F-497F-896C-7C1C8DE03383}" destId="{D5A307E2-6045-43FA-B975-B6C9BEE0ABD7}" srcOrd="0" destOrd="0" presId="urn:microsoft.com/office/officeart/2005/8/layout/vList5"/>
    <dgm:cxn modelId="{548CD881-5736-4F63-97CC-180F67A360C3}" type="presParOf" srcId="{4346A38F-ACB7-4CAC-A555-85646B54C3BA}" destId="{F27C6835-3F93-4B90-AE70-D2A8719F734D}" srcOrd="0" destOrd="0" presId="urn:microsoft.com/office/officeart/2005/8/layout/vList5"/>
    <dgm:cxn modelId="{EB1423B9-CAF8-48BC-A55B-64F77841762E}" type="presParOf" srcId="{F27C6835-3F93-4B90-AE70-D2A8719F734D}" destId="{1B29AE30-914E-4CC2-8C2A-E24A6B3E9A29}" srcOrd="0" destOrd="0" presId="urn:microsoft.com/office/officeart/2005/8/layout/vList5"/>
    <dgm:cxn modelId="{D5EED420-9F6D-456E-BC59-E9F25D29A400}" type="presParOf" srcId="{F27C6835-3F93-4B90-AE70-D2A8719F734D}" destId="{5C077CA6-D0BE-4D67-8BEA-4CC66D6F2E65}" srcOrd="1" destOrd="0" presId="urn:microsoft.com/office/officeart/2005/8/layout/vList5"/>
    <dgm:cxn modelId="{02EA09E5-59A8-468A-8CB5-931DF7D0F632}" type="presParOf" srcId="{4346A38F-ACB7-4CAC-A555-85646B54C3BA}" destId="{E1A2F713-C1C2-4046-BF8D-CB81918BFE23}" srcOrd="1" destOrd="0" presId="urn:microsoft.com/office/officeart/2005/8/layout/vList5"/>
    <dgm:cxn modelId="{38922AA4-C0E8-4070-910A-661769CE80AE}" type="presParOf" srcId="{4346A38F-ACB7-4CAC-A555-85646B54C3BA}" destId="{3EE2129A-BBFF-4AD2-9804-7BD640DD88AC}" srcOrd="2" destOrd="0" presId="urn:microsoft.com/office/officeart/2005/8/layout/vList5"/>
    <dgm:cxn modelId="{0C4EDAA0-21D3-4EA5-89E5-53F5261503F4}" type="presParOf" srcId="{3EE2129A-BBFF-4AD2-9804-7BD640DD88AC}" destId="{460C968C-C7CC-4FCE-850E-28EE5B3C9B0D}" srcOrd="0" destOrd="0" presId="urn:microsoft.com/office/officeart/2005/8/layout/vList5"/>
    <dgm:cxn modelId="{C9C942D6-81A4-422D-8120-149F167ED7C3}" type="presParOf" srcId="{3EE2129A-BBFF-4AD2-9804-7BD640DD88AC}" destId="{2E13E6C3-AF36-4022-AB9A-44267779FAD2}" srcOrd="1" destOrd="0" presId="urn:microsoft.com/office/officeart/2005/8/layout/vList5"/>
    <dgm:cxn modelId="{172A356B-7D55-4D6C-B2DA-6AEA4C67F561}" type="presParOf" srcId="{4346A38F-ACB7-4CAC-A555-85646B54C3BA}" destId="{4FB1A77A-85F6-427E-B7A0-622B26DA97EE}" srcOrd="3" destOrd="0" presId="urn:microsoft.com/office/officeart/2005/8/layout/vList5"/>
    <dgm:cxn modelId="{8044EA82-8AC3-4DA1-8F5F-EBCBE3E5DA45}" type="presParOf" srcId="{4346A38F-ACB7-4CAC-A555-85646B54C3BA}" destId="{61F216C6-DFEE-4848-B699-58542546B984}" srcOrd="4" destOrd="0" presId="urn:microsoft.com/office/officeart/2005/8/layout/vList5"/>
    <dgm:cxn modelId="{AA72E5B7-ABB9-44F7-AE09-325DB764E9C4}" type="presParOf" srcId="{61F216C6-DFEE-4848-B699-58542546B984}" destId="{282E0709-2334-4414-85DF-C7CC78B4AB1F}" srcOrd="0" destOrd="0" presId="urn:microsoft.com/office/officeart/2005/8/layout/vList5"/>
    <dgm:cxn modelId="{52B4EC2F-1B61-43DA-A0ED-8DE4606A3C56}" type="presParOf" srcId="{61F216C6-DFEE-4848-B699-58542546B984}" destId="{E26550E8-FAB4-408A-B07E-2648999D91CD}" srcOrd="1" destOrd="0" presId="urn:microsoft.com/office/officeart/2005/8/layout/vList5"/>
    <dgm:cxn modelId="{CFC74E90-B29C-41BC-B8B8-80F87E9CE0F3}" type="presParOf" srcId="{4346A38F-ACB7-4CAC-A555-85646B54C3BA}" destId="{4303954D-CB74-49E1-A7C1-BE7671966CAF}" srcOrd="5" destOrd="0" presId="urn:microsoft.com/office/officeart/2005/8/layout/vList5"/>
    <dgm:cxn modelId="{5C41BE3A-4351-4B49-B88D-72AA9EA6EC56}" type="presParOf" srcId="{4346A38F-ACB7-4CAC-A555-85646B54C3BA}" destId="{6C074EBC-1C1E-4268-BEAA-E07CF1377E9B}" srcOrd="6" destOrd="0" presId="urn:microsoft.com/office/officeart/2005/8/layout/vList5"/>
    <dgm:cxn modelId="{9CC4A486-05F0-4010-AA37-C641D75B2366}" type="presParOf" srcId="{6C074EBC-1C1E-4268-BEAA-E07CF1377E9B}" destId="{D5A307E2-6045-43FA-B975-B6C9BEE0ABD7}" srcOrd="0" destOrd="0" presId="urn:microsoft.com/office/officeart/2005/8/layout/vList5"/>
    <dgm:cxn modelId="{BFE4E23E-7AD7-4140-A8B5-FA5793EA74D3}" type="presParOf" srcId="{6C074EBC-1C1E-4268-BEAA-E07CF1377E9B}" destId="{49534FAB-19F9-4C7E-A4BD-E37046D39C8F}"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010399" cy="2802688"/>
        <a:chOff x="0" y="0"/>
        <a:chExt cx="7010399" cy="2802688"/>
      </a:xfrm>
    </dsp:grpSpPr>
    <dsp:sp modelId="{F0ADD619-6503-4051-9BF1-B84DDC798B9B}">
      <dsp:nvSpPr>
        <dsp:cNvPr id="3" name="矩形 2"/>
        <dsp:cNvSpPr/>
      </dsp:nvSpPr>
      <dsp:spPr bwMode="white">
        <a:xfrm>
          <a:off x="0" y="144651"/>
          <a:ext cx="3275887" cy="576000"/>
        </a:xfrm>
        <a:prstGeom prst="rect">
          <a:avLst/>
        </a:prstGeom>
      </dsp:spPr>
      <dsp:style>
        <a:lnRef idx="2">
          <a:schemeClr val="accent2"/>
        </a:lnRef>
        <a:fillRef idx="1">
          <a:schemeClr val="accent2"/>
        </a:fillRef>
        <a:effectRef idx="0">
          <a:scrgbClr r="0" g="0" b="0"/>
        </a:effectRef>
        <a:fontRef idx="minor">
          <a:schemeClr val="lt1"/>
        </a:fontRef>
      </dsp:style>
      <dsp:txBody>
        <a:bodyPr lIns="113792" tIns="65024" rIns="113792" bIns="65024"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20000"/>
            </a:spcAft>
          </a:pPr>
          <a:r>
            <a:rPr lang="zh-CN" altLang="zh-CN"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dsp:txBody>
      <dsp:txXfrm>
        <a:off x="0" y="144651"/>
        <a:ext cx="3275887" cy="576000"/>
      </dsp:txXfrm>
    </dsp:sp>
    <dsp:sp modelId="{69218C7D-A5C6-4BB9-B753-14FB4AB3733E}">
      <dsp:nvSpPr>
        <dsp:cNvPr id="4" name="矩形 3"/>
        <dsp:cNvSpPr/>
      </dsp:nvSpPr>
      <dsp:spPr bwMode="white">
        <a:xfrm>
          <a:off x="0" y="720651"/>
          <a:ext cx="3275887" cy="1937385"/>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85344" tIns="85344" rIns="113792" bIns="128016"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marL="171450" lvl="1" indent="-171450">
            <a:lnSpc>
              <a:spcPct val="100000"/>
            </a:lnSpc>
            <a:spcBef>
              <a:spcPct val="0"/>
            </a:spcBef>
            <a:spcAft>
              <a:spcPct val="20000"/>
            </a:spcAft>
            <a:buChar char="•"/>
          </a:pPr>
          <a:r>
            <a:rPr lang="zh-CN" altLang="zh-CN" sz="1600" b="1" dirty="0" smtClean="0">
              <a:solidFill>
                <a:schemeClr val="dk1"/>
              </a:solidFill>
              <a:latin typeface="微软雅黑" panose="020B0503020204020204" pitchFamily="34" charset="-122"/>
              <a:ea typeface="微软雅黑" panose="020B0503020204020204" pitchFamily="34" charset="-122"/>
            </a:rPr>
            <a:t>路由器根据本路由器生成的</a:t>
          </a:r>
          <a:r>
            <a:rPr lang="zh-CN" altLang="zh-CN" sz="1600" b="1" dirty="0" smtClean="0">
              <a:solidFill>
                <a:srgbClr val="C00000"/>
              </a:solidFill>
              <a:latin typeface="微软雅黑" panose="020B0503020204020204" pitchFamily="34" charset="-122"/>
              <a:ea typeface="微软雅黑" panose="020B0503020204020204" pitchFamily="34" charset="-122"/>
            </a:rPr>
            <a:t>转发表，</a:t>
          </a:r>
          <a:r>
            <a:rPr lang="zh-CN" altLang="zh-CN" sz="1600" b="1" dirty="0" smtClean="0">
              <a:solidFill>
                <a:schemeClr val="dk1"/>
              </a:solidFill>
              <a:latin typeface="微软雅黑" panose="020B0503020204020204" pitchFamily="34" charset="-122"/>
              <a:ea typeface="微软雅黑" panose="020B0503020204020204" pitchFamily="34" charset="-122"/>
            </a:rPr>
            <a:t>把收到的分组从查找到的对应接口</a:t>
          </a:r>
          <a:r>
            <a:rPr lang="zh-CN" altLang="zh-CN" sz="1600" b="1" dirty="0" smtClean="0">
              <a:solidFill>
                <a:srgbClr val="C00000"/>
              </a:solidFill>
              <a:latin typeface="微软雅黑" panose="020B0503020204020204" pitchFamily="34" charset="-122"/>
              <a:ea typeface="微软雅黑" panose="020B0503020204020204" pitchFamily="34" charset="-122"/>
            </a:rPr>
            <a:t>转发</a:t>
          </a:r>
          <a:r>
            <a:rPr lang="zh-CN" altLang="zh-CN" sz="1600" b="1" dirty="0" smtClean="0">
              <a:solidFill>
                <a:schemeClr val="dk1"/>
              </a:solidFill>
              <a:latin typeface="微软雅黑" panose="020B0503020204020204" pitchFamily="34" charset="-122"/>
              <a:ea typeface="微软雅黑" panose="020B0503020204020204" pitchFamily="34" charset="-122"/>
            </a:rPr>
            <a:t>出去。</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rgbClr val="C00000"/>
              </a:solidFill>
              <a:latin typeface="微软雅黑" panose="020B0503020204020204" pitchFamily="34" charset="-122"/>
              <a:ea typeface="微软雅黑" panose="020B0503020204020204" pitchFamily="34" charset="-122"/>
            </a:rPr>
            <a:t>独立</a:t>
          </a:r>
          <a:r>
            <a:rPr lang="zh-CN" altLang="en-US" sz="1600" b="1" dirty="0" smtClean="0">
              <a:solidFill>
                <a:schemeClr val="dk1"/>
              </a:solidFill>
              <a:latin typeface="微软雅黑" panose="020B0503020204020204" pitchFamily="34" charset="-122"/>
              <a:ea typeface="微软雅黑" panose="020B0503020204020204" pitchFamily="34" charset="-122"/>
            </a:rPr>
            <a:t>工作。</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采用</a:t>
          </a:r>
          <a:r>
            <a:rPr lang="zh-CN" altLang="en-US" sz="1600" b="1" dirty="0" smtClean="0">
              <a:solidFill>
                <a:srgbClr val="C00000"/>
              </a:solidFill>
              <a:latin typeface="微软雅黑" panose="020B0503020204020204" pitchFamily="34" charset="-122"/>
              <a:ea typeface="微软雅黑" panose="020B0503020204020204" pitchFamily="34" charset="-122"/>
            </a:rPr>
            <a:t>硬件</a:t>
          </a:r>
          <a:r>
            <a:rPr lang="zh-CN" altLang="en-US" sz="1600" b="1" dirty="0" smtClean="0">
              <a:solidFill>
                <a:schemeClr val="dk1"/>
              </a:solidFill>
              <a:latin typeface="微软雅黑" panose="020B0503020204020204" pitchFamily="34" charset="-122"/>
              <a:ea typeface="微软雅黑" panose="020B0503020204020204" pitchFamily="34" charset="-122"/>
            </a:rPr>
            <a:t>进行转发，快。</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720651"/>
        <a:ext cx="3275887" cy="1937385"/>
      </dsp:txXfrm>
    </dsp:sp>
    <dsp:sp modelId="{A287357E-4392-4759-BB71-D2529A5E730A}">
      <dsp:nvSpPr>
        <dsp:cNvPr id="5" name="矩形 4"/>
        <dsp:cNvSpPr/>
      </dsp:nvSpPr>
      <dsp:spPr bwMode="white">
        <a:xfrm>
          <a:off x="3734512" y="144651"/>
          <a:ext cx="3275887" cy="576000"/>
        </a:xfrm>
        <a:prstGeom prst="rect">
          <a:avLst/>
        </a:prstGeom>
        <a:solidFill>
          <a:srgbClr val="00B050"/>
        </a:solidFill>
        <a:ln>
          <a:solidFill>
            <a:srgbClr val="00B050"/>
          </a:solidFill>
        </a:ln>
      </dsp:spPr>
      <dsp:style>
        <a:lnRef idx="2">
          <a:schemeClr val="accent3"/>
        </a:lnRef>
        <a:fillRef idx="1">
          <a:schemeClr val="accent3"/>
        </a:fillRef>
        <a:effectRef idx="0">
          <a:scrgbClr r="0" g="0" b="0"/>
        </a:effectRef>
        <a:fontRef idx="minor">
          <a:schemeClr val="lt1"/>
        </a:fontRef>
      </dsp:style>
      <dsp:txBody>
        <a:bodyPr lIns="113792" tIns="65024" rIns="113792" bIns="65024"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dsp:txBody>
      <dsp:txXfrm>
        <a:off x="3734512" y="144651"/>
        <a:ext cx="3275887" cy="576000"/>
      </dsp:txXfrm>
    </dsp:sp>
    <dsp:sp modelId="{7E31D2C3-38FE-46A6-9137-AC78999E4E2D}">
      <dsp:nvSpPr>
        <dsp:cNvPr id="6" name="矩形 5"/>
        <dsp:cNvSpPr/>
      </dsp:nvSpPr>
      <dsp:spPr bwMode="white">
        <a:xfrm>
          <a:off x="3734512" y="720651"/>
          <a:ext cx="3275887" cy="1937385"/>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106680" tIns="106680" rIns="142240" bIns="16002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zh-CN" b="1" dirty="0" smtClean="0">
              <a:solidFill>
                <a:schemeClr val="dk1"/>
              </a:solidFill>
              <a:latin typeface="微软雅黑" panose="020B0503020204020204" pitchFamily="34" charset="-122"/>
              <a:ea typeface="微软雅黑" panose="020B0503020204020204" pitchFamily="34" charset="-122"/>
            </a:rPr>
            <a:t>根据路由选择协议所用的路由算法</a:t>
          </a:r>
          <a:r>
            <a:rPr lang="zh-CN" altLang="zh-CN" b="1" dirty="0" smtClean="0">
              <a:solidFill>
                <a:srgbClr val="C00000"/>
              </a:solidFill>
              <a:latin typeface="微软雅黑" panose="020B0503020204020204" pitchFamily="34" charset="-122"/>
              <a:ea typeface="微软雅黑" panose="020B0503020204020204" pitchFamily="34" charset="-122"/>
            </a:rPr>
            <a:t>计算路由</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zh-CN" b="1" dirty="0" smtClean="0">
              <a:solidFill>
                <a:schemeClr val="dk1"/>
              </a:solidFill>
              <a:latin typeface="微软雅黑" panose="020B0503020204020204" pitchFamily="34" charset="-122"/>
              <a:ea typeface="微软雅黑" panose="020B0503020204020204" pitchFamily="34" charset="-122"/>
            </a:rPr>
            <a:t>创建出本路由器的</a:t>
          </a:r>
          <a:r>
            <a:rPr lang="zh-CN" altLang="zh-CN" b="1" dirty="0" smtClean="0">
              <a:solidFill>
                <a:srgbClr val="C00000"/>
              </a:solidFill>
              <a:latin typeface="微软雅黑" panose="020B0503020204020204" pitchFamily="34" charset="-122"/>
              <a:ea typeface="微软雅黑" panose="020B0503020204020204" pitchFamily="34" charset="-122"/>
            </a:rPr>
            <a:t>路由表。</a:t>
          </a:r>
          <a:endParaRPr lang="zh-CN" altLang="en-US" b="1" dirty="0">
            <a:solidFill>
              <a:srgbClr val="C00000"/>
            </a:solidFill>
            <a:latin typeface="微软雅黑" panose="020B0503020204020204" pitchFamily="34" charset="-122"/>
            <a:ea typeface="微软雅黑" panose="020B0503020204020204" pitchFamily="34" charset="-122"/>
          </a:endParaRPr>
        </a:p>
        <a:p>
          <a:pPr lvl="1">
            <a:lnSpc>
              <a:spcPct val="100000"/>
            </a:lnSpc>
            <a:spcBef>
              <a:spcPct val="0"/>
            </a:spcBef>
            <a:spcAft>
              <a:spcPct val="15000"/>
            </a:spcAft>
            <a:buChar char="•"/>
          </a:pPr>
          <a:r>
            <a:rPr lang="zh-CN" altLang="en-US" b="1" dirty="0" smtClean="0">
              <a:solidFill>
                <a:schemeClr val="dk1"/>
              </a:solidFill>
              <a:latin typeface="微软雅黑" panose="020B0503020204020204" pitchFamily="34" charset="-122"/>
              <a:ea typeface="微软雅黑" panose="020B0503020204020204" pitchFamily="34" charset="-122"/>
            </a:rPr>
            <a:t>许多路由器</a:t>
          </a:r>
          <a:r>
            <a:rPr lang="zh-CN" altLang="en-US" b="1" dirty="0" smtClean="0">
              <a:solidFill>
                <a:srgbClr val="C00000"/>
              </a:solidFill>
              <a:latin typeface="微软雅黑" panose="020B0503020204020204" pitchFamily="34" charset="-122"/>
              <a:ea typeface="微软雅黑" panose="020B0503020204020204" pitchFamily="34" charset="-122"/>
            </a:rPr>
            <a:t>协同</a:t>
          </a:r>
          <a:r>
            <a:rPr lang="zh-CN" altLang="en-US" b="1" dirty="0" smtClean="0">
              <a:solidFill>
                <a:schemeClr val="dk1"/>
              </a:solidFill>
              <a:latin typeface="微软雅黑" panose="020B0503020204020204" pitchFamily="34" charset="-122"/>
              <a:ea typeface="微软雅黑" panose="020B0503020204020204" pitchFamily="34" charset="-122"/>
            </a:rPr>
            <a:t>动作。</a:t>
          </a:r>
          <a:endParaRPr lang="zh-CN" altLang="en-US" b="1" dirty="0">
            <a:solidFill>
              <a:schemeClr val="dk1"/>
            </a:solidFill>
            <a:latin typeface="微软雅黑" panose="020B0503020204020204" pitchFamily="34" charset="-122"/>
            <a:ea typeface="微软雅黑" panose="020B0503020204020204" pitchFamily="34" charset="-122"/>
          </a:endParaRPr>
        </a:p>
        <a:p>
          <a:pPr lvl="1">
            <a:lnSpc>
              <a:spcPct val="100000"/>
            </a:lnSpc>
            <a:spcBef>
              <a:spcPct val="0"/>
            </a:spcBef>
            <a:spcAft>
              <a:spcPct val="15000"/>
            </a:spcAft>
            <a:buChar char="•"/>
          </a:pPr>
          <a:r>
            <a:rPr lang="zh-CN" altLang="en-US" b="1" dirty="0" smtClean="0">
              <a:solidFill>
                <a:schemeClr val="dk1"/>
              </a:solidFill>
              <a:latin typeface="微软雅黑" panose="020B0503020204020204" pitchFamily="34" charset="-122"/>
              <a:ea typeface="微软雅黑" panose="020B0503020204020204" pitchFamily="34" charset="-122"/>
            </a:rPr>
            <a:t>采用</a:t>
          </a:r>
          <a:r>
            <a:rPr lang="zh-CN" altLang="en-US" b="1" dirty="0" smtClean="0">
              <a:solidFill>
                <a:srgbClr val="C00000"/>
              </a:solidFill>
              <a:latin typeface="微软雅黑" panose="020B0503020204020204" pitchFamily="34" charset="-122"/>
              <a:ea typeface="微软雅黑" panose="020B0503020204020204" pitchFamily="34" charset="-122"/>
            </a:rPr>
            <a:t>软件</a:t>
          </a:r>
          <a:r>
            <a:rPr lang="zh-CN" altLang="en-US" b="1" dirty="0" smtClean="0">
              <a:solidFill>
                <a:schemeClr val="dk1"/>
              </a:solidFill>
              <a:latin typeface="微软雅黑" panose="020B0503020204020204" pitchFamily="34" charset="-122"/>
              <a:ea typeface="微软雅黑" panose="020B0503020204020204" pitchFamily="34" charset="-122"/>
            </a:rPr>
            <a:t>计算，慢。</a:t>
          </a:r>
          <a:endParaRPr lang="zh-CN" altLang="en-US" b="1" dirty="0">
            <a:solidFill>
              <a:schemeClr val="dk1"/>
            </a:solidFill>
            <a:latin typeface="微软雅黑" panose="020B0503020204020204" pitchFamily="34" charset="-122"/>
            <a:ea typeface="微软雅黑" panose="020B0503020204020204" pitchFamily="34" charset="-122"/>
          </a:endParaRPr>
        </a:p>
      </dsp:txBody>
      <dsp:txXfrm>
        <a:off x="3734512" y="720651"/>
        <a:ext cx="3275887" cy="1937385"/>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9528858" cy="2516094"/>
        <a:chOff x="0" y="0"/>
        <a:chExt cx="9528858" cy="2516094"/>
      </a:xfrm>
    </dsp:grpSpPr>
    <dsp:sp modelId="{46CEFA23-1767-4D57-91F8-8F65E8ACFD37}">
      <dsp:nvSpPr>
        <dsp:cNvPr id="4" name="五边形 3"/>
        <dsp:cNvSpPr/>
      </dsp:nvSpPr>
      <dsp:spPr bwMode="white">
        <a:xfrm rot="10800000">
          <a:off x="1775805" y="0"/>
          <a:ext cx="6336691" cy="718884"/>
        </a:xfrm>
        <a:prstGeom prst="homePlate">
          <a:avLst/>
        </a:prstGeom>
      </dsp:spPr>
      <dsp:style>
        <a:lnRef idx="2">
          <a:schemeClr val="lt1"/>
        </a:lnRef>
        <a:fillRef idx="1">
          <a:schemeClr val="accent2"/>
        </a:fillRef>
        <a:effectRef idx="0">
          <a:scrgbClr r="0" g="0" b="0"/>
        </a:effectRef>
        <a:fontRef idx="minor">
          <a:schemeClr val="lt1"/>
        </a:fontRef>
      </dsp:style>
      <dsp:txBody>
        <a:bodyPr rot="10800000" lIns="317007" tIns="68580" rIns="128016"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划分 </a:t>
          </a:r>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的方法不受限制，由网络管理员来控制。</a:t>
          </a:r>
          <a:endParaRPr lang="zh-CN" altLang="en-US" sz="1800" b="1" dirty="0">
            <a:latin typeface="微软雅黑" panose="020B0503020204020204" pitchFamily="34" charset="-122"/>
            <a:ea typeface="微软雅黑" panose="020B0503020204020204" pitchFamily="34" charset="-122"/>
          </a:endParaRPr>
        </a:p>
      </dsp:txBody>
      <dsp:txXfrm rot="10800000">
        <a:off x="1775805" y="0"/>
        <a:ext cx="6336691" cy="718884"/>
      </dsp:txXfrm>
    </dsp:sp>
    <dsp:sp modelId="{F63A45BE-87F8-4243-8A28-A9B96E270ED4}">
      <dsp:nvSpPr>
        <dsp:cNvPr id="3" name="椭圆 2"/>
        <dsp:cNvSpPr/>
      </dsp:nvSpPr>
      <dsp:spPr bwMode="white">
        <a:xfrm>
          <a:off x="1416363" y="0"/>
          <a:ext cx="718884" cy="718884"/>
        </a:xfrm>
        <a:prstGeom prst="ellipse">
          <a:avLst/>
        </a:prstGeom>
      </dsp:spPr>
      <dsp:style>
        <a:lnRef idx="2">
          <a:schemeClr val="lt1"/>
        </a:lnRef>
        <a:fillRef idx="1">
          <a:schemeClr val="accent2">
            <a:tint val="50000"/>
          </a:schemeClr>
        </a:fillRef>
        <a:effectRef idx="0">
          <a:scrgbClr r="0" g="0" b="0"/>
        </a:effectRef>
        <a:fontRef idx="minor"/>
      </dsp:style>
      <dsp:txXfrm>
        <a:off x="1416363" y="0"/>
        <a:ext cx="718884" cy="718884"/>
      </dsp:txXfrm>
    </dsp:sp>
    <dsp:sp modelId="{88C0456F-D6DF-4746-9CD6-A09A4CCC1C0D}">
      <dsp:nvSpPr>
        <dsp:cNvPr id="6" name="五边形 5"/>
        <dsp:cNvSpPr/>
      </dsp:nvSpPr>
      <dsp:spPr bwMode="white">
        <a:xfrm rot="10800000">
          <a:off x="1775805" y="898605"/>
          <a:ext cx="6336691" cy="718884"/>
        </a:xfrm>
        <a:prstGeom prst="homePlate">
          <a:avLst/>
        </a:prstGeom>
      </dsp:spPr>
      <dsp:style>
        <a:lnRef idx="2">
          <a:schemeClr val="lt1"/>
        </a:lnRef>
        <a:fillRef idx="1">
          <a:schemeClr val="accent3"/>
        </a:fillRef>
        <a:effectRef idx="0">
          <a:scrgbClr r="0" g="0" b="0"/>
        </a:effectRef>
        <a:fontRef idx="minor">
          <a:schemeClr val="lt1"/>
        </a:fontRef>
      </dsp:style>
      <dsp:txBody>
        <a:bodyPr rot="10800000" lIns="317007" tIns="68580" rIns="128016"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入口节点并不是给每一个 </a:t>
          </a:r>
          <a:r>
            <a:rPr lang="en-US" altLang="en-US"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数据报指派一个不同的标签，而是将属于同样 </a:t>
          </a:r>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的 </a:t>
          </a:r>
          <a:r>
            <a:rPr lang="en-US" altLang="en-US"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数据报都指派同样的标签。</a:t>
          </a:r>
          <a:endParaRPr lang="zh-CN" altLang="en-US" sz="1800" b="1" dirty="0">
            <a:latin typeface="微软雅黑" panose="020B0503020204020204" pitchFamily="34" charset="-122"/>
            <a:ea typeface="微软雅黑" panose="020B0503020204020204" pitchFamily="34" charset="-122"/>
          </a:endParaRPr>
        </a:p>
      </dsp:txBody>
      <dsp:txXfrm rot="10800000">
        <a:off x="1775805" y="898605"/>
        <a:ext cx="6336691" cy="718884"/>
      </dsp:txXfrm>
    </dsp:sp>
    <dsp:sp modelId="{FCC1DF99-0F26-4341-896E-169B093FC04C}">
      <dsp:nvSpPr>
        <dsp:cNvPr id="5" name="椭圆 4"/>
        <dsp:cNvSpPr/>
      </dsp:nvSpPr>
      <dsp:spPr bwMode="white">
        <a:xfrm>
          <a:off x="1416363" y="898605"/>
          <a:ext cx="718884" cy="718884"/>
        </a:xfrm>
        <a:prstGeom prst="ellipse">
          <a:avLst/>
        </a:prstGeom>
      </dsp:spPr>
      <dsp:style>
        <a:lnRef idx="2">
          <a:schemeClr val="lt1"/>
        </a:lnRef>
        <a:fillRef idx="1">
          <a:schemeClr val="accent3">
            <a:tint val="50000"/>
          </a:schemeClr>
        </a:fillRef>
        <a:effectRef idx="0">
          <a:scrgbClr r="0" g="0" b="0"/>
        </a:effectRef>
        <a:fontRef idx="minor"/>
      </dsp:style>
      <dsp:txXfrm>
        <a:off x="1416363" y="898605"/>
        <a:ext cx="718884" cy="718884"/>
      </dsp:txXfrm>
    </dsp:sp>
    <dsp:sp modelId="{7B8D19E8-A42A-42E7-B42A-280A0B9EB13B}">
      <dsp:nvSpPr>
        <dsp:cNvPr id="8" name="五边形 7"/>
        <dsp:cNvSpPr/>
      </dsp:nvSpPr>
      <dsp:spPr bwMode="white">
        <a:xfrm rot="10800000">
          <a:off x="1775805" y="1797210"/>
          <a:ext cx="6336691" cy="718884"/>
        </a:xfrm>
        <a:prstGeom prst="homePlate">
          <a:avLst/>
        </a:prstGeom>
      </dsp:spPr>
      <dsp:style>
        <a:lnRef idx="2">
          <a:schemeClr val="lt1"/>
        </a:lnRef>
        <a:fillRef idx="1">
          <a:schemeClr val="accent4"/>
        </a:fillRef>
        <a:effectRef idx="0">
          <a:scrgbClr r="0" g="0" b="0"/>
        </a:effectRef>
        <a:fontRef idx="minor">
          <a:schemeClr val="lt1"/>
        </a:fontRef>
      </dsp:style>
      <dsp:txBody>
        <a:bodyPr rot="10800000" lIns="317007" tIns="68580" rIns="128016"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altLang="en-US" sz="1800" b="1" dirty="0" smtClean="0">
              <a:latin typeface="微软雅黑" panose="020B0503020204020204" pitchFamily="34" charset="-122"/>
              <a:ea typeface="微软雅黑" panose="020B0503020204020204" pitchFamily="34" charset="-122"/>
            </a:rPr>
            <a:t>FEC </a:t>
          </a:r>
          <a:r>
            <a:rPr lang="zh-CN" altLang="en-US" sz="1800" b="1" dirty="0" smtClean="0">
              <a:latin typeface="微软雅黑" panose="020B0503020204020204" pitchFamily="34" charset="-122"/>
              <a:ea typeface="微软雅黑" panose="020B0503020204020204" pitchFamily="34" charset="-122"/>
            </a:rPr>
            <a:t>和标签是一一对应的关系。</a:t>
          </a:r>
          <a:endParaRPr lang="zh-CN" altLang="en-US" sz="1800" b="1" dirty="0">
            <a:latin typeface="微软雅黑" panose="020B0503020204020204" pitchFamily="34" charset="-122"/>
            <a:ea typeface="微软雅黑" panose="020B0503020204020204" pitchFamily="34" charset="-122"/>
          </a:endParaRPr>
        </a:p>
      </dsp:txBody>
      <dsp:txXfrm rot="10800000">
        <a:off x="1775805" y="1797210"/>
        <a:ext cx="6336691" cy="718884"/>
      </dsp:txXfrm>
    </dsp:sp>
    <dsp:sp modelId="{6B868C05-F9BC-41B1-B7D8-606E2302DF2B}">
      <dsp:nvSpPr>
        <dsp:cNvPr id="7" name="椭圆 6"/>
        <dsp:cNvSpPr/>
      </dsp:nvSpPr>
      <dsp:spPr bwMode="white">
        <a:xfrm>
          <a:off x="1416363" y="1797210"/>
          <a:ext cx="718884" cy="718884"/>
        </a:xfrm>
        <a:prstGeom prst="ellipse">
          <a:avLst/>
        </a:prstGeom>
      </dsp:spPr>
      <dsp:style>
        <a:lnRef idx="2">
          <a:schemeClr val="lt1"/>
        </a:lnRef>
        <a:fillRef idx="1">
          <a:schemeClr val="accent4">
            <a:tint val="50000"/>
          </a:schemeClr>
        </a:fillRef>
        <a:effectRef idx="0">
          <a:scrgbClr r="0" g="0" b="0"/>
        </a:effectRef>
        <a:fontRef idx="minor"/>
      </dsp:style>
      <dsp:txXfrm>
        <a:off x="1416363" y="1797210"/>
        <a:ext cx="718884" cy="718884"/>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105643" cy="3593959"/>
        <a:chOff x="0" y="0"/>
        <a:chExt cx="5105643" cy="3593959"/>
      </a:xfrm>
    </dsp:grpSpPr>
    <dsp:sp modelId="{59A3D657-23B2-4553-AB55-365AF4AD92FC}">
      <dsp:nvSpPr>
        <dsp:cNvPr id="5" name="矩形 4"/>
        <dsp:cNvSpPr/>
      </dsp:nvSpPr>
      <dsp:spPr bwMode="white">
        <a:xfrm>
          <a:off x="0" y="335660"/>
          <a:ext cx="5105643" cy="1404620"/>
        </a:xfrm>
        <a:prstGeom prst="rect">
          <a:avLst/>
        </a:prstGeom>
      </dsp:spPr>
      <dsp:style>
        <a:lnRef idx="2">
          <a:schemeClr val="accent2"/>
        </a:lnRef>
        <a:fillRef idx="1">
          <a:schemeClr val="lt1">
            <a:alpha val="90000"/>
          </a:schemeClr>
        </a:fillRef>
        <a:effectRef idx="0">
          <a:scrgbClr r="0" g="0" b="0"/>
        </a:effectRef>
        <a:fontRef idx="minor"/>
      </dsp:style>
      <dsp:txBody>
        <a:bodyPr lIns="396254" tIns="437388" rIns="396254" bIns="99568"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114300" lvl="1" indent="-114300">
            <a:lnSpc>
              <a:spcPct val="100000"/>
            </a:lnSpc>
            <a:spcBef>
              <a:spcPct val="0"/>
            </a:spcBef>
            <a:spcAft>
              <a:spcPts val="0"/>
            </a:spcAft>
            <a:buChar char="•"/>
          </a:pPr>
          <a:r>
            <a:rPr lang="zh-CN" altLang="en-US" sz="1400" b="1" dirty="0" smtClean="0">
              <a:solidFill>
                <a:schemeClr val="dk1"/>
              </a:solidFill>
              <a:latin typeface="微软雅黑" panose="020B0503020204020204" pitchFamily="34" charset="-122"/>
              <a:ea typeface="微软雅黑" panose="020B0503020204020204" pitchFamily="34" charset="-122"/>
            </a:rPr>
            <a:t>是一个</a:t>
          </a:r>
          <a:r>
            <a:rPr lang="zh-CN" altLang="en-US" sz="1400" b="1" dirty="0" smtClean="0">
              <a:solidFill>
                <a:srgbClr val="C00000"/>
              </a:solidFill>
              <a:latin typeface="微软雅黑" panose="020B0503020204020204" pitchFamily="34" charset="-122"/>
              <a:ea typeface="微软雅黑" panose="020B0503020204020204" pitchFamily="34" charset="-122"/>
            </a:rPr>
            <a:t>体系结构，</a:t>
          </a:r>
          <a:r>
            <a:rPr lang="zh-CN" altLang="en-US" sz="1400" b="1" dirty="0" smtClean="0">
              <a:solidFill>
                <a:schemeClr val="dk1"/>
              </a:solidFill>
              <a:latin typeface="微软雅黑" panose="020B0503020204020204" pitchFamily="34" charset="-122"/>
              <a:ea typeface="微软雅黑" panose="020B0503020204020204" pitchFamily="34" charset="-122"/>
            </a:rPr>
            <a:t>是一种设计、构建和管理网络的新方法或新概念。</a:t>
          </a:r>
          <a:endParaRPr lang="zh-CN" altLang="en-US" sz="1400" b="1" dirty="0">
            <a:solidFill>
              <a:schemeClr val="dk1"/>
            </a:solidFill>
            <a:latin typeface="微软雅黑" panose="020B0503020204020204" pitchFamily="34" charset="-122"/>
            <a:ea typeface="微软雅黑" panose="020B0503020204020204" pitchFamily="34" charset="-122"/>
          </a:endParaRPr>
        </a:p>
        <a:p>
          <a:pPr marL="114300" lvl="1" indent="-114300">
            <a:lnSpc>
              <a:spcPct val="100000"/>
            </a:lnSpc>
            <a:spcBef>
              <a:spcPct val="0"/>
            </a:spcBef>
            <a:spcAft>
              <a:spcPts val="0"/>
            </a:spcAft>
            <a:buChar char="•"/>
          </a:pPr>
          <a:r>
            <a:rPr lang="zh-CN" altLang="en-US" sz="1400" b="1" dirty="0" smtClean="0">
              <a:solidFill>
                <a:schemeClr val="tx1"/>
              </a:solidFill>
              <a:latin typeface="微软雅黑" panose="020B0503020204020204" pitchFamily="34" charset="-122"/>
              <a:ea typeface="微软雅黑" panose="020B0503020204020204" pitchFamily="34" charset="-122"/>
            </a:rPr>
            <a:t>把</a:t>
          </a:r>
          <a:r>
            <a:rPr lang="zh-CN" altLang="en-US" sz="1400" b="1" dirty="0" smtClean="0">
              <a:solidFill>
                <a:srgbClr val="0000FF"/>
              </a:solidFill>
              <a:latin typeface="微软雅黑" panose="020B0503020204020204" pitchFamily="34" charset="-122"/>
              <a:ea typeface="微软雅黑" panose="020B0503020204020204" pitchFamily="34" charset="-122"/>
            </a:rPr>
            <a:t>控制层面</a:t>
          </a:r>
          <a:r>
            <a:rPr lang="zh-CN" altLang="en-US" sz="1400" b="1" dirty="0" smtClean="0">
              <a:solidFill>
                <a:schemeClr val="tx1"/>
              </a:solidFill>
              <a:latin typeface="微软雅黑" panose="020B0503020204020204" pitchFamily="34" charset="-122"/>
              <a:ea typeface="微软雅黑" panose="020B0503020204020204" pitchFamily="34" charset="-122"/>
            </a:rPr>
            <a:t>和</a:t>
          </a:r>
          <a:r>
            <a:rPr lang="zh-CN" altLang="en-US" sz="1400" b="1" dirty="0" smtClean="0">
              <a:solidFill>
                <a:srgbClr val="0000FF"/>
              </a:solidFill>
              <a:latin typeface="微软雅黑" panose="020B0503020204020204" pitchFamily="34" charset="-122"/>
              <a:ea typeface="微软雅黑" panose="020B0503020204020204" pitchFamily="34" charset="-122"/>
            </a:rPr>
            <a:t>数据层面</a:t>
          </a:r>
          <a:r>
            <a:rPr lang="zh-CN" altLang="en-US" sz="1400" b="1" dirty="0" smtClean="0">
              <a:solidFill>
                <a:srgbClr val="C00000"/>
              </a:solidFill>
              <a:latin typeface="微软雅黑" panose="020B0503020204020204" pitchFamily="34" charset="-122"/>
              <a:ea typeface="微软雅黑" panose="020B0503020204020204" pitchFamily="34" charset="-122"/>
            </a:rPr>
            <a:t>分离，</a:t>
          </a:r>
          <a:r>
            <a:rPr lang="zh-CN" altLang="en-US" sz="1400" b="1" dirty="0" smtClean="0">
              <a:solidFill>
                <a:schemeClr val="dk1"/>
              </a:solidFill>
              <a:latin typeface="微软雅黑" panose="020B0503020204020204" pitchFamily="34" charset="-122"/>
              <a:ea typeface="微软雅黑" panose="020B0503020204020204" pitchFamily="34" charset="-122"/>
            </a:rPr>
            <a:t>而让控制层面</a:t>
          </a:r>
          <a:r>
            <a:rPr lang="zh-CN" altLang="en-US" sz="1400" b="1" dirty="0" smtClean="0">
              <a:solidFill>
                <a:srgbClr val="C00000"/>
              </a:solidFill>
              <a:latin typeface="微软雅黑" panose="020B0503020204020204" pitchFamily="34" charset="-122"/>
              <a:ea typeface="微软雅黑" panose="020B0503020204020204" pitchFamily="34" charset="-122"/>
            </a:rPr>
            <a:t>利用软件</a:t>
          </a:r>
          <a:r>
            <a:rPr lang="zh-CN" altLang="en-US" sz="1400" b="1" dirty="0" smtClean="0">
              <a:solidFill>
                <a:srgbClr val="0000FF"/>
              </a:solidFill>
              <a:latin typeface="微软雅黑" panose="020B0503020204020204" pitchFamily="34" charset="-122"/>
              <a:ea typeface="微软雅黑" panose="020B0503020204020204" pitchFamily="34" charset="-122"/>
            </a:rPr>
            <a:t>控制</a:t>
          </a:r>
          <a:r>
            <a:rPr lang="zh-CN" altLang="en-US" sz="1400" b="1" dirty="0" smtClean="0">
              <a:solidFill>
                <a:schemeClr val="dk1"/>
              </a:solidFill>
              <a:latin typeface="微软雅黑" panose="020B0503020204020204" pitchFamily="34" charset="-122"/>
              <a:ea typeface="微软雅黑" panose="020B0503020204020204" pitchFamily="34" charset="-122"/>
            </a:rPr>
            <a:t>数据层面中的许多设备。</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0" y="335660"/>
        <a:ext cx="5105643" cy="1404620"/>
      </dsp:txXfrm>
    </dsp:sp>
    <dsp:sp modelId="{08B5982C-5C29-4138-B12D-B1193F279CC1}">
      <dsp:nvSpPr>
        <dsp:cNvPr id="4" name="圆角矩形 3"/>
        <dsp:cNvSpPr/>
      </dsp:nvSpPr>
      <dsp:spPr bwMode="white">
        <a:xfrm>
          <a:off x="255282" y="25700"/>
          <a:ext cx="3573950" cy="619920"/>
        </a:xfrm>
        <a:prstGeom prst="roundRect">
          <a:avLst/>
        </a:prstGeom>
      </dsp:spPr>
      <dsp:style>
        <a:lnRef idx="2">
          <a:schemeClr val="lt1"/>
        </a:lnRef>
        <a:fillRef idx="1">
          <a:schemeClr val="accent2"/>
        </a:fillRef>
        <a:effectRef idx="0">
          <a:scrgbClr r="0" g="0" b="0"/>
        </a:effectRef>
        <a:fontRef idx="minor">
          <a:schemeClr val="lt1"/>
        </a:fontRef>
      </dsp:style>
      <dsp:txBody>
        <a:bodyPr lIns="135086" tIns="0" rIns="135086"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nSpc>
              <a:spcPct val="100000"/>
            </a:lnSpc>
            <a:spcBef>
              <a:spcPct val="0"/>
            </a:spcBef>
            <a:spcAft>
              <a:spcPct val="35000"/>
            </a:spcAft>
          </a:pPr>
          <a:r>
            <a:rPr lang="en-US" altLang="en-US" sz="1800" b="1" dirty="0" smtClean="0">
              <a:solidFill>
                <a:schemeClr val="bg1"/>
              </a:solidFill>
              <a:latin typeface="微软雅黑" panose="020B0503020204020204" pitchFamily="34" charset="-122"/>
              <a:ea typeface="微软雅黑" panose="020B0503020204020204" pitchFamily="34" charset="-122"/>
            </a:rPr>
            <a:t>SDN</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255282" y="25700"/>
        <a:ext cx="3573950" cy="619920"/>
      </dsp:txXfrm>
    </dsp:sp>
    <dsp:sp modelId="{6DBB5C1B-B5D3-489B-9520-25CF774BF611}">
      <dsp:nvSpPr>
        <dsp:cNvPr id="8" name="矩形 7"/>
        <dsp:cNvSpPr/>
      </dsp:nvSpPr>
      <dsp:spPr bwMode="white">
        <a:xfrm>
          <a:off x="0" y="2163640"/>
          <a:ext cx="5105643" cy="1404620"/>
        </a:xfrm>
        <a:prstGeom prst="rect">
          <a:avLst/>
        </a:prstGeom>
      </dsp:spPr>
      <dsp:style>
        <a:lnRef idx="2">
          <a:schemeClr val="accent3"/>
        </a:lnRef>
        <a:fillRef idx="1">
          <a:schemeClr val="lt1">
            <a:alpha val="90000"/>
          </a:schemeClr>
        </a:fillRef>
        <a:effectRef idx="0">
          <a:scrgbClr r="0" g="0" b="0"/>
        </a:effectRef>
        <a:fontRef idx="minor"/>
      </dsp:style>
      <dsp:txBody>
        <a:bodyPr lIns="396254" tIns="437388" rIns="396254" bIns="99568"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114300" lvl="1" indent="-114300">
            <a:lnSpc>
              <a:spcPct val="100000"/>
            </a:lnSpc>
            <a:spcBef>
              <a:spcPct val="0"/>
            </a:spcBef>
            <a:spcAft>
              <a:spcPts val="0"/>
            </a:spcAft>
            <a:buChar char="•"/>
          </a:pPr>
          <a:r>
            <a:rPr lang="en-US" altLang="en-US" sz="1400" b="1" dirty="0" smtClean="0">
              <a:solidFill>
                <a:schemeClr val="dk1"/>
              </a:solidFill>
              <a:latin typeface="微软雅黑" panose="020B0503020204020204" pitchFamily="34" charset="-122"/>
              <a:ea typeface="微软雅黑" panose="020B0503020204020204" pitchFamily="34" charset="-122"/>
            </a:rPr>
            <a:t>SDN </a:t>
          </a:r>
          <a:r>
            <a:rPr lang="zh-CN" altLang="en-US" sz="1400" b="1" dirty="0" smtClean="0">
              <a:solidFill>
                <a:schemeClr val="dk1"/>
              </a:solidFill>
              <a:latin typeface="微软雅黑" panose="020B0503020204020204" pitchFamily="34" charset="-122"/>
              <a:ea typeface="微软雅黑" panose="020B0503020204020204" pitchFamily="34" charset="-122"/>
            </a:rPr>
            <a:t>体系结构中控制层面和数据层面之间的</a:t>
          </a:r>
          <a:r>
            <a:rPr lang="zh-CN" altLang="en-US" sz="1400" b="1" dirty="0" smtClean="0">
              <a:solidFill>
                <a:srgbClr val="C00000"/>
              </a:solidFill>
              <a:latin typeface="微软雅黑" panose="020B0503020204020204" pitchFamily="34" charset="-122"/>
              <a:ea typeface="微软雅黑" panose="020B0503020204020204" pitchFamily="34" charset="-122"/>
            </a:rPr>
            <a:t>通信接口。</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114300" lvl="1" indent="-114300">
            <a:lnSpc>
              <a:spcPct val="100000"/>
            </a:lnSpc>
            <a:spcBef>
              <a:spcPct val="0"/>
            </a:spcBef>
            <a:spcAft>
              <a:spcPts val="0"/>
            </a:spcAft>
            <a:buChar char="•"/>
          </a:pPr>
          <a:r>
            <a:rPr lang="zh-CN" altLang="en-US" sz="1400" b="1" dirty="0" smtClean="0">
              <a:solidFill>
                <a:schemeClr val="dk1"/>
              </a:solidFill>
              <a:latin typeface="微软雅黑" panose="020B0503020204020204" pitchFamily="34" charset="-122"/>
              <a:ea typeface="微软雅黑" panose="020B0503020204020204" pitchFamily="34" charset="-122"/>
            </a:rPr>
            <a:t>使控制层面的控制器可以对数据层面中的物理或虚拟设备进行</a:t>
          </a:r>
          <a:r>
            <a:rPr lang="zh-CN" altLang="en-US" sz="1400" b="1" dirty="0" smtClean="0">
              <a:solidFill>
                <a:srgbClr val="C00000"/>
              </a:solidFill>
              <a:latin typeface="微软雅黑" panose="020B0503020204020204" pitchFamily="34" charset="-122"/>
              <a:ea typeface="微软雅黑" panose="020B0503020204020204" pitchFamily="34" charset="-122"/>
            </a:rPr>
            <a:t>直接</a:t>
          </a:r>
          <a:r>
            <a:rPr lang="zh-CN" altLang="en-US" sz="1400" b="1" dirty="0" smtClean="0">
              <a:solidFill>
                <a:schemeClr val="dk1"/>
              </a:solidFill>
              <a:latin typeface="微软雅黑" panose="020B0503020204020204" pitchFamily="34" charset="-122"/>
              <a:ea typeface="微软雅黑" panose="020B0503020204020204" pitchFamily="34" charset="-122"/>
            </a:rPr>
            <a:t>访问和操纵。</a:t>
          </a:r>
          <a:endParaRPr lang="zh-CN" altLang="en-US" sz="1400" b="1" dirty="0">
            <a:solidFill>
              <a:schemeClr val="dk1"/>
            </a:solidFill>
            <a:latin typeface="微软雅黑" panose="020B0503020204020204" pitchFamily="34" charset="-122"/>
            <a:ea typeface="微软雅黑" panose="020B0503020204020204" pitchFamily="34" charset="-122"/>
          </a:endParaRPr>
        </a:p>
        <a:p>
          <a:pPr marL="114300" lvl="1" indent="-114300">
            <a:lnSpc>
              <a:spcPct val="100000"/>
            </a:lnSpc>
            <a:spcBef>
              <a:spcPct val="0"/>
            </a:spcBef>
            <a:spcAft>
              <a:spcPts val="0"/>
            </a:spcAft>
            <a:buChar char="•"/>
          </a:pPr>
          <a:r>
            <a:rPr lang="zh-CN" altLang="en-US" sz="1400" b="1" dirty="0" smtClean="0">
              <a:solidFill>
                <a:schemeClr val="dk1"/>
              </a:solidFill>
              <a:latin typeface="微软雅黑" panose="020B0503020204020204" pitchFamily="34" charset="-122"/>
              <a:ea typeface="微软雅黑" panose="020B0503020204020204" pitchFamily="34" charset="-122"/>
            </a:rPr>
            <a:t>在逻辑上是</a:t>
          </a:r>
          <a:r>
            <a:rPr lang="zh-CN" altLang="en-US" sz="1400" b="1" dirty="0" smtClean="0">
              <a:solidFill>
                <a:srgbClr val="C00000"/>
              </a:solidFill>
              <a:latin typeface="微软雅黑" panose="020B0503020204020204" pitchFamily="34" charset="-122"/>
              <a:ea typeface="微软雅黑" panose="020B0503020204020204" pitchFamily="34" charset="-122"/>
            </a:rPr>
            <a:t>集中式</a:t>
          </a:r>
          <a:r>
            <a:rPr lang="zh-CN" altLang="en-US" sz="1400" b="1" dirty="0" smtClean="0">
              <a:solidFill>
                <a:schemeClr val="dk1"/>
              </a:solidFill>
              <a:latin typeface="微软雅黑" panose="020B0503020204020204" pitchFamily="34" charset="-122"/>
              <a:ea typeface="微软雅黑" panose="020B0503020204020204" pitchFamily="34" charset="-122"/>
            </a:rPr>
            <a:t>的、</a:t>
          </a:r>
          <a:r>
            <a:rPr lang="zh-CN" altLang="en-US" sz="1400" b="1" dirty="0" smtClean="0">
              <a:solidFill>
                <a:srgbClr val="C00000"/>
              </a:solidFill>
              <a:latin typeface="微软雅黑" panose="020B0503020204020204" pitchFamily="34" charset="-122"/>
              <a:ea typeface="微软雅黑" panose="020B0503020204020204" pitchFamily="34" charset="-122"/>
            </a:rPr>
            <a:t>基于流</a:t>
          </a:r>
          <a:r>
            <a:rPr lang="zh-CN" altLang="en-US" sz="1400" b="1" dirty="0" smtClean="0">
              <a:solidFill>
                <a:schemeClr val="dk1"/>
              </a:solidFill>
              <a:latin typeface="微软雅黑" panose="020B0503020204020204" pitchFamily="34" charset="-122"/>
              <a:ea typeface="微软雅黑" panose="020B0503020204020204" pitchFamily="34" charset="-122"/>
            </a:rPr>
            <a:t>的。</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0" y="2163640"/>
        <a:ext cx="5105643" cy="1404620"/>
      </dsp:txXfrm>
    </dsp:sp>
    <dsp:sp modelId="{35AC4BD2-1828-4C40-9426-ADEA8908391D}">
      <dsp:nvSpPr>
        <dsp:cNvPr id="7" name="圆角矩形 6"/>
        <dsp:cNvSpPr/>
      </dsp:nvSpPr>
      <dsp:spPr bwMode="white">
        <a:xfrm>
          <a:off x="255282" y="1853680"/>
          <a:ext cx="3573950" cy="619920"/>
        </a:xfrm>
        <a:prstGeom prst="roundRect">
          <a:avLst/>
        </a:prstGeom>
      </dsp:spPr>
      <dsp:style>
        <a:lnRef idx="2">
          <a:schemeClr val="lt1"/>
        </a:lnRef>
        <a:fillRef idx="1">
          <a:schemeClr val="accent3"/>
        </a:fillRef>
        <a:effectRef idx="0">
          <a:scrgbClr r="0" g="0" b="0"/>
        </a:effectRef>
        <a:fontRef idx="minor">
          <a:schemeClr val="lt1"/>
        </a:fontRef>
      </dsp:style>
      <dsp:txBody>
        <a:bodyPr lIns="135086" tIns="0" rIns="135086"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nSpc>
              <a:spcPct val="100000"/>
            </a:lnSpc>
            <a:spcBef>
              <a:spcPct val="0"/>
            </a:spcBef>
            <a:spcAft>
              <a:spcPct val="35000"/>
            </a:spcAft>
          </a:pPr>
          <a:r>
            <a:rPr lang="en-US" altLang="zh-CN" sz="1800" b="1" dirty="0" err="1" smtClean="0">
              <a:solidFill>
                <a:srgbClr val="0000CC"/>
              </a:solidFill>
              <a:latin typeface="微软雅黑" panose="020B0503020204020204" pitchFamily="34" charset="-122"/>
              <a:ea typeface="微软雅黑" panose="020B0503020204020204" pitchFamily="34" charset="-122"/>
            </a:rPr>
            <a:t>OpenFlow</a:t>
          </a:r>
          <a:endParaRPr lang="zh-CN" altLang="en-US" sz="1800" b="1" dirty="0">
            <a:solidFill>
              <a:srgbClr val="0000CC"/>
            </a:solidFill>
            <a:latin typeface="微软雅黑" panose="020B0503020204020204" pitchFamily="34" charset="-122"/>
            <a:ea typeface="微软雅黑" panose="020B0503020204020204" pitchFamily="34" charset="-122"/>
          </a:endParaRPr>
        </a:p>
      </dsp:txBody>
      <dsp:txXfrm>
        <a:off x="255282" y="1853680"/>
        <a:ext cx="3573950" cy="619920"/>
      </dsp:txXfrm>
    </dsp:sp>
    <dsp:sp modelId="{3532B21B-9813-41B4-9683-FF842EF22363}">
      <dsp:nvSpPr>
        <dsp:cNvPr id="3" name="矩形 2" hidden="1"/>
        <dsp:cNvSpPr/>
      </dsp:nvSpPr>
      <dsp:spPr>
        <a:xfrm>
          <a:off x="0" y="25700"/>
          <a:ext cx="255282" cy="619920"/>
        </a:xfrm>
        <a:prstGeom prst="rect">
          <a:avLst/>
        </a:prstGeom>
      </dsp:spPr>
      <dsp:txXfrm>
        <a:off x="0" y="25700"/>
        <a:ext cx="255282" cy="619920"/>
      </dsp:txXfrm>
    </dsp:sp>
    <dsp:sp modelId="{5E0995F6-5D0E-466D-8876-7344AA812E34}">
      <dsp:nvSpPr>
        <dsp:cNvPr id="6" name="矩形 5" hidden="1"/>
        <dsp:cNvSpPr/>
      </dsp:nvSpPr>
      <dsp:spPr>
        <a:xfrm>
          <a:off x="0" y="1853680"/>
          <a:ext cx="255282" cy="619920"/>
        </a:xfrm>
        <a:prstGeom prst="rect">
          <a:avLst/>
        </a:prstGeom>
      </dsp:spPr>
      <dsp:txXfrm>
        <a:off x="0" y="1853680"/>
        <a:ext cx="255282" cy="61992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066923" cy="2463320"/>
        <a:chOff x="0" y="0"/>
        <a:chExt cx="5066923" cy="2463320"/>
      </a:xfrm>
    </dsp:grpSpPr>
    <dsp:sp modelId="{ED99FAF8-43A3-495E-9177-C621EED0FF9E}">
      <dsp:nvSpPr>
        <dsp:cNvPr id="3" name="圆角矩形 2"/>
        <dsp:cNvSpPr/>
      </dsp:nvSpPr>
      <dsp:spPr bwMode="white">
        <a:xfrm>
          <a:off x="0" y="16091"/>
          <a:ext cx="5066923" cy="586289"/>
        </a:xfrm>
        <a:prstGeom prst="roundRect">
          <a:avLst/>
        </a:prstGeom>
      </dsp:spPr>
      <dsp:style>
        <a:lnRef idx="0">
          <a:schemeClr val="lt1"/>
        </a:lnRef>
        <a:fillRef idx="3">
          <a:schemeClr val="accent5">
            <a:hueOff val="0"/>
            <a:satOff val="0"/>
            <a:lumOff val="0"/>
            <a:alpha val="100000"/>
          </a:schemeClr>
        </a:fillRef>
        <a:effectRef idx="2">
          <a:scrgbClr r="0" g="0" b="0"/>
        </a:effectRef>
        <a:fontRef idx="minor">
          <a:schemeClr val="lt1"/>
        </a:fontRef>
      </dsp:style>
      <dsp:txBody>
        <a:bodyPr lIns="68580" tIns="68580" rIns="68580" bIns="6858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匹配</a:t>
          </a:r>
          <a:endParaRPr lang="zh-CN" altLang="en-US" sz="1800" b="1" dirty="0">
            <a:latin typeface="微软雅黑" panose="020B0503020204020204" pitchFamily="34" charset="-122"/>
            <a:ea typeface="微软雅黑" panose="020B0503020204020204" pitchFamily="34" charset="-122"/>
          </a:endParaRPr>
        </a:p>
      </dsp:txBody>
      <dsp:txXfrm>
        <a:off x="0" y="16091"/>
        <a:ext cx="5066923" cy="586289"/>
      </dsp:txXfrm>
    </dsp:sp>
    <dsp:sp modelId="{A97FE5EF-81FF-4D48-A0DE-B85FB67024E8}">
      <dsp:nvSpPr>
        <dsp:cNvPr id="4" name="矩形 3"/>
        <dsp:cNvSpPr/>
      </dsp:nvSpPr>
      <dsp:spPr bwMode="white">
        <a:xfrm>
          <a:off x="0" y="602380"/>
          <a:ext cx="5066923"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0874" tIns="22860" rIns="128016" bIns="2286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对不同层次（链路层，网络层，运输层）首部中的字段进行匹配。</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602380"/>
        <a:ext cx="5066923" cy="629280"/>
      </dsp:txXfrm>
    </dsp:sp>
    <dsp:sp modelId="{6973BEF8-C407-4DCC-B203-97EAB17968C8}">
      <dsp:nvSpPr>
        <dsp:cNvPr id="5" name="圆角矩形 4"/>
        <dsp:cNvSpPr/>
      </dsp:nvSpPr>
      <dsp:spPr bwMode="white">
        <a:xfrm>
          <a:off x="0" y="1231660"/>
          <a:ext cx="5066923" cy="586289"/>
        </a:xfrm>
        <a:prstGeom prst="roundRect">
          <a:avLst/>
        </a:prstGeom>
      </dsp:spPr>
      <dsp:style>
        <a:lnRef idx="0">
          <a:schemeClr val="lt1"/>
        </a:lnRef>
        <a:fillRef idx="3">
          <a:schemeClr val="accent5">
            <a:hueOff val="-9900000"/>
            <a:satOff val="40000"/>
            <a:lumOff val="8627"/>
            <a:alpha val="100000"/>
          </a:schemeClr>
        </a:fillRef>
        <a:effectRef idx="2">
          <a:scrgbClr r="0" g="0" b="0"/>
        </a:effectRef>
        <a:fontRef idx="minor">
          <a:schemeClr val="lt1"/>
        </a:fontRef>
      </dsp:style>
      <dsp:txBody>
        <a:bodyPr lIns="68580" tIns="68580" rIns="68580" bIns="6858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动作</a:t>
          </a:r>
          <a:endParaRPr lang="zh-CN" altLang="en-US" sz="1800" b="1" dirty="0">
            <a:latin typeface="微软雅黑" panose="020B0503020204020204" pitchFamily="34" charset="-122"/>
            <a:ea typeface="微软雅黑" panose="020B0503020204020204" pitchFamily="34" charset="-122"/>
          </a:endParaRPr>
        </a:p>
      </dsp:txBody>
      <dsp:txXfrm>
        <a:off x="0" y="1231660"/>
        <a:ext cx="5066923" cy="586289"/>
      </dsp:txXfrm>
    </dsp:sp>
    <dsp:sp modelId="{08081AE3-063A-43D5-96F4-62EC961A3E6F}">
      <dsp:nvSpPr>
        <dsp:cNvPr id="6" name="矩形 5"/>
        <dsp:cNvSpPr/>
      </dsp:nvSpPr>
      <dsp:spPr bwMode="white">
        <a:xfrm>
          <a:off x="0" y="1817949"/>
          <a:ext cx="5066923"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0874" tIns="22860" rIns="128016" bIns="2286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转发，重写，丢弃等。</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1817949"/>
        <a:ext cx="5066923" cy="629280"/>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764216" cy="3206054"/>
        <a:chOff x="0" y="0"/>
        <a:chExt cx="6764216" cy="3206054"/>
      </a:xfrm>
    </dsp:grpSpPr>
    <dsp:sp modelId="{69B0D5C1-FC08-4682-A068-87E58ADD3967}">
      <dsp:nvSpPr>
        <dsp:cNvPr id="4" name="空心弧 3"/>
        <dsp:cNvSpPr/>
      </dsp:nvSpPr>
      <dsp:spPr bwMode="white">
        <a:xfrm>
          <a:off x="-3594635" y="-569441"/>
          <a:ext cx="4344937" cy="4344937"/>
        </a:xfrm>
        <a:prstGeom prst="blockArc">
          <a:avLst>
            <a:gd name="adj1" fmla="val 18900000"/>
            <a:gd name="adj2" fmla="val 2700000"/>
            <a:gd name="adj3" fmla="val 417"/>
          </a:avLst>
        </a:prstGeom>
      </dsp:spPr>
      <dsp:style>
        <a:lnRef idx="2">
          <a:schemeClr val="accent6"/>
        </a:lnRef>
        <a:fillRef idx="0">
          <a:schemeClr val="accent6">
            <a:tint val="90000"/>
          </a:schemeClr>
        </a:fillRef>
        <a:effectRef idx="0">
          <a:scrgbClr r="0" g="0" b="0"/>
        </a:effectRef>
        <a:fontRef idx="minor"/>
      </dsp:style>
      <dsp:txXfrm>
        <a:off x="-3594635" y="-569441"/>
        <a:ext cx="4344937" cy="4344937"/>
      </dsp:txXfrm>
    </dsp:sp>
    <dsp:sp modelId="{4A029A32-0911-4750-B9B4-49D271EFA4E0}">
      <dsp:nvSpPr>
        <dsp:cNvPr id="7" name="矩形 6"/>
        <dsp:cNvSpPr/>
      </dsp:nvSpPr>
      <dsp:spPr bwMode="white">
        <a:xfrm>
          <a:off x="406528" y="246481"/>
          <a:ext cx="6357688" cy="493219"/>
        </a:xfrm>
        <a:prstGeom prst="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Body>
        <a:bodyPr lIns="391492"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基于流的转发。流表规定转发规则。</a:t>
          </a:r>
          <a:endParaRPr lang="zh-CN" altLang="en-US" sz="1800" b="1" dirty="0">
            <a:latin typeface="微软雅黑" panose="020B0503020204020204" pitchFamily="34" charset="-122"/>
            <a:ea typeface="微软雅黑" panose="020B0503020204020204" pitchFamily="34" charset="-122"/>
          </a:endParaRPr>
        </a:p>
      </dsp:txBody>
      <dsp:txXfrm>
        <a:off x="406528" y="246481"/>
        <a:ext cx="6357688" cy="493219"/>
      </dsp:txXfrm>
    </dsp:sp>
    <dsp:sp modelId="{C2D66341-6C1E-4BCC-8C84-A646950EFF77}">
      <dsp:nvSpPr>
        <dsp:cNvPr id="8" name="椭圆 7"/>
        <dsp:cNvSpPr/>
      </dsp:nvSpPr>
      <dsp:spPr bwMode="white">
        <a:xfrm>
          <a:off x="98266" y="184829"/>
          <a:ext cx="616524" cy="616524"/>
        </a:xfrm>
        <a:prstGeom prst="ellipse">
          <a:avLst/>
        </a:prstGeom>
        <a:blipFill dpi="0" rotWithShape="0">
          <a:blip r:embed="rId1">
            <a:extLst>
              <a:ext uri="{28A0092B-C50C-407E-A947-70E740481C1C}">
                <a14:useLocalDpi xmlns:a14="http://schemas.microsoft.com/office/drawing/2010/main" val="0"/>
              </a:ext>
            </a:extLst>
          </a:blip>
          <a:srcRect/>
          <a:stretch>
            <a:fillRect/>
          </a:stretch>
        </a:blipFill>
      </dsp:spPr>
      <dsp:style>
        <a:lnRef idx="1">
          <a:schemeClr val="accent5">
            <a:hueOff val="0"/>
            <a:satOff val="0"/>
            <a:lumOff val="0"/>
            <a:alpha val="100000"/>
          </a:schemeClr>
        </a:lnRef>
        <a:fillRef idx="2">
          <a:schemeClr val="lt1"/>
        </a:fillRef>
        <a:effectRef idx="0">
          <a:scrgbClr r="0" g="0" b="0"/>
        </a:effectRef>
        <a:fontRef idx="minor"/>
      </dsp:style>
      <dsp:txXfrm>
        <a:off x="98266" y="184829"/>
        <a:ext cx="616524" cy="616524"/>
      </dsp:txXfrm>
    </dsp:sp>
    <dsp:sp modelId="{F5F98171-0BBC-44BA-A385-25C4F93E716D}">
      <dsp:nvSpPr>
        <dsp:cNvPr id="9" name="矩形 8"/>
        <dsp:cNvSpPr/>
      </dsp:nvSpPr>
      <dsp:spPr bwMode="white">
        <a:xfrm>
          <a:off x="689302" y="986439"/>
          <a:ext cx="6074914" cy="493219"/>
        </a:xfrm>
        <a:prstGeom prst="rect">
          <a:avLst/>
        </a:prstGeom>
        <a:sp3d prstMaterial="dkEdge">
          <a:bevelT w="8200" h="38100"/>
        </a:sp3d>
      </dsp:spPr>
      <dsp:style>
        <a:lnRef idx="0">
          <a:schemeClr val="lt1"/>
        </a:lnRef>
        <a:fillRef idx="2">
          <a:schemeClr val="accent5">
            <a:hueOff val="-3300000"/>
            <a:satOff val="13333"/>
            <a:lumOff val="2876"/>
            <a:alpha val="100000"/>
          </a:schemeClr>
        </a:fillRef>
        <a:effectRef idx="1">
          <a:scrgbClr r="0" g="0" b="0"/>
        </a:effectRef>
        <a:fontRef idx="minor">
          <a:schemeClr val="dk1"/>
        </a:fontRef>
      </dsp:style>
      <dsp:txBody>
        <a:bodyPr lIns="391492"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数据层面与控制层面分离。二者不在同一个设备中。</a:t>
          </a:r>
          <a:endParaRPr lang="zh-CN" altLang="en-US" sz="1800" b="1" dirty="0">
            <a:latin typeface="微软雅黑" panose="020B0503020204020204" pitchFamily="34" charset="-122"/>
            <a:ea typeface="微软雅黑" panose="020B0503020204020204" pitchFamily="34" charset="-122"/>
          </a:endParaRPr>
        </a:p>
      </dsp:txBody>
      <dsp:txXfrm>
        <a:off x="689302" y="986439"/>
        <a:ext cx="6074914" cy="493219"/>
      </dsp:txXfrm>
    </dsp:sp>
    <dsp:sp modelId="{6BA4FFC2-2FE1-4DE8-AFAD-430C985B0E85}">
      <dsp:nvSpPr>
        <dsp:cNvPr id="10" name="椭圆 9"/>
        <dsp:cNvSpPr/>
      </dsp:nvSpPr>
      <dsp:spPr bwMode="white">
        <a:xfrm>
          <a:off x="381040" y="924786"/>
          <a:ext cx="616524" cy="616524"/>
        </a:xfrm>
        <a:prstGeom prst="ellipse">
          <a:avLst/>
        </a:prstGeom>
        <a:blipFill dpi="0" rotWithShape="0">
          <a:blip r:embed="rId1">
            <a:extLst>
              <a:ext uri="{28A0092B-C50C-407E-A947-70E740481C1C}">
                <a14:useLocalDpi xmlns:a14="http://schemas.microsoft.com/office/drawing/2010/main" val="0"/>
              </a:ext>
            </a:extLst>
          </a:blip>
          <a:srcRect/>
          <a:stretch>
            <a:fillRect/>
          </a:stretch>
        </a:blipFill>
      </dsp:spPr>
      <dsp:style>
        <a:lnRef idx="1">
          <a:schemeClr val="accent5">
            <a:hueOff val="-3300000"/>
            <a:satOff val="13333"/>
            <a:lumOff val="2876"/>
            <a:alpha val="100000"/>
          </a:schemeClr>
        </a:lnRef>
        <a:fillRef idx="2">
          <a:schemeClr val="lt1"/>
        </a:fillRef>
        <a:effectRef idx="0">
          <a:scrgbClr r="0" g="0" b="0"/>
        </a:effectRef>
        <a:fontRef idx="minor"/>
      </dsp:style>
      <dsp:txXfrm>
        <a:off x="381040" y="924786"/>
        <a:ext cx="616524" cy="616524"/>
      </dsp:txXfrm>
    </dsp:sp>
    <dsp:sp modelId="{CD11EB12-0408-40BE-A5E0-D1CFC22DFC2E}">
      <dsp:nvSpPr>
        <dsp:cNvPr id="11" name="矩形 10"/>
        <dsp:cNvSpPr/>
      </dsp:nvSpPr>
      <dsp:spPr bwMode="white">
        <a:xfrm>
          <a:off x="689302" y="1726396"/>
          <a:ext cx="6074914" cy="493219"/>
        </a:xfrm>
        <a:prstGeom prst="rect">
          <a:avLst/>
        </a:prstGeom>
        <a:sp3d prstMaterial="dkEdge">
          <a:bevelT w="8200" h="38100"/>
        </a:sp3d>
      </dsp:spPr>
      <dsp:style>
        <a:lnRef idx="0">
          <a:schemeClr val="lt1"/>
        </a:lnRef>
        <a:fillRef idx="2">
          <a:schemeClr val="accent5">
            <a:hueOff val="-6600000"/>
            <a:satOff val="26667"/>
            <a:lumOff val="5752"/>
            <a:alpha val="100000"/>
          </a:schemeClr>
        </a:fillRef>
        <a:effectRef idx="1">
          <a:scrgbClr r="0" g="0" b="0"/>
        </a:effectRef>
        <a:fontRef idx="minor">
          <a:schemeClr val="dk1"/>
        </a:fontRef>
      </dsp:style>
      <dsp:txBody>
        <a:bodyPr lIns="391492"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网络控制功能位于数据层面交换机之外，用软件实现。</a:t>
          </a:r>
          <a:endParaRPr lang="zh-CN" altLang="en-US" sz="1800" b="1" dirty="0">
            <a:latin typeface="微软雅黑" panose="020B0503020204020204" pitchFamily="34" charset="-122"/>
            <a:ea typeface="微软雅黑" panose="020B0503020204020204" pitchFamily="34" charset="-122"/>
          </a:endParaRPr>
        </a:p>
      </dsp:txBody>
      <dsp:txXfrm>
        <a:off x="689302" y="1726396"/>
        <a:ext cx="6074914" cy="493219"/>
      </dsp:txXfrm>
    </dsp:sp>
    <dsp:sp modelId="{AA66A021-7549-4FCB-AE4D-4B546BB936CD}">
      <dsp:nvSpPr>
        <dsp:cNvPr id="12" name="椭圆 11"/>
        <dsp:cNvSpPr/>
      </dsp:nvSpPr>
      <dsp:spPr bwMode="white">
        <a:xfrm>
          <a:off x="381040" y="1664744"/>
          <a:ext cx="616524" cy="616524"/>
        </a:xfrm>
        <a:prstGeom prst="ellipse">
          <a:avLst/>
        </a:prstGeom>
        <a:blipFill dpi="0" rotWithShape="0">
          <a:blip r:embed="rId1">
            <a:extLst>
              <a:ext uri="{28A0092B-C50C-407E-A947-70E740481C1C}">
                <a14:useLocalDpi xmlns:a14="http://schemas.microsoft.com/office/drawing/2010/main" val="0"/>
              </a:ext>
            </a:extLst>
          </a:blip>
          <a:srcRect/>
          <a:stretch>
            <a:fillRect/>
          </a:stretch>
        </a:blipFill>
      </dsp:spPr>
      <dsp:style>
        <a:lnRef idx="1">
          <a:schemeClr val="accent5">
            <a:hueOff val="-6600000"/>
            <a:satOff val="26667"/>
            <a:lumOff val="5752"/>
            <a:alpha val="100000"/>
          </a:schemeClr>
        </a:lnRef>
        <a:fillRef idx="2">
          <a:schemeClr val="lt1"/>
        </a:fillRef>
        <a:effectRef idx="0">
          <a:scrgbClr r="0" g="0" b="0"/>
        </a:effectRef>
        <a:fontRef idx="minor"/>
      </dsp:style>
      <dsp:txXfrm>
        <a:off x="381040" y="1664744"/>
        <a:ext cx="616524" cy="616524"/>
      </dsp:txXfrm>
    </dsp:sp>
    <dsp:sp modelId="{2B5470FC-E1D3-437D-A66F-B24660D1DB5E}">
      <dsp:nvSpPr>
        <dsp:cNvPr id="13" name="矩形 12"/>
        <dsp:cNvSpPr/>
      </dsp:nvSpPr>
      <dsp:spPr bwMode="white">
        <a:xfrm>
          <a:off x="406528" y="2466353"/>
          <a:ext cx="6357688" cy="493219"/>
        </a:xfrm>
        <a:prstGeom prst="rect">
          <a:avLst/>
        </a:prstGeom>
        <a:sp3d prstMaterial="dkEdge">
          <a:bevelT w="8200" h="38100"/>
        </a:sp3d>
      </dsp:spPr>
      <dsp:style>
        <a:lnRef idx="0">
          <a:schemeClr val="lt1"/>
        </a:lnRef>
        <a:fillRef idx="2">
          <a:schemeClr val="accent5">
            <a:hueOff val="-9900000"/>
            <a:satOff val="40000"/>
            <a:lumOff val="8627"/>
            <a:alpha val="100000"/>
          </a:schemeClr>
        </a:fillRef>
        <a:effectRef idx="1">
          <a:scrgbClr r="0" g="0" b="0"/>
        </a:effectRef>
        <a:fontRef idx="minor">
          <a:schemeClr val="dk1"/>
        </a:fontRef>
      </dsp:style>
      <dsp:txBody>
        <a:bodyPr lIns="391492"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可编程的网络。</a:t>
          </a:r>
          <a:endParaRPr lang="zh-CN" altLang="en-US" sz="1800" b="1" dirty="0">
            <a:latin typeface="微软雅黑" panose="020B0503020204020204" pitchFamily="34" charset="-122"/>
            <a:ea typeface="微软雅黑" panose="020B0503020204020204" pitchFamily="34" charset="-122"/>
          </a:endParaRPr>
        </a:p>
      </dsp:txBody>
      <dsp:txXfrm>
        <a:off x="406528" y="2466353"/>
        <a:ext cx="6357688" cy="493219"/>
      </dsp:txXfrm>
    </dsp:sp>
    <dsp:sp modelId="{3445C45D-2AA7-4DBC-A20C-73321A134B77}">
      <dsp:nvSpPr>
        <dsp:cNvPr id="14" name="椭圆 13"/>
        <dsp:cNvSpPr/>
      </dsp:nvSpPr>
      <dsp:spPr bwMode="white">
        <a:xfrm>
          <a:off x="98266" y="2404701"/>
          <a:ext cx="616524" cy="616524"/>
        </a:xfrm>
        <a:prstGeom prst="ellipse">
          <a:avLst/>
        </a:prstGeom>
        <a:blipFill dpi="0" rotWithShape="0">
          <a:blip r:embed="rId1">
            <a:extLst>
              <a:ext uri="{28A0092B-C50C-407E-A947-70E740481C1C}">
                <a14:useLocalDpi xmlns:a14="http://schemas.microsoft.com/office/drawing/2010/main" val="0"/>
              </a:ext>
            </a:extLst>
          </a:blip>
          <a:srcRect/>
          <a:stretch>
            <a:fillRect/>
          </a:stretch>
        </a:blipFill>
      </dsp:spPr>
      <dsp:style>
        <a:lnRef idx="1">
          <a:schemeClr val="accent5">
            <a:hueOff val="-9900000"/>
            <a:satOff val="40000"/>
            <a:lumOff val="8627"/>
            <a:alpha val="100000"/>
          </a:schemeClr>
        </a:lnRef>
        <a:fillRef idx="2">
          <a:schemeClr val="lt1"/>
        </a:fillRef>
        <a:effectRef idx="0">
          <a:scrgbClr r="0" g="0" b="0"/>
        </a:effectRef>
        <a:fontRef idx="minor"/>
      </dsp:style>
      <dsp:txXfrm>
        <a:off x="98266" y="2404701"/>
        <a:ext cx="616524" cy="616524"/>
      </dsp:txXfrm>
    </dsp:sp>
    <dsp:sp modelId="{5ED3F379-7863-4C21-B064-971B73F272EC}">
      <dsp:nvSpPr>
        <dsp:cNvPr id="3" name="矩形 2" hidden="1"/>
        <dsp:cNvSpPr/>
      </dsp:nvSpPr>
      <dsp:spPr bwMode="white">
        <a:xfrm>
          <a:off x="83272" y="61588"/>
          <a:ext cx="36000" cy="36000"/>
        </a:xfrm>
        <a:prstGeom prst="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Xfrm>
        <a:off x="83272" y="61588"/>
        <a:ext cx="36000" cy="36000"/>
      </dsp:txXfrm>
    </dsp:sp>
    <dsp:sp modelId="{90453F25-A84C-4968-A8FB-6E5ACC8D68BD}">
      <dsp:nvSpPr>
        <dsp:cNvPr id="5" name="矩形 4" hidden="1"/>
        <dsp:cNvSpPr/>
      </dsp:nvSpPr>
      <dsp:spPr bwMode="white">
        <a:xfrm>
          <a:off x="714302" y="1585027"/>
          <a:ext cx="36000" cy="36000"/>
        </a:xfrm>
        <a:prstGeom prst="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Xfrm>
        <a:off x="714302" y="1585027"/>
        <a:ext cx="36000" cy="36000"/>
      </dsp:txXfrm>
    </dsp:sp>
    <dsp:sp modelId="{AD1E8A44-308F-451C-B4E7-59FF88CB7A46}">
      <dsp:nvSpPr>
        <dsp:cNvPr id="6" name="矩形 5" hidden="1"/>
        <dsp:cNvSpPr/>
      </dsp:nvSpPr>
      <dsp:spPr bwMode="white">
        <a:xfrm>
          <a:off x="83272" y="3108466"/>
          <a:ext cx="36000" cy="36000"/>
        </a:xfrm>
        <a:prstGeom prst="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Xfrm>
        <a:off x="83272" y="3108466"/>
        <a:ext cx="36000" cy="36000"/>
      </dsp:txXfrm>
    </dsp:sp>
  </dsp:spTree>
</dsp:drawing>
</file>

<file path=ppt/diagrams/drawing1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641145" cy="2971591"/>
        <a:chOff x="0" y="0"/>
        <a:chExt cx="6641145" cy="2971591"/>
      </a:xfrm>
    </dsp:grpSpPr>
    <dsp:sp modelId="{3519B39F-12B2-486D-92CD-79CCEF8A02D7}">
      <dsp:nvSpPr>
        <dsp:cNvPr id="3" name="矩形 2"/>
        <dsp:cNvSpPr/>
      </dsp:nvSpPr>
      <dsp:spPr bwMode="white">
        <a:xfrm>
          <a:off x="0" y="0"/>
          <a:ext cx="3103339" cy="900542"/>
        </a:xfrm>
        <a:prstGeom prst="rect">
          <a:avLst/>
        </a:prstGeom>
      </dsp:spPr>
      <dsp:style>
        <a:lnRef idx="2">
          <a:schemeClr val="accent2"/>
        </a:lnRef>
        <a:fillRef idx="1">
          <a:schemeClr val="accent2"/>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2200"/>
            </a:lnSpc>
            <a:spcBef>
              <a:spcPts val="0"/>
            </a:spcBef>
            <a:spcAft>
              <a:spcPts val="0"/>
            </a:spcAft>
          </a:pPr>
          <a:r>
            <a:rPr lang="en-US" altLang="zh-CN" sz="1800" b="1" dirty="0" smtClean="0">
              <a:latin typeface="微软雅黑" panose="020B0503020204020204" pitchFamily="34" charset="-122"/>
              <a:ea typeface="微软雅黑" panose="020B0503020204020204" pitchFamily="34" charset="-122"/>
            </a:rPr>
            <a:t>SDN</a:t>
          </a:r>
          <a:endParaRPr lang="zh-CN" altLang="en-US" sz="1800" b="1" dirty="0">
            <a:latin typeface="微软雅黑" panose="020B0503020204020204" pitchFamily="34" charset="-122"/>
            <a:ea typeface="微软雅黑" panose="020B0503020204020204" pitchFamily="34" charset="-122"/>
          </a:endParaRPr>
        </a:p>
      </dsp:txBody>
      <dsp:txXfrm>
        <a:off x="0" y="0"/>
        <a:ext cx="3103339" cy="900542"/>
      </dsp:txXfrm>
    </dsp:sp>
    <dsp:sp modelId="{B896A519-3F35-4F76-BF45-313B4F09EBD3}">
      <dsp:nvSpPr>
        <dsp:cNvPr id="4" name="矩形 3"/>
        <dsp:cNvSpPr/>
      </dsp:nvSpPr>
      <dsp:spPr bwMode="white">
        <a:xfrm>
          <a:off x="0" y="900542"/>
          <a:ext cx="3103339" cy="2071049"/>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3000"/>
            </a:lnSpc>
            <a:spcBef>
              <a:spcPts val="0"/>
            </a:spcBef>
            <a:spcAft>
              <a:spcPts val="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功能分散。交换机、</a:t>
          </a:r>
          <a:r>
            <a:rPr lang="en-US" altLang="en-US" sz="1800" b="1" dirty="0" smtClean="0">
              <a:solidFill>
                <a:schemeClr val="dk1"/>
              </a:solidFill>
              <a:latin typeface="微软雅黑" panose="020B0503020204020204" pitchFamily="34" charset="-122"/>
              <a:ea typeface="微软雅黑" panose="020B0503020204020204" pitchFamily="34" charset="-122"/>
            </a:rPr>
            <a:t>SDN </a:t>
          </a:r>
          <a:r>
            <a:rPr lang="zh-CN" altLang="en-US" sz="1800" b="1" dirty="0" smtClean="0">
              <a:solidFill>
                <a:schemeClr val="dk1"/>
              </a:solidFill>
              <a:latin typeface="微软雅黑" panose="020B0503020204020204" pitchFamily="34" charset="-122"/>
              <a:ea typeface="微软雅黑" panose="020B0503020204020204" pitchFamily="34" charset="-122"/>
            </a:rPr>
            <a:t>控制器、网络控制应用程序都是可以分开的实体。</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可以由不同的厂商和机构来提供。</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900542"/>
        <a:ext cx="3103339" cy="2071049"/>
      </dsp:txXfrm>
    </dsp:sp>
    <dsp:sp modelId="{2B37959A-E5FF-440C-9E9A-2AB5F0A6CAC6}">
      <dsp:nvSpPr>
        <dsp:cNvPr id="5" name="矩形 4"/>
        <dsp:cNvSpPr/>
      </dsp:nvSpPr>
      <dsp:spPr bwMode="white">
        <a:xfrm>
          <a:off x="3537806" y="0"/>
          <a:ext cx="3103339" cy="900542"/>
        </a:xfrm>
        <a:prstGeom prst="rect">
          <a:avLst/>
        </a:prstGeom>
      </dsp:spPr>
      <dsp:style>
        <a:lnRef idx="2">
          <a:schemeClr val="accent3"/>
        </a:lnRef>
        <a:fillRef idx="1">
          <a:schemeClr val="accent3"/>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3000"/>
            </a:lnSpc>
            <a:spcBef>
              <a:spcPts val="0"/>
            </a:spcBef>
            <a:spcAft>
              <a:spcPts val="0"/>
            </a:spcAft>
          </a:pPr>
          <a:r>
            <a:rPr lang="zh-CN" altLang="en-US" sz="1800" b="1" dirty="0" smtClean="0">
              <a:solidFill>
                <a:srgbClr val="0000CC"/>
              </a:solidFill>
              <a:latin typeface="微软雅黑" panose="020B0503020204020204" pitchFamily="34" charset="-122"/>
              <a:ea typeface="微软雅黑" panose="020B0503020204020204" pitchFamily="34" charset="-122"/>
            </a:rPr>
            <a:t>传统网络</a:t>
          </a:r>
          <a:endParaRPr lang="zh-CN" altLang="en-US" sz="1800" b="1" dirty="0">
            <a:solidFill>
              <a:srgbClr val="0000CC"/>
            </a:solidFill>
            <a:latin typeface="微软雅黑" panose="020B0503020204020204" pitchFamily="34" charset="-122"/>
            <a:ea typeface="微软雅黑" panose="020B0503020204020204" pitchFamily="34" charset="-122"/>
          </a:endParaRPr>
        </a:p>
      </dsp:txBody>
      <dsp:txXfrm>
        <a:off x="3537806" y="0"/>
        <a:ext cx="3103339" cy="900542"/>
      </dsp:txXfrm>
    </dsp:sp>
    <dsp:sp modelId="{BB2710DA-629D-4E22-B2D2-AE96858090DD}">
      <dsp:nvSpPr>
        <dsp:cNvPr id="6" name="矩形 5"/>
        <dsp:cNvSpPr/>
      </dsp:nvSpPr>
      <dsp:spPr bwMode="white">
        <a:xfrm>
          <a:off x="3537806" y="900542"/>
          <a:ext cx="3103339" cy="2071049"/>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3000"/>
            </a:lnSpc>
            <a:spcBef>
              <a:spcPts val="0"/>
            </a:spcBef>
            <a:spcAft>
              <a:spcPts val="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控制层面、数据层面、协议的实现都垂直集成在一个机器里。</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由单独的厂商提供。</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537806" y="900542"/>
        <a:ext cx="3103339" cy="2071049"/>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55189" cy="2693767"/>
        <a:chOff x="0" y="0"/>
        <a:chExt cx="6155189" cy="2693767"/>
      </a:xfrm>
    </dsp:grpSpPr>
    <dsp:sp modelId="{4594C686-F253-4728-84C9-151C8028A3AE}">
      <dsp:nvSpPr>
        <dsp:cNvPr id="3" name="矩形 2"/>
        <dsp:cNvSpPr/>
      </dsp:nvSpPr>
      <dsp:spPr bwMode="white">
        <a:xfrm>
          <a:off x="181924" y="-15"/>
          <a:ext cx="1347011" cy="808207"/>
        </a:xfrm>
        <a:prstGeom prst="rect">
          <a:avLst/>
        </a:prstGeom>
      </dsp:spPr>
      <dsp:style>
        <a:lnRef idx="0">
          <a:schemeClr val="lt1"/>
        </a:lnRef>
        <a:fillRef idx="3">
          <a:schemeClr val="accent2"/>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寻址方案</a:t>
          </a:r>
          <a:endParaRPr lang="zh-CN" altLang="en-US" sz="1600" b="1" dirty="0">
            <a:latin typeface="微软雅黑" panose="020B0503020204020204" pitchFamily="34" charset="-122"/>
            <a:ea typeface="微软雅黑" panose="020B0503020204020204" pitchFamily="34" charset="-122"/>
          </a:endParaRPr>
        </a:p>
      </dsp:txBody>
      <dsp:txXfrm>
        <a:off x="181924" y="-15"/>
        <a:ext cx="1347011" cy="808207"/>
      </dsp:txXfrm>
    </dsp:sp>
    <dsp:sp modelId="{AAE6C2CE-B907-473D-B42E-74641FA2C01B}">
      <dsp:nvSpPr>
        <dsp:cNvPr id="4" name="矩形 3"/>
        <dsp:cNvSpPr/>
      </dsp:nvSpPr>
      <dsp:spPr bwMode="white">
        <a:xfrm>
          <a:off x="1663637" y="-15"/>
          <a:ext cx="1347011" cy="808207"/>
        </a:xfrm>
        <a:prstGeom prst="rect">
          <a:avLst/>
        </a:prstGeom>
      </dsp:spPr>
      <dsp:style>
        <a:lnRef idx="0">
          <a:schemeClr val="lt1"/>
        </a:lnRef>
        <a:fillRef idx="3">
          <a:schemeClr val="accent3"/>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最大分组长度</a:t>
          </a:r>
          <a:endParaRPr lang="zh-CN" altLang="en-US" sz="1600" b="1" dirty="0">
            <a:latin typeface="微软雅黑" panose="020B0503020204020204" pitchFamily="34" charset="-122"/>
            <a:ea typeface="微软雅黑" panose="020B0503020204020204" pitchFamily="34" charset="-122"/>
          </a:endParaRPr>
        </a:p>
      </dsp:txBody>
      <dsp:txXfrm>
        <a:off x="1663637" y="-15"/>
        <a:ext cx="1347011" cy="808207"/>
      </dsp:txXfrm>
    </dsp:sp>
    <dsp:sp modelId="{11150468-1E0C-461E-B081-3E871826CD6E}">
      <dsp:nvSpPr>
        <dsp:cNvPr id="5" name="矩形 4"/>
        <dsp:cNvSpPr/>
      </dsp:nvSpPr>
      <dsp:spPr bwMode="white">
        <a:xfrm>
          <a:off x="3145349" y="-15"/>
          <a:ext cx="1347011" cy="808207"/>
        </a:xfrm>
        <a:prstGeom prst="rect">
          <a:avLst/>
        </a:prstGeom>
      </dsp:spPr>
      <dsp:style>
        <a:lnRef idx="0">
          <a:schemeClr val="lt1"/>
        </a:lnRef>
        <a:fillRef idx="3">
          <a:schemeClr val="accent4"/>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网络接入机制</a:t>
          </a:r>
          <a:endParaRPr lang="zh-CN" altLang="en-US" sz="1600" b="1" dirty="0">
            <a:latin typeface="微软雅黑" panose="020B0503020204020204" pitchFamily="34" charset="-122"/>
            <a:ea typeface="微软雅黑" panose="020B0503020204020204" pitchFamily="34" charset="-122"/>
          </a:endParaRPr>
        </a:p>
      </dsp:txBody>
      <dsp:txXfrm>
        <a:off x="3145349" y="-15"/>
        <a:ext cx="1347011" cy="808207"/>
      </dsp:txXfrm>
    </dsp:sp>
    <dsp:sp modelId="{EADAD31E-CA68-4DED-84FB-90D8D4DBAECE}">
      <dsp:nvSpPr>
        <dsp:cNvPr id="6" name="矩形 5"/>
        <dsp:cNvSpPr/>
      </dsp:nvSpPr>
      <dsp:spPr bwMode="white">
        <a:xfrm>
          <a:off x="4627061" y="-15"/>
          <a:ext cx="1347011" cy="808207"/>
        </a:xfrm>
        <a:prstGeom prst="rect">
          <a:avLst/>
        </a:prstGeom>
      </dsp:spPr>
      <dsp:style>
        <a:lnRef idx="0">
          <a:schemeClr val="lt1"/>
        </a:lnRef>
        <a:fillRef idx="3">
          <a:schemeClr val="accent5"/>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超时控制</a:t>
          </a:r>
          <a:endParaRPr lang="zh-CN" altLang="en-US" sz="1600" b="1" dirty="0">
            <a:latin typeface="微软雅黑" panose="020B0503020204020204" pitchFamily="34" charset="-122"/>
            <a:ea typeface="微软雅黑" panose="020B0503020204020204" pitchFamily="34" charset="-122"/>
          </a:endParaRPr>
        </a:p>
      </dsp:txBody>
      <dsp:txXfrm>
        <a:off x="4627061" y="-15"/>
        <a:ext cx="1347011" cy="808207"/>
      </dsp:txXfrm>
    </dsp:sp>
    <dsp:sp modelId="{BA295F3A-6E33-4693-A4E0-373D4996D66D}">
      <dsp:nvSpPr>
        <dsp:cNvPr id="7" name="矩形 6"/>
        <dsp:cNvSpPr/>
      </dsp:nvSpPr>
      <dsp:spPr bwMode="white">
        <a:xfrm>
          <a:off x="181924" y="942780"/>
          <a:ext cx="1347011" cy="808207"/>
        </a:xfrm>
        <a:prstGeom prst="rect">
          <a:avLst/>
        </a:prstGeom>
      </dsp:spPr>
      <dsp:style>
        <a:lnRef idx="0">
          <a:schemeClr val="lt1"/>
        </a:lnRef>
        <a:fillRef idx="3">
          <a:schemeClr val="accent6"/>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差错恢复方法</a:t>
          </a:r>
          <a:endParaRPr lang="zh-CN" altLang="en-US" sz="1600" b="1" dirty="0">
            <a:latin typeface="微软雅黑" panose="020B0503020204020204" pitchFamily="34" charset="-122"/>
            <a:ea typeface="微软雅黑" panose="020B0503020204020204" pitchFamily="34" charset="-122"/>
          </a:endParaRPr>
        </a:p>
      </dsp:txBody>
      <dsp:txXfrm>
        <a:off x="181924" y="942780"/>
        <a:ext cx="1347011" cy="808207"/>
      </dsp:txXfrm>
    </dsp:sp>
    <dsp:sp modelId="{38F50AC9-831D-4F84-96CD-EC61271A73DD}">
      <dsp:nvSpPr>
        <dsp:cNvPr id="8" name="矩形 7"/>
        <dsp:cNvSpPr/>
      </dsp:nvSpPr>
      <dsp:spPr bwMode="white">
        <a:xfrm>
          <a:off x="1663637" y="942780"/>
          <a:ext cx="1347011" cy="808207"/>
        </a:xfrm>
        <a:prstGeom prst="rect">
          <a:avLst/>
        </a:prstGeom>
      </dsp:spPr>
      <dsp:style>
        <a:lnRef idx="0">
          <a:schemeClr val="lt1"/>
        </a:lnRef>
        <a:fillRef idx="3">
          <a:schemeClr val="accent2"/>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状态报告方法</a:t>
          </a:r>
          <a:endParaRPr lang="zh-CN" altLang="en-US" sz="1600" b="1" dirty="0">
            <a:latin typeface="微软雅黑" panose="020B0503020204020204" pitchFamily="34" charset="-122"/>
            <a:ea typeface="微软雅黑" panose="020B0503020204020204" pitchFamily="34" charset="-122"/>
          </a:endParaRPr>
        </a:p>
      </dsp:txBody>
      <dsp:txXfrm>
        <a:off x="1663637" y="942780"/>
        <a:ext cx="1347011" cy="808207"/>
      </dsp:txXfrm>
    </dsp:sp>
    <dsp:sp modelId="{581D08C6-B287-4F68-8947-E6A14A005145}">
      <dsp:nvSpPr>
        <dsp:cNvPr id="9" name="矩形 8"/>
        <dsp:cNvSpPr/>
      </dsp:nvSpPr>
      <dsp:spPr bwMode="white">
        <a:xfrm>
          <a:off x="3145349" y="942780"/>
          <a:ext cx="1347011" cy="808207"/>
        </a:xfrm>
        <a:prstGeom prst="rect">
          <a:avLst/>
        </a:prstGeom>
      </dsp:spPr>
      <dsp:style>
        <a:lnRef idx="0">
          <a:schemeClr val="lt1"/>
        </a:lnRef>
        <a:fillRef idx="3">
          <a:schemeClr val="accent3"/>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路由选择技术</a:t>
          </a:r>
          <a:endParaRPr lang="zh-CN" altLang="en-US" sz="1600" b="1" dirty="0">
            <a:latin typeface="微软雅黑" panose="020B0503020204020204" pitchFamily="34" charset="-122"/>
            <a:ea typeface="微软雅黑" panose="020B0503020204020204" pitchFamily="34" charset="-122"/>
          </a:endParaRPr>
        </a:p>
      </dsp:txBody>
      <dsp:txXfrm>
        <a:off x="3145349" y="942780"/>
        <a:ext cx="1347011" cy="808207"/>
      </dsp:txXfrm>
    </dsp:sp>
    <dsp:sp modelId="{38B4E769-5F4D-4AC9-AA16-740543B9CEDA}">
      <dsp:nvSpPr>
        <dsp:cNvPr id="10" name="矩形 9"/>
        <dsp:cNvSpPr/>
      </dsp:nvSpPr>
      <dsp:spPr bwMode="white">
        <a:xfrm>
          <a:off x="4627061" y="942780"/>
          <a:ext cx="1347011" cy="808207"/>
        </a:xfrm>
        <a:prstGeom prst="rect">
          <a:avLst/>
        </a:prstGeom>
      </dsp:spPr>
      <dsp:style>
        <a:lnRef idx="0">
          <a:schemeClr val="lt1"/>
        </a:lnRef>
        <a:fillRef idx="3">
          <a:schemeClr val="accent4"/>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用户接入控制</a:t>
          </a:r>
          <a:endParaRPr lang="zh-CN" altLang="en-US" sz="1600" b="1" dirty="0">
            <a:latin typeface="微软雅黑" panose="020B0503020204020204" pitchFamily="34" charset="-122"/>
            <a:ea typeface="微软雅黑" panose="020B0503020204020204" pitchFamily="34" charset="-122"/>
          </a:endParaRPr>
        </a:p>
      </dsp:txBody>
      <dsp:txXfrm>
        <a:off x="4627061" y="942780"/>
        <a:ext cx="1347011" cy="808207"/>
      </dsp:txXfrm>
    </dsp:sp>
    <dsp:sp modelId="{97AB1813-5306-47D8-8D3C-3A38D4B1BEC2}">
      <dsp:nvSpPr>
        <dsp:cNvPr id="11" name="矩形 10"/>
        <dsp:cNvSpPr/>
      </dsp:nvSpPr>
      <dsp:spPr bwMode="white">
        <a:xfrm>
          <a:off x="922677" y="1885575"/>
          <a:ext cx="1347011" cy="808207"/>
        </a:xfrm>
        <a:prstGeom prst="rect">
          <a:avLst/>
        </a:prstGeom>
      </dsp:spPr>
      <dsp:style>
        <a:lnRef idx="0">
          <a:schemeClr val="lt1"/>
        </a:lnRef>
        <a:fillRef idx="3">
          <a:schemeClr val="accent5"/>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服务</a:t>
          </a:r>
          <a:endParaRPr lang="zh-CN" altLang="en-US" sz="1600" b="1" dirty="0">
            <a:latin typeface="微软雅黑" panose="020B0503020204020204" pitchFamily="34" charset="-122"/>
            <a:ea typeface="微软雅黑" panose="020B0503020204020204" pitchFamily="34" charset="-122"/>
          </a:endParaRPr>
        </a:p>
      </dsp:txBody>
      <dsp:txXfrm>
        <a:off x="922677" y="1885575"/>
        <a:ext cx="1347011" cy="808207"/>
      </dsp:txXfrm>
    </dsp:sp>
    <dsp:sp modelId="{F1FBFE21-9DF5-4505-8D8B-6EF2CCB31FEE}">
      <dsp:nvSpPr>
        <dsp:cNvPr id="12" name="矩形 11"/>
        <dsp:cNvSpPr/>
      </dsp:nvSpPr>
      <dsp:spPr bwMode="white">
        <a:xfrm>
          <a:off x="2404389" y="1885575"/>
          <a:ext cx="1347011" cy="808207"/>
        </a:xfrm>
        <a:prstGeom prst="rect">
          <a:avLst/>
        </a:prstGeom>
      </dsp:spPr>
      <dsp:style>
        <a:lnRef idx="0">
          <a:schemeClr val="lt1"/>
        </a:lnRef>
        <a:fillRef idx="3">
          <a:schemeClr val="accent6"/>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5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管理与</a:t>
          </a:r>
          <a:endParaRPr lang="en-US" altLang="zh-CN" sz="1600" b="1" dirty="0" smtClean="0">
            <a:latin typeface="微软雅黑" panose="020B0503020204020204" pitchFamily="34" charset="-122"/>
            <a:ea typeface="微软雅黑" panose="020B0503020204020204" pitchFamily="34" charset="-122"/>
          </a:endParaRPr>
        </a:p>
        <a:p>
          <a:pPr lvl="0">
            <a:lnSpc>
              <a:spcPct val="5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控制方式</a:t>
          </a:r>
          <a:endParaRPr lang="zh-CN" altLang="en-US" sz="1600" b="1" dirty="0">
            <a:latin typeface="微软雅黑" panose="020B0503020204020204" pitchFamily="34" charset="-122"/>
            <a:ea typeface="微软雅黑" panose="020B0503020204020204" pitchFamily="34" charset="-122"/>
          </a:endParaRPr>
        </a:p>
      </dsp:txBody>
      <dsp:txXfrm>
        <a:off x="2404389" y="1885575"/>
        <a:ext cx="1347011" cy="808207"/>
      </dsp:txXfrm>
    </dsp:sp>
    <dsp:sp modelId="{FC18BE71-30A4-4718-92D9-19F6EDF79A0C}">
      <dsp:nvSpPr>
        <dsp:cNvPr id="13" name="矩形 12"/>
        <dsp:cNvSpPr/>
      </dsp:nvSpPr>
      <dsp:spPr bwMode="white">
        <a:xfrm>
          <a:off x="3886102" y="1885575"/>
          <a:ext cx="1347011" cy="808207"/>
        </a:xfrm>
        <a:prstGeom prst="rect">
          <a:avLst/>
        </a:prstGeom>
      </dsp:spPr>
      <dsp:style>
        <a:lnRef idx="0">
          <a:schemeClr val="lt1"/>
        </a:lnRef>
        <a:fillRef idx="3">
          <a:schemeClr val="accent2"/>
        </a:fillRef>
        <a:effectRef idx="2">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50000"/>
            </a:lnSpc>
            <a:spcBef>
              <a:spcPct val="0"/>
            </a:spcBef>
            <a:spcAft>
              <a:spcPct val="35000"/>
            </a:spcAft>
          </a:pPr>
          <a:r>
            <a:rPr lang="en-US" altLang="zh-CN"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sp:txBody>
      <dsp:txXfrm>
        <a:off x="3886102" y="1885575"/>
        <a:ext cx="1347011" cy="808207"/>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104220" cy="2798673"/>
        <a:chOff x="0" y="0"/>
        <a:chExt cx="5104220" cy="2798673"/>
      </a:xfrm>
    </dsp:grpSpPr>
    <dsp:sp modelId="{424B0A0E-971B-4E83-B9F0-6072ADB97738}">
      <dsp:nvSpPr>
        <dsp:cNvPr id="3" name="矩形 2"/>
        <dsp:cNvSpPr/>
      </dsp:nvSpPr>
      <dsp:spPr bwMode="white">
        <a:xfrm>
          <a:off x="1316142" y="481512"/>
          <a:ext cx="4440671" cy="2294912"/>
        </a:xfrm>
        <a:prstGeom prst="rect">
          <a:avLst/>
        </a:prstGeom>
      </dsp:spPr>
      <dsp:style>
        <a:lnRef idx="2">
          <a:schemeClr val="lt1"/>
        </a:lnRef>
        <a:fillRef idx="1">
          <a:schemeClr val="accent1">
            <a:tint val="50000"/>
          </a:schemeClr>
        </a:fillRef>
        <a:effectRef idx="0">
          <a:scrgbClr r="0" g="0" b="0"/>
        </a:effectRef>
        <a:fontRef idx="minor"/>
      </dsp:style>
      <dsp:txXfrm>
        <a:off x="1316142" y="481512"/>
        <a:ext cx="4440671" cy="2294912"/>
      </dsp:txXfrm>
    </dsp:sp>
    <dsp:sp modelId="{E873E07A-9E09-453F-95F0-A7AAEE2551B3}">
      <dsp:nvSpPr>
        <dsp:cNvPr id="4" name="矩形 3"/>
        <dsp:cNvSpPr/>
      </dsp:nvSpPr>
      <dsp:spPr bwMode="white">
        <a:xfrm>
          <a:off x="1403070" y="749904"/>
          <a:ext cx="2062105" cy="19632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0480" tIns="30480" rIns="30480" bIns="304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管理简单；</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使用方便；</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转发分组迅速；</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lvl="0">
            <a:lnSpc>
              <a:spcPts val="2000"/>
            </a:lnSpc>
            <a:spcBef>
              <a:spcPct val="0"/>
            </a:spcBef>
            <a:spcAft>
              <a:spcPts val="600"/>
            </a:spcAft>
          </a:pPr>
          <a:r>
            <a:rPr lang="zh-CN" altLang="zh-CN" sz="1600" b="1" dirty="0" smtClean="0">
              <a:solidFill>
                <a:schemeClr val="tx1"/>
              </a:solidFill>
              <a:latin typeface="微软雅黑" panose="020B0503020204020204" pitchFamily="34" charset="-122"/>
              <a:ea typeface="微软雅黑" panose="020B0503020204020204" pitchFamily="34" charset="-122"/>
            </a:rPr>
            <a:t>划分子网</a:t>
          </a:r>
          <a:r>
            <a:rPr lang="zh-CN" altLang="en-US" sz="1600" b="1" dirty="0" smtClean="0">
              <a:solidFill>
                <a:schemeClr val="tx1"/>
              </a:solidFill>
              <a:latin typeface="微软雅黑" panose="020B0503020204020204" pitchFamily="34" charset="-122"/>
              <a:ea typeface="微软雅黑" panose="020B0503020204020204" pitchFamily="34" charset="-122"/>
            </a:rPr>
            <a:t>，灵活地使用。</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1403070" y="749904"/>
        <a:ext cx="2062105" cy="1963269"/>
      </dsp:txXfrm>
    </dsp:sp>
    <dsp:sp modelId="{40AD89A0-37A1-4061-B639-561D759D430F}">
      <dsp:nvSpPr>
        <dsp:cNvPr id="5" name="矩形 4"/>
        <dsp:cNvSpPr/>
      </dsp:nvSpPr>
      <dsp:spPr bwMode="white">
        <a:xfrm>
          <a:off x="3739289" y="749904"/>
          <a:ext cx="2062105" cy="19632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0480" tIns="30480" rIns="30480" bIns="304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设计上不合理：</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大地址块，</a:t>
          </a:r>
          <a:r>
            <a:rPr lang="zh-CN" altLang="en-US" sz="1600" b="1" dirty="0" smtClean="0">
              <a:solidFill>
                <a:srgbClr val="C00000"/>
              </a:solidFill>
              <a:latin typeface="微软雅黑" panose="020B0503020204020204" pitchFamily="34" charset="-122"/>
              <a:ea typeface="微软雅黑" panose="020B0503020204020204" pitchFamily="34" charset="-122"/>
            </a:rPr>
            <a:t>浪费</a:t>
          </a:r>
          <a:r>
            <a:rPr lang="zh-CN" altLang="en-US" sz="1600" b="1" dirty="0" smtClean="0">
              <a:solidFill>
                <a:schemeClr val="tx1"/>
              </a:solidFill>
              <a:latin typeface="微软雅黑" panose="020B0503020204020204" pitchFamily="34" charset="-122"/>
              <a:ea typeface="微软雅黑" panose="020B0503020204020204" pitchFamily="34" charset="-122"/>
            </a:rPr>
            <a:t>地址资源；</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lvl="0">
            <a:lnSpc>
              <a:spcPts val="2000"/>
            </a:lnSpc>
            <a:spcBef>
              <a:spcPct val="0"/>
            </a:spcBef>
            <a:spcAft>
              <a:spcPts val="600"/>
            </a:spcAft>
          </a:pPr>
          <a:r>
            <a:rPr lang="zh-CN" altLang="en-US" sz="1600" b="1" dirty="0" smtClean="0">
              <a:solidFill>
                <a:schemeClr val="tx1"/>
              </a:solidFill>
              <a:latin typeface="微软雅黑" panose="020B0503020204020204" pitchFamily="34" charset="-122"/>
              <a:ea typeface="微软雅黑" panose="020B0503020204020204" pitchFamily="34" charset="-122"/>
            </a:rPr>
            <a:t>即使采用划分子网的方法，也无法解决 </a:t>
          </a:r>
          <a:r>
            <a:rPr lang="en-US" altLang="en-US" sz="1600" b="1" dirty="0" smtClean="0">
              <a:solidFill>
                <a:schemeClr val="tx1"/>
              </a:solidFill>
              <a:latin typeface="微软雅黑" panose="020B0503020204020204" pitchFamily="34" charset="-122"/>
              <a:ea typeface="微软雅黑" panose="020B0503020204020204" pitchFamily="34" charset="-122"/>
            </a:rPr>
            <a:t>IP </a:t>
          </a:r>
          <a:r>
            <a:rPr lang="zh-CN" altLang="en-US" sz="1600" b="1" dirty="0" smtClean="0">
              <a:solidFill>
                <a:schemeClr val="tx1"/>
              </a:solidFill>
              <a:latin typeface="微软雅黑" panose="020B0503020204020204" pitchFamily="34" charset="-122"/>
              <a:ea typeface="微软雅黑" panose="020B0503020204020204" pitchFamily="34" charset="-122"/>
            </a:rPr>
            <a:t>地址</a:t>
          </a:r>
          <a:r>
            <a:rPr lang="zh-CN" altLang="en-US" sz="1600" b="1" dirty="0" smtClean="0">
              <a:solidFill>
                <a:srgbClr val="C00000"/>
              </a:solidFill>
              <a:latin typeface="微软雅黑" panose="020B0503020204020204" pitchFamily="34" charset="-122"/>
              <a:ea typeface="微软雅黑" panose="020B0503020204020204" pitchFamily="34" charset="-122"/>
            </a:rPr>
            <a:t>枯竭</a:t>
          </a:r>
          <a:r>
            <a:rPr lang="zh-CN" altLang="en-US" sz="1600" b="1" dirty="0" smtClean="0">
              <a:solidFill>
                <a:schemeClr val="tx1"/>
              </a:solidFill>
              <a:latin typeface="微软雅黑" panose="020B0503020204020204" pitchFamily="34" charset="-122"/>
              <a:ea typeface="微软雅黑" panose="020B0503020204020204" pitchFamily="34" charset="-122"/>
            </a:rPr>
            <a:t>的问题。</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3739289" y="749904"/>
        <a:ext cx="2062105" cy="1963269"/>
      </dsp:txXfrm>
    </dsp:sp>
    <dsp:sp modelId="{69C13D01-1AFC-4B1D-A9D4-90EC30CD2E19}">
      <dsp:nvSpPr>
        <dsp:cNvPr id="6" name="十字形 5"/>
        <dsp:cNvSpPr/>
      </dsp:nvSpPr>
      <dsp:spPr bwMode="white">
        <a:xfrm>
          <a:off x="634835" y="22249"/>
          <a:ext cx="867717" cy="867717"/>
        </a:xfrm>
        <a:prstGeom prst="plus">
          <a:avLst>
            <a:gd name="adj" fmla="val 32810"/>
          </a:avLst>
        </a:prstGeom>
      </dsp:spPr>
      <dsp:style>
        <a:lnRef idx="2">
          <a:schemeClr val="accent2"/>
        </a:lnRef>
        <a:fillRef idx="1">
          <a:schemeClr val="accent2"/>
        </a:fillRef>
        <a:effectRef idx="0">
          <a:scrgbClr r="0" g="0" b="0"/>
        </a:effectRef>
        <a:fontRef idx="minor">
          <a:schemeClr val="lt1"/>
        </a:fontRef>
      </dsp:style>
      <dsp:txXfrm>
        <a:off x="634835" y="22249"/>
        <a:ext cx="867717" cy="867717"/>
      </dsp:txXfrm>
    </dsp:sp>
    <dsp:sp modelId="{279C3955-DDC3-45AE-ABAF-A714C59D6D50}">
      <dsp:nvSpPr>
        <dsp:cNvPr id="7" name="矩形 6"/>
        <dsp:cNvSpPr/>
      </dsp:nvSpPr>
      <dsp:spPr bwMode="white">
        <a:xfrm>
          <a:off x="5596549" y="334301"/>
          <a:ext cx="816675" cy="279867"/>
        </a:xfrm>
        <a:prstGeom prst="rect">
          <a:avLst/>
        </a:prstGeom>
        <a:solidFill>
          <a:srgbClr val="000099"/>
        </a:solidFill>
        <a:ln>
          <a:noFill/>
        </a:ln>
      </dsp:spPr>
      <dsp:style>
        <a:lnRef idx="2">
          <a:schemeClr val="accent3"/>
        </a:lnRef>
        <a:fillRef idx="1">
          <a:schemeClr val="accent3"/>
        </a:fillRef>
        <a:effectRef idx="0">
          <a:scrgbClr r="0" g="0" b="0"/>
        </a:effectRef>
        <a:fontRef idx="minor">
          <a:schemeClr val="lt1"/>
        </a:fontRef>
      </dsp:style>
      <dsp:txXfrm>
        <a:off x="5596549" y="334301"/>
        <a:ext cx="816675" cy="279867"/>
      </dsp:txXfrm>
    </dsp:sp>
    <dsp:sp modelId="{8D85BB93-CCEC-4AF9-A3E3-7305BF0CC5BD}">
      <dsp:nvSpPr>
        <dsp:cNvPr id="8" name="直接连接符 7"/>
        <dsp:cNvSpPr/>
      </dsp:nvSpPr>
      <dsp:spPr bwMode="white">
        <a:xfrm>
          <a:off x="3536477" y="754102"/>
          <a:ext cx="510" cy="1875111"/>
        </a:xfrm>
        <a:prstGeom prst="line">
          <a:avLst/>
        </a:prstGeom>
        <a:ln>
          <a:solidFill>
            <a:srgbClr val="000099"/>
          </a:solidFill>
        </a:ln>
      </dsp:spPr>
      <dsp:style>
        <a:lnRef idx="2">
          <a:schemeClr val="accent1"/>
        </a:lnRef>
        <a:fillRef idx="0">
          <a:schemeClr val="accent2"/>
        </a:fillRef>
        <a:effectRef idx="0">
          <a:scrgbClr r="0" g="0" b="0"/>
        </a:effectRef>
        <a:fontRef idx="minor"/>
      </dsp:style>
      <dsp:txXfrm>
        <a:off x="3536477" y="754102"/>
        <a:ext cx="510" cy="1875111"/>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688348" cy="2544789"/>
        <a:chOff x="0" y="0"/>
        <a:chExt cx="6688348" cy="2544789"/>
      </a:xfrm>
    </dsp:grpSpPr>
    <dsp:sp modelId="{8A93C829-AB1E-47B7-AF09-3489EE20D87D}">
      <dsp:nvSpPr>
        <dsp:cNvPr id="3" name="矩形 2"/>
        <dsp:cNvSpPr/>
      </dsp:nvSpPr>
      <dsp:spPr bwMode="white">
        <a:xfrm>
          <a:off x="0" y="0"/>
          <a:ext cx="3125396" cy="775011"/>
        </a:xfrm>
        <a:prstGeom prst="rect">
          <a:avLst/>
        </a:prstGeom>
      </dsp:spPr>
      <dsp:style>
        <a:lnRef idx="2">
          <a:schemeClr val="accent2"/>
        </a:lnRef>
        <a:fillRef idx="1">
          <a:schemeClr val="accent2"/>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latin typeface="微软雅黑" panose="020B0503020204020204" pitchFamily="34" charset="-122"/>
              <a:ea typeface="微软雅黑" panose="020B0503020204020204" pitchFamily="34" charset="-122"/>
            </a:rPr>
            <a:t>IP </a:t>
          </a:r>
          <a:r>
            <a:rPr lang="zh-CN" altLang="en-US" sz="1800" b="1" dirty="0" smtClean="0">
              <a:latin typeface="微软雅黑" panose="020B0503020204020204" pitchFamily="34" charset="-122"/>
              <a:ea typeface="微软雅黑" panose="020B0503020204020204" pitchFamily="34" charset="-122"/>
            </a:rPr>
            <a:t>地址</a:t>
          </a:r>
          <a:endParaRPr lang="zh-CN" altLang="en-US" sz="1800" b="1" dirty="0">
            <a:latin typeface="微软雅黑" panose="020B0503020204020204" pitchFamily="34" charset="-122"/>
            <a:ea typeface="微软雅黑" panose="020B0503020204020204" pitchFamily="34" charset="-122"/>
          </a:endParaRPr>
        </a:p>
      </dsp:txBody>
      <dsp:txXfrm>
        <a:off x="0" y="0"/>
        <a:ext cx="3125396" cy="775011"/>
      </dsp:txXfrm>
    </dsp:sp>
    <dsp:sp modelId="{ADDE5FA6-A293-4009-AA1F-EF295D5FC61B}">
      <dsp:nvSpPr>
        <dsp:cNvPr id="4" name="矩形 3"/>
        <dsp:cNvSpPr/>
      </dsp:nvSpPr>
      <dsp:spPr bwMode="white">
        <a:xfrm>
          <a:off x="0" y="775011"/>
          <a:ext cx="3125396" cy="1769778"/>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虚拟地址、软件地址、逻辑地址。</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络层和以上各层使用。</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放在 </a:t>
          </a:r>
          <a:r>
            <a:rPr lang="en-US" altLang="en-US" sz="1800" b="1" dirty="0" smtClean="0">
              <a:solidFill>
                <a:schemeClr val="dk1"/>
              </a:solidFill>
              <a:latin typeface="微软雅黑" panose="020B0503020204020204" pitchFamily="34" charset="-122"/>
              <a:ea typeface="微软雅黑" panose="020B0503020204020204" pitchFamily="34" charset="-122"/>
            </a:rPr>
            <a:t>IP </a:t>
          </a:r>
          <a:r>
            <a:rPr lang="zh-CN" altLang="en-US" sz="1800" b="1" dirty="0" smtClean="0">
              <a:solidFill>
                <a:schemeClr val="dk1"/>
              </a:solidFill>
              <a:latin typeface="微软雅黑" panose="020B0503020204020204" pitchFamily="34" charset="-122"/>
              <a:ea typeface="微软雅黑" panose="020B0503020204020204" pitchFamily="34" charset="-122"/>
            </a:rPr>
            <a:t>数据报的首部。</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775011"/>
        <a:ext cx="3125396" cy="1769778"/>
      </dsp:txXfrm>
    </dsp:sp>
    <dsp:sp modelId="{A906942F-4CD9-406B-9703-826231E59346}">
      <dsp:nvSpPr>
        <dsp:cNvPr id="5" name="矩形 4"/>
        <dsp:cNvSpPr/>
      </dsp:nvSpPr>
      <dsp:spPr bwMode="white">
        <a:xfrm>
          <a:off x="3562952" y="0"/>
          <a:ext cx="3125396" cy="775011"/>
        </a:xfrm>
        <a:prstGeom prst="rect">
          <a:avLst/>
        </a:prstGeom>
      </dsp:spPr>
      <dsp:style>
        <a:lnRef idx="2">
          <a:schemeClr val="accent3"/>
        </a:lnRef>
        <a:fillRef idx="1">
          <a:schemeClr val="accent3"/>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latin typeface="微软雅黑" panose="020B0503020204020204" pitchFamily="34" charset="-122"/>
              <a:ea typeface="微软雅黑" panose="020B0503020204020204" pitchFamily="34" charset="-122"/>
            </a:rPr>
            <a:t>MAC </a:t>
          </a:r>
          <a:r>
            <a:rPr lang="zh-CN" altLang="en-US" sz="1800" b="1" dirty="0" smtClean="0">
              <a:latin typeface="微软雅黑" panose="020B0503020204020204" pitchFamily="34" charset="-122"/>
              <a:ea typeface="微软雅黑" panose="020B0503020204020204" pitchFamily="34" charset="-122"/>
            </a:rPr>
            <a:t>地址</a:t>
          </a:r>
          <a:endParaRPr lang="zh-CN" altLang="en-US" sz="1800" b="1" dirty="0">
            <a:latin typeface="微软雅黑" panose="020B0503020204020204" pitchFamily="34" charset="-122"/>
            <a:ea typeface="微软雅黑" panose="020B0503020204020204" pitchFamily="34" charset="-122"/>
          </a:endParaRPr>
        </a:p>
      </dsp:txBody>
      <dsp:txXfrm>
        <a:off x="3562952" y="0"/>
        <a:ext cx="3125396" cy="775011"/>
      </dsp:txXfrm>
    </dsp:sp>
    <dsp:sp modelId="{2B0E6FE9-FDF1-417E-907E-1431E3C22379}">
      <dsp:nvSpPr>
        <dsp:cNvPr id="6" name="矩形 5"/>
        <dsp:cNvSpPr/>
      </dsp:nvSpPr>
      <dsp:spPr bwMode="white">
        <a:xfrm>
          <a:off x="3562952" y="775011"/>
          <a:ext cx="3125396" cy="1769778"/>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固化在网卡上的 </a:t>
          </a:r>
          <a:r>
            <a:rPr lang="en-US" altLang="en-US" sz="1800" b="1" dirty="0" smtClean="0">
              <a:solidFill>
                <a:schemeClr val="dk1"/>
              </a:solidFill>
              <a:latin typeface="微软雅黑" panose="020B0503020204020204" pitchFamily="34" charset="-122"/>
              <a:ea typeface="微软雅黑" panose="020B0503020204020204" pitchFamily="34" charset="-122"/>
            </a:rPr>
            <a:t>ROM </a:t>
          </a:r>
          <a:r>
            <a:rPr lang="zh-CN" altLang="en-US" sz="1800" b="1" dirty="0" smtClean="0">
              <a:solidFill>
                <a:schemeClr val="dk1"/>
              </a:solidFill>
              <a:latin typeface="微软雅黑" panose="020B0503020204020204" pitchFamily="34" charset="-122"/>
              <a:ea typeface="微软雅黑" panose="020B0503020204020204" pitchFamily="34" charset="-122"/>
            </a:rPr>
            <a:t>中。</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硬件地址、物理地址。</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数据链路层使用。</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放在 </a:t>
          </a:r>
          <a:r>
            <a:rPr lang="en-US" altLang="en-US" sz="1800" b="1" dirty="0" smtClean="0">
              <a:solidFill>
                <a:schemeClr val="dk1"/>
              </a:solidFill>
              <a:latin typeface="微软雅黑" panose="020B0503020204020204" pitchFamily="34" charset="-122"/>
              <a:ea typeface="微软雅黑" panose="020B0503020204020204" pitchFamily="34" charset="-122"/>
            </a:rPr>
            <a:t>MAC </a:t>
          </a:r>
          <a:r>
            <a:rPr lang="zh-CN" altLang="en-US" sz="1800" b="1" dirty="0" smtClean="0">
              <a:solidFill>
                <a:schemeClr val="dk1"/>
              </a:solidFill>
              <a:latin typeface="微软雅黑" panose="020B0503020204020204" pitchFamily="34" charset="-122"/>
              <a:ea typeface="微软雅黑" panose="020B0503020204020204" pitchFamily="34" charset="-122"/>
            </a:rPr>
            <a:t>帧的首部。</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562952" y="775011"/>
        <a:ext cx="3125396" cy="1769778"/>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20872" cy="3478069"/>
        <a:chOff x="0" y="0"/>
        <a:chExt cx="6520872" cy="3478069"/>
      </a:xfrm>
    </dsp:grpSpPr>
    <dsp:sp modelId="{4B5FE49D-F768-452D-A9A2-52FCD77827E0}">
      <dsp:nvSpPr>
        <dsp:cNvPr id="3" name="圆角矩形 2"/>
        <dsp:cNvSpPr/>
      </dsp:nvSpPr>
      <dsp:spPr bwMode="white">
        <a:xfrm>
          <a:off x="0" y="4433"/>
          <a:ext cx="6520872" cy="733841"/>
        </a:xfrm>
        <a:prstGeom prst="roundRect">
          <a:avLst/>
        </a:prstGeom>
      </dsp:spPr>
      <dsp:style>
        <a:lnRef idx="0">
          <a:schemeClr val="lt1"/>
        </a:lnRef>
        <a:fillRef idx="3">
          <a:schemeClr val="accent2"/>
        </a:fillRef>
        <a:effectRef idx="2">
          <a:scrgbClr r="0" g="0" b="0"/>
        </a:effectRef>
        <a:fontRef idx="minor">
          <a:schemeClr val="lt1"/>
        </a:fontRef>
      </dsp:style>
      <dsp:txBody>
        <a:bodyPr lIns="76200" tIns="76200" rIns="76200" bIns="76200" anchor="ctr"/>
        <a:lstStyle>
          <a:lvl1pPr algn="l">
            <a:defRPr sz="5300"/>
          </a:lvl1pPr>
          <a:lvl2pPr marL="285750" indent="-285750" algn="l">
            <a:defRPr sz="4100"/>
          </a:lvl2pPr>
          <a:lvl3pPr marL="571500" indent="-285750" algn="l">
            <a:defRPr sz="4100"/>
          </a:lvl3pPr>
          <a:lvl4pPr marL="857250" indent="-285750" algn="l">
            <a:defRPr sz="4100"/>
          </a:lvl4pPr>
          <a:lvl5pPr marL="1143000" indent="-285750" algn="l">
            <a:defRPr sz="4100"/>
          </a:lvl5pPr>
          <a:lvl6pPr marL="1428750" indent="-285750" algn="l">
            <a:defRPr sz="4100"/>
          </a:lvl6pPr>
          <a:lvl7pPr marL="1714500" indent="-285750" algn="l">
            <a:defRPr sz="4100"/>
          </a:lvl7pPr>
          <a:lvl8pPr marL="2000250" indent="-285750" algn="l">
            <a:defRPr sz="4100"/>
          </a:lvl8pPr>
          <a:lvl9pPr marL="2286000" indent="-285750" algn="l">
            <a:defRPr sz="41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关于“最佳路由”</a:t>
          </a:r>
          <a:endParaRPr lang="zh-CN" altLang="en-US" sz="2000" b="1" dirty="0">
            <a:latin typeface="微软雅黑" panose="020B0503020204020204" pitchFamily="34" charset="-122"/>
            <a:ea typeface="微软雅黑" panose="020B0503020204020204" pitchFamily="34" charset="-122"/>
          </a:endParaRPr>
        </a:p>
      </dsp:txBody>
      <dsp:txXfrm>
        <a:off x="0" y="4433"/>
        <a:ext cx="6520872" cy="733841"/>
      </dsp:txXfrm>
    </dsp:sp>
    <dsp:sp modelId="{CCA9AB54-F7DF-42DA-BB14-49BA708108B7}">
      <dsp:nvSpPr>
        <dsp:cNvPr id="4" name="矩形 3"/>
        <dsp:cNvSpPr/>
      </dsp:nvSpPr>
      <dsp:spPr bwMode="white">
        <a:xfrm>
          <a:off x="0" y="738275"/>
          <a:ext cx="6520872" cy="96329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7037" tIns="22860" rIns="128016" bIns="22860" anchor="t"/>
        <a:lstStyle>
          <a:lvl1pPr algn="l">
            <a:defRPr sz="5300"/>
          </a:lvl1pPr>
          <a:lvl2pPr marL="285750" indent="-285750" algn="l">
            <a:defRPr sz="4100"/>
          </a:lvl2pPr>
          <a:lvl3pPr marL="571500" indent="-285750" algn="l">
            <a:defRPr sz="4100"/>
          </a:lvl3pPr>
          <a:lvl4pPr marL="857250" indent="-285750" algn="l">
            <a:defRPr sz="4100"/>
          </a:lvl4pPr>
          <a:lvl5pPr marL="1143000" indent="-285750" algn="l">
            <a:defRPr sz="4100"/>
          </a:lvl5pPr>
          <a:lvl6pPr marL="1428750" indent="-285750" algn="l">
            <a:defRPr sz="4100"/>
          </a:lvl6pPr>
          <a:lvl7pPr marL="1714500" indent="-285750" algn="l">
            <a:defRPr sz="4100"/>
          </a:lvl7pPr>
          <a:lvl8pPr marL="2000250" indent="-285750" algn="l">
            <a:defRPr sz="4100"/>
          </a:lvl8pPr>
          <a:lvl9pPr marL="2286000" indent="-285750" algn="l">
            <a:defRPr sz="41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存在一种绝对的最佳路由算法。</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所谓“最佳”只能是相对于某一种特定要求下得出的较为合理的选择而已。</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738275"/>
        <a:ext cx="6520872" cy="963295"/>
      </dsp:txXfrm>
    </dsp:sp>
    <dsp:sp modelId="{EDCCA3B5-69A3-4D4F-933E-C980F139D5CE}">
      <dsp:nvSpPr>
        <dsp:cNvPr id="5" name="圆角矩形 4"/>
        <dsp:cNvSpPr/>
      </dsp:nvSpPr>
      <dsp:spPr bwMode="white">
        <a:xfrm>
          <a:off x="0" y="1701570"/>
          <a:ext cx="6520872" cy="733841"/>
        </a:xfrm>
        <a:prstGeom prst="roundRect">
          <a:avLst/>
        </a:prstGeom>
      </dsp:spPr>
      <dsp:style>
        <a:lnRef idx="0">
          <a:schemeClr val="lt1"/>
        </a:lnRef>
        <a:fillRef idx="3">
          <a:schemeClr val="accent3"/>
        </a:fillRef>
        <a:effectRef idx="2">
          <a:scrgbClr r="0" g="0" b="0"/>
        </a:effectRef>
        <a:fontRef idx="minor">
          <a:schemeClr val="lt1"/>
        </a:fontRef>
      </dsp:style>
      <dsp:txBody>
        <a:bodyPr lIns="76200" tIns="76200" rIns="76200" bIns="76200" anchor="ctr"/>
        <a:lstStyle>
          <a:lvl1pPr algn="l">
            <a:defRPr sz="5300"/>
          </a:lvl1pPr>
          <a:lvl2pPr marL="285750" indent="-285750" algn="l">
            <a:defRPr sz="4100"/>
          </a:lvl2pPr>
          <a:lvl3pPr marL="571500" indent="-285750" algn="l">
            <a:defRPr sz="4100"/>
          </a:lvl3pPr>
          <a:lvl4pPr marL="857250" indent="-285750" algn="l">
            <a:defRPr sz="4100"/>
          </a:lvl4pPr>
          <a:lvl5pPr marL="1143000" indent="-285750" algn="l">
            <a:defRPr sz="4100"/>
          </a:lvl5pPr>
          <a:lvl6pPr marL="1428750" indent="-285750" algn="l">
            <a:defRPr sz="4100"/>
          </a:lvl6pPr>
          <a:lvl7pPr marL="1714500" indent="-285750" algn="l">
            <a:defRPr sz="4100"/>
          </a:lvl7pPr>
          <a:lvl8pPr marL="2000250" indent="-285750" algn="l">
            <a:defRPr sz="4100"/>
          </a:lvl8pPr>
          <a:lvl9pPr marL="2286000" indent="-285750" algn="l">
            <a:defRPr sz="4100"/>
          </a:lvl9pPr>
        </a:lstStyle>
        <a:p>
          <a:pPr lvl="0">
            <a:lnSpc>
              <a:spcPct val="100000"/>
            </a:lnSpc>
            <a:spcBef>
              <a:spcPct val="0"/>
            </a:spcBef>
            <a:spcAft>
              <a:spcPct val="35000"/>
            </a:spcAft>
          </a:pPr>
          <a:r>
            <a:rPr lang="zh-CN" altLang="en-US" sz="2000" b="1" dirty="0" smtClean="0">
              <a:solidFill>
                <a:srgbClr val="000099"/>
              </a:solidFill>
              <a:latin typeface="微软雅黑" panose="020B0503020204020204" pitchFamily="34" charset="-122"/>
              <a:ea typeface="微软雅黑" panose="020B0503020204020204" pitchFamily="34" charset="-122"/>
            </a:rPr>
            <a:t>路由选择非常复杂</a:t>
          </a:r>
          <a:endParaRPr lang="zh-CN" altLang="en-US" sz="2000" b="1" dirty="0">
            <a:solidFill>
              <a:srgbClr val="000099"/>
            </a:solidFill>
            <a:latin typeface="微软雅黑" panose="020B0503020204020204" pitchFamily="34" charset="-122"/>
            <a:ea typeface="微软雅黑" panose="020B0503020204020204" pitchFamily="34" charset="-122"/>
          </a:endParaRPr>
        </a:p>
      </dsp:txBody>
      <dsp:txXfrm>
        <a:off x="0" y="1701570"/>
        <a:ext cx="6520872" cy="733841"/>
      </dsp:txXfrm>
    </dsp:sp>
    <dsp:sp modelId="{7CB622EB-CFF9-4CEF-9C62-0D3FB7B9D848}">
      <dsp:nvSpPr>
        <dsp:cNvPr id="6" name="矩形 5"/>
        <dsp:cNvSpPr/>
      </dsp:nvSpPr>
      <dsp:spPr bwMode="white">
        <a:xfrm>
          <a:off x="0" y="2435411"/>
          <a:ext cx="6520872" cy="103822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7037" tIns="22860" rIns="128016" bIns="22860" anchor="t"/>
        <a:lstStyle>
          <a:lvl1pPr algn="l">
            <a:defRPr sz="5300"/>
          </a:lvl1pPr>
          <a:lvl2pPr marL="285750" indent="-285750" algn="l">
            <a:defRPr sz="4100"/>
          </a:lvl2pPr>
          <a:lvl3pPr marL="571500" indent="-285750" algn="l">
            <a:defRPr sz="4100"/>
          </a:lvl3pPr>
          <a:lvl4pPr marL="857250" indent="-285750" algn="l">
            <a:defRPr sz="4100"/>
          </a:lvl4pPr>
          <a:lvl5pPr marL="1143000" indent="-285750" algn="l">
            <a:defRPr sz="4100"/>
          </a:lvl5pPr>
          <a:lvl6pPr marL="1428750" indent="-285750" algn="l">
            <a:defRPr sz="4100"/>
          </a:lvl6pPr>
          <a:lvl7pPr marL="1714500" indent="-285750" algn="l">
            <a:defRPr sz="4100"/>
          </a:lvl7pPr>
          <a:lvl8pPr marL="2000250" indent="-285750" algn="l">
            <a:defRPr sz="4100"/>
          </a:lvl8pPr>
          <a:lvl9pPr marL="2286000" indent="-285750" algn="l">
            <a:defRPr sz="41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需要所有节点共同协调工作的。</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环境不断变化，而这种变化有时无法事先知道。</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当网络发生拥塞时，很难获得所需的路由选择信息。</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2435411"/>
        <a:ext cx="6520872" cy="1038225"/>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449128" cy="2087417"/>
        <a:chOff x="0" y="0"/>
        <a:chExt cx="7449128" cy="2087417"/>
      </a:xfrm>
    </dsp:grpSpPr>
    <dsp:sp modelId="{ACA20801-F352-434C-8293-8F2818AFDE5B}">
      <dsp:nvSpPr>
        <dsp:cNvPr id="3" name="矩形 2"/>
        <dsp:cNvSpPr/>
      </dsp:nvSpPr>
      <dsp:spPr bwMode="white">
        <a:xfrm>
          <a:off x="0" y="0"/>
          <a:ext cx="3480901" cy="684325"/>
        </a:xfrm>
        <a:prstGeom prst="rect">
          <a:avLst/>
        </a:prstGeom>
      </dsp:spPr>
      <dsp:style>
        <a:lnRef idx="2">
          <a:schemeClr val="accent4">
            <a:hueOff val="0"/>
            <a:satOff val="0"/>
            <a:lumOff val="0"/>
            <a:alpha val="100000"/>
          </a:schemeClr>
        </a:lnRef>
        <a:fillRef idx="1">
          <a:schemeClr val="accent4">
            <a:hueOff val="0"/>
            <a:satOff val="0"/>
            <a:lumOff val="0"/>
            <a:alpha val="100000"/>
          </a:schemeClr>
        </a:fillRef>
        <a:effectRef idx="1">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静态路由选择策略</a:t>
          </a:r>
          <a:endParaRPr lang="zh-CN" altLang="en-US" sz="2000" b="1" dirty="0">
            <a:latin typeface="微软雅黑" panose="020B0503020204020204" pitchFamily="34" charset="-122"/>
            <a:ea typeface="微软雅黑" panose="020B0503020204020204" pitchFamily="34" charset="-122"/>
          </a:endParaRPr>
        </a:p>
      </dsp:txBody>
      <dsp:txXfrm>
        <a:off x="0" y="0"/>
        <a:ext cx="3480901" cy="684325"/>
      </dsp:txXfrm>
    </dsp:sp>
    <dsp:sp modelId="{19FF7ECD-B0E8-443E-8703-812623A25DE9}">
      <dsp:nvSpPr>
        <dsp:cNvPr id="4" name="矩形 3"/>
        <dsp:cNvSpPr/>
      </dsp:nvSpPr>
      <dsp:spPr bwMode="white">
        <a:xfrm>
          <a:off x="0" y="684325"/>
          <a:ext cx="3480901" cy="1403092"/>
        </a:xfrm>
        <a:prstGeom prst="rect">
          <a:avLst/>
        </a:prstGeom>
      </dsp:spPr>
      <dsp:style>
        <a:lnRef idx="2">
          <a:schemeClr val="accent4">
            <a:tint val="40000"/>
            <a:alpha val="90000"/>
            <a:hueOff val="0"/>
            <a:satOff val="0"/>
            <a:lumOff val="0"/>
            <a:alpha val="90196"/>
          </a:schemeClr>
        </a:lnRef>
        <a:fillRef idx="1">
          <a:schemeClr val="accent4">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非自适应路由选择；</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不能及时适应网络状态的变化；</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简单，开销较小。 </a:t>
          </a:r>
          <a:endParaRPr>
            <a:solidFill>
              <a:schemeClr val="dk1"/>
            </a:solidFill>
          </a:endParaRPr>
        </a:p>
      </dsp:txBody>
      <dsp:txXfrm>
        <a:off x="0" y="684325"/>
        <a:ext cx="3480901" cy="1403092"/>
      </dsp:txXfrm>
    </dsp:sp>
    <dsp:sp modelId="{2075194E-504D-46FF-9735-28FB3A1952A0}">
      <dsp:nvSpPr>
        <dsp:cNvPr id="5" name="矩形 4"/>
        <dsp:cNvSpPr/>
      </dsp:nvSpPr>
      <dsp:spPr bwMode="white">
        <a:xfrm>
          <a:off x="3968227" y="0"/>
          <a:ext cx="3480901" cy="684325"/>
        </a:xfrm>
        <a:prstGeom prst="rect">
          <a:avLst/>
        </a:prstGeom>
      </dsp:spPr>
      <dsp:style>
        <a:lnRef idx="2">
          <a:schemeClr val="accent4">
            <a:hueOff val="-4500000"/>
            <a:satOff val="26667"/>
            <a:lumOff val="2353"/>
            <a:alpha val="100000"/>
          </a:schemeClr>
        </a:lnRef>
        <a:fillRef idx="1">
          <a:schemeClr val="accent4">
            <a:hueOff val="-4500000"/>
            <a:satOff val="26667"/>
            <a:lumOff val="2353"/>
            <a:alpha val="100000"/>
          </a:schemeClr>
        </a:fillRef>
        <a:effectRef idx="1">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动态路由选择策略</a:t>
          </a:r>
          <a:endParaRPr lang="zh-CN" altLang="en-US" sz="2000" b="1" dirty="0">
            <a:latin typeface="微软雅黑" panose="020B0503020204020204" pitchFamily="34" charset="-122"/>
            <a:ea typeface="微软雅黑" panose="020B0503020204020204" pitchFamily="34" charset="-122"/>
          </a:endParaRPr>
        </a:p>
      </dsp:txBody>
      <dsp:txXfrm>
        <a:off x="3968227" y="0"/>
        <a:ext cx="3480901" cy="684325"/>
      </dsp:txXfrm>
    </dsp:sp>
    <dsp:sp modelId="{4CDFFC38-F27C-472E-A2F4-B6BCE3ADBC7B}">
      <dsp:nvSpPr>
        <dsp:cNvPr id="6" name="矩形 5"/>
        <dsp:cNvSpPr/>
      </dsp:nvSpPr>
      <dsp:spPr bwMode="white">
        <a:xfrm>
          <a:off x="3968227" y="684325"/>
          <a:ext cx="3480901" cy="1403092"/>
        </a:xfrm>
        <a:prstGeom prst="rect">
          <a:avLst/>
        </a:prstGeom>
      </dsp:spPr>
      <dsp:style>
        <a:lnRef idx="2">
          <a:schemeClr val="accent4">
            <a:tint val="40000"/>
            <a:alpha val="90000"/>
            <a:hueOff val="-4020000"/>
            <a:satOff val="20784"/>
            <a:lumOff val="1176"/>
            <a:alpha val="90196"/>
          </a:schemeClr>
        </a:lnRef>
        <a:fillRef idx="1">
          <a:schemeClr val="accent4">
            <a:tint val="40000"/>
            <a:alpha val="90000"/>
            <a:hueOff val="-4020000"/>
            <a:satOff val="20784"/>
            <a:lumOff val="1176"/>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自适应路由选择；</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能较好地适应网络状态的变化；</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实现较为复杂，开销较大。 </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968227" y="684325"/>
        <a:ext cx="3480901" cy="1403092"/>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449128" cy="2854036"/>
        <a:chOff x="0" y="0"/>
        <a:chExt cx="7449128" cy="2854036"/>
      </a:xfrm>
    </dsp:grpSpPr>
    <dsp:sp modelId="{ACA20801-F352-434C-8293-8F2818AFDE5B}">
      <dsp:nvSpPr>
        <dsp:cNvPr id="3" name="矩形 2"/>
        <dsp:cNvSpPr/>
      </dsp:nvSpPr>
      <dsp:spPr bwMode="white">
        <a:xfrm>
          <a:off x="0" y="0"/>
          <a:ext cx="3480901" cy="935648"/>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1">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内部网关协议 </a:t>
          </a:r>
          <a:r>
            <a:rPr lang="en-US" altLang="en-US" sz="2000" b="1" dirty="0" smtClean="0">
              <a:latin typeface="微软雅黑" panose="020B0503020204020204" pitchFamily="34" charset="-122"/>
              <a:ea typeface="微软雅黑" panose="020B0503020204020204" pitchFamily="34" charset="-122"/>
            </a:rPr>
            <a:t>IGP </a:t>
          </a:r>
          <a:endParaRPr lang="zh-CN" altLang="en-US" sz="2000" b="1" dirty="0">
            <a:latin typeface="微软雅黑" panose="020B0503020204020204" pitchFamily="34" charset="-122"/>
            <a:ea typeface="微软雅黑" panose="020B0503020204020204" pitchFamily="34" charset="-122"/>
          </a:endParaRPr>
        </a:p>
      </dsp:txBody>
      <dsp:txXfrm>
        <a:off x="0" y="0"/>
        <a:ext cx="3480901" cy="935648"/>
      </dsp:txXfrm>
    </dsp:sp>
    <dsp:sp modelId="{19FF7ECD-B0E8-443E-8703-812623A25DE9}">
      <dsp:nvSpPr>
        <dsp:cNvPr id="4" name="矩形 3"/>
        <dsp:cNvSpPr/>
      </dsp:nvSpPr>
      <dsp:spPr bwMode="white">
        <a:xfrm>
          <a:off x="0" y="935648"/>
          <a:ext cx="3480901" cy="1918388"/>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Interior Gateway Protocol</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在一个自治系统内部使用的路由选择协议</a:t>
          </a:r>
          <a:endParaRPr lang="zh-CN" altLang="en-US" sz="1800" b="1" dirty="0" smtClean="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常用：</a:t>
          </a:r>
          <a:r>
            <a:rPr lang="en-US" altLang="en-US" sz="1800" b="1" dirty="0" smtClean="0">
              <a:solidFill>
                <a:schemeClr val="dk1"/>
              </a:solidFill>
              <a:latin typeface="微软雅黑" panose="020B0503020204020204" pitchFamily="34" charset="-122"/>
              <a:ea typeface="微软雅黑" panose="020B0503020204020204" pitchFamily="34" charset="-122"/>
            </a:rPr>
            <a:t>RIP</a:t>
          </a:r>
          <a:r>
            <a:rPr lang="zh-CN" altLang="en-US" sz="1800" b="1" dirty="0" smtClean="0">
              <a:solidFill>
                <a:schemeClr val="dk1"/>
              </a:solidFill>
              <a:latin typeface="微软雅黑" panose="020B0503020204020204" pitchFamily="34" charset="-122"/>
              <a:ea typeface="微软雅黑" panose="020B0503020204020204" pitchFamily="34" charset="-122"/>
            </a:rPr>
            <a:t>，</a:t>
          </a:r>
          <a:r>
            <a:rPr lang="en-US" altLang="en-US" sz="1800" b="1" dirty="0" smtClean="0">
              <a:solidFill>
                <a:schemeClr val="dk1"/>
              </a:solidFill>
              <a:latin typeface="微软雅黑" panose="020B0503020204020204" pitchFamily="34" charset="-122"/>
              <a:ea typeface="微软雅黑" panose="020B0503020204020204" pitchFamily="34" charset="-122"/>
            </a:rPr>
            <a:t>OSPF</a:t>
          </a:r>
          <a:endParaRPr lang="zh-CN" altLang="en-US" sz="1800" b="1" dirty="0" smtClean="0">
            <a:solidFill>
              <a:schemeClr val="dk1"/>
            </a:solidFill>
            <a:latin typeface="微软雅黑" panose="020B0503020204020204" pitchFamily="34" charset="-122"/>
            <a:ea typeface="微软雅黑" panose="020B0503020204020204" pitchFamily="34" charset="-122"/>
          </a:endParaRPr>
        </a:p>
      </dsp:txBody>
      <dsp:txXfrm>
        <a:off x="0" y="935648"/>
        <a:ext cx="3480901" cy="1918388"/>
      </dsp:txXfrm>
    </dsp:sp>
    <dsp:sp modelId="{2075194E-504D-46FF-9735-28FB3A1952A0}">
      <dsp:nvSpPr>
        <dsp:cNvPr id="5" name="矩形 4"/>
        <dsp:cNvSpPr/>
      </dsp:nvSpPr>
      <dsp:spPr bwMode="white">
        <a:xfrm>
          <a:off x="3968227" y="0"/>
          <a:ext cx="3480901" cy="935648"/>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1">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solidFill>
                <a:srgbClr val="0000FF"/>
              </a:solidFill>
              <a:latin typeface="微软雅黑" panose="020B0503020204020204" pitchFamily="34" charset="-122"/>
              <a:ea typeface="微软雅黑" panose="020B0503020204020204" pitchFamily="34" charset="-122"/>
            </a:rPr>
            <a:t>外部网关协议 </a:t>
          </a:r>
          <a:r>
            <a:rPr lang="en-US" altLang="en-US" sz="2000" b="1" dirty="0" smtClean="0">
              <a:solidFill>
                <a:srgbClr val="0000FF"/>
              </a:solidFill>
              <a:latin typeface="微软雅黑" panose="020B0503020204020204" pitchFamily="34" charset="-122"/>
              <a:ea typeface="微软雅黑" panose="020B0503020204020204" pitchFamily="34" charset="-122"/>
            </a:rPr>
            <a:t>EGP </a:t>
          </a:r>
          <a:endParaRPr lang="zh-CN" altLang="en-US" sz="2000" b="1" dirty="0">
            <a:solidFill>
              <a:srgbClr val="0000FF"/>
            </a:solidFill>
            <a:latin typeface="微软雅黑" panose="020B0503020204020204" pitchFamily="34" charset="-122"/>
            <a:ea typeface="微软雅黑" panose="020B0503020204020204" pitchFamily="34" charset="-122"/>
          </a:endParaRPr>
        </a:p>
      </dsp:txBody>
      <dsp:txXfrm>
        <a:off x="3968227" y="0"/>
        <a:ext cx="3480901" cy="935648"/>
      </dsp:txXfrm>
    </dsp:sp>
    <dsp:sp modelId="{4CDFFC38-F27C-472E-A2F4-B6BCE3ADBC7B}">
      <dsp:nvSpPr>
        <dsp:cNvPr id="6" name="矩形 5"/>
        <dsp:cNvSpPr/>
      </dsp:nvSpPr>
      <dsp:spPr bwMode="white">
        <a:xfrm>
          <a:off x="3968227" y="935648"/>
          <a:ext cx="3480901" cy="1918388"/>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External Gateway Protocol</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在不同自治系统之间进行路由选择时使用的协议</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使用最多：</a:t>
          </a:r>
          <a:r>
            <a:rPr lang="en-US" altLang="en-US" sz="1800" b="1" dirty="0" smtClean="0">
              <a:solidFill>
                <a:schemeClr val="dk1"/>
              </a:solidFill>
              <a:latin typeface="微软雅黑" panose="020B0503020204020204" pitchFamily="34" charset="-122"/>
              <a:ea typeface="微软雅黑" panose="020B0503020204020204" pitchFamily="34" charset="-122"/>
            </a:rPr>
            <a:t>BGP-4</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968227" y="935648"/>
        <a:ext cx="3480901" cy="1918388"/>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862618" cy="3269675"/>
        <a:chOff x="0" y="0"/>
        <a:chExt cx="6862618" cy="3269675"/>
      </a:xfrm>
    </dsp:grpSpPr>
    <dsp:sp modelId="{087CCF3B-B980-4744-A098-51E164BAF300}">
      <dsp:nvSpPr>
        <dsp:cNvPr id="3" name="燕尾形 2"/>
        <dsp:cNvSpPr/>
      </dsp:nvSpPr>
      <dsp:spPr bwMode="white">
        <a:xfrm rot="5400000">
          <a:off x="-139789" y="139789"/>
          <a:ext cx="931929" cy="652350"/>
        </a:xfrm>
        <a:prstGeom prst="chevron">
          <a:avLst/>
        </a:prstGeom>
      </dsp:spPr>
      <dsp:style>
        <a:lnRef idx="2">
          <a:schemeClr val="accent2"/>
        </a:lnRef>
        <a:fillRef idx="1">
          <a:schemeClr val="accent2"/>
        </a:fillRef>
        <a:effectRef idx="0">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b="1" dirty="0" smtClean="0">
              <a:latin typeface="微软雅黑" panose="020B0503020204020204" pitchFamily="34" charset="-122"/>
              <a:ea typeface="微软雅黑" panose="020B0503020204020204" pitchFamily="34" charset="-122"/>
            </a:rPr>
            <a:t>1</a:t>
          </a:r>
          <a:endParaRPr lang="zh-CN" altLang="en-US" sz="1600" b="1" dirty="0">
            <a:latin typeface="微软雅黑" panose="020B0503020204020204" pitchFamily="34" charset="-122"/>
            <a:ea typeface="微软雅黑" panose="020B0503020204020204" pitchFamily="34" charset="-122"/>
          </a:endParaRPr>
        </a:p>
      </dsp:txBody>
      <dsp:txXfrm rot="5400000">
        <a:off x="-139789" y="139789"/>
        <a:ext cx="931929" cy="652350"/>
      </dsp:txXfrm>
    </dsp:sp>
    <dsp:sp modelId="{967F5469-8640-4696-BE0A-D179F4D13586}">
      <dsp:nvSpPr>
        <dsp:cNvPr id="4" name="同侧圆角矩形 3"/>
        <dsp:cNvSpPr/>
      </dsp:nvSpPr>
      <dsp:spPr bwMode="white">
        <a:xfrm rot="5400000">
          <a:off x="3454607" y="-2802257"/>
          <a:ext cx="605754" cy="6210268"/>
        </a:xfrm>
        <a:prstGeom prst="round2SameRect">
          <a:avLst/>
        </a:prstGeom>
      </dsp:spPr>
      <dsp:style>
        <a:lnRef idx="2">
          <a:schemeClr val="accent2"/>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本地偏好 </a:t>
          </a:r>
          <a:r>
            <a:rPr lang="en-US" altLang="en-US" sz="1600" b="1" dirty="0" smtClean="0">
              <a:solidFill>
                <a:schemeClr val="dk1"/>
              </a:solidFill>
              <a:latin typeface="微软雅黑" panose="020B0503020204020204" pitchFamily="34" charset="-122"/>
              <a:ea typeface="微软雅黑" panose="020B0503020204020204" pitchFamily="34" charset="-122"/>
            </a:rPr>
            <a:t>(local preference) </a:t>
          </a:r>
          <a:r>
            <a:rPr lang="zh-CN" altLang="en-US" sz="1600" b="1" dirty="0" smtClean="0">
              <a:solidFill>
                <a:schemeClr val="dk1"/>
              </a:solidFill>
              <a:latin typeface="微软雅黑" panose="020B0503020204020204" pitchFamily="34" charset="-122"/>
              <a:ea typeface="微软雅黑" panose="020B0503020204020204" pitchFamily="34" charset="-122"/>
            </a:rPr>
            <a:t>值最高的路由 （默认值</a:t>
          </a:r>
          <a:r>
            <a:rPr lang="en-US" altLang="zh-CN" sz="1600" b="1" dirty="0" smtClean="0">
              <a:solidFill>
                <a:schemeClr val="dk1"/>
              </a:solidFill>
              <a:latin typeface="微软雅黑" panose="020B0503020204020204" pitchFamily="34" charset="-122"/>
              <a:ea typeface="微软雅黑" panose="020B0503020204020204" pitchFamily="34" charset="-122"/>
            </a:rPr>
            <a:t>=</a:t>
          </a:r>
          <a:r>
            <a:rPr lang="en-US" altLang="en-US" sz="1600" b="1" dirty="0" smtClean="0">
              <a:solidFill>
                <a:schemeClr val="dk1"/>
              </a:solidFill>
              <a:latin typeface="微软雅黑" panose="020B0503020204020204" pitchFamily="34" charset="-122"/>
              <a:ea typeface="微软雅黑" panose="020B0503020204020204" pitchFamily="34" charset="-122"/>
            </a:rPr>
            <a:t>100</a:t>
          </a:r>
          <a:r>
            <a:rPr lang="zh-CN" altLang="en-US" sz="1600" b="1" dirty="0" smtClean="0">
              <a:solidFill>
                <a:schemeClr val="dk1"/>
              </a:solidFill>
              <a:latin typeface="微软雅黑" panose="020B0503020204020204" pitchFamily="34" charset="-122"/>
              <a:ea typeface="微软雅黑" panose="020B0503020204020204" pitchFamily="34" charset="-122"/>
            </a:rPr>
            <a:t>）</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3454607" y="-2802257"/>
        <a:ext cx="605754" cy="6210268"/>
      </dsp:txXfrm>
    </dsp:sp>
    <dsp:sp modelId="{1C1FCDAF-0D65-4A39-A0AC-A9D03E334517}">
      <dsp:nvSpPr>
        <dsp:cNvPr id="5" name="燕尾形 4"/>
        <dsp:cNvSpPr/>
      </dsp:nvSpPr>
      <dsp:spPr bwMode="white">
        <a:xfrm rot="5400000">
          <a:off x="-139789" y="919038"/>
          <a:ext cx="931929" cy="652350"/>
        </a:xfrm>
        <a:prstGeom prst="chevron">
          <a:avLst/>
        </a:prstGeom>
      </dsp:spPr>
      <dsp:style>
        <a:lnRef idx="2">
          <a:schemeClr val="accent3"/>
        </a:lnRef>
        <a:fillRef idx="1">
          <a:schemeClr val="accent3"/>
        </a:fillRef>
        <a:effectRef idx="0">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b="1" dirty="0" smtClean="0">
              <a:latin typeface="微软雅黑" panose="020B0503020204020204" pitchFamily="34" charset="-122"/>
              <a:ea typeface="微软雅黑" panose="020B0503020204020204" pitchFamily="34" charset="-122"/>
            </a:rPr>
            <a:t>2</a:t>
          </a:r>
          <a:endParaRPr lang="zh-CN" altLang="en-US" sz="1600" b="1" dirty="0">
            <a:latin typeface="微软雅黑" panose="020B0503020204020204" pitchFamily="34" charset="-122"/>
            <a:ea typeface="微软雅黑" panose="020B0503020204020204" pitchFamily="34" charset="-122"/>
          </a:endParaRPr>
        </a:p>
      </dsp:txBody>
      <dsp:txXfrm rot="5400000">
        <a:off x="-139789" y="919038"/>
        <a:ext cx="931929" cy="652350"/>
      </dsp:txXfrm>
    </dsp:sp>
    <dsp:sp modelId="{7FDDCB89-19F3-4537-A956-66DB05444287}">
      <dsp:nvSpPr>
        <dsp:cNvPr id="6" name="同侧圆角矩形 5"/>
        <dsp:cNvSpPr/>
      </dsp:nvSpPr>
      <dsp:spPr bwMode="white">
        <a:xfrm rot="5400000">
          <a:off x="3454607" y="-2023008"/>
          <a:ext cx="605754" cy="6210268"/>
        </a:xfrm>
        <a:prstGeom prst="round2SameRect">
          <a:avLst/>
        </a:prstGeom>
      </dsp:spPr>
      <dsp:style>
        <a:lnRef idx="2">
          <a:schemeClr val="accent3"/>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600" b="1" dirty="0" smtClean="0">
              <a:solidFill>
                <a:schemeClr val="dk1"/>
              </a:solidFill>
              <a:latin typeface="微软雅黑" panose="020B0503020204020204" pitchFamily="34" charset="-122"/>
              <a:ea typeface="微软雅黑" panose="020B0503020204020204" pitchFamily="34" charset="-122"/>
            </a:rPr>
            <a:t>AS </a:t>
          </a:r>
          <a:r>
            <a:rPr lang="zh-CN" altLang="en-US" sz="1600" b="1" dirty="0" smtClean="0">
              <a:solidFill>
                <a:schemeClr val="dk1"/>
              </a:solidFill>
              <a:latin typeface="微软雅黑" panose="020B0503020204020204" pitchFamily="34" charset="-122"/>
              <a:ea typeface="微软雅黑" panose="020B0503020204020204" pitchFamily="34" charset="-122"/>
            </a:rPr>
            <a:t>跳数最小的路由</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3454607" y="-2023008"/>
        <a:ext cx="605754" cy="6210268"/>
      </dsp:txXfrm>
    </dsp:sp>
    <dsp:sp modelId="{061776BC-E55D-472E-AA38-6C4CA9431466}">
      <dsp:nvSpPr>
        <dsp:cNvPr id="7" name="燕尾形 6"/>
        <dsp:cNvSpPr/>
      </dsp:nvSpPr>
      <dsp:spPr bwMode="white">
        <a:xfrm rot="5400000">
          <a:off x="-139789" y="1698287"/>
          <a:ext cx="931929" cy="652350"/>
        </a:xfrm>
        <a:prstGeom prst="chevron">
          <a:avLst/>
        </a:prstGeom>
      </dsp:spPr>
      <dsp:style>
        <a:lnRef idx="2">
          <a:schemeClr val="accent4"/>
        </a:lnRef>
        <a:fillRef idx="1">
          <a:schemeClr val="accent4"/>
        </a:fillRef>
        <a:effectRef idx="0">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b="1" dirty="0" smtClean="0">
              <a:latin typeface="微软雅黑" panose="020B0503020204020204" pitchFamily="34" charset="-122"/>
              <a:ea typeface="微软雅黑" panose="020B0503020204020204" pitchFamily="34" charset="-122"/>
            </a:rPr>
            <a:t>3</a:t>
          </a:r>
          <a:endParaRPr lang="zh-CN" altLang="en-US" sz="1600" b="1" dirty="0">
            <a:latin typeface="微软雅黑" panose="020B0503020204020204" pitchFamily="34" charset="-122"/>
            <a:ea typeface="微软雅黑" panose="020B0503020204020204" pitchFamily="34" charset="-122"/>
          </a:endParaRPr>
        </a:p>
      </dsp:txBody>
      <dsp:txXfrm rot="5400000">
        <a:off x="-139789" y="1698287"/>
        <a:ext cx="931929" cy="652350"/>
      </dsp:txXfrm>
    </dsp:sp>
    <dsp:sp modelId="{24E43028-DB82-414F-9136-AA94D471AC5C}">
      <dsp:nvSpPr>
        <dsp:cNvPr id="8" name="同侧圆角矩形 7"/>
        <dsp:cNvSpPr/>
      </dsp:nvSpPr>
      <dsp:spPr bwMode="white">
        <a:xfrm rot="5400000">
          <a:off x="3454607" y="-1243760"/>
          <a:ext cx="605754" cy="6210268"/>
        </a:xfrm>
        <a:prstGeom prst="round2SameRect">
          <a:avLst/>
        </a:prstGeom>
      </dsp:spPr>
      <dsp:style>
        <a:lnRef idx="2">
          <a:schemeClr val="accent4"/>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使用热土豆路由选择算法（分组在 </a:t>
          </a:r>
          <a:r>
            <a:rPr lang="en-US" altLang="zh-CN" sz="1600" b="1" dirty="0" smtClean="0">
              <a:solidFill>
                <a:schemeClr val="dk1"/>
              </a:solidFill>
              <a:latin typeface="微软雅黑" panose="020B0503020204020204" pitchFamily="34" charset="-122"/>
              <a:ea typeface="微软雅黑" panose="020B0503020204020204" pitchFamily="34" charset="-122"/>
            </a:rPr>
            <a:t>AS </a:t>
          </a:r>
          <a:r>
            <a:rPr lang="zh-CN" altLang="en-US" sz="1600" b="1" dirty="0" smtClean="0">
              <a:solidFill>
                <a:schemeClr val="dk1"/>
              </a:solidFill>
              <a:latin typeface="微软雅黑" panose="020B0503020204020204" pitchFamily="34" charset="-122"/>
              <a:ea typeface="微软雅黑" panose="020B0503020204020204" pitchFamily="34" charset="-122"/>
            </a:rPr>
            <a:t>内的转发次数最少）</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3454607" y="-1243760"/>
        <a:ext cx="605754" cy="6210268"/>
      </dsp:txXfrm>
    </dsp:sp>
    <dsp:sp modelId="{AC9695CB-865B-4694-A98D-9F8EAB741670}">
      <dsp:nvSpPr>
        <dsp:cNvPr id="9" name="燕尾形 8"/>
        <dsp:cNvSpPr/>
      </dsp:nvSpPr>
      <dsp:spPr bwMode="white">
        <a:xfrm rot="5400000">
          <a:off x="-139789" y="2477535"/>
          <a:ext cx="931929" cy="652350"/>
        </a:xfrm>
        <a:prstGeom prst="chevron">
          <a:avLst/>
        </a:prstGeom>
      </dsp:spPr>
      <dsp:style>
        <a:lnRef idx="2">
          <a:schemeClr val="accent5"/>
        </a:lnRef>
        <a:fillRef idx="1">
          <a:schemeClr val="accent5"/>
        </a:fillRef>
        <a:effectRef idx="0">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b="1" dirty="0" smtClean="0">
              <a:latin typeface="微软雅黑" panose="020B0503020204020204" pitchFamily="34" charset="-122"/>
              <a:ea typeface="微软雅黑" panose="020B0503020204020204" pitchFamily="34" charset="-122"/>
            </a:rPr>
            <a:t>4</a:t>
          </a:r>
          <a:endParaRPr lang="zh-CN" altLang="en-US" sz="1600" b="1" dirty="0">
            <a:latin typeface="微软雅黑" panose="020B0503020204020204" pitchFamily="34" charset="-122"/>
            <a:ea typeface="微软雅黑" panose="020B0503020204020204" pitchFamily="34" charset="-122"/>
          </a:endParaRPr>
        </a:p>
      </dsp:txBody>
      <dsp:txXfrm rot="5400000">
        <a:off x="-139789" y="2477535"/>
        <a:ext cx="931929" cy="652350"/>
      </dsp:txXfrm>
    </dsp:sp>
    <dsp:sp modelId="{0B7E51AB-E203-4D88-91EC-23BBEBF68989}">
      <dsp:nvSpPr>
        <dsp:cNvPr id="10" name="同侧圆角矩形 9"/>
        <dsp:cNvSpPr/>
      </dsp:nvSpPr>
      <dsp:spPr bwMode="white">
        <a:xfrm rot="5400000">
          <a:off x="3454607" y="-464511"/>
          <a:ext cx="605754" cy="6210268"/>
        </a:xfrm>
        <a:prstGeom prst="round2SameRect">
          <a:avLst/>
        </a:prstGeom>
      </dsp:spPr>
      <dsp:style>
        <a:lnRef idx="2">
          <a:schemeClr val="accent5"/>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路由器 </a:t>
          </a:r>
          <a:r>
            <a:rPr lang="en-US" altLang="en-US" sz="1600" b="1" dirty="0" smtClean="0">
              <a:solidFill>
                <a:schemeClr val="dk1"/>
              </a:solidFill>
              <a:latin typeface="微软雅黑" panose="020B0503020204020204" pitchFamily="34" charset="-122"/>
              <a:ea typeface="微软雅黑" panose="020B0503020204020204" pitchFamily="34" charset="-122"/>
            </a:rPr>
            <a:t>BGP </a:t>
          </a:r>
          <a:r>
            <a:rPr lang="en-US" altLang="zh-CN" sz="1600" b="1" dirty="0" smtClean="0">
              <a:solidFill>
                <a:schemeClr val="dk1"/>
              </a:solidFill>
              <a:latin typeface="微软雅黑" panose="020B0503020204020204" pitchFamily="34" charset="-122"/>
              <a:ea typeface="微软雅黑" panose="020B0503020204020204" pitchFamily="34" charset="-122"/>
            </a:rPr>
            <a:t>ID </a:t>
          </a:r>
          <a:r>
            <a:rPr lang="zh-CN" altLang="en-US" sz="1600" b="1" dirty="0" smtClean="0">
              <a:solidFill>
                <a:schemeClr val="dk1"/>
              </a:solidFill>
              <a:latin typeface="微软雅黑" panose="020B0503020204020204" pitchFamily="34" charset="-122"/>
              <a:ea typeface="微软雅黑" panose="020B0503020204020204" pitchFamily="34" charset="-122"/>
            </a:rPr>
            <a:t>数值最小的路由。具有多个接口的路由器有多个 </a:t>
          </a:r>
          <a:r>
            <a:rPr lang="en-US" altLang="en-US" sz="1600" b="1" dirty="0" smtClean="0">
              <a:solidFill>
                <a:schemeClr val="dk1"/>
              </a:solidFill>
              <a:latin typeface="微软雅黑" panose="020B0503020204020204" pitchFamily="34" charset="-122"/>
              <a:ea typeface="微软雅黑" panose="020B0503020204020204" pitchFamily="34" charset="-122"/>
            </a:rPr>
            <a:t>IP </a:t>
          </a:r>
          <a:r>
            <a:rPr lang="zh-CN" altLang="en-US" sz="1600" b="1" dirty="0" smtClean="0">
              <a:solidFill>
                <a:schemeClr val="dk1"/>
              </a:solidFill>
              <a:latin typeface="微软雅黑" panose="020B0503020204020204" pitchFamily="34" charset="-122"/>
              <a:ea typeface="微软雅黑" panose="020B0503020204020204" pitchFamily="34" charset="-122"/>
            </a:rPr>
            <a:t>地址，</a:t>
          </a:r>
          <a:r>
            <a:rPr lang="en-US" altLang="en-US" sz="1600" b="1" dirty="0" smtClean="0">
              <a:solidFill>
                <a:schemeClr val="dk1"/>
              </a:solidFill>
              <a:latin typeface="微软雅黑" panose="020B0503020204020204" pitchFamily="34" charset="-122"/>
              <a:ea typeface="微软雅黑" panose="020B0503020204020204" pitchFamily="34" charset="-122"/>
            </a:rPr>
            <a:t>BGP ID </a:t>
          </a:r>
          <a:r>
            <a:rPr lang="zh-CN" altLang="en-US" sz="1600" b="1" dirty="0" smtClean="0">
              <a:solidFill>
                <a:schemeClr val="dk1"/>
              </a:solidFill>
              <a:latin typeface="微软雅黑" panose="020B0503020204020204" pitchFamily="34" charset="-122"/>
              <a:ea typeface="微软雅黑" panose="020B0503020204020204" pitchFamily="34" charset="-122"/>
            </a:rPr>
            <a:t>就使用该路由器的 </a:t>
          </a:r>
          <a:r>
            <a:rPr lang="en-US" altLang="en-US" sz="1600" b="1" dirty="0" smtClean="0">
              <a:solidFill>
                <a:schemeClr val="dk1"/>
              </a:solidFill>
              <a:latin typeface="微软雅黑" panose="020B0503020204020204" pitchFamily="34" charset="-122"/>
              <a:ea typeface="微软雅黑" panose="020B0503020204020204" pitchFamily="34" charset="-122"/>
            </a:rPr>
            <a:t>IP </a:t>
          </a:r>
          <a:r>
            <a:rPr lang="zh-CN" altLang="en-US" sz="1600" b="1" dirty="0" smtClean="0">
              <a:solidFill>
                <a:schemeClr val="dk1"/>
              </a:solidFill>
              <a:latin typeface="微软雅黑" panose="020B0503020204020204" pitchFamily="34" charset="-122"/>
              <a:ea typeface="微软雅黑" panose="020B0503020204020204" pitchFamily="34" charset="-122"/>
            </a:rPr>
            <a:t>地址中数值最大的一个。</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3454607" y="-464511"/>
        <a:ext cx="605754" cy="6210268"/>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05964" cy="3131128"/>
        <a:chOff x="0" y="0"/>
        <a:chExt cx="7305964" cy="3131128"/>
      </a:xfrm>
    </dsp:grpSpPr>
    <dsp:sp modelId="{5C077CA6-D0BE-4D67-8BEA-4CC66D6F2E65}">
      <dsp:nvSpPr>
        <dsp:cNvPr id="4" name="同侧圆角矩形 3"/>
        <dsp:cNvSpPr/>
      </dsp:nvSpPr>
      <dsp:spPr bwMode="white">
        <a:xfrm rot="5400000">
          <a:off x="4666260" y="-1960664"/>
          <a:ext cx="603591" cy="4675817"/>
        </a:xfrm>
        <a:prstGeom prst="round2SameRect">
          <a:avLst/>
        </a:prstGeom>
      </dsp:spPr>
      <dsp:style>
        <a:lnRef idx="1">
          <a:schemeClr val="accent4">
            <a:tint val="40000"/>
            <a:alpha val="90000"/>
            <a:hueOff val="0"/>
            <a:satOff val="0"/>
            <a:lumOff val="0"/>
            <a:alpha val="90196"/>
          </a:schemeClr>
        </a:lnRef>
        <a:fillRef idx="1">
          <a:schemeClr val="accent4">
            <a:tint val="40000"/>
            <a:alpha val="90000"/>
            <a:hueOff val="0"/>
            <a:satOff val="0"/>
            <a:lumOff val="0"/>
            <a:alpha val="90196"/>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用来与相邻的另一个 </a:t>
          </a:r>
          <a:r>
            <a:rPr lang="en-US" altLang="en-US" sz="1600" b="1" dirty="0" smtClean="0">
              <a:solidFill>
                <a:schemeClr val="dk1"/>
              </a:solidFill>
              <a:latin typeface="微软雅黑" panose="020B0503020204020204" pitchFamily="34" charset="-122"/>
              <a:ea typeface="微软雅黑" panose="020B0503020204020204" pitchFamily="34" charset="-122"/>
            </a:rPr>
            <a:t>BGP </a:t>
          </a:r>
          <a:r>
            <a:rPr lang="zh-CN" altLang="en-US" sz="1600" b="1" dirty="0" smtClean="0">
              <a:solidFill>
                <a:schemeClr val="dk1"/>
              </a:solidFill>
              <a:latin typeface="微软雅黑" panose="020B0503020204020204" pitchFamily="34" charset="-122"/>
              <a:ea typeface="微软雅黑" panose="020B0503020204020204" pitchFamily="34" charset="-122"/>
            </a:rPr>
            <a:t>发言者建立关系，使通信初始化。</a:t>
          </a:r>
          <a:endParaRPr>
            <a:solidFill>
              <a:schemeClr val="dk1"/>
            </a:solidFill>
          </a:endParaRPr>
        </a:p>
      </dsp:txBody>
      <dsp:txXfrm rot="5400000">
        <a:off x="4666260" y="-1960664"/>
        <a:ext cx="603591" cy="4675817"/>
      </dsp:txXfrm>
    </dsp:sp>
    <dsp:sp modelId="{1B29AE30-914E-4CC2-8C2A-E24A6B3E9A29}">
      <dsp:nvSpPr>
        <dsp:cNvPr id="3" name="圆角矩形 2"/>
        <dsp:cNvSpPr/>
      </dsp:nvSpPr>
      <dsp:spPr bwMode="white">
        <a:xfrm>
          <a:off x="0" y="0"/>
          <a:ext cx="2630147" cy="754489"/>
        </a:xfrm>
        <a:prstGeom prst="roundRect">
          <a:avLst/>
        </a:prstGeom>
      </dsp:spPr>
      <dsp:style>
        <a:lnRef idx="0">
          <a:schemeClr val="lt1"/>
        </a:lnRef>
        <a:fillRef idx="3">
          <a:schemeClr val="accent4">
            <a:hueOff val="0"/>
            <a:satOff val="0"/>
            <a:lumOff val="0"/>
            <a:alpha val="100000"/>
          </a:schemeClr>
        </a:fillRef>
        <a:effectRef idx="2">
          <a:scrgbClr r="0" g="0" b="0"/>
        </a:effectRef>
        <a:fontRef idx="minor">
          <a:schemeClr val="lt1"/>
        </a:fontRef>
      </dsp:style>
      <dsp:txBody>
        <a:bodyPr lIns="60960" tIns="30480" rIns="6096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1600" b="1" dirty="0" smtClean="0">
              <a:latin typeface="微软雅黑" panose="020B0503020204020204" pitchFamily="34" charset="-122"/>
              <a:ea typeface="微软雅黑" panose="020B0503020204020204" pitchFamily="34" charset="-122"/>
            </a:rPr>
            <a:t>OPEN (</a:t>
          </a:r>
          <a:r>
            <a:rPr lang="zh-CN" altLang="en-US" sz="1600" b="1" dirty="0" smtClean="0">
              <a:latin typeface="微软雅黑" panose="020B0503020204020204" pitchFamily="34" charset="-122"/>
              <a:ea typeface="微软雅黑" panose="020B0503020204020204" pitchFamily="34" charset="-122"/>
            </a:rPr>
            <a:t>打开</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sp:txBody>
      <dsp:txXfrm>
        <a:off x="0" y="0"/>
        <a:ext cx="2630147" cy="754489"/>
      </dsp:txXfrm>
    </dsp:sp>
    <dsp:sp modelId="{2E13E6C3-AF36-4022-AB9A-44267779FAD2}">
      <dsp:nvSpPr>
        <dsp:cNvPr id="6" name="同侧圆角矩形 5"/>
        <dsp:cNvSpPr/>
      </dsp:nvSpPr>
      <dsp:spPr bwMode="white">
        <a:xfrm rot="5400000">
          <a:off x="4666260" y="-1168451"/>
          <a:ext cx="603591" cy="4675817"/>
        </a:xfrm>
        <a:prstGeom prst="round2SameRect">
          <a:avLst/>
        </a:prstGeom>
      </dsp:spPr>
      <dsp:style>
        <a:lnRef idx="1">
          <a:schemeClr val="accent4">
            <a:tint val="40000"/>
            <a:alpha val="90000"/>
            <a:hueOff val="-1340000"/>
            <a:satOff val="6928"/>
            <a:lumOff val="392"/>
            <a:alpha val="90196"/>
          </a:schemeClr>
        </a:lnRef>
        <a:fillRef idx="1">
          <a:schemeClr val="accent4">
            <a:tint val="40000"/>
            <a:alpha val="90000"/>
            <a:hueOff val="-1340000"/>
            <a:satOff val="6928"/>
            <a:lumOff val="392"/>
            <a:alpha val="90196"/>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用来通告某一路由的信息，以及列出要撤销的多条路由。</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666260" y="-1168451"/>
        <a:ext cx="603591" cy="4675817"/>
      </dsp:txXfrm>
    </dsp:sp>
    <dsp:sp modelId="{460C968C-C7CC-4FCE-850E-28EE5B3C9B0D}">
      <dsp:nvSpPr>
        <dsp:cNvPr id="5" name="圆角矩形 4"/>
        <dsp:cNvSpPr/>
      </dsp:nvSpPr>
      <dsp:spPr bwMode="white">
        <a:xfrm>
          <a:off x="0" y="792213"/>
          <a:ext cx="2630147" cy="754489"/>
        </a:xfrm>
        <a:prstGeom prst="roundRect">
          <a:avLst/>
        </a:prstGeom>
      </dsp:spPr>
      <dsp:style>
        <a:lnRef idx="0">
          <a:schemeClr val="lt1"/>
        </a:lnRef>
        <a:fillRef idx="3">
          <a:schemeClr val="accent4">
            <a:hueOff val="-1500000"/>
            <a:satOff val="8889"/>
            <a:lumOff val="784"/>
            <a:alpha val="100000"/>
          </a:schemeClr>
        </a:fillRef>
        <a:effectRef idx="2">
          <a:scrgbClr r="0" g="0" b="0"/>
        </a:effectRef>
        <a:fontRef idx="minor">
          <a:schemeClr val="lt1"/>
        </a:fontRef>
      </dsp:style>
      <dsp:txBody>
        <a:bodyPr lIns="60960" tIns="30480" rIns="6096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1600" b="1" dirty="0" smtClean="0">
              <a:latin typeface="微软雅黑" panose="020B0503020204020204" pitchFamily="34" charset="-122"/>
              <a:ea typeface="微软雅黑" panose="020B0503020204020204" pitchFamily="34" charset="-122"/>
            </a:rPr>
            <a:t>UPDATE (</a:t>
          </a:r>
          <a:r>
            <a:rPr lang="zh-CN" altLang="en-US" sz="1600" b="1" dirty="0" smtClean="0">
              <a:latin typeface="微软雅黑" panose="020B0503020204020204" pitchFamily="34" charset="-122"/>
              <a:ea typeface="微软雅黑" panose="020B0503020204020204" pitchFamily="34" charset="-122"/>
            </a:rPr>
            <a:t>更新</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sp:txBody>
      <dsp:txXfrm>
        <a:off x="0" y="792213"/>
        <a:ext cx="2630147" cy="754489"/>
      </dsp:txXfrm>
    </dsp:sp>
    <dsp:sp modelId="{E26550E8-FAB4-408A-B07E-2648999D91CD}">
      <dsp:nvSpPr>
        <dsp:cNvPr id="8" name="同侧圆角矩形 7"/>
        <dsp:cNvSpPr/>
      </dsp:nvSpPr>
      <dsp:spPr bwMode="white">
        <a:xfrm rot="5400000">
          <a:off x="4666260" y="-376238"/>
          <a:ext cx="603591" cy="4675817"/>
        </a:xfrm>
        <a:prstGeom prst="round2SameRect">
          <a:avLst/>
        </a:prstGeom>
      </dsp:spPr>
      <dsp:style>
        <a:lnRef idx="1">
          <a:schemeClr val="accent4">
            <a:tint val="40000"/>
            <a:alpha val="90000"/>
            <a:hueOff val="-2680000"/>
            <a:satOff val="13856"/>
            <a:lumOff val="784"/>
            <a:alpha val="90196"/>
          </a:schemeClr>
        </a:lnRef>
        <a:fillRef idx="1">
          <a:schemeClr val="accent4">
            <a:tint val="40000"/>
            <a:alpha val="90000"/>
            <a:hueOff val="-2680000"/>
            <a:satOff val="13856"/>
            <a:lumOff val="784"/>
            <a:alpha val="90196"/>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用来周期性地证实邻站的连通性。</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666260" y="-376238"/>
        <a:ext cx="603591" cy="4675817"/>
      </dsp:txXfrm>
    </dsp:sp>
    <dsp:sp modelId="{282E0709-2334-4414-85DF-C7CC78B4AB1F}">
      <dsp:nvSpPr>
        <dsp:cNvPr id="7" name="圆角矩形 6"/>
        <dsp:cNvSpPr/>
      </dsp:nvSpPr>
      <dsp:spPr bwMode="white">
        <a:xfrm>
          <a:off x="0" y="1584426"/>
          <a:ext cx="2630147" cy="754489"/>
        </a:xfrm>
        <a:prstGeom prst="roundRect">
          <a:avLst/>
        </a:prstGeom>
      </dsp:spPr>
      <dsp:style>
        <a:lnRef idx="0">
          <a:schemeClr val="lt1"/>
        </a:lnRef>
        <a:fillRef idx="3">
          <a:schemeClr val="accent4">
            <a:hueOff val="-3000000"/>
            <a:satOff val="17778"/>
            <a:lumOff val="1569"/>
            <a:alpha val="100000"/>
          </a:schemeClr>
        </a:fillRef>
        <a:effectRef idx="2">
          <a:scrgbClr r="0" g="0" b="0"/>
        </a:effectRef>
        <a:fontRef idx="minor">
          <a:schemeClr val="lt1"/>
        </a:fontRef>
      </dsp:style>
      <dsp:txBody>
        <a:bodyPr lIns="60960" tIns="30480" rIns="6096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1600" b="1" dirty="0" smtClean="0">
              <a:latin typeface="微软雅黑" panose="020B0503020204020204" pitchFamily="34" charset="-122"/>
              <a:ea typeface="微软雅黑" panose="020B0503020204020204" pitchFamily="34" charset="-122"/>
            </a:rPr>
            <a:t>KEEPALIVE (</a:t>
          </a:r>
          <a:r>
            <a:rPr lang="zh-CN" altLang="en-US" sz="1600" b="1" dirty="0" smtClean="0">
              <a:latin typeface="微软雅黑" panose="020B0503020204020204" pitchFamily="34" charset="-122"/>
              <a:ea typeface="微软雅黑" panose="020B0503020204020204" pitchFamily="34" charset="-122"/>
            </a:rPr>
            <a:t>保活</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sp:txBody>
      <dsp:txXfrm>
        <a:off x="0" y="1584426"/>
        <a:ext cx="2630147" cy="754489"/>
      </dsp:txXfrm>
    </dsp:sp>
    <dsp:sp modelId="{49534FAB-19F9-4C7E-A4BD-E37046D39C8F}">
      <dsp:nvSpPr>
        <dsp:cNvPr id="10" name="同侧圆角矩形 9"/>
        <dsp:cNvSpPr/>
      </dsp:nvSpPr>
      <dsp:spPr bwMode="white">
        <a:xfrm rot="5400000">
          <a:off x="4666260" y="415975"/>
          <a:ext cx="603591" cy="4675817"/>
        </a:xfrm>
        <a:prstGeom prst="round2SameRect">
          <a:avLst/>
        </a:prstGeom>
      </dsp:spPr>
      <dsp:style>
        <a:lnRef idx="1">
          <a:schemeClr val="accent4">
            <a:tint val="40000"/>
            <a:alpha val="90000"/>
            <a:hueOff val="-4020000"/>
            <a:satOff val="20784"/>
            <a:lumOff val="1176"/>
            <a:alpha val="90196"/>
          </a:schemeClr>
        </a:lnRef>
        <a:fillRef idx="1">
          <a:schemeClr val="accent4">
            <a:tint val="40000"/>
            <a:alpha val="90000"/>
            <a:hueOff val="-4020000"/>
            <a:satOff val="20784"/>
            <a:lumOff val="1176"/>
            <a:alpha val="90196"/>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用来发送检测到的差错。</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666260" y="415975"/>
        <a:ext cx="603591" cy="4675817"/>
      </dsp:txXfrm>
    </dsp:sp>
    <dsp:sp modelId="{D5A307E2-6045-43FA-B975-B6C9BEE0ABD7}">
      <dsp:nvSpPr>
        <dsp:cNvPr id="9" name="圆角矩形 8"/>
        <dsp:cNvSpPr/>
      </dsp:nvSpPr>
      <dsp:spPr bwMode="white">
        <a:xfrm>
          <a:off x="0" y="2376639"/>
          <a:ext cx="2630147" cy="754489"/>
        </a:xfrm>
        <a:prstGeom prst="roundRect">
          <a:avLst/>
        </a:prstGeom>
      </dsp:spPr>
      <dsp:style>
        <a:lnRef idx="0">
          <a:schemeClr val="lt1"/>
        </a:lnRef>
        <a:fillRef idx="3">
          <a:schemeClr val="accent4">
            <a:hueOff val="-4500000"/>
            <a:satOff val="26667"/>
            <a:lumOff val="2353"/>
            <a:alpha val="100000"/>
          </a:schemeClr>
        </a:fillRef>
        <a:effectRef idx="2">
          <a:scrgbClr r="0" g="0" b="0"/>
        </a:effectRef>
        <a:fontRef idx="minor">
          <a:schemeClr val="lt1"/>
        </a:fontRef>
      </dsp:style>
      <dsp:txBody>
        <a:bodyPr lIns="60960" tIns="30480" rIns="6096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1600" b="1" dirty="0" smtClean="0">
              <a:latin typeface="微软雅黑" panose="020B0503020204020204" pitchFamily="34" charset="-122"/>
              <a:ea typeface="微软雅黑" panose="020B0503020204020204" pitchFamily="34" charset="-122"/>
            </a:rPr>
            <a:t>NOTIFICATION (</a:t>
          </a:r>
          <a:r>
            <a:rPr lang="zh-CN" altLang="en-US" sz="1600" b="1" dirty="0" smtClean="0">
              <a:latin typeface="微软雅黑" panose="020B0503020204020204" pitchFamily="34" charset="-122"/>
              <a:ea typeface="微软雅黑" panose="020B0503020204020204" pitchFamily="34" charset="-122"/>
            </a:rPr>
            <a:t>通知</a:t>
          </a:r>
          <a:r>
            <a:rPr lang="en-US"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sp:txBody>
      <dsp:txXfrm>
        <a:off x="0" y="2376639"/>
        <a:ext cx="2630147" cy="754489"/>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8/layout/VerticalCurvedList#1">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8.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8.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4.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2.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0.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2.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4.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最早的 </a:t>
            </a:r>
            <a:r>
              <a:rPr lang="en-US" altLang="zh-CN" sz="1200" b="0" i="0" kern="1200" dirty="0" smtClean="0">
                <a:solidFill>
                  <a:schemeClr val="tx1"/>
                </a:solidFill>
                <a:effectLst/>
                <a:latin typeface="+mn-lt"/>
                <a:ea typeface="+mn-ea"/>
                <a:cs typeface="+mn-cs"/>
              </a:rPr>
              <a:t>RFC </a:t>
            </a:r>
            <a:r>
              <a:rPr lang="zh-CN" altLang="en-US" sz="1200" b="0" i="0" kern="1200" dirty="0" smtClean="0">
                <a:solidFill>
                  <a:schemeClr val="tx1"/>
                </a:solidFill>
                <a:effectLst/>
                <a:latin typeface="+mn-lt"/>
                <a:ea typeface="+mn-ea"/>
                <a:cs typeface="+mn-cs"/>
              </a:rPr>
              <a:t>对 </a:t>
            </a:r>
            <a:r>
              <a:rPr lang="en-US" altLang="zh-CN" sz="1200" b="0" i="0" kern="1200" dirty="0" smtClean="0">
                <a:solidFill>
                  <a:schemeClr val="tx1"/>
                </a:solidFill>
                <a:effectLst/>
                <a:latin typeface="+mn-lt"/>
                <a:ea typeface="+mn-ea"/>
                <a:cs typeface="+mn-cs"/>
              </a:rPr>
              <a:t>IP </a:t>
            </a:r>
            <a:r>
              <a:rPr lang="zh-CN" altLang="en-US" sz="1200" b="0" i="0" kern="1200" dirty="0" smtClean="0">
                <a:solidFill>
                  <a:schemeClr val="tx1"/>
                </a:solidFill>
                <a:effectLst/>
                <a:latin typeface="+mn-lt"/>
                <a:ea typeface="+mn-ea"/>
                <a:cs typeface="+mn-cs"/>
              </a:rPr>
              <a:t>地址的分类只到 </a:t>
            </a:r>
            <a:r>
              <a:rPr lang="en-US" altLang="zh-CN" sz="1200" b="0" i="0" kern="1200" dirty="0" smtClean="0">
                <a:solidFill>
                  <a:schemeClr val="tx1"/>
                </a:solidFill>
                <a:effectLst/>
                <a:latin typeface="+mn-lt"/>
                <a:ea typeface="+mn-ea"/>
                <a:cs typeface="+mn-cs"/>
              </a:rPr>
              <a:t>C</a:t>
            </a:r>
            <a:r>
              <a:rPr lang="zh-CN" altLang="en-US" sz="1200" b="0" i="0" kern="1200" dirty="0" smtClean="0">
                <a:solidFill>
                  <a:schemeClr val="tx1"/>
                </a:solidFill>
                <a:effectLst/>
                <a:latin typeface="+mn-lt"/>
                <a:ea typeface="+mn-ea"/>
                <a:cs typeface="+mn-cs"/>
              </a:rPr>
              <a:t>，并将</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中的 </a:t>
            </a:r>
            <a:r>
              <a:rPr lang="en-US" altLang="zh-CN" sz="1200" b="0" i="0" kern="1200" dirty="0" smtClean="0">
                <a:solidFill>
                  <a:schemeClr val="tx1"/>
                </a:solidFill>
                <a:effectLst/>
                <a:latin typeface="+mn-lt"/>
                <a:ea typeface="+mn-ea"/>
                <a:cs typeface="+mn-cs"/>
              </a:rPr>
              <a:t>Bit </a:t>
            </a:r>
            <a:r>
              <a:rPr lang="zh-CN" altLang="en-US" sz="1200" b="0" i="0" kern="1200" dirty="0" smtClean="0">
                <a:solidFill>
                  <a:schemeClr val="tx1"/>
                </a:solidFill>
                <a:effectLst/>
                <a:latin typeface="+mn-lt"/>
                <a:ea typeface="+mn-ea"/>
                <a:cs typeface="+mn-cs"/>
              </a:rPr>
              <a:t>分为三类，分别是 </a:t>
            </a:r>
            <a:r>
              <a:rPr lang="en-US" altLang="zh-CN" sz="1200" b="0" i="0" kern="1200" dirty="0" smtClean="0">
                <a:solidFill>
                  <a:schemeClr val="tx1"/>
                </a:solidFill>
                <a:effectLst/>
                <a:latin typeface="+mn-lt"/>
                <a:ea typeface="+mn-ea"/>
                <a:cs typeface="+mn-cs"/>
              </a:rPr>
              <a:t>High order,  net,  host</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然后更为关键的是下面的一句话 “</a:t>
            </a:r>
            <a:r>
              <a:rPr lang="en-US" altLang="zh-CN" sz="1200" b="0" i="0" kern="1200" dirty="0" smtClean="0">
                <a:solidFill>
                  <a:schemeClr val="tx1"/>
                </a:solidFill>
                <a:effectLst/>
                <a:latin typeface="+mn-lt"/>
                <a:ea typeface="+mn-ea"/>
                <a:cs typeface="+mn-cs"/>
              </a:rPr>
              <a:t>A value of zero in the network field means this network.</a:t>
            </a:r>
            <a:r>
              <a:rPr lang="zh-CN" altLang="en-US" sz="1200" b="0" i="0" kern="1200" dirty="0" smtClean="0">
                <a:solidFill>
                  <a:schemeClr val="tx1"/>
                </a:solidFill>
                <a:effectLst/>
                <a:latin typeface="+mn-lt"/>
                <a:ea typeface="+mn-ea"/>
                <a:cs typeface="+mn-cs"/>
              </a:rPr>
              <a:t>” 也就是说 </a:t>
            </a:r>
            <a:r>
              <a:rPr lang="en-US" altLang="zh-CN" sz="1200" b="0" i="0" kern="1200" dirty="0" smtClean="0">
                <a:solidFill>
                  <a:schemeClr val="tx1"/>
                </a:solidFill>
                <a:effectLst/>
                <a:latin typeface="+mn-lt"/>
                <a:ea typeface="+mn-ea"/>
                <a:cs typeface="+mn-cs"/>
              </a:rPr>
              <a:t>net </a:t>
            </a:r>
            <a:r>
              <a:rPr lang="zh-CN" altLang="en-US" sz="1200" b="0" i="0" kern="1200" dirty="0" smtClean="0">
                <a:solidFill>
                  <a:schemeClr val="tx1"/>
                </a:solidFill>
                <a:effectLst/>
                <a:latin typeface="+mn-lt"/>
                <a:ea typeface="+mn-ea"/>
                <a:cs typeface="+mn-cs"/>
              </a:rPr>
              <a:t>全</a:t>
            </a:r>
            <a:r>
              <a:rPr lang="en-US" altLang="zh-CN" sz="1200" b="0" i="0" kern="1200" dirty="0" smtClean="0">
                <a:solidFill>
                  <a:schemeClr val="tx1"/>
                </a:solidFill>
                <a:effectLst/>
                <a:latin typeface="+mn-lt"/>
                <a:ea typeface="+mn-ea"/>
                <a:cs typeface="+mn-cs"/>
              </a:rPr>
              <a:t>0 </a:t>
            </a:r>
            <a:r>
              <a:rPr lang="zh-CN" altLang="en-US" sz="1200" b="0" i="0" kern="1200" dirty="0" smtClean="0">
                <a:solidFill>
                  <a:schemeClr val="tx1"/>
                </a:solidFill>
                <a:effectLst/>
                <a:latin typeface="+mn-lt"/>
                <a:ea typeface="+mn-ea"/>
                <a:cs typeface="+mn-cs"/>
              </a:rPr>
              <a:t>表示本网络，因此真正可用的 </a:t>
            </a:r>
            <a:r>
              <a:rPr lang="en-US" altLang="zh-CN" sz="1200" b="0" i="0" kern="1200" dirty="0" smtClean="0">
                <a:solidFill>
                  <a:schemeClr val="tx1"/>
                </a:solidFill>
                <a:effectLst/>
                <a:latin typeface="+mn-lt"/>
                <a:ea typeface="+mn-ea"/>
                <a:cs typeface="+mn-cs"/>
              </a:rPr>
              <a:t>net </a:t>
            </a:r>
            <a:r>
              <a:rPr lang="zh-CN" altLang="en-US" sz="1200" b="0" i="0" kern="1200" dirty="0" smtClean="0">
                <a:solidFill>
                  <a:schemeClr val="tx1"/>
                </a:solidFill>
                <a:effectLst/>
                <a:latin typeface="+mn-lt"/>
                <a:ea typeface="+mn-ea"/>
                <a:cs typeface="+mn-cs"/>
              </a:rPr>
              <a:t>值应该是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开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因为这条规则而无法使用的网络号是：</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 0.0.0.0/8</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B: 128.0.0.0/16</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C: 192.0.0.0/24</a:t>
            </a:r>
            <a:endParaRPr lang="en-US" altLang="zh-CN" sz="1200" b="0"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根据 </a:t>
            </a:r>
            <a:r>
              <a:rPr lang="en-US" altLang="zh-CN" sz="1200" b="1" i="0" kern="1200" dirty="0" smtClean="0">
                <a:solidFill>
                  <a:schemeClr val="tx1"/>
                </a:solidFill>
                <a:effectLst/>
                <a:latin typeface="+mn-lt"/>
                <a:ea typeface="+mn-ea"/>
                <a:cs typeface="+mn-cs"/>
              </a:rPr>
              <a:t>RFC 791</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981</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INTERNET PROTOCOL </a:t>
            </a:r>
            <a:r>
              <a:rPr lang="zh-CN" altLang="en-US" sz="1200" b="1" i="0" kern="1200" dirty="0" smtClean="0">
                <a:solidFill>
                  <a:schemeClr val="tx1"/>
                </a:solidFill>
                <a:effectLst/>
                <a:latin typeface="+mn-lt"/>
                <a:ea typeface="+mn-ea"/>
                <a:cs typeface="+mn-cs"/>
              </a:rPr>
              <a:t>说明的标注继续在 </a:t>
            </a:r>
            <a:r>
              <a:rPr lang="en-US" altLang="zh-CN" sz="1200" b="1" i="0" kern="1200" dirty="0" smtClean="0">
                <a:solidFill>
                  <a:schemeClr val="tx1"/>
                </a:solidFill>
                <a:effectLst/>
                <a:latin typeface="+mn-lt"/>
                <a:ea typeface="+mn-ea"/>
                <a:cs typeface="+mn-cs"/>
              </a:rPr>
              <a:t>RFC 790</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981</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 - ASSIGNED NUMBERS </a:t>
            </a:r>
            <a:r>
              <a:rPr lang="zh-CN" altLang="en-US" sz="1200" b="1" i="0" kern="1200" dirty="0" smtClean="0">
                <a:solidFill>
                  <a:schemeClr val="tx1"/>
                </a:solidFill>
                <a:effectLst/>
                <a:latin typeface="+mn-lt"/>
                <a:ea typeface="+mn-ea"/>
                <a:cs typeface="+mn-cs"/>
              </a:rPr>
              <a:t>中找到了更为详细的说明：</a:t>
            </a:r>
            <a:endParaRPr lang="en-US" altLang="zh-CN" sz="1200" b="1"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Class A Networks      </a:t>
            </a:r>
            <a:endParaRPr lang="en-US" altLang="zh-CN" sz="1200" b="1"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nternet Address  Name          Network                 References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       ----                -------                    ----------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000.rrr.rrr.rrr                 Reserved                               [JBP]  </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Class B Networks      </a:t>
            </a:r>
            <a:endParaRPr lang="en-US" altLang="zh-CN" sz="1200" b="1"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nternet Address  Name          Network                 References</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        ----               -------                     ----------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128.000.rrr.rrr                 Reserved                             [JBP]</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类和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类地址都明确说了 </a:t>
            </a:r>
            <a:r>
              <a:rPr lang="en-US" altLang="zh-CN" sz="1200" b="0" i="0" kern="1200" dirty="0" smtClean="0">
                <a:solidFill>
                  <a:schemeClr val="tx1"/>
                </a:solidFill>
                <a:effectLst/>
                <a:latin typeface="+mn-lt"/>
                <a:ea typeface="+mn-ea"/>
                <a:cs typeface="+mn-cs"/>
              </a:rPr>
              <a:t>0.x.x.x </a:t>
            </a:r>
            <a:r>
              <a:rPr lang="zh-CN" altLang="en-US" sz="1200" b="0" i="0" kern="1200" dirty="0" smtClean="0">
                <a:solidFill>
                  <a:schemeClr val="tx1"/>
                </a:solidFill>
                <a:effectLst/>
                <a:latin typeface="+mn-lt"/>
                <a:ea typeface="+mn-ea"/>
                <a:cs typeface="+mn-cs"/>
              </a:rPr>
              <a:t>及 </a:t>
            </a:r>
            <a:r>
              <a:rPr lang="en-US" altLang="zh-CN" sz="1200" b="0" i="0" kern="1200" dirty="0" smtClean="0">
                <a:solidFill>
                  <a:schemeClr val="tx1"/>
                </a:solidFill>
                <a:effectLst/>
                <a:latin typeface="+mn-lt"/>
                <a:ea typeface="+mn-ea"/>
                <a:cs typeface="+mn-cs"/>
              </a:rPr>
              <a:t>128.0.x.x </a:t>
            </a:r>
            <a:r>
              <a:rPr lang="zh-CN" altLang="en-US" sz="1200" b="0" i="0" kern="1200" dirty="0" smtClean="0">
                <a:solidFill>
                  <a:schemeClr val="tx1"/>
                </a:solidFill>
                <a:effectLst/>
                <a:latin typeface="+mn-lt"/>
                <a:ea typeface="+mn-ea"/>
                <a:cs typeface="+mn-cs"/>
              </a:rPr>
              <a:t>都是保留地址，而在 </a:t>
            </a:r>
            <a:r>
              <a:rPr lang="en-US" altLang="zh-CN" sz="1200" b="0" i="0" kern="1200" dirty="0" smtClean="0">
                <a:solidFill>
                  <a:schemeClr val="tx1"/>
                </a:solidFill>
                <a:effectLst/>
                <a:latin typeface="+mn-lt"/>
                <a:ea typeface="+mn-ea"/>
                <a:cs typeface="+mn-cs"/>
              </a:rPr>
              <a:t>C </a:t>
            </a:r>
            <a:r>
              <a:rPr lang="zh-CN" altLang="en-US" sz="1200" b="0" i="0" kern="1200" dirty="0" smtClean="0">
                <a:solidFill>
                  <a:schemeClr val="tx1"/>
                </a:solidFill>
                <a:effectLst/>
                <a:latin typeface="+mn-lt"/>
                <a:ea typeface="+mn-ea"/>
                <a:cs typeface="+mn-cs"/>
              </a:rPr>
              <a:t>类中应该是 </a:t>
            </a:r>
            <a:r>
              <a:rPr lang="en-US" altLang="zh-CN" sz="1200" b="0" i="0" kern="1200" dirty="0" smtClean="0">
                <a:solidFill>
                  <a:schemeClr val="tx1"/>
                </a:solidFill>
                <a:effectLst/>
                <a:latin typeface="+mn-lt"/>
                <a:ea typeface="+mn-ea"/>
                <a:cs typeface="+mn-cs"/>
              </a:rPr>
              <a:t>RFC </a:t>
            </a:r>
            <a:r>
              <a:rPr lang="zh-CN" altLang="en-US" sz="1200" b="0" i="0" kern="1200" dirty="0" smtClean="0">
                <a:solidFill>
                  <a:schemeClr val="tx1"/>
                </a:solidFill>
                <a:effectLst/>
                <a:latin typeface="+mn-lt"/>
                <a:ea typeface="+mn-ea"/>
                <a:cs typeface="+mn-cs"/>
              </a:rPr>
              <a:t>文档出现了明显的错误，因为 </a:t>
            </a:r>
            <a:r>
              <a:rPr lang="en-US" altLang="zh-CN" sz="1200" b="0" i="0" kern="1200" dirty="0" smtClean="0">
                <a:solidFill>
                  <a:schemeClr val="tx1"/>
                </a:solidFill>
                <a:effectLst/>
                <a:latin typeface="+mn-lt"/>
                <a:ea typeface="+mn-ea"/>
                <a:cs typeface="+mn-cs"/>
              </a:rPr>
              <a:t>192.000.001 </a:t>
            </a:r>
            <a:r>
              <a:rPr lang="zh-CN" altLang="en-US" sz="1200" b="0" i="0" kern="1200" dirty="0" smtClean="0">
                <a:solidFill>
                  <a:schemeClr val="tx1"/>
                </a:solidFill>
                <a:effectLst/>
                <a:latin typeface="+mn-lt"/>
                <a:ea typeface="+mn-ea"/>
                <a:cs typeface="+mn-cs"/>
              </a:rPr>
              <a:t>开头的地址不可能同属两行，显然这里要说明的是 </a:t>
            </a:r>
            <a:r>
              <a:rPr lang="en-US" altLang="zh-CN" sz="1200" b="0" i="0" kern="1200" dirty="0" smtClean="0">
                <a:solidFill>
                  <a:schemeClr val="tx1"/>
                </a:solidFill>
                <a:effectLst/>
                <a:latin typeface="+mn-lt"/>
                <a:ea typeface="+mn-ea"/>
                <a:cs typeface="+mn-cs"/>
              </a:rPr>
              <a:t>192.0.0.x </a:t>
            </a:r>
            <a:r>
              <a:rPr lang="zh-CN" altLang="en-US" sz="1200" b="0" i="0" kern="1200" dirty="0" smtClean="0">
                <a:solidFill>
                  <a:schemeClr val="tx1"/>
                </a:solidFill>
                <a:effectLst/>
                <a:latin typeface="+mn-lt"/>
                <a:ea typeface="+mn-ea"/>
                <a:cs typeface="+mn-cs"/>
              </a:rPr>
              <a:t>也是保留地址。  </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Class C Networks</a:t>
            </a:r>
            <a:r>
              <a:rPr lang="en-US" altLang="zh-CN" sz="1200" b="0" i="0" kern="1200" dirty="0" smtClean="0">
                <a:solidFill>
                  <a:schemeClr val="tx1"/>
                </a:solidFill>
                <a:effectLst/>
                <a:latin typeface="+mn-lt"/>
                <a:ea typeface="+mn-ea"/>
                <a:cs typeface="+mn-cs"/>
              </a:rPr>
              <a:t>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nternet Address  Name          Network                 References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        ----                -------                     ----------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192.000.001.rrr                              Reserved                      [JBP]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192.000.001.rrr-223.255.254.rrr   Unassigned                   [JBP]</a:t>
            </a:r>
            <a:endParaRPr lang="en-US" altLang="zh-CN" sz="1200" b="0"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在 </a:t>
            </a:r>
            <a:r>
              <a:rPr lang="en-US" altLang="zh-CN" sz="1200" b="1" i="0" kern="1200" dirty="0" smtClean="0">
                <a:solidFill>
                  <a:schemeClr val="tx1"/>
                </a:solidFill>
                <a:effectLst/>
                <a:latin typeface="+mn-lt"/>
                <a:ea typeface="+mn-ea"/>
                <a:cs typeface="+mn-cs"/>
              </a:rPr>
              <a:t>RFC 3330</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2002</a:t>
            </a:r>
            <a:r>
              <a:rPr lang="zh-CN" altLang="en-US" sz="1200" b="1" i="0" kern="1200" dirty="0" smtClean="0">
                <a:solidFill>
                  <a:schemeClr val="tx1"/>
                </a:solidFill>
                <a:effectLst/>
                <a:latin typeface="+mn-lt"/>
                <a:ea typeface="+mn-ea"/>
                <a:cs typeface="+mn-cs"/>
              </a:rPr>
              <a:t>年）</a:t>
            </a:r>
            <a:r>
              <a:rPr lang="en-US" altLang="zh-CN" sz="1200" b="1" i="0" kern="1200" dirty="0" smtClean="0">
                <a:solidFill>
                  <a:schemeClr val="tx1"/>
                </a:solidFill>
                <a:effectLst/>
                <a:latin typeface="+mn-lt"/>
                <a:ea typeface="+mn-ea"/>
                <a:cs typeface="+mn-cs"/>
              </a:rPr>
              <a:t> - Special-Use IPv4 Addresses </a:t>
            </a:r>
            <a:r>
              <a:rPr lang="zh-CN" altLang="en-US" sz="1200" b="1" i="0" kern="1200" dirty="0" smtClean="0">
                <a:solidFill>
                  <a:schemeClr val="tx1"/>
                </a:solidFill>
                <a:effectLst/>
                <a:latin typeface="+mn-lt"/>
                <a:ea typeface="+mn-ea"/>
                <a:cs typeface="+mn-cs"/>
              </a:rPr>
              <a:t>里有关于这两段地址的明确说明：   </a:t>
            </a:r>
            <a:endParaRPr lang="en-US" altLang="zh-CN" sz="1200" b="1"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128.0.0.0/16 </a:t>
            </a:r>
            <a:r>
              <a:rPr lang="en-US" altLang="zh-CN" sz="1200" b="0" i="0" kern="1200" dirty="0" smtClean="0">
                <a:solidFill>
                  <a:schemeClr val="tx1"/>
                </a:solidFill>
                <a:effectLst/>
                <a:latin typeface="+mn-lt"/>
                <a:ea typeface="+mn-ea"/>
                <a:cs typeface="+mn-cs"/>
              </a:rPr>
              <a:t>- This block, corresponding to the numerically lowest of   the former Class B addresses, was initially and is still reserved by  the IANA.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Given the present classless nature of the IP address   space, the basis for the reservation no longer applies and addresses   in this block are subject to future allocation to a Regional Internet   Registry for assignment in the normal manner.   </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28.0.0.0/16 - </a:t>
            </a:r>
            <a:r>
              <a:rPr lang="zh-CN" altLang="en-US" sz="1200" b="0" i="0" kern="1200" dirty="0" smtClean="0">
                <a:solidFill>
                  <a:schemeClr val="tx1"/>
                </a:solidFill>
                <a:effectLst/>
                <a:latin typeface="+mn-lt"/>
                <a:ea typeface="+mn-ea"/>
                <a:cs typeface="+mn-cs"/>
              </a:rPr>
              <a:t>该块对应于前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类地址中数字最低的地址，最初并且仍然由 </a:t>
            </a:r>
            <a:r>
              <a:rPr lang="en-US" altLang="zh-CN" sz="1200" b="0" i="0" kern="1200" dirty="0" smtClean="0">
                <a:solidFill>
                  <a:schemeClr val="tx1"/>
                </a:solidFill>
                <a:effectLst/>
                <a:latin typeface="+mn-lt"/>
                <a:ea typeface="+mn-ea"/>
                <a:cs typeface="+mn-cs"/>
              </a:rPr>
              <a:t>IANA </a:t>
            </a:r>
            <a:r>
              <a:rPr lang="zh-CN" altLang="en-US" sz="1200" b="0" i="0" kern="1200" dirty="0" smtClean="0">
                <a:solidFill>
                  <a:schemeClr val="tx1"/>
                </a:solidFill>
                <a:effectLst/>
                <a:latin typeface="+mn-lt"/>
                <a:ea typeface="+mn-ea"/>
                <a:cs typeface="+mn-cs"/>
              </a:rPr>
              <a:t>保留。鉴于 </a:t>
            </a:r>
            <a:r>
              <a:rPr lang="en-US" altLang="zh-CN" sz="1200" b="0" i="0" kern="1200" dirty="0" smtClean="0">
                <a:solidFill>
                  <a:schemeClr val="tx1"/>
                </a:solidFill>
                <a:effectLst/>
                <a:latin typeface="+mn-lt"/>
                <a:ea typeface="+mn-ea"/>
                <a:cs typeface="+mn-cs"/>
              </a:rPr>
              <a:t>IP </a:t>
            </a:r>
            <a:r>
              <a:rPr lang="zh-CN" altLang="en-US" sz="1200" b="0" i="0" kern="1200" dirty="0" smtClean="0">
                <a:solidFill>
                  <a:schemeClr val="tx1"/>
                </a:solidFill>
                <a:effectLst/>
                <a:latin typeface="+mn-lt"/>
                <a:ea typeface="+mn-ea"/>
                <a:cs typeface="+mn-cs"/>
              </a:rPr>
              <a:t>地址空间目前的无类别性质，保留的基础不再适用，并且此块中的地址未来将分配给区域互联网注册机构，以便以正常方式进行分配。）</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192.0.0.0/24</a:t>
            </a:r>
            <a:r>
              <a:rPr lang="en-US" altLang="zh-CN" sz="1200" b="0" i="0" kern="1200" dirty="0" smtClean="0">
                <a:solidFill>
                  <a:schemeClr val="tx1"/>
                </a:solidFill>
                <a:effectLst/>
                <a:latin typeface="+mn-lt"/>
                <a:ea typeface="+mn-ea"/>
                <a:cs typeface="+mn-cs"/>
              </a:rPr>
              <a:t> - This block, corresponding to the numerically lowest of   the former Class C addresses, was initially and is still reserved by   the IANA.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Given the present classless nature of the IP address   space, the basis for the reservation no longer applies and addresses   in this block are subject to future allocation to a Regional Internet   Registry for assignment in the normal manner.</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92.0.0.0/24 - </a:t>
            </a:r>
            <a:r>
              <a:rPr lang="zh-CN" altLang="en-US" sz="1200" b="0" i="0" kern="1200" dirty="0" smtClean="0">
                <a:solidFill>
                  <a:schemeClr val="tx1"/>
                </a:solidFill>
                <a:effectLst/>
                <a:latin typeface="+mn-lt"/>
                <a:ea typeface="+mn-ea"/>
                <a:cs typeface="+mn-cs"/>
              </a:rPr>
              <a:t>该块对应于以前的 </a:t>
            </a:r>
            <a:r>
              <a:rPr lang="en-US" altLang="zh-CN" sz="1200" b="0" i="0" kern="1200" dirty="0" smtClean="0">
                <a:solidFill>
                  <a:schemeClr val="tx1"/>
                </a:solidFill>
                <a:effectLst/>
                <a:latin typeface="+mn-lt"/>
                <a:ea typeface="+mn-ea"/>
                <a:cs typeface="+mn-cs"/>
              </a:rPr>
              <a:t>C </a:t>
            </a:r>
            <a:r>
              <a:rPr lang="zh-CN" altLang="en-US" sz="1200" b="0" i="0" kern="1200" dirty="0" smtClean="0">
                <a:solidFill>
                  <a:schemeClr val="tx1"/>
                </a:solidFill>
                <a:effectLst/>
                <a:latin typeface="+mn-lt"/>
                <a:ea typeface="+mn-ea"/>
                <a:cs typeface="+mn-cs"/>
              </a:rPr>
              <a:t>类地址中数字最低的地址，最初并且仍然由 </a:t>
            </a:r>
            <a:r>
              <a:rPr lang="en-US" altLang="zh-CN" sz="1200" b="0" i="0" kern="1200" dirty="0" smtClean="0">
                <a:solidFill>
                  <a:schemeClr val="tx1"/>
                </a:solidFill>
                <a:effectLst/>
                <a:latin typeface="+mn-lt"/>
                <a:ea typeface="+mn-ea"/>
                <a:cs typeface="+mn-cs"/>
              </a:rPr>
              <a:t>IANA </a:t>
            </a:r>
            <a:r>
              <a:rPr lang="zh-CN" altLang="en-US" sz="1200" b="0" i="0" kern="1200" dirty="0" smtClean="0">
                <a:solidFill>
                  <a:schemeClr val="tx1"/>
                </a:solidFill>
                <a:effectLst/>
                <a:latin typeface="+mn-lt"/>
                <a:ea typeface="+mn-ea"/>
                <a:cs typeface="+mn-cs"/>
              </a:rPr>
              <a:t>保留。鉴于 </a:t>
            </a:r>
            <a:r>
              <a:rPr lang="en-US" altLang="zh-CN" sz="1200" b="0" i="0" kern="1200" dirty="0" smtClean="0">
                <a:solidFill>
                  <a:schemeClr val="tx1"/>
                </a:solidFill>
                <a:effectLst/>
                <a:latin typeface="+mn-lt"/>
                <a:ea typeface="+mn-ea"/>
                <a:cs typeface="+mn-cs"/>
              </a:rPr>
              <a:t>IP </a:t>
            </a:r>
            <a:r>
              <a:rPr lang="zh-CN" altLang="en-US" sz="1200" b="0" i="0" kern="1200" dirty="0" smtClean="0">
                <a:solidFill>
                  <a:schemeClr val="tx1"/>
                </a:solidFill>
                <a:effectLst/>
                <a:latin typeface="+mn-lt"/>
                <a:ea typeface="+mn-ea"/>
                <a:cs typeface="+mn-cs"/>
              </a:rPr>
              <a:t>地址空间目前的无类别性质，保留的基础不再适用，并且此块中的地址未来将分配给区域互联网注册机构，以便以正常方式进行分配。）</a:t>
            </a:r>
            <a:endParaRPr lang="en-US" altLang="zh-CN" sz="1200" b="0"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这个 </a:t>
            </a:r>
            <a:r>
              <a:rPr lang="en-US" altLang="zh-CN" sz="1200" b="1" i="0" kern="1200" dirty="0" smtClean="0">
                <a:solidFill>
                  <a:schemeClr val="tx1"/>
                </a:solidFill>
                <a:effectLst/>
                <a:latin typeface="+mn-lt"/>
                <a:ea typeface="+mn-ea"/>
                <a:cs typeface="+mn-cs"/>
              </a:rPr>
              <a:t>RFC </a:t>
            </a:r>
            <a:r>
              <a:rPr lang="zh-CN" altLang="en-US" sz="1200" b="1" i="0" kern="1200" dirty="0" smtClean="0">
                <a:solidFill>
                  <a:schemeClr val="tx1"/>
                </a:solidFill>
                <a:effectLst/>
                <a:latin typeface="+mn-lt"/>
                <a:ea typeface="+mn-ea"/>
                <a:cs typeface="+mn-cs"/>
              </a:rPr>
              <a:t>发表于 </a:t>
            </a:r>
            <a:r>
              <a:rPr lang="en-US" altLang="zh-CN" sz="1200" b="1" i="0" kern="1200" dirty="0" smtClean="0">
                <a:solidFill>
                  <a:schemeClr val="tx1"/>
                </a:solidFill>
                <a:effectLst/>
                <a:latin typeface="+mn-lt"/>
                <a:ea typeface="+mn-ea"/>
                <a:cs typeface="+mn-cs"/>
              </a:rPr>
              <a:t>2002 </a:t>
            </a:r>
            <a:r>
              <a:rPr lang="zh-CN" altLang="en-US" sz="1200" b="1" i="0" kern="1200" dirty="0" smtClean="0">
                <a:solidFill>
                  <a:schemeClr val="tx1"/>
                </a:solidFill>
                <a:effectLst/>
                <a:latin typeface="+mn-lt"/>
                <a:ea typeface="+mn-ea"/>
                <a:cs typeface="+mn-cs"/>
              </a:rPr>
              <a:t>年，对于这两段地址明确表示因为无类地址空间的原因，不再需要保留，地址将在今后进行分配。</a:t>
            </a:r>
            <a:endParaRPr lang="en-US" altLang="zh-CN" sz="1200" b="1"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主机号不能为全 </a:t>
            </a:r>
            <a:r>
              <a:rPr lang="en-US" altLang="zh-CN" sz="1200" b="1" i="0" kern="1200" dirty="0" smtClean="0">
                <a:solidFill>
                  <a:schemeClr val="tx1"/>
                </a:solidFill>
                <a:effectLst/>
                <a:latin typeface="+mn-lt"/>
                <a:ea typeface="+mn-ea"/>
                <a:cs typeface="+mn-cs"/>
              </a:rPr>
              <a:t>0 </a:t>
            </a:r>
            <a:r>
              <a:rPr lang="zh-CN" altLang="en-US" sz="1200" b="1" i="0" kern="1200" dirty="0" smtClean="0">
                <a:solidFill>
                  <a:schemeClr val="tx1"/>
                </a:solidFill>
                <a:effectLst/>
                <a:latin typeface="+mn-lt"/>
                <a:ea typeface="+mn-ea"/>
                <a:cs typeface="+mn-cs"/>
              </a:rPr>
              <a:t>和全 </a:t>
            </a:r>
            <a:r>
              <a:rPr lang="en-US" altLang="zh-CN" sz="1200" b="1" i="0" kern="1200" dirty="0" smtClean="0">
                <a:solidFill>
                  <a:schemeClr val="tx1"/>
                </a:solidFill>
                <a:effectLst/>
                <a:latin typeface="+mn-lt"/>
                <a:ea typeface="+mn-ea"/>
                <a:cs typeface="+mn-cs"/>
              </a:rPr>
              <a:t>1</a:t>
            </a:r>
            <a:endParaRPr lang="en-US" altLang="zh-CN"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zh-CN" altLang="en-US" sz="1200" b="0" i="0" kern="1200" dirty="0" smtClean="0">
                <a:solidFill>
                  <a:schemeClr val="tx1"/>
                </a:solidFill>
                <a:effectLst/>
                <a:latin typeface="+mn-lt"/>
                <a:ea typeface="+mn-ea"/>
                <a:cs typeface="+mn-cs"/>
              </a:rPr>
              <a:t>主机位全为</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表示的是这个网络中主机所处的网络地址，主机间能不能直接通信就是要看这两台主机是不是在同一个网络中！所以这个不能分配。</a:t>
            </a:r>
            <a:endParaRPr lang="en-US" altLang="zh-CN"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zh-CN" altLang="en-US" sz="1200" b="0" i="0" kern="1200" dirty="0" smtClean="0">
                <a:solidFill>
                  <a:schemeClr val="tx1"/>
                </a:solidFill>
                <a:effectLst/>
                <a:latin typeface="+mn-lt"/>
                <a:ea typeface="+mn-ea"/>
                <a:cs typeface="+mn-cs"/>
              </a:rPr>
              <a:t>地址位全为</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的地址是这个网络中主机的广播地址，当网络中一台主机向这个</a:t>
            </a:r>
            <a:r>
              <a:rPr lang="en-US" altLang="zh-CN" sz="1200" b="0" i="0" kern="1200" dirty="0" err="1"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发送信息是，所有与这台主机在同一个网络的主机都能收到它发送的信息，所以这个也不能具体分配给一台主机。</a:t>
            </a:r>
            <a:endParaRPr lang="en-US" altLang="zh-CN" dirty="0" smtClean="0"/>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i="0" kern="1200" dirty="0" smtClean="0">
                <a:solidFill>
                  <a:schemeClr val="tx1"/>
                </a:solidFill>
                <a:effectLst/>
                <a:latin typeface="+mn-lt"/>
                <a:ea typeface="+mn-ea"/>
                <a:cs typeface="+mn-cs"/>
              </a:rPr>
              <a:t>网络号或子网号是否能为 全 </a:t>
            </a:r>
            <a:r>
              <a:rPr lang="en-US" altLang="zh-CN" sz="1200" b="1" i="0" kern="1200" dirty="0" smtClean="0">
                <a:solidFill>
                  <a:schemeClr val="tx1"/>
                </a:solidFill>
                <a:effectLst/>
                <a:latin typeface="+mn-lt"/>
                <a:ea typeface="+mn-ea"/>
                <a:cs typeface="+mn-cs"/>
              </a:rPr>
              <a:t>0 </a:t>
            </a:r>
            <a:r>
              <a:rPr lang="zh-CN" altLang="en-US" sz="1200" b="1" i="0" kern="1200" dirty="0" smtClean="0">
                <a:solidFill>
                  <a:schemeClr val="tx1"/>
                </a:solidFill>
                <a:effectLst/>
                <a:latin typeface="+mn-lt"/>
                <a:ea typeface="+mn-ea"/>
                <a:cs typeface="+mn-cs"/>
              </a:rPr>
              <a:t>和全 </a:t>
            </a:r>
            <a:r>
              <a:rPr lang="en-US" altLang="zh-CN" sz="1200" b="1" i="0" kern="1200" dirty="0" smtClean="0">
                <a:solidFill>
                  <a:schemeClr val="tx1"/>
                </a:solidFill>
                <a:effectLst/>
                <a:latin typeface="+mn-lt"/>
                <a:ea typeface="+mn-ea"/>
                <a:cs typeface="+mn-cs"/>
              </a:rPr>
              <a:t>1</a:t>
            </a:r>
            <a:r>
              <a:rPr lang="zh-CN" altLang="en-US" sz="1200" b="1" i="0" kern="1200" dirty="0" smtClean="0">
                <a:solidFill>
                  <a:schemeClr val="tx1"/>
                </a:solidFill>
                <a:effectLst/>
                <a:latin typeface="+mn-lt"/>
                <a:ea typeface="+mn-ea"/>
                <a:cs typeface="+mn-cs"/>
              </a:rPr>
              <a:t>？</a:t>
            </a:r>
            <a:endParaRPr lang="en-US" altLang="zh-CN"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zh-CN" altLang="en-US" dirty="0" smtClean="0"/>
              <a:t>在 </a:t>
            </a:r>
            <a:r>
              <a:rPr lang="en-US" altLang="zh-CN" dirty="0" err="1" smtClean="0"/>
              <a:t>Classful</a:t>
            </a:r>
            <a:r>
              <a:rPr lang="en-US" altLang="zh-CN" dirty="0" smtClean="0"/>
              <a:t> </a:t>
            </a:r>
            <a:r>
              <a:rPr lang="zh-CN" altLang="en-US" dirty="0" smtClean="0"/>
              <a:t>环境，即严格按照</a:t>
            </a:r>
            <a:r>
              <a:rPr lang="en-US" altLang="zh-CN" dirty="0" smtClean="0"/>
              <a:t> A.B.C.D </a:t>
            </a:r>
            <a:r>
              <a:rPr lang="zh-CN" altLang="en-US" dirty="0" smtClean="0"/>
              <a:t>给 </a:t>
            </a:r>
            <a:r>
              <a:rPr lang="en-US" altLang="zh-CN" dirty="0" smtClean="0"/>
              <a:t>IP </a:t>
            </a:r>
            <a:r>
              <a:rPr lang="zh-CN" altLang="en-US" dirty="0" smtClean="0"/>
              <a:t>地址分类的环境下，为了避免二意性，全 </a:t>
            </a:r>
            <a:r>
              <a:rPr lang="en-US" altLang="zh-CN" dirty="0" smtClean="0"/>
              <a:t>0 </a:t>
            </a:r>
            <a:r>
              <a:rPr lang="zh-CN" altLang="en-US" dirty="0" smtClean="0"/>
              <a:t>和 全  </a:t>
            </a:r>
            <a:r>
              <a:rPr lang="en-US" altLang="zh-CN" dirty="0" smtClean="0"/>
              <a:t>1 </a:t>
            </a:r>
            <a:r>
              <a:rPr lang="zh-CN" altLang="en-US" dirty="0" smtClean="0"/>
              <a:t>子网号都不能使用。</a:t>
            </a:r>
            <a:endParaRPr lang="en-US" altLang="zh-CN" dirty="0" smtClean="0"/>
          </a:p>
          <a:p>
            <a:pPr marL="171450" indent="-171450">
              <a:buFont typeface="Arial" panose="020B0604020202020204" pitchFamily="34" charset="0"/>
              <a:buChar char="•"/>
            </a:pPr>
            <a:r>
              <a:rPr lang="zh-CN" altLang="en-US" dirty="0" smtClean="0"/>
              <a:t>在 </a:t>
            </a:r>
            <a:r>
              <a:rPr lang="en-US" altLang="zh-CN" dirty="0" smtClean="0"/>
              <a:t>Classless</a:t>
            </a:r>
            <a:r>
              <a:rPr lang="zh-CN" altLang="en-US" baseline="0" dirty="0" smtClean="0"/>
              <a:t> </a:t>
            </a:r>
            <a:r>
              <a:rPr lang="zh-CN" altLang="en-US" dirty="0" smtClean="0"/>
              <a:t>环境下，任何时候掩码和 </a:t>
            </a:r>
            <a:r>
              <a:rPr lang="en-US" altLang="zh-CN" dirty="0" smtClean="0"/>
              <a:t>IP </a:t>
            </a:r>
            <a:r>
              <a:rPr lang="zh-CN" altLang="en-US" dirty="0" smtClean="0"/>
              <a:t>地址都成对出现，这样，前面谈到的二意性就不会存在。</a:t>
            </a:r>
            <a:endParaRPr lang="en-US" altLang="zh-CN" dirty="0" smtClean="0"/>
          </a:p>
          <a:p>
            <a:endParaRPr lang="en-US" altLang="zh-CN" dirty="0" smtClean="0"/>
          </a:p>
          <a:p>
            <a:r>
              <a:rPr lang="zh-CN" altLang="en-US" dirty="0" smtClean="0"/>
              <a:t>是 </a:t>
            </a:r>
            <a:r>
              <a:rPr lang="en-US" altLang="zh-CN" dirty="0" err="1" smtClean="0"/>
              <a:t>Classful</a:t>
            </a:r>
            <a:r>
              <a:rPr lang="en-US" altLang="zh-CN" dirty="0" smtClean="0"/>
              <a:t> </a:t>
            </a:r>
            <a:r>
              <a:rPr lang="zh-CN" altLang="en-US" dirty="0" smtClean="0"/>
              <a:t>还是 </a:t>
            </a:r>
            <a:r>
              <a:rPr lang="en-US" altLang="zh-CN" dirty="0" smtClean="0"/>
              <a:t>Classless </a:t>
            </a:r>
            <a:r>
              <a:rPr lang="zh-CN" altLang="en-US" dirty="0" smtClean="0"/>
              <a:t>取决于路由器运行的路由协议，一个路由器可同时运行 </a:t>
            </a:r>
            <a:r>
              <a:rPr lang="en-US" altLang="zh-CN" dirty="0" err="1" smtClean="0"/>
              <a:t>Classful</a:t>
            </a:r>
            <a:r>
              <a:rPr lang="en-US" altLang="zh-CN" dirty="0" smtClean="0"/>
              <a:t> </a:t>
            </a:r>
            <a:r>
              <a:rPr lang="zh-CN" altLang="en-US" dirty="0" smtClean="0"/>
              <a:t>和 </a:t>
            </a:r>
            <a:r>
              <a:rPr lang="en-US" altLang="zh-CN" dirty="0" smtClean="0"/>
              <a:t>Classless </a:t>
            </a:r>
            <a:r>
              <a:rPr lang="zh-CN" altLang="en-US" dirty="0" smtClean="0"/>
              <a:t>路由协议。</a:t>
            </a:r>
            <a:endParaRPr lang="en-US" altLang="zh-CN" dirty="0" smtClean="0"/>
          </a:p>
          <a:p>
            <a:r>
              <a:rPr lang="en-US" altLang="zh-CN" dirty="0" smtClean="0"/>
              <a:t>RIP </a:t>
            </a:r>
            <a:r>
              <a:rPr lang="zh-CN" altLang="en-US" dirty="0" smtClean="0"/>
              <a:t>是 </a:t>
            </a:r>
            <a:r>
              <a:rPr lang="en-US" altLang="zh-CN" dirty="0" err="1" smtClean="0"/>
              <a:t>Classful</a:t>
            </a:r>
            <a:r>
              <a:rPr lang="zh-CN" altLang="en-US" dirty="0" smtClean="0"/>
              <a:t>，</a:t>
            </a:r>
            <a:r>
              <a:rPr lang="en-US" altLang="zh-CN" dirty="0" smtClean="0"/>
              <a:t>OSPF</a:t>
            </a:r>
            <a:r>
              <a:rPr lang="zh-CN" altLang="en-US" dirty="0" smtClean="0"/>
              <a:t>、</a:t>
            </a:r>
            <a:r>
              <a:rPr lang="en-US" altLang="zh-CN" dirty="0" smtClean="0"/>
              <a:t>EIGRP</a:t>
            </a:r>
            <a:r>
              <a:rPr lang="zh-CN" altLang="en-US" dirty="0" smtClean="0"/>
              <a:t>、</a:t>
            </a:r>
            <a:r>
              <a:rPr lang="en-US" altLang="zh-CN" dirty="0" smtClean="0"/>
              <a:t>BGP4 </a:t>
            </a:r>
            <a:r>
              <a:rPr lang="zh-CN" altLang="en-US" dirty="0" smtClean="0"/>
              <a:t>是 </a:t>
            </a:r>
            <a:r>
              <a:rPr lang="en-US" altLang="zh-CN" dirty="0" smtClean="0"/>
              <a:t>Classless</a:t>
            </a:r>
            <a:r>
              <a:rPr lang="zh-CN" altLang="en-US" dirty="0" smtClean="0"/>
              <a:t>，它们可以同时运行在同一台路由器上。</a:t>
            </a:r>
            <a:endParaRPr lang="en-US" altLang="zh-CN" dirty="0" smtClean="0"/>
          </a:p>
          <a:p>
            <a:r>
              <a:rPr lang="zh-CN" altLang="en-US" dirty="0" smtClean="0"/>
              <a:t>例如：</a:t>
            </a:r>
            <a:endParaRPr lang="en-US" altLang="zh-CN" dirty="0" smtClean="0"/>
          </a:p>
          <a:p>
            <a:r>
              <a:rPr lang="zh-CN" altLang="en-US" dirty="0" smtClean="0"/>
              <a:t>在子网划分下，一个发往 </a:t>
            </a:r>
            <a:r>
              <a:rPr lang="en-US" altLang="zh-CN" dirty="0" smtClean="0"/>
              <a:t>192.168.0.255 </a:t>
            </a:r>
            <a:r>
              <a:rPr lang="zh-CN" altLang="en-US" dirty="0" smtClean="0"/>
              <a:t>的广播不能确认是发给主网络的还是子网；</a:t>
            </a:r>
            <a:endParaRPr lang="en-US" altLang="zh-CN" dirty="0" smtClean="0"/>
          </a:p>
          <a:p>
            <a:r>
              <a:rPr lang="zh-CN" altLang="en-US" dirty="0" smtClean="0"/>
              <a:t>然而采用 </a:t>
            </a:r>
            <a:r>
              <a:rPr lang="en-US" altLang="zh-CN" dirty="0" smtClean="0"/>
              <a:t>CIDR </a:t>
            </a:r>
            <a:r>
              <a:rPr lang="zh-CN" altLang="en-US" dirty="0" smtClean="0"/>
              <a:t>后，由于 </a:t>
            </a:r>
            <a:r>
              <a:rPr lang="en-US" altLang="zh-CN" dirty="0" smtClean="0"/>
              <a:t>CIDR </a:t>
            </a:r>
            <a:r>
              <a:rPr lang="zh-CN" altLang="en-US" dirty="0" smtClean="0"/>
              <a:t>在路由时采取最长前缀匹配，目的地址 </a:t>
            </a:r>
            <a:r>
              <a:rPr lang="en-US" altLang="zh-CN" dirty="0" smtClean="0"/>
              <a:t>192.168.0.255 </a:t>
            </a:r>
            <a:r>
              <a:rPr lang="zh-CN" altLang="en-US" dirty="0" smtClean="0"/>
              <a:t>和 地址块 </a:t>
            </a:r>
            <a:r>
              <a:rPr lang="en-US" altLang="zh-CN" dirty="0" smtClean="0"/>
              <a:t>192.168.0.192/26 </a:t>
            </a:r>
            <a:r>
              <a:rPr lang="zh-CN" altLang="en-US" dirty="0" smtClean="0"/>
              <a:t>的前缀匹配长度最长，所以广播发送到 </a:t>
            </a:r>
            <a:r>
              <a:rPr lang="en-US" altLang="zh-CN" dirty="0" smtClean="0"/>
              <a:t>192.168.0.192/26 </a:t>
            </a:r>
            <a:r>
              <a:rPr lang="zh-CN" altLang="en-US" dirty="0" smtClean="0"/>
              <a:t>地址块。</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Both"/>
            </a:pPr>
            <a:endParaRPr lang="en-US" altLang="zh-CN"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a:t>
            </a:r>
            <a:r>
              <a:rPr lang="en-US" altLang="zh-CN" dirty="0" smtClean="0"/>
              <a:t>R1</a:t>
            </a:r>
            <a:r>
              <a:rPr lang="zh-CN" altLang="en-US" dirty="0" smtClean="0"/>
              <a:t>的路由表包括以下</a:t>
            </a:r>
            <a:r>
              <a:rPr lang="en-US" altLang="zh-CN" dirty="0" smtClean="0"/>
              <a:t>3</a:t>
            </a:r>
            <a:r>
              <a:rPr lang="zh-CN" altLang="en-US" dirty="0" smtClean="0"/>
              <a:t>条路由。</a:t>
            </a:r>
            <a:endParaRPr lang="en-US" altLang="zh-CN" dirty="0" smtClean="0"/>
          </a:p>
          <a:p>
            <a:r>
              <a:rPr lang="zh-CN" altLang="en-US" b="0" dirty="0" smtClean="0"/>
              <a:t>当</a:t>
            </a:r>
            <a:r>
              <a:rPr lang="en-US" altLang="zh-CN" b="0" dirty="0" smtClean="0"/>
              <a:t>R1</a:t>
            </a:r>
            <a:r>
              <a:rPr lang="zh-CN" altLang="en-US" b="0" dirty="0" smtClean="0"/>
              <a:t>收到目的地址为 </a:t>
            </a:r>
            <a:r>
              <a:rPr lang="en-US" altLang="zh-CN" b="0" dirty="0" smtClean="0">
                <a:solidFill>
                  <a:srgbClr val="0000FF"/>
                </a:solidFill>
                <a:latin typeface="微软雅黑" panose="020B0503020204020204" pitchFamily="34" charset="-122"/>
                <a:ea typeface="微软雅黑" panose="020B0503020204020204" pitchFamily="34" charset="-122"/>
              </a:rPr>
              <a:t>128.1.2.196/26 </a:t>
            </a:r>
            <a:r>
              <a:rPr lang="zh-CN" altLang="en-US" b="0" dirty="0" smtClean="0">
                <a:solidFill>
                  <a:srgbClr val="0000FF"/>
                </a:solidFill>
                <a:latin typeface="微软雅黑" panose="020B0503020204020204" pitchFamily="34" charset="-122"/>
                <a:ea typeface="微软雅黑" panose="020B0503020204020204" pitchFamily="34" charset="-122"/>
              </a:rPr>
              <a:t>的分组时，应该从那个接口向外转发呢？</a:t>
            </a:r>
            <a:endParaRPr lang="zh-CN" altLang="en-US" b="0"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GIF"/><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pic>
        <p:nvPicPr>
          <p:cNvPr id="16" name="图片 15"/>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15"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矩形 19"/>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2"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3"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smtClean="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4" name="椭圆 23"/>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5"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6" name="椭圆 25"/>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28" name="图片 2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png"/><Relationship Id="rId3" Type="http://schemas.openxmlformats.org/officeDocument/2006/relationships/tags" Target="../tags/tag2.xml"/><Relationship Id="rId2" Type="http://schemas.openxmlformats.org/officeDocument/2006/relationships/image" Target="../media/image4.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29.emf"/><Relationship Id="rId2" Type="http://schemas.openxmlformats.org/officeDocument/2006/relationships/oleObject" Target="../embeddings/oleObject1.bin"/><Relationship Id="rId1" Type="http://schemas.openxmlformats.org/officeDocument/2006/relationships/image" Target="../media/image9.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9.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3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11.wmf"/><Relationship Id="rId1" Type="http://schemas.openxmlformats.org/officeDocument/2006/relationships/image" Target="../media/image32.wmf"/></Relationships>
</file>

<file path=ppt/slides/_rels/slide16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11.wmf"/><Relationship Id="rId1" Type="http://schemas.openxmlformats.org/officeDocument/2006/relationships/image" Target="../media/image32.wmf"/></Relationships>
</file>

<file path=ppt/slides/_rels/slide16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11.wmf"/><Relationship Id="rId1" Type="http://schemas.openxmlformats.org/officeDocument/2006/relationships/image" Target="../media/image32.wmf"/></Relationships>
</file>

<file path=ppt/slides/_rels/slide16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11.wmf"/><Relationship Id="rId1" Type="http://schemas.openxmlformats.org/officeDocument/2006/relationships/image" Target="../media/image32.wmf"/></Relationships>
</file>

<file path=ppt/slides/_rels/slide1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w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3.wmf"/><Relationship Id="rId1" Type="http://schemas.openxmlformats.org/officeDocument/2006/relationships/image" Target="../media/image11.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jpe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image" Target="../media/image12.png"/><Relationship Id="rId2" Type="http://schemas.openxmlformats.org/officeDocument/2006/relationships/image" Target="../media/image13.wmf"/><Relationship Id="rId1" Type="http://schemas.openxmlformats.org/officeDocument/2006/relationships/image" Target="../media/image11.w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w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23.xml.rels><?xml version="1.0" encoding="UTF-8" standalone="yes"?>
<Relationships xmlns="http://schemas.openxmlformats.org/package/2006/relationships"><Relationship Id="rId7" Type="http://schemas.openxmlformats.org/officeDocument/2006/relationships/notesSlide" Target="../notesSlides/notesSlide57.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2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wmf"/><Relationship Id="rId2" Type="http://schemas.openxmlformats.org/officeDocument/2006/relationships/image" Target="../media/image36.png"/><Relationship Id="rId1" Type="http://schemas.openxmlformats.org/officeDocument/2006/relationships/image" Target="../media/image31.wmf"/></Relationships>
</file>

<file path=ppt/slides/_rels/slide233.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2.xml"/><Relationship Id="rId3" Type="http://schemas.openxmlformats.org/officeDocument/2006/relationships/image" Target="../media/image11.wmf"/><Relationship Id="rId2" Type="http://schemas.openxmlformats.org/officeDocument/2006/relationships/image" Target="../media/image36.png"/><Relationship Id="rId1" Type="http://schemas.openxmlformats.org/officeDocument/2006/relationships/image" Target="../media/image31.wmf"/></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7.png"/><Relationship Id="rId1" Type="http://schemas.openxmlformats.org/officeDocument/2006/relationships/tags" Target="../tags/tag12.xml"/></Relationships>
</file>

<file path=ppt/slides/_rels/slide2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8.png"/><Relationship Id="rId1" Type="http://schemas.openxmlformats.org/officeDocument/2006/relationships/tags" Target="../tags/tag1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tags" Target="../tags/tag14.xml"/></Relationships>
</file>

<file path=ppt/slides/_rels/slide25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0.png"/><Relationship Id="rId1" Type="http://schemas.openxmlformats.org/officeDocument/2006/relationships/tags" Target="../tags/tag15.xml"/></Relationships>
</file>

<file path=ppt/slides/_rels/slide25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2.png"/><Relationship Id="rId3" Type="http://schemas.openxmlformats.org/officeDocument/2006/relationships/tags" Target="../tags/tag17.xml"/><Relationship Id="rId2" Type="http://schemas.openxmlformats.org/officeDocument/2006/relationships/image" Target="../media/image41.png"/><Relationship Id="rId1" Type="http://schemas.openxmlformats.org/officeDocument/2006/relationships/tags" Target="../tags/tag16.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wmf"/></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1.wmf"/></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89.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94.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95.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9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29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21.png"/><Relationship Id="rId3" Type="http://schemas.openxmlformats.org/officeDocument/2006/relationships/image" Target="../media/image20.jpeg"/><Relationship Id="rId2" Type="http://schemas.openxmlformats.org/officeDocument/2006/relationships/image" Target="../media/image19.wmf"/><Relationship Id="rId1" Type="http://schemas.openxmlformats.org/officeDocument/2006/relationships/image" Target="../media/image9.wmf"/></Relationships>
</file>

<file path=ppt/slides/_rels/slide3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image" Target="../media/image43.png"/></Relationships>
</file>

<file path=ppt/slides/_rels/slide3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image" Target="../media/image43.png"/></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32.wmf"/><Relationship Id="rId1" Type="http://schemas.openxmlformats.org/officeDocument/2006/relationships/image" Target="../media/image11.wmf"/></Relationships>
</file>

<file path=ppt/slides/_rels/slide3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11.wmf"/><Relationship Id="rId1" Type="http://schemas.openxmlformats.org/officeDocument/2006/relationships/image" Target="../media/image32.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45.wmf"/><Relationship Id="rId1" Type="http://schemas.openxmlformats.org/officeDocument/2006/relationships/image" Target="../media/image44.wmf"/></Relationships>
</file>

<file path=ppt/slides/_rels/slide3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45.wmf"/><Relationship Id="rId1" Type="http://schemas.openxmlformats.org/officeDocument/2006/relationships/image" Target="../media/image44.wmf"/></Relationships>
</file>

<file path=ppt/slides/_rels/slide3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wmf"/><Relationship Id="rId2" Type="http://schemas.openxmlformats.org/officeDocument/2006/relationships/image" Target="../media/image45.wmf"/><Relationship Id="rId1" Type="http://schemas.openxmlformats.org/officeDocument/2006/relationships/image" Target="../media/image44.wmf"/></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33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3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3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336.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9.wmf"/><Relationship Id="rId2" Type="http://schemas.openxmlformats.org/officeDocument/2006/relationships/image" Target="../media/image47.wmf"/><Relationship Id="rId1" Type="http://schemas.openxmlformats.org/officeDocument/2006/relationships/oleObject" Target="../embeddings/oleObject2.bin"/></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image" Target="../media/image47.wmf"/><Relationship Id="rId2" Type="http://schemas.openxmlformats.org/officeDocument/2006/relationships/oleObject" Target="../embeddings/oleObject3.bin"/><Relationship Id="rId1" Type="http://schemas.openxmlformats.org/officeDocument/2006/relationships/image" Target="../media/image48.png"/></Relationships>
</file>

<file path=ppt/slides/_rels/slide34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image" Target="../media/image47.wmf"/><Relationship Id="rId2" Type="http://schemas.openxmlformats.org/officeDocument/2006/relationships/oleObject" Target="../embeddings/oleObject4.bin"/><Relationship Id="rId1" Type="http://schemas.openxmlformats.org/officeDocument/2006/relationships/image" Target="../media/image48.png"/></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7" Type="http://schemas.openxmlformats.org/officeDocument/2006/relationships/notesSlide" Target="../notesSlides/notesSlide94.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32.wmf"/><Relationship Id="rId3" Type="http://schemas.openxmlformats.org/officeDocument/2006/relationships/image" Target="../media/image11.wmf"/><Relationship Id="rId2" Type="http://schemas.openxmlformats.org/officeDocument/2006/relationships/image" Target="../media/image47.wmf"/><Relationship Id="rId1" Type="http://schemas.openxmlformats.org/officeDocument/2006/relationships/oleObject" Target="../embeddings/oleObject5.bin"/></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wmf"/></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image" Target="../media/image49.wmf"/></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slideLayout" Target="../slideLayouts/slideLayout2.xml"/><Relationship Id="rId3" Type="http://schemas.openxmlformats.org/officeDocument/2006/relationships/image" Target="../media/image48.png"/><Relationship Id="rId2" Type="http://schemas.openxmlformats.org/officeDocument/2006/relationships/image" Target="../media/image49.wmf"/><Relationship Id="rId1" Type="http://schemas.openxmlformats.org/officeDocument/2006/relationships/image" Target="../media/image9.wmf"/></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wmf"/><Relationship Id="rId2" Type="http://schemas.openxmlformats.org/officeDocument/2006/relationships/image" Target="../media/image48.png"/><Relationship Id="rId1" Type="http://schemas.openxmlformats.org/officeDocument/2006/relationships/image" Target="../media/image9.wmf"/></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image" Target="../media/image48.png"/></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wmf"/><Relationship Id="rId2" Type="http://schemas.openxmlformats.org/officeDocument/2006/relationships/image" Target="../media/image11.wmf"/><Relationship Id="rId1" Type="http://schemas.openxmlformats.org/officeDocument/2006/relationships/image" Target="../media/image32.wmf"/></Relationships>
</file>

<file path=ppt/slides/_rels/slide39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wmf"/><Relationship Id="rId2" Type="http://schemas.openxmlformats.org/officeDocument/2006/relationships/image" Target="../media/image11.wmf"/><Relationship Id="rId1" Type="http://schemas.openxmlformats.org/officeDocument/2006/relationships/image" Target="../media/image32.wmf"/></Relationships>
</file>

<file path=ppt/slides/_rels/slide39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wmf"/><Relationship Id="rId2" Type="http://schemas.openxmlformats.org/officeDocument/2006/relationships/image" Target="../media/image11.wmf"/><Relationship Id="rId1" Type="http://schemas.openxmlformats.org/officeDocument/2006/relationships/image" Target="../media/image32.wmf"/></Relationships>
</file>

<file path=ppt/slides/_rels/slide39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wmf"/><Relationship Id="rId2" Type="http://schemas.openxmlformats.org/officeDocument/2006/relationships/image" Target="../media/image11.wmf"/><Relationship Id="rId1" Type="http://schemas.openxmlformats.org/officeDocument/2006/relationships/image" Target="../media/image32.wmf"/></Relationships>
</file>

<file path=ppt/slides/_rels/slide394.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image" Target="../media/image11.wmf"/></Relationships>
</file>

<file path=ppt/slides/_rels/slide39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396.xml.rels><?xml version="1.0" encoding="UTF-8" standalone="yes"?>
<Relationships xmlns="http://schemas.openxmlformats.org/package/2006/relationships"><Relationship Id="rId7" Type="http://schemas.openxmlformats.org/officeDocument/2006/relationships/notesSlide" Target="../notesSlides/notesSlide99.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tags" Target="../tags/tag3.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2.png"/><Relationship Id="rId1" Type="http://schemas.openxmlformats.org/officeDocument/2006/relationships/tags" Target="../tags/tag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wmf"/></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wmf"/></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wmf"/></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wmf"/></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wmf"/></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wmf"/></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10.png"/></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10.pn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10.pn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10.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7.png"/><Relationship Id="rId1" Type="http://schemas.openxmlformats.org/officeDocument/2006/relationships/image" Target="../media/image2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24155" y="488950"/>
            <a:ext cx="3302000" cy="4053205"/>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4167505" y="807720"/>
            <a:ext cx="3724275" cy="34163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45144" y="1048114"/>
            <a:ext cx="8053711" cy="2669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14"/>
          <p:cNvSpPr>
            <a:spLocks noChangeArrowheads="1"/>
          </p:cNvSpPr>
          <p:nvPr/>
        </p:nvSpPr>
        <p:spPr bwMode="auto">
          <a:xfrm>
            <a:off x="6737840" y="1303018"/>
            <a:ext cx="1163625" cy="1153056"/>
          </a:xfrm>
          <a:prstGeom prst="rect">
            <a:avLst/>
          </a:prstGeom>
          <a:solidFill>
            <a:srgbClr val="00FFFF"/>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 name="Rectangle 9"/>
          <p:cNvSpPr>
            <a:spLocks noChangeArrowheads="1"/>
          </p:cNvSpPr>
          <p:nvPr/>
        </p:nvSpPr>
        <p:spPr bwMode="auto">
          <a:xfrm>
            <a:off x="1185800" y="1249669"/>
            <a:ext cx="1163627" cy="1140931"/>
          </a:xfrm>
          <a:prstGeom prst="rect">
            <a:avLst/>
          </a:prstGeom>
          <a:solidFill>
            <a:srgbClr val="99FFCC"/>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829821"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虚电路服务</a:t>
            </a:r>
            <a:endParaRPr lang="zh-CN" altLang="en-US" sz="2000" b="1" dirty="0">
              <a:solidFill>
                <a:schemeClr val="bg1"/>
              </a:solidFill>
              <a:ea typeface="微软雅黑" panose="020B0503020204020204" pitchFamily="34" charset="-122"/>
            </a:endParaRPr>
          </a:p>
        </p:txBody>
      </p:sp>
      <p:sp>
        <p:nvSpPr>
          <p:cNvPr id="13" name="Rectangle 2"/>
          <p:cNvSpPr>
            <a:spLocks noChangeArrowheads="1"/>
          </p:cNvSpPr>
          <p:nvPr/>
        </p:nvSpPr>
        <p:spPr bwMode="auto">
          <a:xfrm>
            <a:off x="6753601" y="1797704"/>
            <a:ext cx="114786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 name="Rectangle 4"/>
          <p:cNvSpPr>
            <a:spLocks noChangeArrowheads="1"/>
          </p:cNvSpPr>
          <p:nvPr/>
        </p:nvSpPr>
        <p:spPr bwMode="auto">
          <a:xfrm>
            <a:off x="1201562" y="1732231"/>
            <a:ext cx="113361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 name="Line 7"/>
          <p:cNvSpPr>
            <a:spLocks noChangeShapeType="1"/>
          </p:cNvSpPr>
          <p:nvPr/>
        </p:nvSpPr>
        <p:spPr bwMode="auto">
          <a:xfrm>
            <a:off x="4554186" y="1440026"/>
            <a:ext cx="44862" cy="42921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 name="Line 8"/>
          <p:cNvSpPr>
            <a:spLocks noChangeShapeType="1"/>
          </p:cNvSpPr>
          <p:nvPr/>
        </p:nvSpPr>
        <p:spPr bwMode="auto">
          <a:xfrm>
            <a:off x="2574228" y="2102033"/>
            <a:ext cx="387989" cy="1976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 name="Line 10"/>
          <p:cNvSpPr>
            <a:spLocks noChangeShapeType="1"/>
          </p:cNvSpPr>
          <p:nvPr/>
        </p:nvSpPr>
        <p:spPr bwMode="auto">
          <a:xfrm>
            <a:off x="1185800" y="1511562"/>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 name="Line 11"/>
          <p:cNvSpPr>
            <a:spLocks noChangeShapeType="1"/>
          </p:cNvSpPr>
          <p:nvPr/>
        </p:nvSpPr>
        <p:spPr bwMode="auto">
          <a:xfrm>
            <a:off x="1185800" y="1732231"/>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 name="Line 12"/>
          <p:cNvSpPr>
            <a:spLocks noChangeShapeType="1"/>
          </p:cNvSpPr>
          <p:nvPr/>
        </p:nvSpPr>
        <p:spPr bwMode="auto">
          <a:xfrm>
            <a:off x="1185800" y="1952900"/>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3" name="Line 13"/>
          <p:cNvSpPr>
            <a:spLocks noChangeShapeType="1"/>
          </p:cNvSpPr>
          <p:nvPr/>
        </p:nvSpPr>
        <p:spPr bwMode="auto">
          <a:xfrm>
            <a:off x="1185800" y="2173569"/>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5" name="Line 15"/>
          <p:cNvSpPr>
            <a:spLocks noChangeShapeType="1"/>
          </p:cNvSpPr>
          <p:nvPr/>
        </p:nvSpPr>
        <p:spPr bwMode="auto">
          <a:xfrm>
            <a:off x="6737840" y="1577035"/>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 name="Line 16"/>
          <p:cNvSpPr>
            <a:spLocks noChangeShapeType="1"/>
          </p:cNvSpPr>
          <p:nvPr/>
        </p:nvSpPr>
        <p:spPr bwMode="auto">
          <a:xfrm>
            <a:off x="6737840" y="1797704"/>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 name="Line 17"/>
          <p:cNvSpPr>
            <a:spLocks noChangeShapeType="1"/>
          </p:cNvSpPr>
          <p:nvPr/>
        </p:nvSpPr>
        <p:spPr bwMode="auto">
          <a:xfrm>
            <a:off x="6737840" y="2018373"/>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 name="Line 18"/>
          <p:cNvSpPr>
            <a:spLocks noChangeShapeType="1"/>
          </p:cNvSpPr>
          <p:nvPr/>
        </p:nvSpPr>
        <p:spPr bwMode="auto">
          <a:xfrm>
            <a:off x="6737840" y="2239042"/>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 name="Text Box 19"/>
          <p:cNvSpPr txBox="1">
            <a:spLocks noChangeArrowheads="1"/>
          </p:cNvSpPr>
          <p:nvPr/>
        </p:nvSpPr>
        <p:spPr bwMode="auto">
          <a:xfrm>
            <a:off x="2472703" y="1279254"/>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31" name="Line 21"/>
          <p:cNvSpPr>
            <a:spLocks noChangeShapeType="1"/>
          </p:cNvSpPr>
          <p:nvPr/>
        </p:nvSpPr>
        <p:spPr bwMode="auto">
          <a:xfrm>
            <a:off x="3219260" y="2299666"/>
            <a:ext cx="1228229" cy="4631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 name="Line 22"/>
          <p:cNvSpPr>
            <a:spLocks noChangeShapeType="1"/>
          </p:cNvSpPr>
          <p:nvPr/>
        </p:nvSpPr>
        <p:spPr bwMode="auto">
          <a:xfrm flipV="1">
            <a:off x="3154999" y="1968662"/>
            <a:ext cx="1422224" cy="331004"/>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 name="Line 23"/>
          <p:cNvSpPr>
            <a:spLocks noChangeShapeType="1"/>
          </p:cNvSpPr>
          <p:nvPr/>
        </p:nvSpPr>
        <p:spPr bwMode="auto">
          <a:xfrm>
            <a:off x="4705745" y="1968662"/>
            <a:ext cx="1163968" cy="39647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 name="Line 24"/>
          <p:cNvSpPr>
            <a:spLocks noChangeShapeType="1"/>
          </p:cNvSpPr>
          <p:nvPr/>
        </p:nvSpPr>
        <p:spPr bwMode="auto">
          <a:xfrm flipV="1">
            <a:off x="4577223" y="2433037"/>
            <a:ext cx="1292490" cy="32979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 name="Line 25"/>
          <p:cNvSpPr>
            <a:spLocks noChangeShapeType="1"/>
          </p:cNvSpPr>
          <p:nvPr/>
        </p:nvSpPr>
        <p:spPr bwMode="auto">
          <a:xfrm flipV="1">
            <a:off x="5933974" y="2102033"/>
            <a:ext cx="516511" cy="26310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7" name="Text Box 27"/>
          <p:cNvSpPr txBox="1">
            <a:spLocks noChangeArrowheads="1"/>
          </p:cNvSpPr>
          <p:nvPr/>
        </p:nvSpPr>
        <p:spPr bwMode="auto">
          <a:xfrm>
            <a:off x="6111327" y="1277526"/>
            <a:ext cx="499094" cy="33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flipV="1">
            <a:off x="3154999" y="1373341"/>
            <a:ext cx="1356751" cy="86085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a:off x="4641484" y="1373341"/>
            <a:ext cx="1292490" cy="92632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39"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82194" y="2167506"/>
            <a:ext cx="466799"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83229" y="1836503"/>
            <a:ext cx="468012" cy="2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3494" y="2630669"/>
            <a:ext cx="468012" cy="26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75718" y="2234193"/>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7755" y="1239969"/>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Freeform 36"/>
          <p:cNvSpPr/>
          <p:nvPr/>
        </p:nvSpPr>
        <p:spPr bwMode="auto">
          <a:xfrm>
            <a:off x="2182601" y="1854690"/>
            <a:ext cx="4721347" cy="632908"/>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4188911" y="2174781"/>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虚电路</a:t>
            </a:r>
            <a:endParaRPr kumimoji="0" lang="zh-CN" altLang="en-US"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1867631" y="3113290"/>
            <a:ext cx="5344733" cy="369332"/>
          </a:xfrm>
          <a:prstGeom prst="rect">
            <a:avLst/>
          </a:prstGeom>
          <a:solidFill>
            <a:srgbClr val="0000FF"/>
          </a:solidFill>
          <a:ln w="9525">
            <a:solidFill>
              <a:srgbClr val="3333CC"/>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1</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发送给 </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2</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的所有分组都沿着同一条虚电路传送</a:t>
            </a:r>
            <a:endParaRPr kumimoji="0" lang="zh-CN" altLang="en-US"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pic>
        <p:nvPicPr>
          <p:cNvPr id="5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086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32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54" name="Text Box 5"/>
          <p:cNvSpPr txBox="1">
            <a:spLocks noChangeArrowheads="1"/>
          </p:cNvSpPr>
          <p:nvPr/>
        </p:nvSpPr>
        <p:spPr bwMode="auto">
          <a:xfrm>
            <a:off x="1153557" y="1222179"/>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输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链路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物理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5" name="Text Box 3"/>
          <p:cNvSpPr txBox="1">
            <a:spLocks noChangeArrowheads="1"/>
          </p:cNvSpPr>
          <p:nvPr/>
        </p:nvSpPr>
        <p:spPr bwMode="auto">
          <a:xfrm>
            <a:off x="6705596" y="1287652"/>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输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链路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物理层</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1337724" y="3807992"/>
            <a:ext cx="6719348"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虚电路只是一条</a:t>
            </a:r>
            <a:r>
              <a:rPr lang="zh-CN" altLang="en-US" b="1" dirty="0">
                <a:solidFill>
                  <a:srgbClr val="C00000"/>
                </a:solidFill>
                <a:latin typeface="微软雅黑" panose="020B0503020204020204" pitchFamily="34" charset="-122"/>
                <a:ea typeface="微软雅黑" panose="020B0503020204020204" pitchFamily="34" charset="-122"/>
              </a:rPr>
              <a:t>逻辑上的连接，</a:t>
            </a:r>
            <a:r>
              <a:rPr lang="zh-CN" altLang="en-US" b="1" dirty="0">
                <a:latin typeface="微软雅黑" panose="020B0503020204020204" pitchFamily="34" charset="-122"/>
                <a:ea typeface="微软雅黑" panose="020B0503020204020204" pitchFamily="34" charset="-122"/>
              </a:rPr>
              <a:t>分组都沿着这条逻辑连接按照存储转发方式传送，并</a:t>
            </a:r>
            <a:r>
              <a:rPr lang="zh-CN" altLang="en-US" b="1" dirty="0">
                <a:solidFill>
                  <a:srgbClr val="C00000"/>
                </a:solidFill>
                <a:latin typeface="微软雅黑" panose="020B0503020204020204" pitchFamily="34" charset="-122"/>
                <a:ea typeface="微软雅黑" panose="020B0503020204020204" pitchFamily="34" charset="-122"/>
              </a:rPr>
              <a:t>不是</a:t>
            </a:r>
            <a:r>
              <a:rPr lang="zh-CN" altLang="en-US" b="1" dirty="0">
                <a:latin typeface="微软雅黑" panose="020B0503020204020204" pitchFamily="34" charset="-122"/>
                <a:ea typeface="微软雅黑" panose="020B0503020204020204" pitchFamily="34" charset="-122"/>
              </a:rPr>
              <a:t>真正建立了一条</a:t>
            </a:r>
            <a:r>
              <a:rPr lang="zh-CN" altLang="en-US" b="1" dirty="0">
                <a:solidFill>
                  <a:srgbClr val="C00000"/>
                </a:solidFill>
                <a:latin typeface="微软雅黑" panose="020B0503020204020204" pitchFamily="34" charset="-122"/>
                <a:ea typeface="微软雅黑" panose="020B0503020204020204" pitchFamily="34" charset="-122"/>
              </a:rPr>
              <a:t>物理连接。</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681777"/>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矩形 64"/>
          <p:cNvSpPr/>
          <p:nvPr/>
        </p:nvSpPr>
        <p:spPr>
          <a:xfrm>
            <a:off x="616085" y="631801"/>
            <a:ext cx="307488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4-1】 IP </a:t>
            </a:r>
            <a:r>
              <a:rPr lang="zh-CN" altLang="en-US" sz="2000" b="1" dirty="0">
                <a:latin typeface="微软雅黑" panose="020B0503020204020204" pitchFamily="34" charset="-122"/>
                <a:ea typeface="微软雅黑" panose="020B0503020204020204" pitchFamily="34" charset="-122"/>
              </a:rPr>
              <a:t>数据报分片</a:t>
            </a:r>
            <a:endParaRPr lang="zh-CN" altLang="en-US" sz="2000" b="1" dirty="0">
              <a:latin typeface="微软雅黑" panose="020B0503020204020204" pitchFamily="34" charset="-122"/>
              <a:ea typeface="微软雅黑" panose="020B0503020204020204" pitchFamily="34" charset="-122"/>
            </a:endParaRPr>
          </a:p>
        </p:txBody>
      </p:sp>
      <p:sp>
        <p:nvSpPr>
          <p:cNvPr id="66" name="矩形 65"/>
          <p:cNvSpPr/>
          <p:nvPr/>
        </p:nvSpPr>
        <p:spPr>
          <a:xfrm>
            <a:off x="545144" y="1016642"/>
            <a:ext cx="8028487" cy="3006913"/>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一数据报的总长度为 </a:t>
            </a:r>
            <a:r>
              <a:rPr lang="en-US" altLang="zh-CN" sz="1900" b="1" dirty="0">
                <a:latin typeface="微软雅黑" panose="020B0503020204020204" pitchFamily="34" charset="-122"/>
                <a:ea typeface="微软雅黑" panose="020B0503020204020204" pitchFamily="34" charset="-122"/>
              </a:rPr>
              <a:t>3820 </a:t>
            </a:r>
            <a:r>
              <a:rPr lang="zh-CN" altLang="en-US" sz="1900" b="1" dirty="0">
                <a:latin typeface="微软雅黑" panose="020B0503020204020204" pitchFamily="34" charset="-122"/>
                <a:ea typeface="微软雅黑" panose="020B0503020204020204" pitchFamily="34" charset="-122"/>
              </a:rPr>
              <a:t>字节，其数据部分的长度为 </a:t>
            </a:r>
            <a:r>
              <a:rPr lang="en-US" altLang="zh-CN" sz="1900" b="1" dirty="0">
                <a:latin typeface="微软雅黑" panose="020B0503020204020204" pitchFamily="34" charset="-122"/>
                <a:ea typeface="微软雅黑" panose="020B0503020204020204" pitchFamily="34" charset="-122"/>
              </a:rPr>
              <a:t>3800 </a:t>
            </a:r>
            <a:r>
              <a:rPr lang="zh-CN" altLang="en-US" sz="1900" b="1" dirty="0">
                <a:latin typeface="微软雅黑" panose="020B0503020204020204" pitchFamily="34" charset="-122"/>
                <a:ea typeface="微软雅黑" panose="020B0503020204020204" pitchFamily="34" charset="-122"/>
              </a:rPr>
              <a:t>字节（使用固定首部），需要分片为长度不超过 </a:t>
            </a:r>
            <a:r>
              <a:rPr lang="en-US" altLang="zh-CN" sz="1900" b="1" dirty="0">
                <a:latin typeface="微软雅黑" panose="020B0503020204020204" pitchFamily="34" charset="-122"/>
                <a:ea typeface="微软雅黑" panose="020B0503020204020204" pitchFamily="34" charset="-122"/>
              </a:rPr>
              <a:t>1420 </a:t>
            </a:r>
            <a:r>
              <a:rPr lang="zh-CN" altLang="en-US" sz="1900" b="1" dirty="0">
                <a:latin typeface="微软雅黑" panose="020B0503020204020204" pitchFamily="34" charset="-122"/>
                <a:ea typeface="微软雅黑" panose="020B0503020204020204" pitchFamily="34" charset="-122"/>
              </a:rPr>
              <a:t>字节的数据报片。</a:t>
            </a:r>
            <a:endParaRPr lang="zh-CN" altLang="en-US" sz="19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因固定首部长度为 </a:t>
            </a:r>
            <a:r>
              <a:rPr lang="en-US" altLang="zh-CN" sz="1900" b="1" dirty="0">
                <a:latin typeface="微软雅黑" panose="020B0503020204020204" pitchFamily="34" charset="-122"/>
                <a:ea typeface="微软雅黑" panose="020B0503020204020204" pitchFamily="34" charset="-122"/>
              </a:rPr>
              <a:t>20 </a:t>
            </a:r>
            <a:r>
              <a:rPr lang="zh-CN" altLang="en-US" sz="1900" b="1" dirty="0">
                <a:latin typeface="微软雅黑" panose="020B0503020204020204" pitchFamily="34" charset="-122"/>
                <a:ea typeface="微软雅黑" panose="020B0503020204020204" pitchFamily="34" charset="-122"/>
              </a:rPr>
              <a:t>字节，因此每个数据报片的数据部分长度不能超过 </a:t>
            </a:r>
            <a:r>
              <a:rPr lang="en-US" altLang="zh-CN" sz="1900" b="1" dirty="0">
                <a:latin typeface="微软雅黑" panose="020B0503020204020204" pitchFamily="34" charset="-122"/>
                <a:ea typeface="微软雅黑" panose="020B0503020204020204" pitchFamily="34" charset="-122"/>
              </a:rPr>
              <a:t>1400 </a:t>
            </a:r>
            <a:r>
              <a:rPr lang="zh-CN" altLang="en-US" sz="1900" b="1" dirty="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于是分为 </a:t>
            </a:r>
            <a:r>
              <a:rPr lang="en-US" altLang="zh-CN" sz="1900" b="1" dirty="0">
                <a:latin typeface="微软雅黑" panose="020B0503020204020204" pitchFamily="34" charset="-122"/>
                <a:ea typeface="微软雅黑" panose="020B0503020204020204" pitchFamily="34" charset="-122"/>
              </a:rPr>
              <a:t>3 </a:t>
            </a:r>
            <a:r>
              <a:rPr lang="zh-CN" altLang="en-US" sz="1900" b="1" dirty="0">
                <a:latin typeface="微软雅黑" panose="020B0503020204020204" pitchFamily="34" charset="-122"/>
                <a:ea typeface="微软雅黑" panose="020B0503020204020204" pitchFamily="34" charset="-122"/>
              </a:rPr>
              <a:t>个数据报片，其数据部分的长度分别为 </a:t>
            </a:r>
            <a:r>
              <a:rPr lang="en-US" altLang="zh-CN" sz="1900" b="1" dirty="0">
                <a:latin typeface="微软雅黑" panose="020B0503020204020204" pitchFamily="34" charset="-122"/>
                <a:ea typeface="微软雅黑" panose="020B0503020204020204" pitchFamily="34" charset="-122"/>
              </a:rPr>
              <a:t>1400</a:t>
            </a:r>
            <a:r>
              <a:rPr lang="zh-CN" altLang="en-US" sz="1900" b="1" dirty="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1400 </a:t>
            </a:r>
            <a:r>
              <a:rPr lang="zh-CN" altLang="en-US" sz="1900" b="1" dirty="0">
                <a:latin typeface="微软雅黑" panose="020B0503020204020204" pitchFamily="34" charset="-122"/>
                <a:ea typeface="微软雅黑" panose="020B0503020204020204" pitchFamily="34" charset="-122"/>
              </a:rPr>
              <a:t>和 </a:t>
            </a:r>
            <a:r>
              <a:rPr lang="en-US" altLang="zh-CN" sz="1900" b="1" dirty="0">
                <a:latin typeface="微软雅黑" panose="020B0503020204020204" pitchFamily="34" charset="-122"/>
                <a:ea typeface="微软雅黑" panose="020B0503020204020204" pitchFamily="34" charset="-122"/>
              </a:rPr>
              <a:t>1000 </a:t>
            </a:r>
            <a:r>
              <a:rPr lang="zh-CN" altLang="en-US" sz="1900" b="1" dirty="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原始数据报首部被复制为各数据报片的首部，但</a:t>
            </a:r>
            <a:r>
              <a:rPr lang="zh-CN" altLang="en-US" sz="1900" b="1" dirty="0">
                <a:solidFill>
                  <a:srgbClr val="CC00CC"/>
                </a:solidFill>
                <a:latin typeface="微软雅黑" panose="020B0503020204020204" pitchFamily="34" charset="-122"/>
                <a:ea typeface="微软雅黑" panose="020B0503020204020204" pitchFamily="34" charset="-122"/>
              </a:rPr>
              <a:t>必须修改有关字段的值。</a:t>
            </a:r>
            <a:endParaRPr lang="zh-CN" altLang="en-US" sz="19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3484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6076"/>
            <a:ext cx="307488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4-1】 IP </a:t>
            </a:r>
            <a:r>
              <a:rPr lang="zh-CN" altLang="en-US" sz="2000" b="1" dirty="0">
                <a:latin typeface="微软雅黑" panose="020B0503020204020204" pitchFamily="34" charset="-122"/>
                <a:ea typeface="微软雅黑" panose="020B0503020204020204" pitchFamily="34" charset="-122"/>
              </a:rPr>
              <a:t>数据报分片</a:t>
            </a:r>
            <a:endParaRPr lang="zh-CN" altLang="en-US" sz="2000" b="1" dirty="0">
              <a:latin typeface="微软雅黑" panose="020B0503020204020204" pitchFamily="34" charset="-122"/>
              <a:ea typeface="微软雅黑" panose="020B0503020204020204" pitchFamily="34" charset="-122"/>
            </a:endParaRPr>
          </a:p>
        </p:txBody>
      </p:sp>
      <p:sp>
        <p:nvSpPr>
          <p:cNvPr id="8" name="圆角矩形 7"/>
          <p:cNvSpPr/>
          <p:nvPr/>
        </p:nvSpPr>
        <p:spPr>
          <a:xfrm>
            <a:off x="556963" y="1023043"/>
            <a:ext cx="8041892" cy="3329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52831" y="1797916"/>
            <a:ext cx="3324816" cy="2450865"/>
            <a:chOff x="344488" y="2380134"/>
            <a:chExt cx="4755225" cy="3505282"/>
          </a:xfrm>
        </p:grpSpPr>
        <p:sp>
          <p:nvSpPr>
            <p:cNvPr id="10" name="Text Box 5"/>
            <p:cNvSpPr txBox="1">
              <a:spLocks noChangeArrowheads="1"/>
            </p:cNvSpPr>
            <p:nvPr/>
          </p:nvSpPr>
          <p:spPr bwMode="auto">
            <a:xfrm>
              <a:off x="704528" y="5445226"/>
              <a:ext cx="2066136"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偏移 </a:t>
              </a:r>
              <a:r>
                <a:rPr kumimoji="1" lang="en-US" altLang="zh-CN" sz="1400" b="1" dirty="0">
                  <a:solidFill>
                    <a:srgbClr val="0000CC"/>
                  </a:solidFill>
                  <a:latin typeface="微软雅黑" panose="020B0503020204020204" pitchFamily="34" charset="-122"/>
                  <a:ea typeface="微软雅黑" panose="020B0503020204020204" pitchFamily="34" charset="-122"/>
                </a:rPr>
                <a:t>= 0/8 = 0</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11" name="Rectangle 11"/>
            <p:cNvSpPr>
              <a:spLocks noChangeArrowheads="1"/>
            </p:cNvSpPr>
            <p:nvPr/>
          </p:nvSpPr>
          <p:spPr bwMode="auto">
            <a:xfrm>
              <a:off x="1295534"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Text Box 30"/>
            <p:cNvSpPr txBox="1">
              <a:spLocks noChangeArrowheads="1"/>
            </p:cNvSpPr>
            <p:nvPr/>
          </p:nvSpPr>
          <p:spPr bwMode="auto">
            <a:xfrm>
              <a:off x="2629894" y="4625603"/>
              <a:ext cx="896885"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399</a:t>
              </a:r>
              <a:endParaRPr kumimoji="1" lang="en-US" altLang="zh-CN" sz="1400" b="1" dirty="0">
                <a:latin typeface="微软雅黑" panose="020B0503020204020204" pitchFamily="34" charset="-122"/>
                <a:ea typeface="微软雅黑" panose="020B0503020204020204" pitchFamily="34" charset="-122"/>
              </a:endParaRPr>
            </a:p>
          </p:txBody>
        </p:sp>
        <p:sp>
          <p:nvSpPr>
            <p:cNvPr id="18" name="Text Box 33"/>
            <p:cNvSpPr txBox="1">
              <a:spLocks noChangeArrowheads="1"/>
            </p:cNvSpPr>
            <p:nvPr/>
          </p:nvSpPr>
          <p:spPr bwMode="auto">
            <a:xfrm>
              <a:off x="990013" y="5072535"/>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1</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19" name="Rectangle 36"/>
            <p:cNvSpPr>
              <a:spLocks noChangeArrowheads="1"/>
            </p:cNvSpPr>
            <p:nvPr/>
          </p:nvSpPr>
          <p:spPr bwMode="auto">
            <a:xfrm>
              <a:off x="344488"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Text Box 59"/>
            <p:cNvSpPr txBox="1">
              <a:spLocks noChangeArrowheads="1"/>
            </p:cNvSpPr>
            <p:nvPr/>
          </p:nvSpPr>
          <p:spPr bwMode="auto">
            <a:xfrm>
              <a:off x="344488" y="3869209"/>
              <a:ext cx="1040474"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1</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23"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Text Box 63"/>
            <p:cNvSpPr txBox="1">
              <a:spLocks noChangeArrowheads="1"/>
            </p:cNvSpPr>
            <p:nvPr/>
          </p:nvSpPr>
          <p:spPr bwMode="auto">
            <a:xfrm>
              <a:off x="564621" y="4626445"/>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字节 </a:t>
              </a:r>
              <a:r>
                <a:rPr kumimoji="1" lang="en-US" altLang="zh-CN" sz="1400" b="1" dirty="0">
                  <a:latin typeface="微软雅黑" panose="020B0503020204020204" pitchFamily="34" charset="-122"/>
                  <a:ea typeface="微软雅黑" panose="020B0503020204020204" pitchFamily="34" charset="-122"/>
                </a:rPr>
                <a:t>0</a:t>
              </a:r>
              <a:endParaRPr kumimoji="1" lang="en-US" altLang="zh-CN" sz="1400" b="1" dirty="0">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3557956" y="1797916"/>
            <a:ext cx="2349616" cy="2450863"/>
            <a:chOff x="3641329" y="2380134"/>
            <a:chExt cx="3360473" cy="3505278"/>
          </a:xfrm>
        </p:grpSpPr>
        <p:sp>
          <p:nvSpPr>
            <p:cNvPr id="26" name="Text Box 17"/>
            <p:cNvSpPr txBox="1">
              <a:spLocks noChangeArrowheads="1"/>
            </p:cNvSpPr>
            <p:nvPr/>
          </p:nvSpPr>
          <p:spPr bwMode="auto">
            <a:xfrm>
              <a:off x="3653972"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偏移 </a:t>
              </a:r>
              <a:r>
                <a:rPr kumimoji="1" lang="en-US" altLang="zh-CN" sz="1400" b="1">
                  <a:solidFill>
                    <a:srgbClr val="0000CC"/>
                  </a:solidFill>
                  <a:latin typeface="微软雅黑" panose="020B0503020204020204" pitchFamily="34" charset="-122"/>
                  <a:ea typeface="微软雅黑" panose="020B0503020204020204" pitchFamily="34" charset="-122"/>
                </a:rPr>
                <a:t>= 1400/8 = 175</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Text Box 26"/>
            <p:cNvSpPr txBox="1">
              <a:spLocks noChangeArrowheads="1"/>
            </p:cNvSpPr>
            <p:nvPr/>
          </p:nvSpPr>
          <p:spPr bwMode="auto">
            <a:xfrm>
              <a:off x="4246497" y="4660776"/>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400</a:t>
              </a:r>
              <a:endParaRPr kumimoji="1" lang="en-US" altLang="zh-CN" sz="14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968920" y="4638550"/>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2799</a:t>
              </a:r>
              <a:endParaRPr kumimoji="1" lang="en-US" altLang="zh-CN" sz="1400" b="1" dirty="0">
                <a:latin typeface="微软雅黑" panose="020B0503020204020204" pitchFamily="34" charset="-122"/>
                <a:ea typeface="微软雅黑" panose="020B0503020204020204" pitchFamily="34" charset="-122"/>
              </a:endParaRPr>
            </a:p>
          </p:txBody>
        </p:sp>
        <p:sp>
          <p:nvSpPr>
            <p:cNvPr id="31" name="Rectangle 41"/>
            <p:cNvSpPr>
              <a:spLocks noChangeArrowheads="1"/>
            </p:cNvSpPr>
            <p:nvPr/>
          </p:nvSpPr>
          <p:spPr bwMode="auto">
            <a:xfrm>
              <a:off x="4625050"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46"/>
            <p:cNvSpPr>
              <a:spLocks noChangeArrowheads="1"/>
            </p:cNvSpPr>
            <p:nvPr/>
          </p:nvSpPr>
          <p:spPr bwMode="auto">
            <a:xfrm>
              <a:off x="3674004"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60"/>
            <p:cNvSpPr txBox="1">
              <a:spLocks noChangeArrowheads="1"/>
            </p:cNvSpPr>
            <p:nvPr/>
          </p:nvSpPr>
          <p:spPr bwMode="auto">
            <a:xfrm>
              <a:off x="3641329"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2</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40" name="Text Box 64"/>
            <p:cNvSpPr txBox="1">
              <a:spLocks noChangeArrowheads="1"/>
            </p:cNvSpPr>
            <p:nvPr/>
          </p:nvSpPr>
          <p:spPr bwMode="auto">
            <a:xfrm>
              <a:off x="4254178" y="5067770"/>
              <a:ext cx="1525072"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2</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5834448" y="1797916"/>
            <a:ext cx="2024564" cy="2450863"/>
            <a:chOff x="6897216" y="2380134"/>
            <a:chExt cx="2895574" cy="3505278"/>
          </a:xfrm>
        </p:grpSpPr>
        <p:sp>
          <p:nvSpPr>
            <p:cNvPr id="42" name="Text Box 18"/>
            <p:cNvSpPr txBox="1">
              <a:spLocks noChangeArrowheads="1"/>
            </p:cNvSpPr>
            <p:nvPr/>
          </p:nvSpPr>
          <p:spPr bwMode="auto">
            <a:xfrm>
              <a:off x="6897216"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偏移 </a:t>
              </a:r>
              <a:r>
                <a:rPr kumimoji="1" lang="en-US" altLang="zh-CN" sz="1400" b="1" dirty="0">
                  <a:solidFill>
                    <a:srgbClr val="0000CC"/>
                  </a:solidFill>
                  <a:latin typeface="微软雅黑" panose="020B0503020204020204" pitchFamily="34" charset="-122"/>
                  <a:ea typeface="微软雅黑" panose="020B0503020204020204" pitchFamily="34" charset="-122"/>
                </a:rPr>
                <a:t>= 2800/8 = 350</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43"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27"/>
            <p:cNvSpPr txBox="1">
              <a:spLocks noChangeArrowheads="1"/>
            </p:cNvSpPr>
            <p:nvPr/>
          </p:nvSpPr>
          <p:spPr bwMode="auto">
            <a:xfrm>
              <a:off x="7657655" y="4647828"/>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2800</a:t>
              </a:r>
              <a:endParaRPr kumimoji="1" lang="en-US" altLang="zh-CN" sz="1400" b="1" dirty="0">
                <a:latin typeface="微软雅黑" panose="020B0503020204020204" pitchFamily="34" charset="-122"/>
                <a:ea typeface="微软雅黑" panose="020B0503020204020204" pitchFamily="34" charset="-122"/>
              </a:endParaRPr>
            </a:p>
          </p:txBody>
        </p:sp>
        <p:sp>
          <p:nvSpPr>
            <p:cNvPr id="46" name="Text Box 28"/>
            <p:cNvSpPr txBox="1">
              <a:spLocks noChangeArrowheads="1"/>
            </p:cNvSpPr>
            <p:nvPr/>
          </p:nvSpPr>
          <p:spPr bwMode="auto">
            <a:xfrm>
              <a:off x="8895905" y="4625602"/>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3799</a:t>
              </a:r>
              <a:endParaRPr kumimoji="1" lang="en-US" altLang="zh-CN" sz="1400" b="1">
                <a:latin typeface="微软雅黑" panose="020B0503020204020204" pitchFamily="34" charset="-122"/>
                <a:ea typeface="微软雅黑" panose="020B0503020204020204" pitchFamily="34" charset="-122"/>
              </a:endParaRPr>
            </a:p>
          </p:txBody>
        </p:sp>
        <p:sp>
          <p:nvSpPr>
            <p:cNvPr id="47" name="Rectangle 49"/>
            <p:cNvSpPr>
              <a:spLocks noChangeArrowheads="1"/>
            </p:cNvSpPr>
            <p:nvPr/>
          </p:nvSpPr>
          <p:spPr bwMode="auto">
            <a:xfrm>
              <a:off x="8047436" y="3869208"/>
              <a:ext cx="1427427"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Rectangle 54"/>
            <p:cNvSpPr>
              <a:spLocks noChangeArrowheads="1"/>
            </p:cNvSpPr>
            <p:nvPr/>
          </p:nvSpPr>
          <p:spPr bwMode="auto">
            <a:xfrm>
              <a:off x="7098110" y="3869208"/>
              <a:ext cx="94932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61"/>
            <p:cNvSpPr txBox="1">
              <a:spLocks noChangeArrowheads="1"/>
            </p:cNvSpPr>
            <p:nvPr/>
          </p:nvSpPr>
          <p:spPr bwMode="auto">
            <a:xfrm>
              <a:off x="7065433"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3</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6" name="Text Box 65"/>
            <p:cNvSpPr txBox="1">
              <a:spLocks noChangeArrowheads="1"/>
            </p:cNvSpPr>
            <p:nvPr/>
          </p:nvSpPr>
          <p:spPr bwMode="auto">
            <a:xfrm>
              <a:off x="7450799" y="5067770"/>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3</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682184" y="1126924"/>
            <a:ext cx="6333437" cy="1184111"/>
            <a:chOff x="958554" y="1420467"/>
            <a:chExt cx="9058225" cy="1693542"/>
          </a:xfrm>
        </p:grpSpPr>
        <p:sp>
          <p:nvSpPr>
            <p:cNvPr id="58"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2244858" y="1916583"/>
              <a:ext cx="6184371" cy="463550"/>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Text Box 16"/>
            <p:cNvSpPr txBox="1">
              <a:spLocks noChangeArrowheads="1"/>
            </p:cNvSpPr>
            <p:nvPr/>
          </p:nvSpPr>
          <p:spPr bwMode="auto">
            <a:xfrm>
              <a:off x="8455025" y="1810221"/>
              <a:ext cx="1561754" cy="717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偏移 </a:t>
              </a:r>
              <a:r>
                <a:rPr kumimoji="1" lang="en-US" altLang="zh-CN" sz="1400" b="1">
                  <a:solidFill>
                    <a:srgbClr val="0000CC"/>
                  </a:solidFill>
                  <a:latin typeface="微软雅黑" panose="020B0503020204020204" pitchFamily="34" charset="-122"/>
                  <a:ea typeface="微软雅黑" panose="020B0503020204020204" pitchFamily="34" charset="-122"/>
                </a:rPr>
                <a:t>= 0/8</a:t>
              </a:r>
              <a:endParaRPr kumimoji="1" lang="en-US" altLang="zh-CN" sz="1400" b="1">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en-US" altLang="zh-CN" sz="1400" b="1">
                  <a:solidFill>
                    <a:srgbClr val="0000CC"/>
                  </a:solidFill>
                  <a:latin typeface="微软雅黑" panose="020B0503020204020204" pitchFamily="34" charset="-122"/>
                  <a:ea typeface="微软雅黑" panose="020B0503020204020204" pitchFamily="34" charset="-122"/>
                </a:rPr>
                <a:t>= 0</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65"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Text Box 31"/>
            <p:cNvSpPr txBox="1">
              <a:spLocks noChangeArrowheads="1"/>
            </p:cNvSpPr>
            <p:nvPr/>
          </p:nvSpPr>
          <p:spPr bwMode="auto">
            <a:xfrm>
              <a:off x="7874448" y="263413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3799</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68" name="Text Box 32"/>
            <p:cNvSpPr txBox="1">
              <a:spLocks noChangeArrowheads="1"/>
            </p:cNvSpPr>
            <p:nvPr/>
          </p:nvSpPr>
          <p:spPr bwMode="auto">
            <a:xfrm>
              <a:off x="958554" y="1788988"/>
              <a:ext cx="1291221" cy="74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anose="020B0503020204020204" pitchFamily="34" charset="-122"/>
                  <a:ea typeface="微软雅黑" panose="020B0503020204020204" pitchFamily="34" charset="-122"/>
                </a:rPr>
                <a:t>需分片的</a:t>
              </a:r>
              <a:endParaRPr kumimoji="1" lang="zh-CN" altLang="en-US" sz="14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数据报</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69" name="Rectangle 76"/>
            <p:cNvSpPr>
              <a:spLocks noChangeArrowheads="1"/>
            </p:cNvSpPr>
            <p:nvPr/>
          </p:nvSpPr>
          <p:spPr bwMode="auto">
            <a:xfrm>
              <a:off x="2259192" y="1934045"/>
              <a:ext cx="925248" cy="446086"/>
            </a:xfrm>
            <a:prstGeom prst="rect">
              <a:avLst/>
            </a:prstGeom>
            <a:solidFill>
              <a:srgbClr val="0000FF"/>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Text Box 34"/>
            <p:cNvSpPr txBox="1">
              <a:spLocks noChangeArrowheads="1"/>
            </p:cNvSpPr>
            <p:nvPr/>
          </p:nvSpPr>
          <p:spPr bwMode="auto">
            <a:xfrm>
              <a:off x="2344606" y="1948770"/>
              <a:ext cx="777668"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1"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57"/>
            <p:cNvSpPr>
              <a:spLocks noChangeShapeType="1"/>
            </p:cNvSpPr>
            <p:nvPr/>
          </p:nvSpPr>
          <p:spPr bwMode="auto">
            <a:xfrm>
              <a:off x="3178704" y="1648280"/>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5" name="Text Box 58"/>
            <p:cNvSpPr txBox="1">
              <a:spLocks noChangeArrowheads="1"/>
            </p:cNvSpPr>
            <p:nvPr/>
          </p:nvSpPr>
          <p:spPr bwMode="auto">
            <a:xfrm>
              <a:off x="4150388" y="1420467"/>
              <a:ext cx="2845637" cy="44019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数据部分共 </a:t>
              </a:r>
              <a:r>
                <a:rPr kumimoji="1" lang="en-US" altLang="zh-CN" sz="1400" b="1" dirty="0">
                  <a:solidFill>
                    <a:srgbClr val="0000CC"/>
                  </a:solidFill>
                  <a:latin typeface="微软雅黑" panose="020B0503020204020204" pitchFamily="34" charset="-122"/>
                  <a:ea typeface="微软雅黑" panose="020B0503020204020204" pitchFamily="34" charset="-122"/>
                </a:rPr>
                <a:t>3800 </a:t>
              </a:r>
              <a:r>
                <a:rPr kumimoji="1" lang="zh-CN" altLang="en-US" sz="1400" b="1" dirty="0">
                  <a:solidFill>
                    <a:srgbClr val="0000CC"/>
                  </a:solidFill>
                  <a:latin typeface="微软雅黑" panose="020B0503020204020204" pitchFamily="34" charset="-122"/>
                  <a:ea typeface="微软雅黑" panose="020B0503020204020204" pitchFamily="34" charset="-122"/>
                </a:rPr>
                <a:t>字节</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6"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7" name="Text Box 67"/>
            <p:cNvSpPr txBox="1">
              <a:spLocks noChangeArrowheads="1"/>
            </p:cNvSpPr>
            <p:nvPr/>
          </p:nvSpPr>
          <p:spPr bwMode="auto">
            <a:xfrm>
              <a:off x="473157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1400</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78"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Text Box 69"/>
            <p:cNvSpPr txBox="1">
              <a:spLocks noChangeArrowheads="1"/>
            </p:cNvSpPr>
            <p:nvPr/>
          </p:nvSpPr>
          <p:spPr bwMode="auto">
            <a:xfrm>
              <a:off x="663791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2800</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80"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1"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2" name="Text Box 72"/>
            <p:cNvSpPr txBox="1">
              <a:spLocks noChangeArrowheads="1"/>
            </p:cNvSpPr>
            <p:nvPr/>
          </p:nvSpPr>
          <p:spPr bwMode="auto">
            <a:xfrm>
              <a:off x="2779177" y="2673819"/>
              <a:ext cx="1011517"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字节 </a:t>
              </a:r>
              <a:r>
                <a:rPr kumimoji="1" lang="en-US" altLang="zh-CN" sz="1400" b="1">
                  <a:solidFill>
                    <a:srgbClr val="0000CC"/>
                  </a:solidFill>
                  <a:latin typeface="微软雅黑" panose="020B0503020204020204" pitchFamily="34" charset="-122"/>
                  <a:ea typeface="微软雅黑" panose="020B0503020204020204" pitchFamily="34" charset="-122"/>
                </a:rPr>
                <a:t>0</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3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3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par>
                          <p:cTn id="23" fill="hold">
                            <p:stCondLst>
                              <p:cond delay="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3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85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3672"/>
            <a:ext cx="307488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4-1】 IP </a:t>
            </a:r>
            <a:r>
              <a:rPr lang="zh-CN" altLang="en-US" sz="2000" b="1" dirty="0">
                <a:latin typeface="微软雅黑" panose="020B0503020204020204" pitchFamily="34" charset="-122"/>
                <a:ea typeface="微软雅黑" panose="020B0503020204020204" pitchFamily="34" charset="-122"/>
              </a:rPr>
              <a:t>数据报分片</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2747622" y="1136776"/>
            <a:ext cx="3648756"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数据报首部中与分片有关的字段中的数值</a:t>
            </a:r>
            <a:endParaRPr lang="zh-CN" altLang="en-US" sz="1400" b="1"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545140" y="1510998"/>
          <a:ext cx="8053715" cy="1807405"/>
        </p:xfrm>
        <a:graphic>
          <a:graphicData uri="http://schemas.openxmlformats.org/drawingml/2006/table">
            <a:tbl>
              <a:tblPr>
                <a:tableStyleId>{5C22544A-7EE6-4342-B048-85BDC9FD1C3A}</a:tableStyleId>
              </a:tblPr>
              <a:tblGrid>
                <a:gridCol w="1698705"/>
                <a:gridCol w="1271002"/>
                <a:gridCol w="1271002"/>
                <a:gridCol w="1271002"/>
                <a:gridCol w="1271002"/>
                <a:gridCol w="1271002"/>
              </a:tblGrid>
              <a:tr h="361481">
                <a:tc>
                  <a:txBody>
                    <a:bodyPr/>
                    <a:lstStyle/>
                    <a:p>
                      <a:pPr algn="just">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 </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总长度</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标识</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MF</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DF</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片偏移</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61481">
                <a:tc>
                  <a:txBody>
                    <a:bodyPr/>
                    <a:lstStyle/>
                    <a:p>
                      <a:pPr algn="just">
                        <a:lnSpc>
                          <a:spcPct val="100000"/>
                        </a:lnSpc>
                        <a:spcAft>
                          <a:spcPts val="0"/>
                        </a:spcAft>
                      </a:pPr>
                      <a:r>
                        <a:rPr lang="zh-CN" sz="1400" b="1" dirty="0" smtClean="0">
                          <a:solidFill>
                            <a:schemeClr val="tx1"/>
                          </a:solidFill>
                          <a:effectLst/>
                          <a:latin typeface="微软雅黑" panose="020B0503020204020204" pitchFamily="34" charset="-122"/>
                          <a:ea typeface="微软雅黑" panose="020B0503020204020204" pitchFamily="34" charset="-122"/>
                        </a:rPr>
                        <a:t>原始数据报</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400" b="1" dirty="0">
                          <a:solidFill>
                            <a:schemeClr val="tx1"/>
                          </a:solidFill>
                          <a:effectLst/>
                          <a:latin typeface="微软雅黑" panose="020B0503020204020204" pitchFamily="34" charset="-122"/>
                          <a:ea typeface="微软雅黑" panose="020B0503020204020204" pitchFamily="34" charset="-122"/>
                        </a:rPr>
                        <a:t>382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34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数据报片</a:t>
                      </a:r>
                      <a:r>
                        <a:rPr lang="en-US" sz="1400" b="1"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42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234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数据报片</a:t>
                      </a:r>
                      <a:r>
                        <a:rPr lang="en-US" sz="1400" b="1"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42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234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7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481">
                <a:tc>
                  <a:txBody>
                    <a:bodyPr/>
                    <a:lstStyle/>
                    <a:p>
                      <a:pPr algn="just">
                        <a:lnSpc>
                          <a:spcPct val="100000"/>
                        </a:lnSpc>
                        <a:spcAft>
                          <a:spcPts val="0"/>
                        </a:spcAft>
                      </a:pPr>
                      <a:r>
                        <a:rPr lang="zh-CN" sz="1400" b="1" dirty="0" smtClean="0">
                          <a:solidFill>
                            <a:schemeClr val="tx1"/>
                          </a:solidFill>
                          <a:effectLst/>
                          <a:latin typeface="微软雅黑" panose="020B0503020204020204" pitchFamily="34" charset="-122"/>
                          <a:ea typeface="微软雅黑" panose="020B0503020204020204" pitchFamily="34" charset="-122"/>
                        </a:rPr>
                        <a:t>数据报片</a:t>
                      </a:r>
                      <a:r>
                        <a:rPr lang="en-US" sz="1400" b="1" dirty="0" smtClean="0">
                          <a:solidFill>
                            <a:schemeClr val="tx1"/>
                          </a:solidFill>
                          <a:effectLst/>
                          <a:latin typeface="微软雅黑" panose="020B0503020204020204" pitchFamily="34" charset="-122"/>
                          <a:ea typeface="微软雅黑" panose="020B0503020204020204" pitchFamily="34" charset="-122"/>
                        </a:rPr>
                        <a:t>3</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1020</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34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35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61" name="矩形 60"/>
          <p:cNvSpPr/>
          <p:nvPr/>
        </p:nvSpPr>
        <p:spPr>
          <a:xfrm>
            <a:off x="870734" y="3469278"/>
            <a:ext cx="7294880" cy="82994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生存时间</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smtClean="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记为 </a:t>
            </a:r>
            <a:r>
              <a:rPr lang="en-US" altLang="zh-CN" sz="1600" b="1" dirty="0">
                <a:solidFill>
                  <a:schemeClr val="bg1"/>
                </a:solidFill>
                <a:latin typeface="微软雅黑" panose="020B0503020204020204" pitchFamily="34" charset="-122"/>
                <a:ea typeface="微软雅黑" panose="020B0503020204020204" pitchFamily="34" charset="-122"/>
              </a:rPr>
              <a:t>TTL (Time To Live)</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指示数据报在网络中可通过的路由器数的最大值。防止无法交付的数据报无限制</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地在互联网中兜圈子。经过一个路由器，</a:t>
            </a:r>
            <a:r>
              <a:rPr lang="en-US" altLang="zh-CN" sz="1600" b="1" dirty="0">
                <a:solidFill>
                  <a:schemeClr val="bg1"/>
                </a:solidFill>
                <a:latin typeface="微软雅黑" panose="020B0503020204020204" pitchFamily="34" charset="-122"/>
                <a:ea typeface="微软雅黑" panose="020B0503020204020204" pitchFamily="34" charset="-122"/>
              </a:rPr>
              <a:t>TTL</a:t>
            </a:r>
            <a:r>
              <a:rPr lang="zh-CN" altLang="en-US" sz="1600" b="1" dirty="0">
                <a:solidFill>
                  <a:schemeClr val="bg1"/>
                </a:solidFill>
                <a:latin typeface="微软雅黑" panose="020B0503020204020204" pitchFamily="34" charset="-122"/>
                <a:ea typeface="微软雅黑" panose="020B0503020204020204" pitchFamily="34" charset="-122"/>
              </a:rPr>
              <a:t>减</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2" name="Rectangle 92"/>
          <p:cNvSpPr>
            <a:spLocks noChangeArrowheads="1"/>
          </p:cNvSpPr>
          <p:nvPr/>
        </p:nvSpPr>
        <p:spPr bwMode="auto">
          <a:xfrm flipV="1">
            <a:off x="2453697" y="1855635"/>
            <a:ext cx="1276061"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5"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圆角矩形 35"/>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637153" y="1084892"/>
            <a:ext cx="5962309" cy="2192261"/>
            <a:chOff x="1392642" y="1665825"/>
            <a:chExt cx="5962309" cy="2192261"/>
          </a:xfrm>
        </p:grpSpPr>
        <p:sp>
          <p:nvSpPr>
            <p:cNvPr id="38"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5"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6"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0"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1"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3"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55"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6"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7"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8"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9"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0"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1"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62"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63"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64"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65"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66"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67"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68"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69"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0"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71"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72"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73"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4"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75" name="Group 46"/>
            <p:cNvGrpSpPr/>
            <p:nvPr/>
          </p:nvGrpSpPr>
          <p:grpSpPr bwMode="auto">
            <a:xfrm>
              <a:off x="2158338" y="3299988"/>
              <a:ext cx="83917" cy="41064"/>
              <a:chOff x="833" y="3024"/>
              <a:chExt cx="78" cy="51"/>
            </a:xfrm>
          </p:grpSpPr>
          <p:sp>
            <p:nvSpPr>
              <p:cNvPr id="85"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6"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7"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76" name="Group 50"/>
            <p:cNvGrpSpPr/>
            <p:nvPr/>
          </p:nvGrpSpPr>
          <p:grpSpPr bwMode="auto">
            <a:xfrm>
              <a:off x="7169086" y="3305588"/>
              <a:ext cx="83917" cy="39198"/>
              <a:chOff x="5432" y="3030"/>
              <a:chExt cx="78" cy="51"/>
            </a:xfrm>
          </p:grpSpPr>
          <p:sp>
            <p:nvSpPr>
              <p:cNvPr id="82"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3"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4"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7"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78"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9" name="Group 94"/>
            <p:cNvGrpSpPr/>
            <p:nvPr/>
          </p:nvGrpSpPr>
          <p:grpSpPr bwMode="auto">
            <a:xfrm>
              <a:off x="1392642" y="1885145"/>
              <a:ext cx="336679" cy="1566034"/>
              <a:chOff x="-127" y="845"/>
              <a:chExt cx="333" cy="1678"/>
            </a:xfrm>
          </p:grpSpPr>
          <p:sp>
            <p:nvSpPr>
              <p:cNvPr id="8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88" name="矩形 87"/>
          <p:cNvSpPr/>
          <p:nvPr/>
        </p:nvSpPr>
        <p:spPr>
          <a:xfrm>
            <a:off x="2123998" y="3469278"/>
            <a:ext cx="5594801"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协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smtClean="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指出此数据报携带的数据使用何种协议，</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以便目的主机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将</a:t>
            </a:r>
            <a:r>
              <a:rPr lang="zh-CN" altLang="en-US" sz="1600" b="1" dirty="0" smtClean="0">
                <a:solidFill>
                  <a:schemeClr val="bg1"/>
                </a:solidFill>
                <a:latin typeface="微软雅黑" panose="020B0503020204020204" pitchFamily="34" charset="-122"/>
                <a:ea typeface="微软雅黑" panose="020B0503020204020204" pitchFamily="34" charset="-122"/>
              </a:rPr>
              <a:t>数据部分上</a:t>
            </a:r>
            <a:r>
              <a:rPr lang="zh-CN" altLang="en-US" sz="1600" b="1" dirty="0">
                <a:solidFill>
                  <a:schemeClr val="bg1"/>
                </a:solidFill>
                <a:latin typeface="微软雅黑" panose="020B0503020204020204" pitchFamily="34" charset="-122"/>
                <a:ea typeface="微软雅黑" panose="020B0503020204020204" pitchFamily="34" charset="-122"/>
              </a:rPr>
              <a:t>交给那个处理过程</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9" name="Rectangle 92"/>
          <p:cNvSpPr>
            <a:spLocks noChangeArrowheads="1"/>
          </p:cNvSpPr>
          <p:nvPr/>
        </p:nvSpPr>
        <p:spPr bwMode="auto">
          <a:xfrm flipH="1" flipV="1">
            <a:off x="3729758" y="1855634"/>
            <a:ext cx="1221434"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Rectangle 4"/>
          <p:cNvSpPr>
            <a:spLocks noChangeArrowheads="1"/>
          </p:cNvSpPr>
          <p:nvPr/>
        </p:nvSpPr>
        <p:spPr bwMode="auto">
          <a:xfrm>
            <a:off x="1773858" y="1603375"/>
            <a:ext cx="5806747" cy="389895"/>
          </a:xfrm>
          <a:prstGeom prst="rect">
            <a:avLst/>
          </a:prstGeom>
          <a:solidFill>
            <a:srgbClr val="00FF99"/>
          </a:solidFill>
          <a:ln w="28575">
            <a:solidFill>
              <a:schemeClr val="tx1"/>
            </a:solidFill>
            <a:miter lim="800000"/>
          </a:ln>
          <a:effectLst/>
        </p:spPr>
        <p:txBody>
          <a:bodyPr wrap="none" anchor="ctr"/>
          <a:lstStyle/>
          <a:p>
            <a:pPr algn="ctr"/>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62" name="Rectangle 5"/>
          <p:cNvSpPr>
            <a:spLocks noChangeArrowheads="1"/>
          </p:cNvSpPr>
          <p:nvPr/>
        </p:nvSpPr>
        <p:spPr bwMode="auto">
          <a:xfrm>
            <a:off x="1773858" y="1993271"/>
            <a:ext cx="5806747" cy="1081073"/>
          </a:xfrm>
          <a:prstGeom prst="rect">
            <a:avLst/>
          </a:prstGeom>
          <a:solidFill>
            <a:srgbClr val="00FFFF"/>
          </a:solidFill>
          <a:ln w="2857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Rectangle 11"/>
          <p:cNvSpPr>
            <a:spLocks noChangeArrowheads="1"/>
          </p:cNvSpPr>
          <p:nvPr/>
        </p:nvSpPr>
        <p:spPr bwMode="auto">
          <a:xfrm>
            <a:off x="2751961" y="2383166"/>
            <a:ext cx="3850543" cy="302268"/>
          </a:xfrm>
          <a:prstGeom prst="rect">
            <a:avLst/>
          </a:prstGeom>
          <a:solidFill>
            <a:srgbClr val="FFFF00"/>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Rectangle 6"/>
          <p:cNvSpPr>
            <a:spLocks noChangeArrowheads="1"/>
          </p:cNvSpPr>
          <p:nvPr/>
        </p:nvSpPr>
        <p:spPr bwMode="auto">
          <a:xfrm>
            <a:off x="2751962" y="2390357"/>
            <a:ext cx="855488" cy="291137"/>
          </a:xfrm>
          <a:prstGeom prst="rect">
            <a:avLst/>
          </a:prstGeom>
          <a:solidFill>
            <a:srgbClr val="0000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908772" y="165420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1908772" y="229910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网络层</a:t>
            </a:r>
            <a:endParaRPr kumimoji="1" lang="zh-CN" altLang="en-US" sz="1400" b="1" dirty="0">
              <a:latin typeface="微软雅黑" panose="020B0503020204020204" pitchFamily="34" charset="-122"/>
              <a:ea typeface="微软雅黑" panose="020B0503020204020204" pitchFamily="34" charset="-122"/>
            </a:endParaRPr>
          </a:p>
        </p:txBody>
      </p:sp>
      <p:sp>
        <p:nvSpPr>
          <p:cNvPr id="67" name="Line 9"/>
          <p:cNvSpPr>
            <a:spLocks noChangeShapeType="1"/>
          </p:cNvSpPr>
          <p:nvPr/>
        </p:nvSpPr>
        <p:spPr bwMode="auto">
          <a:xfrm>
            <a:off x="3613799" y="2383166"/>
            <a:ext cx="0" cy="302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Text Box 10"/>
          <p:cNvSpPr txBox="1">
            <a:spLocks noChangeArrowheads="1"/>
          </p:cNvSpPr>
          <p:nvPr/>
        </p:nvSpPr>
        <p:spPr bwMode="auto">
          <a:xfrm>
            <a:off x="2706721" y="240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9" name="Rectangle 13"/>
          <p:cNvSpPr>
            <a:spLocks noChangeArrowheads="1"/>
          </p:cNvSpPr>
          <p:nvPr/>
        </p:nvSpPr>
        <p:spPr bwMode="auto">
          <a:xfrm>
            <a:off x="4419107" y="1690018"/>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Text Box 14"/>
          <p:cNvSpPr txBox="1">
            <a:spLocks noChangeArrowheads="1"/>
          </p:cNvSpPr>
          <p:nvPr/>
        </p:nvSpPr>
        <p:spPr bwMode="auto">
          <a:xfrm>
            <a:off x="4524704" y="1656642"/>
            <a:ext cx="528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chemeClr val="bg1"/>
                </a:solidFill>
                <a:latin typeface="微软雅黑" panose="020B0503020204020204" pitchFamily="34" charset="-122"/>
                <a:ea typeface="微软雅黑" panose="020B0503020204020204" pitchFamily="34" charset="-122"/>
              </a:rPr>
              <a:t>TC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a:off x="5280945" y="1690018"/>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Text Box 16"/>
          <p:cNvSpPr txBox="1">
            <a:spLocks noChangeArrowheads="1"/>
          </p:cNvSpPr>
          <p:nvPr/>
        </p:nvSpPr>
        <p:spPr bwMode="auto">
          <a:xfrm>
            <a:off x="5371610" y="1650159"/>
            <a:ext cx="5854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73" name="Rectangle 17"/>
          <p:cNvSpPr>
            <a:spLocks noChangeArrowheads="1"/>
          </p:cNvSpPr>
          <p:nvPr/>
        </p:nvSpPr>
        <p:spPr bwMode="auto">
          <a:xfrm>
            <a:off x="2981286" y="2074006"/>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Text Box 18"/>
          <p:cNvSpPr txBox="1">
            <a:spLocks noChangeArrowheads="1"/>
          </p:cNvSpPr>
          <p:nvPr/>
        </p:nvSpPr>
        <p:spPr bwMode="auto">
          <a:xfrm>
            <a:off x="3013483" y="2039646"/>
            <a:ext cx="6687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ICM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75" name="Rectangle 19"/>
          <p:cNvSpPr>
            <a:spLocks noChangeArrowheads="1"/>
          </p:cNvSpPr>
          <p:nvPr/>
        </p:nvSpPr>
        <p:spPr bwMode="auto">
          <a:xfrm>
            <a:off x="3786594" y="2074006"/>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Text Box 20"/>
          <p:cNvSpPr txBox="1">
            <a:spLocks noChangeArrowheads="1"/>
          </p:cNvSpPr>
          <p:nvPr/>
        </p:nvSpPr>
        <p:spPr bwMode="auto">
          <a:xfrm>
            <a:off x="3819857" y="2039646"/>
            <a:ext cx="6864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IGM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77" name="Rectangle 21"/>
          <p:cNvSpPr>
            <a:spLocks noChangeArrowheads="1"/>
          </p:cNvSpPr>
          <p:nvPr/>
        </p:nvSpPr>
        <p:spPr bwMode="auto">
          <a:xfrm>
            <a:off x="6176917" y="2074006"/>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Text Box 22"/>
          <p:cNvSpPr txBox="1">
            <a:spLocks noChangeArrowheads="1"/>
          </p:cNvSpPr>
          <p:nvPr/>
        </p:nvSpPr>
        <p:spPr bwMode="auto">
          <a:xfrm>
            <a:off x="6203832" y="2033296"/>
            <a:ext cx="6591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OSPF</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79" name="Line 25"/>
          <p:cNvSpPr>
            <a:spLocks noChangeShapeType="1"/>
          </p:cNvSpPr>
          <p:nvPr/>
        </p:nvSpPr>
        <p:spPr bwMode="auto">
          <a:xfrm flipV="1">
            <a:off x="5338544" y="1906627"/>
            <a:ext cx="287991" cy="6055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Line 27"/>
          <p:cNvSpPr>
            <a:spLocks noChangeShapeType="1"/>
          </p:cNvSpPr>
          <p:nvPr/>
        </p:nvSpPr>
        <p:spPr bwMode="auto">
          <a:xfrm flipH="1" flipV="1">
            <a:off x="4762563" y="1906627"/>
            <a:ext cx="583449" cy="6183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Line 28"/>
          <p:cNvSpPr>
            <a:spLocks noChangeShapeType="1"/>
          </p:cNvSpPr>
          <p:nvPr/>
        </p:nvSpPr>
        <p:spPr bwMode="auto">
          <a:xfrm flipH="1" flipV="1">
            <a:off x="4490572" y="2249262"/>
            <a:ext cx="875705" cy="287498"/>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2" name="Line 29"/>
          <p:cNvSpPr>
            <a:spLocks noChangeShapeType="1"/>
          </p:cNvSpPr>
          <p:nvPr/>
        </p:nvSpPr>
        <p:spPr bwMode="auto">
          <a:xfrm flipH="1" flipV="1">
            <a:off x="3494337" y="2299476"/>
            <a:ext cx="1869806" cy="23137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Line 30"/>
          <p:cNvSpPr>
            <a:spLocks noChangeShapeType="1"/>
          </p:cNvSpPr>
          <p:nvPr/>
        </p:nvSpPr>
        <p:spPr bwMode="auto">
          <a:xfrm flipV="1">
            <a:off x="5355609" y="2248278"/>
            <a:ext cx="803175" cy="277653"/>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4" name="Text Box 31"/>
          <p:cNvSpPr txBox="1">
            <a:spLocks noChangeArrowheads="1"/>
          </p:cNvSpPr>
          <p:nvPr/>
        </p:nvSpPr>
        <p:spPr bwMode="auto">
          <a:xfrm>
            <a:off x="3690747" y="2390357"/>
            <a:ext cx="9396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a:off x="2751961" y="2857735"/>
            <a:ext cx="38505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Text Box 33"/>
          <p:cNvSpPr txBox="1">
            <a:spLocks noChangeArrowheads="1"/>
          </p:cNvSpPr>
          <p:nvPr/>
        </p:nvSpPr>
        <p:spPr bwMode="auto">
          <a:xfrm>
            <a:off x="4245246" y="2709605"/>
            <a:ext cx="955711" cy="307777"/>
          </a:xfrm>
          <a:prstGeom prst="rect">
            <a:avLst/>
          </a:prstGeom>
          <a:solidFill>
            <a:srgbClr val="00FFFF"/>
          </a:solidFill>
          <a:ln>
            <a:noFill/>
          </a:ln>
          <a:effec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数据报</a:t>
            </a:r>
            <a:endParaRPr kumimoji="1" lang="zh-CN" altLang="en-US" sz="1400" b="1" dirty="0">
              <a:latin typeface="微软雅黑" panose="020B0503020204020204" pitchFamily="34" charset="-122"/>
              <a:ea typeface="微软雅黑" panose="020B0503020204020204" pitchFamily="34" charset="-122"/>
            </a:endParaRPr>
          </a:p>
        </p:txBody>
      </p:sp>
      <p:grpSp>
        <p:nvGrpSpPr>
          <p:cNvPr id="87" name="Group 38"/>
          <p:cNvGrpSpPr/>
          <p:nvPr/>
        </p:nvGrpSpPr>
        <p:grpSpPr bwMode="auto">
          <a:xfrm>
            <a:off x="3331141" y="2438303"/>
            <a:ext cx="2935372" cy="1439462"/>
            <a:chOff x="1618" y="2192"/>
            <a:chExt cx="2752" cy="1462"/>
          </a:xfrm>
          <a:solidFill>
            <a:schemeClr val="bg1"/>
          </a:solidFill>
        </p:grpSpPr>
        <p:sp>
          <p:nvSpPr>
            <p:cNvPr id="88" name="Rectangle 34"/>
            <p:cNvSpPr>
              <a:spLocks noChangeArrowheads="1"/>
            </p:cNvSpPr>
            <p:nvPr/>
          </p:nvSpPr>
          <p:spPr bwMode="auto">
            <a:xfrm>
              <a:off x="1618" y="2192"/>
              <a:ext cx="241" cy="21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AutoShape 35"/>
            <p:cNvSpPr>
              <a:spLocks noChangeArrowheads="1"/>
            </p:cNvSpPr>
            <p:nvPr/>
          </p:nvSpPr>
          <p:spPr bwMode="auto">
            <a:xfrm>
              <a:off x="1937" y="3033"/>
              <a:ext cx="2374" cy="621"/>
            </a:xfrm>
            <a:prstGeom prst="wedgeRoundRectCallout">
              <a:avLst>
                <a:gd name="adj1" fmla="val -56617"/>
                <a:gd name="adj2" fmla="val -159839"/>
                <a:gd name="adj3" fmla="val 16667"/>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90" name="Text Box 36"/>
            <p:cNvSpPr txBox="1">
              <a:spLocks noChangeArrowheads="1"/>
            </p:cNvSpPr>
            <p:nvPr/>
          </p:nvSpPr>
          <p:spPr bwMode="auto">
            <a:xfrm>
              <a:off x="1880" y="3051"/>
              <a:ext cx="2490" cy="5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CC0099"/>
                  </a:solidFill>
                  <a:latin typeface="微软雅黑" panose="020B0503020204020204" pitchFamily="34" charset="-122"/>
                  <a:ea typeface="微软雅黑" panose="020B0503020204020204" pitchFamily="34" charset="-122"/>
                </a:rPr>
                <a:t>协议</a:t>
              </a:r>
              <a:r>
                <a:rPr kumimoji="1" lang="zh-CN" altLang="en-US" sz="1600" b="1" dirty="0">
                  <a:latin typeface="微软雅黑" panose="020B0503020204020204" pitchFamily="34" charset="-122"/>
                  <a:ea typeface="微软雅黑" panose="020B0503020204020204" pitchFamily="34" charset="-122"/>
                </a:rPr>
                <a:t>字段指出应将数据</a:t>
              </a:r>
              <a:endParaRPr kumimoji="1" lang="zh-CN" altLang="en-US" sz="1600" b="1" dirty="0">
                <a:latin typeface="微软雅黑" panose="020B0503020204020204" pitchFamily="34" charset="-122"/>
                <a:ea typeface="微软雅黑" panose="020B0503020204020204" pitchFamily="34" charset="-122"/>
              </a:endParaRPr>
            </a:p>
            <a:p>
              <a:pPr algn="ctr"/>
              <a:r>
                <a:rPr kumimoji="1" lang="zh-CN" altLang="en-US" sz="1600" b="1" dirty="0">
                  <a:latin typeface="微软雅黑" panose="020B0503020204020204" pitchFamily="34" charset="-122"/>
                  <a:ea typeface="微软雅黑" panose="020B0503020204020204" pitchFamily="34" charset="-122"/>
                </a:rPr>
                <a:t>部分交给哪一个进程</a:t>
              </a:r>
              <a:endParaRPr kumimoji="1" lang="zh-CN" altLang="en-US" sz="1600" b="1" dirty="0">
                <a:latin typeface="微软雅黑" panose="020B0503020204020204" pitchFamily="34" charset="-122"/>
                <a:ea typeface="微软雅黑" panose="020B0503020204020204" pitchFamily="34" charset="-122"/>
              </a:endParaRPr>
            </a:p>
          </p:txBody>
        </p:sp>
      </p:grpSp>
      <p:sp>
        <p:nvSpPr>
          <p:cNvPr id="92" name="矩形 91"/>
          <p:cNvSpPr/>
          <p:nvPr/>
        </p:nvSpPr>
        <p:spPr>
          <a:xfrm>
            <a:off x="1274164" y="972861"/>
            <a:ext cx="6730584" cy="369332"/>
          </a:xfrm>
          <a:prstGeom prst="rect">
            <a:avLst/>
          </a:prstGeom>
          <a:solidFill>
            <a:srgbClr val="00B050"/>
          </a:solidFill>
          <a:ln w="9525">
            <a:noFill/>
            <a:miter lim="800000"/>
          </a:ln>
          <a:effectLst/>
        </p:spPr>
        <p:txBody>
          <a:bodyPr wrap="square">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协议支持多种协议</a:t>
            </a:r>
            <a:r>
              <a:rPr lang="zh-CN" altLang="en-US" b="1" dirty="0" smtClean="0">
                <a:solidFill>
                  <a:schemeClr val="bg1"/>
                </a:solidFill>
                <a:latin typeface="微软雅黑" panose="020B0503020204020204" pitchFamily="34" charset="-122"/>
                <a:ea typeface="微软雅黑" panose="020B0503020204020204" pitchFamily="34" charset="-122"/>
              </a:rPr>
              <a:t>，</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可以封装多种协议 </a:t>
            </a:r>
            <a:r>
              <a:rPr lang="en-US" altLang="zh-CN" b="1" dirty="0">
                <a:solidFill>
                  <a:schemeClr val="bg1"/>
                </a:solidFill>
                <a:latin typeface="微软雅黑" panose="020B0503020204020204" pitchFamily="34" charset="-122"/>
                <a:ea typeface="微软雅黑" panose="020B0503020204020204" pitchFamily="34" charset="-122"/>
              </a:rPr>
              <a:t>PDU</a:t>
            </a:r>
            <a:r>
              <a:rPr lang="zh-CN" altLang="en-US" b="1" dirty="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250"/>
                                  </p:stCondLst>
                                  <p:childTnLst>
                                    <p:set>
                                      <p:cBhvr>
                                        <p:cTn id="9" dur="1" fill="hold">
                                          <p:stCondLst>
                                            <p:cond delay="0"/>
                                          </p:stCondLst>
                                        </p:cTn>
                                        <p:tgtEl>
                                          <p:spTgt spid="82"/>
                                        </p:tgtEl>
                                        <p:attrNameLst>
                                          <p:attrName>style.visibility</p:attrName>
                                        </p:attrNameLst>
                                      </p:cBhvr>
                                      <p:to>
                                        <p:strVal val="visible"/>
                                      </p:to>
                                    </p:set>
                                  </p:childTnLst>
                                </p:cTn>
                              </p:par>
                            </p:childTnLst>
                          </p:cTn>
                        </p:par>
                        <p:par>
                          <p:cTn id="10" fill="hold">
                            <p:stCondLst>
                              <p:cond delay="1250"/>
                            </p:stCondLst>
                            <p:childTnLst>
                              <p:par>
                                <p:cTn id="11" presetID="22" presetClass="entr" presetSubtype="2" fill="hold" grpId="1" nodeType="after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wipe(right)">
                                      <p:cBhvr>
                                        <p:cTn id="13" dur="1000"/>
                                        <p:tgtEl>
                                          <p:spTgt spid="82"/>
                                        </p:tgtEl>
                                      </p:cBhvr>
                                    </p:animEffect>
                                  </p:childTnLst>
                                </p:cTn>
                              </p:par>
                            </p:childTnLst>
                          </p:cTn>
                        </p:par>
                        <p:par>
                          <p:cTn id="14" fill="hold">
                            <p:stCondLst>
                              <p:cond delay="2250"/>
                            </p:stCondLst>
                            <p:childTnLst>
                              <p:par>
                                <p:cTn id="15" presetID="1" presetClass="entr" presetSubtype="0" fill="hold" grpId="0" nodeType="after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par>
                          <p:cTn id="17" fill="hold">
                            <p:stCondLst>
                              <p:cond delay="2250"/>
                            </p:stCondLst>
                            <p:childTnLst>
                              <p:par>
                                <p:cTn id="18" presetID="22" presetClass="entr" presetSubtype="2" fill="hold" grpId="1"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right)">
                                      <p:cBhvr>
                                        <p:cTn id="20" dur="1000"/>
                                        <p:tgtEl>
                                          <p:spTgt spid="81"/>
                                        </p:tgtEl>
                                      </p:cBhvr>
                                    </p:animEffect>
                                  </p:childTnLst>
                                </p:cTn>
                              </p:par>
                            </p:childTnLst>
                          </p:cTn>
                        </p:par>
                        <p:par>
                          <p:cTn id="21" fill="hold">
                            <p:stCondLst>
                              <p:cond delay="3250"/>
                            </p:stCondLst>
                            <p:childTnLst>
                              <p:par>
                                <p:cTn id="22" presetID="1"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par>
                          <p:cTn id="24" fill="hold">
                            <p:stCondLst>
                              <p:cond delay="3250"/>
                            </p:stCondLst>
                            <p:childTnLst>
                              <p:par>
                                <p:cTn id="25" presetID="22" presetClass="entr" presetSubtype="4" fill="hold" grpId="1" nodeType="after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down)">
                                      <p:cBhvr>
                                        <p:cTn id="27" dur="1000"/>
                                        <p:tgtEl>
                                          <p:spTgt spid="80"/>
                                        </p:tgtEl>
                                      </p:cBhvr>
                                    </p:animEffect>
                                  </p:childTnLst>
                                </p:cTn>
                              </p:par>
                            </p:childTnLst>
                          </p:cTn>
                        </p:par>
                        <p:par>
                          <p:cTn id="28" fill="hold">
                            <p:stCondLst>
                              <p:cond delay="4250"/>
                            </p:stCondLst>
                            <p:childTnLst>
                              <p:par>
                                <p:cTn id="29" presetID="1" presetClass="entr" presetSubtype="0" fill="hold" grpId="0" nodeType="after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par>
                          <p:cTn id="31" fill="hold">
                            <p:stCondLst>
                              <p:cond delay="4250"/>
                            </p:stCondLst>
                            <p:childTnLst>
                              <p:par>
                                <p:cTn id="32" presetID="22" presetClass="entr" presetSubtype="4" fill="hold" grpId="1"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1000"/>
                                        <p:tgtEl>
                                          <p:spTgt spid="79"/>
                                        </p:tgtEl>
                                      </p:cBhvr>
                                    </p:animEffect>
                                  </p:childTnLst>
                                </p:cTn>
                              </p:par>
                            </p:childTnLst>
                          </p:cTn>
                        </p:par>
                        <p:par>
                          <p:cTn id="35" fill="hold">
                            <p:stCondLst>
                              <p:cond delay="5250"/>
                            </p:stCondLst>
                            <p:childTnLst>
                              <p:par>
                                <p:cTn id="36" presetID="1" presetClass="entr" presetSubtype="0" fill="hold" grpId="0" nodeType="afterEffect">
                                  <p:stCondLst>
                                    <p:cond delay="0"/>
                                  </p:stCondLst>
                                  <p:childTnLst>
                                    <p:set>
                                      <p:cBhvr>
                                        <p:cTn id="37" dur="1" fill="hold">
                                          <p:stCondLst>
                                            <p:cond delay="0"/>
                                          </p:stCondLst>
                                        </p:cTn>
                                        <p:tgtEl>
                                          <p:spTgt spid="83"/>
                                        </p:tgtEl>
                                        <p:attrNameLst>
                                          <p:attrName>style.visibility</p:attrName>
                                        </p:attrNameLst>
                                      </p:cBhvr>
                                      <p:to>
                                        <p:strVal val="visible"/>
                                      </p:to>
                                    </p:set>
                                  </p:childTnLst>
                                </p:cTn>
                              </p:par>
                            </p:childTnLst>
                          </p:cTn>
                        </p:par>
                        <p:par>
                          <p:cTn id="38" fill="hold">
                            <p:stCondLst>
                              <p:cond delay="5250"/>
                            </p:stCondLst>
                            <p:childTnLst>
                              <p:par>
                                <p:cTn id="39" presetID="22" presetClass="entr" presetSubtype="8" fill="hold" grpId="1"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wipe(left)">
                                      <p:cBhvr>
                                        <p:cTn id="41"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表格 7"/>
          <p:cNvGraphicFramePr>
            <a:graphicFrameLocks noGrp="1"/>
          </p:cNvGraphicFramePr>
          <p:nvPr/>
        </p:nvGraphicFramePr>
        <p:xfrm>
          <a:off x="569628" y="1375850"/>
          <a:ext cx="8036107" cy="1996940"/>
        </p:xfrm>
        <a:graphic>
          <a:graphicData uri="http://schemas.openxmlformats.org/drawingml/2006/table">
            <a:tbl>
              <a:tblPr firstRow="1" firstCol="1">
                <a:tableStyleId>{00A15C55-8517-42AA-B614-E9B94910E393}</a:tableStyleId>
              </a:tblPr>
              <a:tblGrid>
                <a:gridCol w="653583"/>
                <a:gridCol w="665550"/>
                <a:gridCol w="641618"/>
                <a:gridCol w="511898"/>
                <a:gridCol w="618162"/>
                <a:gridCol w="618162"/>
                <a:gridCol w="618162"/>
                <a:gridCol w="618162"/>
                <a:gridCol w="618162"/>
                <a:gridCol w="618162"/>
                <a:gridCol w="618162"/>
                <a:gridCol w="618162"/>
                <a:gridCol w="618162"/>
              </a:tblGrid>
              <a:tr h="901661">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名</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C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TC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UD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S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AH</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CMP-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OSPF</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1095279">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字段值</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1</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6</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9</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17</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9</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
        <p:nvSpPr>
          <p:cNvPr id="12" name="矩形 11"/>
          <p:cNvSpPr/>
          <p:nvPr/>
        </p:nvSpPr>
        <p:spPr>
          <a:xfrm>
            <a:off x="2705621" y="1006518"/>
            <a:ext cx="3877985"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常用的一些协议和相应的协议字段值</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59" name="矩形 58"/>
          <p:cNvSpPr/>
          <p:nvPr/>
        </p:nvSpPr>
        <p:spPr>
          <a:xfrm>
            <a:off x="1759732" y="3469278"/>
            <a:ext cx="6323334"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首部检验和</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smtClean="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只检验数据报的首部，</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rgbClr val="FFFF00"/>
                </a:solidFill>
                <a:latin typeface="微软雅黑" panose="020B0503020204020204" pitchFamily="34" charset="-122"/>
                <a:ea typeface="微软雅黑" panose="020B0503020204020204" pitchFamily="34" charset="-122"/>
              </a:rPr>
              <a:t>不检验数据部分。</a:t>
            </a:r>
            <a:r>
              <a:rPr lang="zh-CN" altLang="en-US" sz="1600" b="1" dirty="0">
                <a:solidFill>
                  <a:schemeClr val="bg1"/>
                </a:solidFill>
                <a:latin typeface="微软雅黑" panose="020B0503020204020204" pitchFamily="34" charset="-122"/>
                <a:ea typeface="微软雅黑" panose="020B0503020204020204" pitchFamily="34" charset="-122"/>
              </a:rPr>
              <a:t>这里不采用 </a:t>
            </a:r>
            <a:r>
              <a:rPr lang="en-US" altLang="zh-CN" sz="1600" b="1" dirty="0">
                <a:solidFill>
                  <a:schemeClr val="bg1"/>
                </a:solidFill>
                <a:latin typeface="微软雅黑" panose="020B0503020204020204" pitchFamily="34" charset="-122"/>
                <a:ea typeface="微软雅黑" panose="020B0503020204020204" pitchFamily="34" charset="-122"/>
              </a:rPr>
              <a:t>CRC </a:t>
            </a:r>
            <a:r>
              <a:rPr lang="zh-CN" altLang="en-US" sz="1600" b="1" dirty="0">
                <a:solidFill>
                  <a:schemeClr val="bg1"/>
                </a:solidFill>
                <a:latin typeface="微软雅黑" panose="020B0503020204020204" pitchFamily="34" charset="-122"/>
                <a:ea typeface="微软雅黑" panose="020B0503020204020204" pitchFamily="34" charset="-122"/>
              </a:rPr>
              <a:t>检验码而采用简单的计算方法。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0" name="Rectangle 92"/>
          <p:cNvSpPr>
            <a:spLocks noChangeArrowheads="1"/>
          </p:cNvSpPr>
          <p:nvPr/>
        </p:nvSpPr>
        <p:spPr bwMode="auto">
          <a:xfrm flipV="1">
            <a:off x="4951192" y="1855633"/>
            <a:ext cx="2508912"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66"/>
          <p:cNvSpPr>
            <a:spLocks noChangeArrowheads="1"/>
          </p:cNvSpPr>
          <p:nvPr/>
        </p:nvSpPr>
        <p:spPr bwMode="auto">
          <a:xfrm>
            <a:off x="4102040" y="3457735"/>
            <a:ext cx="1136515" cy="520751"/>
          </a:xfrm>
          <a:prstGeom prst="rect">
            <a:avLst/>
          </a:prstGeom>
          <a:solidFill>
            <a:srgbClr val="00FF99"/>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Text Box 4"/>
          <p:cNvSpPr txBox="1">
            <a:spLocks noChangeArrowheads="1"/>
          </p:cNvSpPr>
          <p:nvPr/>
        </p:nvSpPr>
        <p:spPr bwMode="auto">
          <a:xfrm>
            <a:off x="2094129" y="769558"/>
            <a:ext cx="1491032" cy="307777"/>
          </a:xfrm>
          <a:prstGeom prst="rect">
            <a:avLst/>
          </a:prstGeom>
          <a:solidFill>
            <a:srgbClr val="0000FF"/>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发送端</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7" name="Text Box 5"/>
          <p:cNvSpPr txBox="1">
            <a:spLocks noChangeArrowheads="1"/>
          </p:cNvSpPr>
          <p:nvPr/>
        </p:nvSpPr>
        <p:spPr bwMode="auto">
          <a:xfrm>
            <a:off x="5682474" y="769558"/>
            <a:ext cx="1444791" cy="307777"/>
          </a:xfrm>
          <a:prstGeom prst="rect">
            <a:avLst/>
          </a:prstGeom>
          <a:solidFill>
            <a:srgbClr val="00B050"/>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接收端</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8" name="Rectangle 6"/>
          <p:cNvSpPr>
            <a:spLocks noChangeArrowheads="1"/>
          </p:cNvSpPr>
          <p:nvPr/>
        </p:nvSpPr>
        <p:spPr bwMode="auto">
          <a:xfrm>
            <a:off x="2707601" y="1142336"/>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16 </a:t>
            </a:r>
            <a:r>
              <a:rPr kumimoji="1" lang="zh-CN" altLang="en-US" sz="1200" b="1" dirty="0">
                <a:solidFill>
                  <a:schemeClr val="bg1"/>
                </a:solidFill>
                <a:latin typeface="微软雅黑" panose="020B0503020204020204" pitchFamily="34" charset="-122"/>
                <a:ea typeface="微软雅黑" panose="020B0503020204020204" pitchFamily="34" charset="-122"/>
              </a:rPr>
              <a:t>位</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2261626"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20" name="Rectangle 8"/>
          <p:cNvSpPr>
            <a:spLocks noChangeArrowheads="1"/>
          </p:cNvSpPr>
          <p:nvPr/>
        </p:nvSpPr>
        <p:spPr bwMode="auto">
          <a:xfrm>
            <a:off x="2707601" y="1391804"/>
            <a:ext cx="874479" cy="176429"/>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2261626"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字 </a:t>
            </a: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grpSp>
        <p:nvGrpSpPr>
          <p:cNvPr id="22" name="Group 67"/>
          <p:cNvGrpSpPr/>
          <p:nvPr/>
        </p:nvGrpSpPr>
        <p:grpSpPr bwMode="auto">
          <a:xfrm>
            <a:off x="2094129" y="1710515"/>
            <a:ext cx="1487950" cy="264644"/>
            <a:chOff x="295" y="1111"/>
            <a:chExt cx="1448" cy="279"/>
          </a:xfrm>
        </p:grpSpPr>
        <p:sp>
          <p:nvSpPr>
            <p:cNvPr id="23" name="Rectangle 10"/>
            <p:cNvSpPr>
              <a:spLocks noChangeArrowheads="1"/>
            </p:cNvSpPr>
            <p:nvPr/>
          </p:nvSpPr>
          <p:spPr bwMode="auto">
            <a:xfrm>
              <a:off x="892" y="1158"/>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置为全 </a:t>
              </a:r>
              <a:r>
                <a:rPr kumimoji="1" lang="en-US" altLang="zh-CN" sz="1200" b="1">
                  <a:solidFill>
                    <a:schemeClr val="bg1"/>
                  </a:solidFill>
                  <a:latin typeface="微软雅黑" panose="020B0503020204020204" pitchFamily="34" charset="-122"/>
                  <a:ea typeface="微软雅黑" panose="020B0503020204020204" pitchFamily="34" charset="-122"/>
                </a:rPr>
                <a:t>0</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4" name="Text Box 11"/>
            <p:cNvSpPr txBox="1">
              <a:spLocks noChangeArrowheads="1"/>
            </p:cNvSpPr>
            <p:nvPr/>
          </p:nvSpPr>
          <p:spPr bwMode="auto">
            <a:xfrm>
              <a:off x="295" y="1111"/>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endParaRPr kumimoji="1" lang="zh-CN" altLang="en-US" sz="1100" b="1" dirty="0">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2707601" y="2118389"/>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26" name="Text Box 13"/>
          <p:cNvSpPr txBox="1">
            <a:spLocks noChangeArrowheads="1"/>
          </p:cNvSpPr>
          <p:nvPr/>
        </p:nvSpPr>
        <p:spPr bwMode="auto">
          <a:xfrm>
            <a:off x="2261626"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grpSp>
        <p:nvGrpSpPr>
          <p:cNvPr id="27" name="Group 68"/>
          <p:cNvGrpSpPr/>
          <p:nvPr/>
        </p:nvGrpSpPr>
        <p:grpSpPr bwMode="auto">
          <a:xfrm>
            <a:off x="1961570" y="2443740"/>
            <a:ext cx="1620510" cy="441073"/>
            <a:chOff x="166" y="1884"/>
            <a:chExt cx="1577" cy="465"/>
          </a:xfrm>
        </p:grpSpPr>
        <p:sp>
          <p:nvSpPr>
            <p:cNvPr id="28" name="Rectangle 14"/>
            <p:cNvSpPr>
              <a:spLocks noChangeArrowheads="1"/>
            </p:cNvSpPr>
            <p:nvPr/>
          </p:nvSpPr>
          <p:spPr bwMode="auto">
            <a:xfrm>
              <a:off x="892" y="2000"/>
              <a:ext cx="851" cy="188"/>
            </a:xfrm>
            <a:prstGeom prst="rect">
              <a:avLst/>
            </a:prstGeom>
            <a:solidFill>
              <a:srgbClr val="00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29" name="Text Box 15"/>
            <p:cNvSpPr txBox="1">
              <a:spLocks noChangeArrowheads="1"/>
            </p:cNvSpPr>
            <p:nvPr/>
          </p:nvSpPr>
          <p:spPr bwMode="auto">
            <a:xfrm>
              <a:off x="166" y="1884"/>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solidFill>
                    <a:srgbClr val="C00000"/>
                  </a:solidFill>
                  <a:latin typeface="微软雅黑" panose="020B0503020204020204" pitchFamily="34" charset="-122"/>
                  <a:ea typeface="微软雅黑" panose="020B0503020204020204" pitchFamily="34" charset="-122"/>
                </a:rPr>
                <a:t>反码算术</a:t>
              </a:r>
              <a:endParaRPr kumimoji="1" lang="zh-CN" altLang="en-US" sz="1100" b="1" dirty="0">
                <a:solidFill>
                  <a:srgbClr val="C00000"/>
                </a:solidFill>
                <a:latin typeface="微软雅黑" panose="020B0503020204020204" pitchFamily="34" charset="-122"/>
                <a:ea typeface="微软雅黑" panose="020B0503020204020204" pitchFamily="34" charset="-122"/>
              </a:endParaRPr>
            </a:p>
            <a:p>
              <a:r>
                <a:rPr kumimoji="1" lang="zh-CN" altLang="en-US" sz="1100" b="1" dirty="0">
                  <a:solidFill>
                    <a:srgbClr val="C00000"/>
                  </a:solidFill>
                  <a:latin typeface="微软雅黑" panose="020B0503020204020204" pitchFamily="34" charset="-122"/>
                  <a:ea typeface="微软雅黑" panose="020B0503020204020204" pitchFamily="34" charset="-122"/>
                </a:rPr>
                <a:t>运算求和</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sp>
        <p:nvSpPr>
          <p:cNvPr id="30" name="Text Box 19"/>
          <p:cNvSpPr txBox="1">
            <a:spLocks noChangeArrowheads="1"/>
          </p:cNvSpPr>
          <p:nvPr/>
        </p:nvSpPr>
        <p:spPr bwMode="auto">
          <a:xfrm>
            <a:off x="2936754"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20"/>
          <p:cNvSpPr txBox="1">
            <a:spLocks noChangeArrowheads="1"/>
          </p:cNvSpPr>
          <p:nvPr/>
        </p:nvSpPr>
        <p:spPr bwMode="auto">
          <a:xfrm>
            <a:off x="2926478"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endParaRPr kumimoji="1" lang="en-US" altLang="zh-CN" sz="1200" b="1">
              <a:latin typeface="微软雅黑" panose="020B0503020204020204" pitchFamily="34" charset="-122"/>
              <a:ea typeface="微软雅黑" panose="020B0503020204020204" pitchFamily="34" charset="-122"/>
            </a:endParaRPr>
          </a:p>
        </p:txBody>
      </p:sp>
      <p:sp>
        <p:nvSpPr>
          <p:cNvPr id="32" name="Line 21"/>
          <p:cNvSpPr>
            <a:spLocks noChangeShapeType="1"/>
          </p:cNvSpPr>
          <p:nvPr/>
        </p:nvSpPr>
        <p:spPr bwMode="auto">
          <a:xfrm>
            <a:off x="2151674" y="2377341"/>
            <a:ext cx="174998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3" name="Group 69"/>
          <p:cNvGrpSpPr/>
          <p:nvPr/>
        </p:nvGrpSpPr>
        <p:grpSpPr bwMode="auto">
          <a:xfrm>
            <a:off x="2552437" y="2778579"/>
            <a:ext cx="671017" cy="314917"/>
            <a:chOff x="741" y="2237"/>
            <a:chExt cx="653" cy="332"/>
          </a:xfrm>
        </p:grpSpPr>
        <p:sp>
          <p:nvSpPr>
            <p:cNvPr id="34" name="AutoShape 18"/>
            <p:cNvSpPr>
              <a:spLocks noChangeArrowheads="1"/>
            </p:cNvSpPr>
            <p:nvPr/>
          </p:nvSpPr>
          <p:spPr bwMode="auto">
            <a:xfrm>
              <a:off x="1293" y="225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22"/>
            <p:cNvSpPr txBox="1">
              <a:spLocks noChangeArrowheads="1"/>
            </p:cNvSpPr>
            <p:nvPr/>
          </p:nvSpPr>
          <p:spPr bwMode="auto">
            <a:xfrm>
              <a:off x="741" y="2237"/>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取反码</a:t>
              </a:r>
              <a:endParaRPr kumimoji="1" lang="zh-CN" altLang="en-US" sz="1100" b="1" dirty="0">
                <a:latin typeface="微软雅黑" panose="020B0503020204020204" pitchFamily="34" charset="-122"/>
                <a:ea typeface="微软雅黑" panose="020B0503020204020204" pitchFamily="34" charset="-122"/>
              </a:endParaRPr>
            </a:p>
          </p:txBody>
        </p:sp>
      </p:grpSp>
      <p:sp>
        <p:nvSpPr>
          <p:cNvPr id="36" name="AutoShape 23"/>
          <p:cNvSpPr/>
          <p:nvPr/>
        </p:nvSpPr>
        <p:spPr bwMode="auto">
          <a:xfrm>
            <a:off x="2047888" y="1150874"/>
            <a:ext cx="103787" cy="1154379"/>
          </a:xfrm>
          <a:prstGeom prst="leftBrace">
            <a:avLst>
              <a:gd name="adj1" fmla="val 10041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Text Box 24"/>
          <p:cNvSpPr txBox="1">
            <a:spLocks noChangeArrowheads="1"/>
          </p:cNvSpPr>
          <p:nvPr/>
        </p:nvSpPr>
        <p:spPr bwMode="auto">
          <a:xfrm>
            <a:off x="1756486" y="1222280"/>
            <a:ext cx="323209" cy="96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据</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报</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首</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25"/>
          <p:cNvSpPr>
            <a:spLocks noChangeArrowheads="1"/>
          </p:cNvSpPr>
          <p:nvPr/>
        </p:nvSpPr>
        <p:spPr bwMode="auto">
          <a:xfrm>
            <a:off x="4107178" y="3007175"/>
            <a:ext cx="1131377" cy="443919"/>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Rectangle 26"/>
          <p:cNvSpPr>
            <a:spLocks noChangeArrowheads="1"/>
          </p:cNvSpPr>
          <p:nvPr/>
        </p:nvSpPr>
        <p:spPr bwMode="auto">
          <a:xfrm>
            <a:off x="4679546" y="3190245"/>
            <a:ext cx="553871" cy="80626"/>
          </a:xfrm>
          <a:prstGeom prst="rect">
            <a:avLst/>
          </a:prstGeom>
          <a:solidFill>
            <a:srgbClr val="CC00CC"/>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Text Box 27"/>
          <p:cNvSpPr txBox="1">
            <a:spLocks noChangeArrowheads="1"/>
          </p:cNvSpPr>
          <p:nvPr/>
        </p:nvSpPr>
        <p:spPr bwMode="auto">
          <a:xfrm>
            <a:off x="4234657" y="2716298"/>
            <a:ext cx="80679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41" name="Line 28"/>
          <p:cNvSpPr>
            <a:spLocks noChangeShapeType="1"/>
          </p:cNvSpPr>
          <p:nvPr/>
        </p:nvSpPr>
        <p:spPr bwMode="auto">
          <a:xfrm>
            <a:off x="4107178" y="3095390"/>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Line 29"/>
          <p:cNvSpPr>
            <a:spLocks noChangeShapeType="1"/>
          </p:cNvSpPr>
          <p:nvPr/>
        </p:nvSpPr>
        <p:spPr bwMode="auto">
          <a:xfrm>
            <a:off x="4107178" y="318550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3" name="Line 30"/>
          <p:cNvSpPr>
            <a:spLocks noChangeShapeType="1"/>
          </p:cNvSpPr>
          <p:nvPr/>
        </p:nvSpPr>
        <p:spPr bwMode="auto">
          <a:xfrm>
            <a:off x="4107178" y="3273716"/>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4" name="Line 31"/>
          <p:cNvSpPr>
            <a:spLocks noChangeShapeType="1"/>
          </p:cNvSpPr>
          <p:nvPr/>
        </p:nvSpPr>
        <p:spPr bwMode="auto">
          <a:xfrm>
            <a:off x="4107178" y="336193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32"/>
          <p:cNvSpPr>
            <a:spLocks noChangeShapeType="1"/>
          </p:cNvSpPr>
          <p:nvPr/>
        </p:nvSpPr>
        <p:spPr bwMode="auto">
          <a:xfrm>
            <a:off x="4107178" y="3451094"/>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33"/>
          <p:cNvSpPr>
            <a:spLocks noChangeShapeType="1"/>
          </p:cNvSpPr>
          <p:nvPr/>
        </p:nvSpPr>
        <p:spPr bwMode="auto">
          <a:xfrm>
            <a:off x="4673380" y="3007175"/>
            <a:ext cx="0" cy="2665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34"/>
          <p:cNvSpPr>
            <a:spLocks noChangeShapeType="1"/>
          </p:cNvSpPr>
          <p:nvPr/>
        </p:nvSpPr>
        <p:spPr bwMode="auto">
          <a:xfrm>
            <a:off x="4415455" y="3185501"/>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35"/>
          <p:cNvSpPr>
            <a:spLocks noChangeShapeType="1"/>
          </p:cNvSpPr>
          <p:nvPr/>
        </p:nvSpPr>
        <p:spPr bwMode="auto">
          <a:xfrm>
            <a:off x="4415455" y="300717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Line 36"/>
          <p:cNvSpPr>
            <a:spLocks noChangeShapeType="1"/>
          </p:cNvSpPr>
          <p:nvPr/>
        </p:nvSpPr>
        <p:spPr bwMode="auto">
          <a:xfrm>
            <a:off x="4262344" y="300717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Line 37"/>
          <p:cNvSpPr>
            <a:spLocks noChangeShapeType="1"/>
          </p:cNvSpPr>
          <p:nvPr/>
        </p:nvSpPr>
        <p:spPr bwMode="auto">
          <a:xfrm>
            <a:off x="4759698" y="3095390"/>
            <a:ext cx="0" cy="901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Line 38"/>
          <p:cNvSpPr>
            <a:spLocks noChangeShapeType="1"/>
          </p:cNvSpPr>
          <p:nvPr/>
        </p:nvSpPr>
        <p:spPr bwMode="auto">
          <a:xfrm>
            <a:off x="4930278" y="3361931"/>
            <a:ext cx="0" cy="89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2" name="Group 71"/>
          <p:cNvGrpSpPr/>
          <p:nvPr/>
        </p:nvGrpSpPr>
        <p:grpSpPr bwMode="auto">
          <a:xfrm>
            <a:off x="2119819" y="3098235"/>
            <a:ext cx="1462261" cy="264644"/>
            <a:chOff x="320" y="2574"/>
            <a:chExt cx="1423" cy="279"/>
          </a:xfrm>
        </p:grpSpPr>
        <p:sp>
          <p:nvSpPr>
            <p:cNvPr id="53" name="Rectangle 16"/>
            <p:cNvSpPr>
              <a:spLocks noChangeArrowheads="1"/>
            </p:cNvSpPr>
            <p:nvPr/>
          </p:nvSpPr>
          <p:spPr bwMode="auto">
            <a:xfrm>
              <a:off x="892"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54" name="Text Box 17"/>
            <p:cNvSpPr txBox="1">
              <a:spLocks noChangeArrowheads="1"/>
            </p:cNvSpPr>
            <p:nvPr/>
          </p:nvSpPr>
          <p:spPr bwMode="auto">
            <a:xfrm>
              <a:off x="320" y="257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endParaRPr kumimoji="1" lang="zh-CN" altLang="en-US" sz="1100" b="1" dirty="0">
                <a:latin typeface="微软雅黑" panose="020B0503020204020204" pitchFamily="34" charset="-122"/>
                <a:ea typeface="微软雅黑" panose="020B0503020204020204" pitchFamily="34" charset="-122"/>
              </a:endParaRPr>
            </a:p>
          </p:txBody>
        </p:sp>
      </p:grpSp>
      <p:sp>
        <p:nvSpPr>
          <p:cNvPr id="55" name="Line 39"/>
          <p:cNvSpPr>
            <a:spLocks noChangeShapeType="1"/>
          </p:cNvSpPr>
          <p:nvPr/>
        </p:nvSpPr>
        <p:spPr bwMode="auto">
          <a:xfrm>
            <a:off x="3593383" y="3236723"/>
            <a:ext cx="1388274" cy="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40"/>
          <p:cNvSpPr>
            <a:spLocks noChangeArrowheads="1"/>
          </p:cNvSpPr>
          <p:nvPr/>
        </p:nvSpPr>
        <p:spPr bwMode="auto">
          <a:xfrm>
            <a:off x="6243538" y="1142336"/>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57" name="Text Box 41"/>
          <p:cNvSpPr txBox="1">
            <a:spLocks noChangeArrowheads="1"/>
          </p:cNvSpPr>
          <p:nvPr/>
        </p:nvSpPr>
        <p:spPr bwMode="auto">
          <a:xfrm>
            <a:off x="5796537"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58" name="Rectangle 42"/>
          <p:cNvSpPr>
            <a:spLocks noChangeArrowheads="1"/>
          </p:cNvSpPr>
          <p:nvPr/>
        </p:nvSpPr>
        <p:spPr bwMode="auto">
          <a:xfrm>
            <a:off x="6243538" y="1391804"/>
            <a:ext cx="874479" cy="176429"/>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59" name="Text Box 43"/>
          <p:cNvSpPr txBox="1">
            <a:spLocks noChangeArrowheads="1"/>
          </p:cNvSpPr>
          <p:nvPr/>
        </p:nvSpPr>
        <p:spPr bwMode="auto">
          <a:xfrm>
            <a:off x="5796537"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字 </a:t>
            </a: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grpSp>
        <p:nvGrpSpPr>
          <p:cNvPr id="60" name="Group 73"/>
          <p:cNvGrpSpPr/>
          <p:nvPr/>
        </p:nvGrpSpPr>
        <p:grpSpPr bwMode="auto">
          <a:xfrm>
            <a:off x="5648563" y="1701978"/>
            <a:ext cx="1469454" cy="264644"/>
            <a:chOff x="3754" y="1102"/>
            <a:chExt cx="1430" cy="279"/>
          </a:xfrm>
        </p:grpSpPr>
        <p:sp>
          <p:nvSpPr>
            <p:cNvPr id="61" name="Rectangle 44"/>
            <p:cNvSpPr>
              <a:spLocks noChangeArrowheads="1"/>
            </p:cNvSpPr>
            <p:nvPr/>
          </p:nvSpPr>
          <p:spPr bwMode="auto">
            <a:xfrm>
              <a:off x="4333" y="1158"/>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62" name="Text Box 45"/>
            <p:cNvSpPr txBox="1">
              <a:spLocks noChangeArrowheads="1"/>
            </p:cNvSpPr>
            <p:nvPr/>
          </p:nvSpPr>
          <p:spPr bwMode="auto">
            <a:xfrm>
              <a:off x="3754" y="1102"/>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endParaRPr kumimoji="1" lang="zh-CN" altLang="en-US" sz="1100" b="1" dirty="0">
                <a:latin typeface="微软雅黑" panose="020B0503020204020204" pitchFamily="34" charset="-122"/>
                <a:ea typeface="微软雅黑" panose="020B0503020204020204" pitchFamily="34" charset="-122"/>
              </a:endParaRPr>
            </a:p>
          </p:txBody>
        </p:sp>
      </p:grpSp>
      <p:sp>
        <p:nvSpPr>
          <p:cNvPr id="63" name="Rectangle 46"/>
          <p:cNvSpPr>
            <a:spLocks noChangeArrowheads="1"/>
          </p:cNvSpPr>
          <p:nvPr/>
        </p:nvSpPr>
        <p:spPr bwMode="auto">
          <a:xfrm>
            <a:off x="6243538" y="2118389"/>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64" name="Text Box 47"/>
          <p:cNvSpPr txBox="1">
            <a:spLocks noChangeArrowheads="1"/>
          </p:cNvSpPr>
          <p:nvPr/>
        </p:nvSpPr>
        <p:spPr bwMode="auto">
          <a:xfrm>
            <a:off x="5796537"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grpSp>
        <p:nvGrpSpPr>
          <p:cNvPr id="65" name="Group 74"/>
          <p:cNvGrpSpPr/>
          <p:nvPr/>
        </p:nvGrpSpPr>
        <p:grpSpPr bwMode="auto">
          <a:xfrm>
            <a:off x="5496480" y="2435203"/>
            <a:ext cx="1621537" cy="441073"/>
            <a:chOff x="3606" y="1875"/>
            <a:chExt cx="1578" cy="465"/>
          </a:xfrm>
        </p:grpSpPr>
        <p:sp>
          <p:nvSpPr>
            <p:cNvPr id="66" name="Rectangle 48"/>
            <p:cNvSpPr>
              <a:spLocks noChangeArrowheads="1"/>
            </p:cNvSpPr>
            <p:nvPr/>
          </p:nvSpPr>
          <p:spPr bwMode="auto">
            <a:xfrm>
              <a:off x="4333" y="2000"/>
              <a:ext cx="851" cy="188"/>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67" name="Text Box 49"/>
            <p:cNvSpPr txBox="1">
              <a:spLocks noChangeArrowheads="1"/>
            </p:cNvSpPr>
            <p:nvPr/>
          </p:nvSpPr>
          <p:spPr bwMode="auto">
            <a:xfrm>
              <a:off x="3606" y="1875"/>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反码算术</a:t>
              </a:r>
              <a:endParaRPr kumimoji="1" lang="zh-CN" altLang="en-US" sz="1100" b="1" dirty="0">
                <a:latin typeface="微软雅黑" panose="020B0503020204020204" pitchFamily="34" charset="-122"/>
                <a:ea typeface="微软雅黑" panose="020B0503020204020204" pitchFamily="34" charset="-122"/>
              </a:endParaRPr>
            </a:p>
            <a:p>
              <a:r>
                <a:rPr kumimoji="1" lang="zh-CN" altLang="en-US" sz="1100" b="1" dirty="0">
                  <a:latin typeface="微软雅黑" panose="020B0503020204020204" pitchFamily="34" charset="-122"/>
                  <a:ea typeface="微软雅黑" panose="020B0503020204020204" pitchFamily="34" charset="-122"/>
                </a:rPr>
                <a:t>运算求和</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68" name="Group 76"/>
          <p:cNvGrpSpPr/>
          <p:nvPr/>
        </p:nvGrpSpPr>
        <p:grpSpPr bwMode="auto">
          <a:xfrm>
            <a:off x="5820171" y="3098235"/>
            <a:ext cx="1297846" cy="264644"/>
            <a:chOff x="3921" y="2574"/>
            <a:chExt cx="1263" cy="279"/>
          </a:xfrm>
        </p:grpSpPr>
        <p:sp>
          <p:nvSpPr>
            <p:cNvPr id="69" name="Rectangle 50"/>
            <p:cNvSpPr>
              <a:spLocks noChangeArrowheads="1"/>
            </p:cNvSpPr>
            <p:nvPr/>
          </p:nvSpPr>
          <p:spPr bwMode="auto">
            <a:xfrm>
              <a:off x="4333"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16 </a:t>
              </a:r>
              <a:r>
                <a:rPr kumimoji="1" lang="zh-CN" altLang="en-US" sz="1200" b="1" dirty="0">
                  <a:solidFill>
                    <a:schemeClr val="bg1"/>
                  </a:solidFill>
                  <a:latin typeface="微软雅黑" panose="020B0503020204020204" pitchFamily="34" charset="-122"/>
                  <a:ea typeface="微软雅黑" panose="020B0503020204020204" pitchFamily="34" charset="-122"/>
                </a:rPr>
                <a:t>位</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0" name="Text Box 51"/>
            <p:cNvSpPr txBox="1">
              <a:spLocks noChangeArrowheads="1"/>
            </p:cNvSpPr>
            <p:nvPr/>
          </p:nvSpPr>
          <p:spPr bwMode="auto">
            <a:xfrm>
              <a:off x="3921" y="2574"/>
              <a:ext cx="45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结果</a:t>
              </a:r>
              <a:endParaRPr kumimoji="1" lang="zh-CN" altLang="en-US" sz="1100" b="1" dirty="0">
                <a:latin typeface="微软雅黑" panose="020B0503020204020204" pitchFamily="34" charset="-122"/>
                <a:ea typeface="微软雅黑" panose="020B0503020204020204" pitchFamily="34" charset="-122"/>
              </a:endParaRPr>
            </a:p>
          </p:txBody>
        </p:sp>
      </p:grpSp>
      <p:sp>
        <p:nvSpPr>
          <p:cNvPr id="71" name="Text Box 53"/>
          <p:cNvSpPr txBox="1">
            <a:spLocks noChangeArrowheads="1"/>
          </p:cNvSpPr>
          <p:nvPr/>
        </p:nvSpPr>
        <p:spPr bwMode="auto">
          <a:xfrm>
            <a:off x="6472690"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endParaRPr kumimoji="1" lang="en-US" altLang="zh-CN" sz="1200" b="1">
              <a:latin typeface="微软雅黑" panose="020B0503020204020204" pitchFamily="34" charset="-122"/>
              <a:ea typeface="微软雅黑" panose="020B0503020204020204" pitchFamily="34" charset="-122"/>
            </a:endParaRPr>
          </a:p>
        </p:txBody>
      </p:sp>
      <p:sp>
        <p:nvSpPr>
          <p:cNvPr id="72" name="Text Box 54"/>
          <p:cNvSpPr txBox="1">
            <a:spLocks noChangeArrowheads="1"/>
          </p:cNvSpPr>
          <p:nvPr/>
        </p:nvSpPr>
        <p:spPr bwMode="auto">
          <a:xfrm>
            <a:off x="6462414"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endParaRPr kumimoji="1" lang="en-US" altLang="zh-CN" sz="1200" b="1">
              <a:latin typeface="微软雅黑" panose="020B0503020204020204" pitchFamily="34" charset="-122"/>
              <a:ea typeface="微软雅黑" panose="020B0503020204020204" pitchFamily="34" charset="-122"/>
            </a:endParaRPr>
          </a:p>
        </p:txBody>
      </p:sp>
      <p:sp>
        <p:nvSpPr>
          <p:cNvPr id="73" name="Line 55"/>
          <p:cNvSpPr>
            <a:spLocks noChangeShapeType="1"/>
          </p:cNvSpPr>
          <p:nvPr/>
        </p:nvSpPr>
        <p:spPr bwMode="auto">
          <a:xfrm>
            <a:off x="5763653" y="2377341"/>
            <a:ext cx="1672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74" name="Group 75"/>
          <p:cNvGrpSpPr/>
          <p:nvPr/>
        </p:nvGrpSpPr>
        <p:grpSpPr bwMode="auto">
          <a:xfrm>
            <a:off x="6055489" y="2793753"/>
            <a:ext cx="701844" cy="299740"/>
            <a:chOff x="4150" y="2253"/>
            <a:chExt cx="683" cy="316"/>
          </a:xfrm>
        </p:grpSpPr>
        <p:sp>
          <p:nvSpPr>
            <p:cNvPr id="75" name="AutoShape 52"/>
            <p:cNvSpPr>
              <a:spLocks noChangeArrowheads="1"/>
            </p:cNvSpPr>
            <p:nvPr/>
          </p:nvSpPr>
          <p:spPr bwMode="auto">
            <a:xfrm>
              <a:off x="4733" y="2253"/>
              <a:ext cx="100" cy="316"/>
            </a:xfrm>
            <a:prstGeom prst="downArrow">
              <a:avLst>
                <a:gd name="adj1" fmla="val 50000"/>
                <a:gd name="adj2" fmla="val 79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6" name="Text Box 56"/>
            <p:cNvSpPr txBox="1">
              <a:spLocks noChangeArrowheads="1"/>
            </p:cNvSpPr>
            <p:nvPr/>
          </p:nvSpPr>
          <p:spPr bwMode="auto">
            <a:xfrm>
              <a:off x="4150" y="226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取反码</a:t>
              </a:r>
              <a:endParaRPr kumimoji="1" lang="zh-CN" altLang="en-US" sz="1100" b="1" dirty="0">
                <a:latin typeface="微软雅黑" panose="020B0503020204020204" pitchFamily="34" charset="-122"/>
                <a:ea typeface="微软雅黑" panose="020B0503020204020204" pitchFamily="34" charset="-122"/>
              </a:endParaRPr>
            </a:p>
          </p:txBody>
        </p:sp>
      </p:grpSp>
      <p:sp>
        <p:nvSpPr>
          <p:cNvPr id="77" name="AutoShape 57"/>
          <p:cNvSpPr/>
          <p:nvPr/>
        </p:nvSpPr>
        <p:spPr bwMode="auto">
          <a:xfrm>
            <a:off x="5635204" y="1150874"/>
            <a:ext cx="102759" cy="1154379"/>
          </a:xfrm>
          <a:prstGeom prst="leftBrace">
            <a:avLst>
              <a:gd name="adj1" fmla="val 101417"/>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78" name="Text Box 58"/>
          <p:cNvSpPr txBox="1">
            <a:spLocks noChangeArrowheads="1"/>
          </p:cNvSpPr>
          <p:nvPr/>
        </p:nvSpPr>
        <p:spPr bwMode="auto">
          <a:xfrm>
            <a:off x="4312696" y="3585789"/>
            <a:ext cx="76394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据部分</a:t>
            </a:r>
            <a:endParaRPr kumimoji="1" lang="zh-CN" altLang="en-US" sz="1200" b="1">
              <a:latin typeface="微软雅黑" panose="020B0503020204020204" pitchFamily="34" charset="-122"/>
              <a:ea typeface="微软雅黑" panose="020B0503020204020204" pitchFamily="34" charset="-122"/>
            </a:endParaRPr>
          </a:p>
        </p:txBody>
      </p:sp>
      <p:sp>
        <p:nvSpPr>
          <p:cNvPr id="79" name="AutoShape 59"/>
          <p:cNvSpPr/>
          <p:nvPr/>
        </p:nvSpPr>
        <p:spPr bwMode="auto">
          <a:xfrm>
            <a:off x="5238555" y="3015712"/>
            <a:ext cx="103786" cy="443919"/>
          </a:xfrm>
          <a:prstGeom prst="rightBrace">
            <a:avLst>
              <a:gd name="adj1" fmla="val 38614"/>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0" name="Freeform 60"/>
          <p:cNvSpPr/>
          <p:nvPr/>
        </p:nvSpPr>
        <p:spPr bwMode="auto">
          <a:xfrm>
            <a:off x="5342341" y="1727588"/>
            <a:ext cx="293890" cy="1509135"/>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1" name="Group 77"/>
          <p:cNvGrpSpPr/>
          <p:nvPr/>
        </p:nvGrpSpPr>
        <p:grpSpPr bwMode="auto">
          <a:xfrm>
            <a:off x="5944509" y="3381851"/>
            <a:ext cx="1603040" cy="829976"/>
            <a:chOff x="4042" y="2873"/>
            <a:chExt cx="1560" cy="875"/>
          </a:xfrm>
        </p:grpSpPr>
        <p:sp>
          <p:nvSpPr>
            <p:cNvPr id="82" name="AutoShape 61"/>
            <p:cNvSpPr>
              <a:spLocks noChangeArrowheads="1"/>
            </p:cNvSpPr>
            <p:nvPr/>
          </p:nvSpPr>
          <p:spPr bwMode="auto">
            <a:xfrm>
              <a:off x="4742" y="287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62"/>
            <p:cNvSpPr>
              <a:spLocks noChangeArrowheads="1"/>
            </p:cNvSpPr>
            <p:nvPr/>
          </p:nvSpPr>
          <p:spPr bwMode="auto">
            <a:xfrm>
              <a:off x="4042" y="3235"/>
              <a:ext cx="1560" cy="513"/>
            </a:xfrm>
            <a:prstGeom prst="rect">
              <a:avLst/>
            </a:prstGeom>
            <a:solidFill>
              <a:srgbClr val="00FFFF"/>
            </a:solidFill>
            <a:ln w="12700">
              <a:solidFill>
                <a:srgbClr val="333399"/>
              </a:solidFill>
              <a:miter lim="800000"/>
            </a:ln>
            <a:effectLst/>
          </p:spPr>
          <p:txBody>
            <a:bodyPr wrap="none" anchor="ctr"/>
            <a:lstStyle/>
            <a:p>
              <a:r>
                <a:rPr kumimoji="1" lang="zh-CN" altLang="en-US" sz="1200" b="1" dirty="0">
                  <a:latin typeface="微软雅黑" panose="020B0503020204020204" pitchFamily="34" charset="-122"/>
                  <a:ea typeface="微软雅黑" panose="020B0503020204020204" pitchFamily="34" charset="-122"/>
                </a:rPr>
                <a:t>若结果为 </a:t>
              </a:r>
              <a:r>
                <a:rPr kumimoji="1" lang="en-US" altLang="zh-CN" sz="1200" b="1" dirty="0">
                  <a:latin typeface="微软雅黑" panose="020B0503020204020204" pitchFamily="34" charset="-122"/>
                  <a:ea typeface="微软雅黑" panose="020B0503020204020204" pitchFamily="34" charset="-122"/>
                </a:rPr>
                <a:t>0, </a:t>
              </a:r>
              <a:r>
                <a:rPr kumimoji="1" lang="zh-CN" altLang="en-US" sz="1200" b="1" dirty="0">
                  <a:latin typeface="微软雅黑" panose="020B0503020204020204" pitchFamily="34" charset="-122"/>
                  <a:ea typeface="微软雅黑" panose="020B0503020204020204" pitchFamily="34" charset="-122"/>
                </a:rPr>
                <a:t>则保留；</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否则，丢弃该数据报</a:t>
              </a:r>
              <a:endParaRPr kumimoji="1" lang="zh-CN" altLang="en-US" sz="1200" b="1" dirty="0">
                <a:latin typeface="微软雅黑" panose="020B0503020204020204" pitchFamily="34" charset="-122"/>
                <a:ea typeface="微软雅黑" panose="020B0503020204020204" pitchFamily="34" charset="-122"/>
              </a:endParaRPr>
            </a:p>
          </p:txBody>
        </p:sp>
      </p:grpSp>
      <p:grpSp>
        <p:nvGrpSpPr>
          <p:cNvPr id="84" name="Group 72"/>
          <p:cNvGrpSpPr/>
          <p:nvPr/>
        </p:nvGrpSpPr>
        <p:grpSpPr bwMode="auto">
          <a:xfrm>
            <a:off x="2340751" y="3577253"/>
            <a:ext cx="1907207" cy="461942"/>
            <a:chOff x="535" y="3079"/>
            <a:chExt cx="1856" cy="487"/>
          </a:xfrm>
        </p:grpSpPr>
        <p:sp>
          <p:nvSpPr>
            <p:cNvPr id="85" name="Text Box 63"/>
            <p:cNvSpPr txBox="1">
              <a:spLocks noChangeArrowheads="1"/>
            </p:cNvSpPr>
            <p:nvPr/>
          </p:nvSpPr>
          <p:spPr bwMode="auto">
            <a:xfrm>
              <a:off x="535" y="3079"/>
              <a:ext cx="1528" cy="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数据部分</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a:r>
                <a:rPr kumimoji="1" lang="zh-CN" altLang="en-US" sz="1200" b="1" dirty="0">
                  <a:solidFill>
                    <a:srgbClr val="0000FF"/>
                  </a:solidFill>
                  <a:latin typeface="微软雅黑" panose="020B0503020204020204" pitchFamily="34" charset="-122"/>
                  <a:ea typeface="微软雅黑" panose="020B0503020204020204" pitchFamily="34" charset="-122"/>
                </a:rPr>
                <a:t>不参与检验和的计算</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6" name="Line 64"/>
            <p:cNvSpPr>
              <a:spLocks noChangeShapeType="1"/>
            </p:cNvSpPr>
            <p:nvPr/>
          </p:nvSpPr>
          <p:spPr bwMode="auto">
            <a:xfrm>
              <a:off x="2020" y="3266"/>
              <a:ext cx="37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 name="矩形 1"/>
          <p:cNvSpPr/>
          <p:nvPr/>
        </p:nvSpPr>
        <p:spPr>
          <a:xfrm>
            <a:off x="1064300" y="4362985"/>
            <a:ext cx="6777000"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数据报每经过一个路由器，路由器都要重新计算一下首部检验和</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55"/>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8" fill="hold" grpId="1" nodeType="afterEffect">
                                  <p:stCondLst>
                                    <p:cond delay="0"/>
                                  </p:stCondLst>
                                  <p:childTnLst>
                                    <p:set>
                                      <p:cBhvr>
                                        <p:cTn id="28" dur="1" fill="hold">
                                          <p:stCondLst>
                                            <p:cond delay="0"/>
                                          </p:stCondLst>
                                        </p:cTn>
                                        <p:tgtEl>
                                          <p:spTgt spid="55"/>
                                        </p:tgtEl>
                                        <p:attrNameLst>
                                          <p:attrName>style.visibility</p:attrName>
                                        </p:attrNameLst>
                                      </p:cBhvr>
                                      <p:to>
                                        <p:strVal val="visible"/>
                                      </p:to>
                                    </p:set>
                                    <p:animEffect transition="in" filter="wipe(left)">
                                      <p:cBhvr>
                                        <p:cTn id="29" dur="1000"/>
                                        <p:tgtEl>
                                          <p:spTgt spid="55"/>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emph" presetSubtype="0" repeatCount="2000" fill="hold" nodeType="clickEffect">
                                  <p:stCondLst>
                                    <p:cond delay="0"/>
                                  </p:stCondLst>
                                  <p:childTnLst>
                                    <p:anim calcmode="discrete" valueType="str">
                                      <p:cBhvr>
                                        <p:cTn id="33"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par>
                    <p:cTn id="34" fill="hold">
                      <p:stCondLst>
                        <p:cond delay="indefinite"/>
                      </p:stCondLst>
                      <p:childTnLst>
                        <p:par>
                          <p:cTn id="35" fill="hold">
                            <p:stCondLst>
                              <p:cond delay="0"/>
                            </p:stCondLst>
                            <p:childTnLst>
                              <p:par>
                                <p:cTn id="36" presetID="35" presetClass="emph" presetSubtype="0" repeatCount="2000" fill="hold" nodeType="clickEffect">
                                  <p:stCondLst>
                                    <p:cond delay="0"/>
                                  </p:stCondLst>
                                  <p:childTnLst>
                                    <p:anim calcmode="discrete" valueType="str">
                                      <p:cBhvr>
                                        <p:cTn id="37"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35" presetClass="emph" presetSubtype="0" repeatCount="2000" fill="hold" nodeType="clickEffect">
                                  <p:stCondLst>
                                    <p:cond delay="0"/>
                                  </p:stCondLst>
                                  <p:childTnLst>
                                    <p:anim calcmode="discrete" valueType="str">
                                      <p:cBhvr>
                                        <p:cTn id="41"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42" fill="hold">
                      <p:stCondLst>
                        <p:cond delay="indefinite"/>
                      </p:stCondLst>
                      <p:childTnLst>
                        <p:par>
                          <p:cTn id="43" fill="hold">
                            <p:stCondLst>
                              <p:cond delay="0"/>
                            </p:stCondLst>
                            <p:childTnLst>
                              <p:par>
                                <p:cTn id="44" presetID="35" presetClass="emph" presetSubtype="0" repeatCount="2000" fill="hold" nodeType="clickEffect">
                                  <p:stCondLst>
                                    <p:cond delay="0"/>
                                  </p:stCondLst>
                                  <p:childTnLst>
                                    <p:anim calcmode="discrete" valueType="str">
                                      <p:cBhvr>
                                        <p:cTn id="45" dur="1000" fill="hold"/>
                                        <p:tgtEl>
                                          <p:spTgt spid="68"/>
                                        </p:tgtEl>
                                        <p:attrNameLst>
                                          <p:attrName>style.visibility</p:attrName>
                                        </p:attrNameLst>
                                      </p:cBhvr>
                                      <p:tavLst>
                                        <p:tav tm="0">
                                          <p:val>
                                            <p:strVal val="hidden"/>
                                          </p:val>
                                        </p:tav>
                                        <p:tav tm="50000">
                                          <p:val>
                                            <p:strVal val="visible"/>
                                          </p:val>
                                        </p:tav>
                                      </p:tavLst>
                                    </p:anim>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2000" fill="hold" nodeType="clickEffect">
                                  <p:stCondLst>
                                    <p:cond delay="0"/>
                                  </p:stCondLst>
                                  <p:childTnLst>
                                    <p:anim calcmode="discrete" valueType="str">
                                      <p:cBhvr>
                                        <p:cTn id="4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圆角矩形 20"/>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637153" y="1084892"/>
            <a:ext cx="5962309" cy="2192261"/>
            <a:chOff x="1392642" y="1665825"/>
            <a:chExt cx="5962309" cy="2192261"/>
          </a:xfrm>
        </p:grpSpPr>
        <p:sp>
          <p:nvSpPr>
            <p:cNvPr id="2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26"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8"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0"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2"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3"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4"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0"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1"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2"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3"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4"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5"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6"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47"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48"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49"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50"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51"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52"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53"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54"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5"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56"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57"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58"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9"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60" name="Group 46"/>
            <p:cNvGrpSpPr/>
            <p:nvPr/>
          </p:nvGrpSpPr>
          <p:grpSpPr bwMode="auto">
            <a:xfrm>
              <a:off x="2158338" y="3299988"/>
              <a:ext cx="83917" cy="41064"/>
              <a:chOff x="833" y="3024"/>
              <a:chExt cx="78" cy="51"/>
            </a:xfrm>
          </p:grpSpPr>
          <p:sp>
            <p:nvSpPr>
              <p:cNvPr id="7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1"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2"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61" name="Group 50"/>
            <p:cNvGrpSpPr/>
            <p:nvPr/>
          </p:nvGrpSpPr>
          <p:grpSpPr bwMode="auto">
            <a:xfrm>
              <a:off x="7169086" y="3305588"/>
              <a:ext cx="83917" cy="39198"/>
              <a:chOff x="5432" y="3030"/>
              <a:chExt cx="78" cy="51"/>
            </a:xfrm>
          </p:grpSpPr>
          <p:sp>
            <p:nvSpPr>
              <p:cNvPr id="6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9"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62"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63"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4" name="Group 94"/>
            <p:cNvGrpSpPr/>
            <p:nvPr/>
          </p:nvGrpSpPr>
          <p:grpSpPr bwMode="auto">
            <a:xfrm>
              <a:off x="1392642" y="1885145"/>
              <a:ext cx="336679" cy="1566034"/>
              <a:chOff x="-127" y="845"/>
              <a:chExt cx="333" cy="1678"/>
            </a:xfrm>
          </p:grpSpPr>
          <p:sp>
            <p:nvSpPr>
              <p:cNvPr id="65"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73" name="矩形 72"/>
          <p:cNvSpPr/>
          <p:nvPr/>
        </p:nvSpPr>
        <p:spPr>
          <a:xfrm>
            <a:off x="2442280" y="3469278"/>
            <a:ext cx="5017824" cy="338554"/>
          </a:xfrm>
          <a:prstGeom prst="rect">
            <a:avLst/>
          </a:prstGeom>
          <a:solidFill>
            <a:srgbClr val="0000CC"/>
          </a:solidFill>
          <a:ln w="9525">
            <a:noFill/>
            <a:miter lim="800000"/>
          </a:ln>
          <a:effectLst/>
        </p:spPr>
        <p:txBody>
          <a:bodyPr wrap="squar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源地址和目的地址都各</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smtClean="0">
                <a:solidFill>
                  <a:schemeClr val="bg1"/>
                </a:solidFill>
                <a:latin typeface="微软雅黑" panose="020B0503020204020204" pitchFamily="34" charset="-122"/>
                <a:ea typeface="微软雅黑" panose="020B0503020204020204" pitchFamily="34" charset="-122"/>
              </a:rPr>
              <a:t>32 </a:t>
            </a:r>
            <a:r>
              <a:rPr lang="zh-CN" altLang="en-US" sz="1600" b="1" dirty="0" smtClean="0">
                <a:solidFill>
                  <a:schemeClr val="bg1"/>
                </a:solidFill>
                <a:latin typeface="微软雅黑" panose="020B0503020204020204" pitchFamily="34" charset="-122"/>
                <a:ea typeface="微软雅黑" panose="020B0503020204020204" pitchFamily="34" charset="-122"/>
              </a:rPr>
              <a:t>位。</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4" name="Rectangle 92"/>
          <p:cNvSpPr>
            <a:spLocks noChangeArrowheads="1"/>
          </p:cNvSpPr>
          <p:nvPr/>
        </p:nvSpPr>
        <p:spPr bwMode="auto">
          <a:xfrm flipV="1">
            <a:off x="2454413" y="2114646"/>
            <a:ext cx="5005691" cy="5218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7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56963" y="121953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463096" y="1186325"/>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电路是逻辑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68"/>
          <p:cNvSpPr>
            <a:spLocks noChangeArrowheads="1"/>
          </p:cNvSpPr>
          <p:nvPr/>
        </p:nvSpPr>
        <p:spPr bwMode="auto">
          <a:xfrm>
            <a:off x="556963" y="1692363"/>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虚电路表示这只是一条</a:t>
            </a:r>
            <a:r>
              <a:rPr lang="zh-CN" altLang="en-US" sz="2000" b="1" dirty="0">
                <a:solidFill>
                  <a:srgbClr val="0000FF"/>
                </a:solidFill>
                <a:latin typeface="微软雅黑" panose="020B0503020204020204" pitchFamily="34" charset="-122"/>
                <a:ea typeface="微软雅黑" panose="020B0503020204020204" pitchFamily="34" charset="-122"/>
              </a:rPr>
              <a:t>逻辑上的连接</a:t>
            </a:r>
            <a:r>
              <a:rPr lang="zh-CN" altLang="en-US" sz="2000" b="1" dirty="0">
                <a:latin typeface="微软雅黑" panose="020B0503020204020204" pitchFamily="34" charset="-122"/>
                <a:ea typeface="微软雅黑" panose="020B0503020204020204" pitchFamily="34" charset="-122"/>
              </a:rPr>
              <a:t>，分组都沿着这条逻辑连接</a:t>
            </a:r>
            <a:r>
              <a:rPr lang="zh-CN" altLang="en-US" sz="2000" b="1" dirty="0">
                <a:solidFill>
                  <a:srgbClr val="0000FF"/>
                </a:solidFill>
                <a:latin typeface="微软雅黑" panose="020B0503020204020204" pitchFamily="34" charset="-122"/>
                <a:ea typeface="微软雅黑" panose="020B0503020204020204" pitchFamily="34" charset="-122"/>
              </a:rPr>
              <a:t>按照存储转发方式传送</a:t>
            </a:r>
            <a:r>
              <a:rPr lang="zh-CN" altLang="en-US" sz="2000" b="1" dirty="0">
                <a:latin typeface="微软雅黑" panose="020B0503020204020204" pitchFamily="34" charset="-122"/>
                <a:ea typeface="微软雅黑" panose="020B0503020204020204" pitchFamily="34" charset="-122"/>
              </a:rPr>
              <a:t>，而并不是真正建立了一条物理连接。</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请注意，电路交换的电话通信是先建立了一条</a:t>
            </a:r>
            <a:r>
              <a:rPr lang="zh-CN" altLang="en-US" sz="2000" b="1" dirty="0">
                <a:solidFill>
                  <a:srgbClr val="0000FF"/>
                </a:solidFill>
                <a:latin typeface="微软雅黑" panose="020B0503020204020204" pitchFamily="34" charset="-122"/>
                <a:ea typeface="微软雅黑" panose="020B0503020204020204" pitchFamily="34" charset="-122"/>
              </a:rPr>
              <a:t>真正的连接</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分组交换的虚连接和电路交换的连接只是类似，但并不完全一样。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76910" y="506095"/>
            <a:ext cx="7486650" cy="4131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55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09070" y="572346"/>
            <a:ext cx="35445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IP </a:t>
            </a:r>
            <a:r>
              <a:rPr lang="zh-CN" altLang="en-US" sz="2000" b="1" dirty="0">
                <a:solidFill>
                  <a:schemeClr val="bg1"/>
                </a:solidFill>
                <a:latin typeface="微软雅黑" panose="020B0503020204020204" pitchFamily="34" charset="-122"/>
                <a:ea typeface="微软雅黑" panose="020B0503020204020204" pitchFamily="34" charset="-122"/>
              </a:rPr>
              <a:t>数据报首部的</a:t>
            </a:r>
            <a:r>
              <a:rPr lang="zh-CN" altLang="en-US" sz="2000" b="1" dirty="0" smtClean="0">
                <a:solidFill>
                  <a:schemeClr val="bg1"/>
                </a:solidFill>
                <a:latin typeface="微软雅黑" panose="020B0503020204020204" pitchFamily="34" charset="-122"/>
                <a:ea typeface="微软雅黑" panose="020B0503020204020204" pitchFamily="34" charset="-122"/>
              </a:rPr>
              <a:t>可变部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448327" y="943894"/>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的可变部分就是一个选项字段，用来支持排错、测量以及安全等措施，内容很丰富。</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长度可变：</a:t>
            </a:r>
            <a:r>
              <a:rPr lang="zh-CN" altLang="en-US" sz="2000" b="1" dirty="0" smtClean="0">
                <a:solidFill>
                  <a:srgbClr val="0000FF"/>
                </a:solidFill>
                <a:latin typeface="微软雅黑" panose="020B0503020204020204" pitchFamily="34" charset="-122"/>
                <a:ea typeface="微软雅黑" panose="020B0503020204020204" pitchFamily="34" charset="-122"/>
              </a:rPr>
              <a:t>从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个字节到 </a:t>
            </a:r>
            <a:r>
              <a:rPr lang="en-US" altLang="zh-CN" sz="2000" b="1" dirty="0">
                <a:solidFill>
                  <a:srgbClr val="0000FF"/>
                </a:solidFill>
                <a:latin typeface="微软雅黑" panose="020B0503020204020204" pitchFamily="34" charset="-122"/>
                <a:ea typeface="微软雅黑" panose="020B0503020204020204" pitchFamily="34" charset="-122"/>
              </a:rPr>
              <a:t>40 </a:t>
            </a:r>
            <a:r>
              <a:rPr lang="zh-CN" altLang="en-US" sz="2000" b="1" dirty="0">
                <a:solidFill>
                  <a:srgbClr val="0000FF"/>
                </a:solidFill>
                <a:latin typeface="微软雅黑" panose="020B0503020204020204" pitchFamily="34" charset="-122"/>
                <a:ea typeface="微软雅黑" panose="020B0503020204020204" pitchFamily="34" charset="-122"/>
              </a:rPr>
              <a:t>个字节不等</a:t>
            </a:r>
            <a:r>
              <a:rPr lang="zh-CN" altLang="en-US" sz="2000" b="1" dirty="0">
                <a:latin typeface="微软雅黑" panose="020B0503020204020204" pitchFamily="34" charset="-122"/>
                <a:ea typeface="微软雅黑" panose="020B0503020204020204" pitchFamily="34" charset="-122"/>
              </a:rPr>
              <a:t>，取决于所选择的项目。</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增加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功能，但这同时也使得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首部长度成为可变</a:t>
            </a:r>
            <a:r>
              <a:rPr lang="zh-CN" altLang="en-US" sz="2000" b="1" dirty="0" smtClean="0">
                <a:latin typeface="微软雅黑" panose="020B0503020204020204" pitchFamily="34" charset="-122"/>
                <a:ea typeface="微软雅黑" panose="020B0503020204020204" pitchFamily="34" charset="-122"/>
              </a:rPr>
              <a:t>的，增加</a:t>
            </a:r>
            <a:r>
              <a:rPr lang="zh-CN" altLang="en-US" sz="2000" b="1" dirty="0">
                <a:latin typeface="微软雅黑" panose="020B0503020204020204" pitchFamily="34" charset="-122"/>
                <a:ea typeface="微软雅黑" panose="020B0503020204020204" pitchFamily="34" charset="-122"/>
              </a:rPr>
              <a:t>了每一个路由器处理数据报的开销。</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实际上这些选项很少被使用。</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64196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8" name="Rectangle 6"/>
          <p:cNvSpPr>
            <a:spLocks noChangeArrowheads="1"/>
          </p:cNvSpPr>
          <p:nvPr/>
        </p:nvSpPr>
        <p:spPr bwMode="auto">
          <a:xfrm>
            <a:off x="2587325" y="601100"/>
            <a:ext cx="39693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6  IP </a:t>
            </a:r>
            <a:r>
              <a:rPr lang="zh-CN" altLang="en-US" sz="2400" b="1" dirty="0">
                <a:solidFill>
                  <a:schemeClr val="bg1"/>
                </a:solidFill>
                <a:latin typeface="微软雅黑" panose="020B0503020204020204" pitchFamily="34" charset="-122"/>
                <a:ea typeface="微软雅黑" panose="020B0503020204020204" pitchFamily="34" charset="-122"/>
              </a:rPr>
              <a:t>层转发分组的</a:t>
            </a:r>
            <a:r>
              <a:rPr lang="zh-CN" altLang="en-US" sz="2400" b="1" dirty="0" smtClean="0">
                <a:solidFill>
                  <a:schemeClr val="bg1"/>
                </a:solidFill>
                <a:latin typeface="微软雅黑" panose="020B0503020204020204" pitchFamily="34" charset="-122"/>
                <a:ea typeface="微软雅黑" panose="020B0503020204020204" pitchFamily="34" charset="-122"/>
              </a:rPr>
              <a:t>流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9" name="Rectangle 8"/>
          <p:cNvSpPr>
            <a:spLocks noChangeArrowheads="1"/>
          </p:cNvSpPr>
          <p:nvPr/>
        </p:nvSpPr>
        <p:spPr bwMode="auto">
          <a:xfrm>
            <a:off x="545144" y="1046845"/>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假设：有四个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类网络通过三个路由器连接在一起。每一个网络上都可能有成千上万个主机。</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a:t>
            </a:r>
            <a:r>
              <a:rPr lang="zh-CN" altLang="en-US" sz="2000" b="1" dirty="0" smtClean="0">
                <a:latin typeface="微软雅黑" panose="020B0503020204020204" pitchFamily="34" charset="-122"/>
                <a:ea typeface="微软雅黑" panose="020B0503020204020204" pitchFamily="34" charset="-122"/>
              </a:rPr>
              <a:t>想象，</a:t>
            </a:r>
            <a:r>
              <a:rPr lang="zh-CN" altLang="en-US" sz="2000" b="1" dirty="0">
                <a:solidFill>
                  <a:srgbClr val="0000FF"/>
                </a:solidFill>
                <a:latin typeface="微软雅黑" panose="020B0503020204020204" pitchFamily="34" charset="-122"/>
                <a:ea typeface="微软雅黑" panose="020B0503020204020204" pitchFamily="34" charset="-122"/>
              </a:rPr>
              <a:t>若按目的主机号来制作路由表</a:t>
            </a:r>
            <a:r>
              <a:rPr lang="zh-CN" altLang="en-US" sz="2000" b="1" dirty="0">
                <a:latin typeface="微软雅黑" panose="020B0503020204020204" pitchFamily="34" charset="-122"/>
                <a:ea typeface="微软雅黑" panose="020B0503020204020204" pitchFamily="34" charset="-122"/>
              </a:rPr>
              <a:t>，每一个路由表就有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万个项目，即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万行（每一行对应于一台主机），则所得出的路由表就会过于庞大。</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a:t>
            </a:r>
            <a:r>
              <a:rPr lang="zh-CN" altLang="en-US" sz="2000" b="1" dirty="0">
                <a:solidFill>
                  <a:srgbClr val="0000FF"/>
                </a:solidFill>
                <a:latin typeface="微软雅黑" panose="020B0503020204020204" pitchFamily="34" charset="-122"/>
                <a:ea typeface="微软雅黑" panose="020B0503020204020204" pitchFamily="34" charset="-122"/>
              </a:rPr>
              <a:t>若按主机所在的网络地址来制作路由表</a:t>
            </a:r>
            <a:r>
              <a:rPr lang="zh-CN" altLang="en-US" sz="2000" b="1" dirty="0">
                <a:latin typeface="微软雅黑" panose="020B0503020204020204" pitchFamily="34" charset="-122"/>
                <a:ea typeface="微软雅黑" panose="020B0503020204020204" pitchFamily="34" charset="-122"/>
              </a:rPr>
              <a:t>，那么每一个路由器中的路由表就只包含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项目（每一行对应于一个网络），这样就可使路由表大大简化。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45144" y="633725"/>
            <a:ext cx="8053711"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z</a:t>
            </a:r>
            <a:endParaRPr lang="zh-CN" altLang="en-US" dirty="0"/>
          </a:p>
        </p:txBody>
      </p:sp>
      <p:sp>
        <p:nvSpPr>
          <p:cNvPr id="44" name="Freeform 4"/>
          <p:cNvSpPr/>
          <p:nvPr/>
        </p:nvSpPr>
        <p:spPr bwMode="auto">
          <a:xfrm>
            <a:off x="2739038" y="1653056"/>
            <a:ext cx="3507555" cy="659992"/>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92D050"/>
              </a:gs>
              <a:gs pos="100000">
                <a:srgbClr val="99FFCC"/>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5" name="Group 5"/>
          <p:cNvGrpSpPr/>
          <p:nvPr/>
        </p:nvGrpSpPr>
        <p:grpSpPr bwMode="auto">
          <a:xfrm>
            <a:off x="1283635" y="1302147"/>
            <a:ext cx="886282" cy="587568"/>
            <a:chOff x="912" y="768"/>
            <a:chExt cx="2400" cy="1584"/>
          </a:xfrm>
          <a:solidFill>
            <a:schemeClr val="bg1"/>
          </a:solidFill>
        </p:grpSpPr>
        <p:sp>
          <p:nvSpPr>
            <p:cNvPr id="174" name="Oval 6"/>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Oval 7"/>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Oval 8"/>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7" name="Oval 9"/>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Oval 10"/>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9" name="Oval 11"/>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0" name="Oval 12"/>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Oval 13"/>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Oval 14"/>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83" name="Group 15"/>
            <p:cNvGrpSpPr/>
            <p:nvPr/>
          </p:nvGrpSpPr>
          <p:grpSpPr bwMode="auto">
            <a:xfrm>
              <a:off x="912" y="768"/>
              <a:ext cx="2386" cy="1553"/>
              <a:chOff x="912" y="768"/>
              <a:chExt cx="2386" cy="1553"/>
            </a:xfrm>
            <a:grpFill/>
          </p:grpSpPr>
          <p:sp>
            <p:nvSpPr>
              <p:cNvPr id="184" name="Oval 16"/>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5" name="Oval 17"/>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6" name="Oval 18"/>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Oval 19"/>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Oval 20"/>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9" name="Oval 21"/>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0" name="Oval 22"/>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1" name="Oval 23"/>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Oval 24"/>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6" name="Line 25"/>
          <p:cNvSpPr>
            <a:spLocks noChangeShapeType="1"/>
          </p:cNvSpPr>
          <p:nvPr/>
        </p:nvSpPr>
        <p:spPr bwMode="auto">
          <a:xfrm>
            <a:off x="2169916" y="1578589"/>
            <a:ext cx="470436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47" name="Group 26"/>
          <p:cNvGrpSpPr/>
          <p:nvPr/>
        </p:nvGrpSpPr>
        <p:grpSpPr bwMode="auto">
          <a:xfrm>
            <a:off x="6718466" y="1302147"/>
            <a:ext cx="886282" cy="587568"/>
            <a:chOff x="912" y="768"/>
            <a:chExt cx="2400" cy="1584"/>
          </a:xfrm>
          <a:solidFill>
            <a:schemeClr val="bg1"/>
          </a:solidFill>
        </p:grpSpPr>
        <p:sp>
          <p:nvSpPr>
            <p:cNvPr id="155" name="Oval 2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6" name="Oval 2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7" name="Oval 2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8" name="Oval 3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Oval 3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0" name="Oval 3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Oval 3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2" name="Oval 3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Oval 3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64" name="Group 36"/>
            <p:cNvGrpSpPr/>
            <p:nvPr/>
          </p:nvGrpSpPr>
          <p:grpSpPr bwMode="auto">
            <a:xfrm>
              <a:off x="912" y="768"/>
              <a:ext cx="2386" cy="1553"/>
              <a:chOff x="912" y="768"/>
              <a:chExt cx="2386" cy="1553"/>
            </a:xfrm>
            <a:grpFill/>
          </p:grpSpPr>
          <p:sp>
            <p:nvSpPr>
              <p:cNvPr id="165" name="Oval 3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Oval 3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7" name="Oval 3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8" name="Oval 4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9" name="Oval 4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Oval 4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Oval 4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Oval 4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Oval 4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grpSp>
        <p:nvGrpSpPr>
          <p:cNvPr id="48" name="Group 46"/>
          <p:cNvGrpSpPr/>
          <p:nvPr/>
        </p:nvGrpSpPr>
        <p:grpSpPr bwMode="auto">
          <a:xfrm>
            <a:off x="4968004" y="1324589"/>
            <a:ext cx="886282" cy="588587"/>
            <a:chOff x="912" y="768"/>
            <a:chExt cx="2400" cy="1584"/>
          </a:xfrm>
          <a:solidFill>
            <a:schemeClr val="bg1"/>
          </a:solidFill>
        </p:grpSpPr>
        <p:sp>
          <p:nvSpPr>
            <p:cNvPr id="136" name="Oval 4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7" name="Oval 4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8" name="Oval 4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Oval 5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Oval 5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Oval 5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Oval 5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Oval 5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4" name="Oval 5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45" name="Group 56"/>
            <p:cNvGrpSpPr/>
            <p:nvPr/>
          </p:nvGrpSpPr>
          <p:grpSpPr bwMode="auto">
            <a:xfrm>
              <a:off x="912" y="768"/>
              <a:ext cx="2386" cy="1553"/>
              <a:chOff x="912" y="768"/>
              <a:chExt cx="2386" cy="1553"/>
            </a:xfrm>
            <a:grpFill/>
          </p:grpSpPr>
          <p:sp>
            <p:nvSpPr>
              <p:cNvPr id="146" name="Oval 5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7" name="Oval 5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8" name="Oval 5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9" name="Oval 6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Oval 6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6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Oval 6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3" name="Oval 6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Oval 6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grpSp>
        <p:nvGrpSpPr>
          <p:cNvPr id="49" name="Group 66"/>
          <p:cNvGrpSpPr/>
          <p:nvPr/>
        </p:nvGrpSpPr>
        <p:grpSpPr bwMode="auto">
          <a:xfrm>
            <a:off x="3146816" y="1302147"/>
            <a:ext cx="886282" cy="587568"/>
            <a:chOff x="912" y="768"/>
            <a:chExt cx="2400" cy="1584"/>
          </a:xfrm>
          <a:solidFill>
            <a:schemeClr val="bg1"/>
          </a:solidFill>
        </p:grpSpPr>
        <p:sp>
          <p:nvSpPr>
            <p:cNvPr id="117" name="Oval 6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8" name="Oval 6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9" name="Oval 6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Oval 7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1" name="Oval 7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Oval 7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Oval 7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Oval 7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Oval 7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26" name="Group 76"/>
            <p:cNvGrpSpPr/>
            <p:nvPr/>
          </p:nvGrpSpPr>
          <p:grpSpPr bwMode="auto">
            <a:xfrm>
              <a:off x="912" y="768"/>
              <a:ext cx="2386" cy="1553"/>
              <a:chOff x="912" y="768"/>
              <a:chExt cx="2386" cy="1553"/>
            </a:xfrm>
            <a:grpFill/>
          </p:grpSpPr>
          <p:sp>
            <p:nvSpPr>
              <p:cNvPr id="127" name="Oval 7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8" name="Oval 7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9" name="Oval 7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Oval 8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Oval 8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Oval 8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Oval 8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Oval 8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Oval 8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50" name="Text Box 86"/>
          <p:cNvSpPr txBox="1">
            <a:spLocks noChangeArrowheads="1"/>
          </p:cNvSpPr>
          <p:nvPr/>
        </p:nvSpPr>
        <p:spPr bwMode="auto">
          <a:xfrm>
            <a:off x="1368727"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a:p>
            <a:pPr algn="ctr"/>
            <a:r>
              <a:rPr kumimoji="1" lang="en-US" altLang="zh-CN" sz="1100" b="1" dirty="0" smtClean="0">
                <a:solidFill>
                  <a:srgbClr val="0000CC"/>
                </a:solidFill>
                <a:latin typeface="微软雅黑" panose="020B0503020204020204" pitchFamily="34" charset="-122"/>
                <a:ea typeface="微软雅黑" panose="020B0503020204020204" pitchFamily="34" charset="-122"/>
              </a:rPr>
              <a:t>15.0.0.0</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1" name="Text Box 87"/>
          <p:cNvSpPr txBox="1">
            <a:spLocks noChangeArrowheads="1"/>
          </p:cNvSpPr>
          <p:nvPr/>
        </p:nvSpPr>
        <p:spPr bwMode="auto">
          <a:xfrm>
            <a:off x="6838072"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40.0.0.0</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2" name="Text Box 88"/>
          <p:cNvSpPr txBox="1">
            <a:spLocks noChangeArrowheads="1"/>
          </p:cNvSpPr>
          <p:nvPr/>
        </p:nvSpPr>
        <p:spPr bwMode="auto">
          <a:xfrm>
            <a:off x="5065252"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30.0.0.0</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3" name="Text Box 89"/>
          <p:cNvSpPr txBox="1">
            <a:spLocks noChangeArrowheads="1"/>
          </p:cNvSpPr>
          <p:nvPr/>
        </p:nvSpPr>
        <p:spPr bwMode="auto">
          <a:xfrm>
            <a:off x="3244063"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20.0.0.0</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4" name="Text Box 90"/>
          <p:cNvSpPr txBox="1">
            <a:spLocks noChangeArrowheads="1"/>
          </p:cNvSpPr>
          <p:nvPr/>
        </p:nvSpPr>
        <p:spPr bwMode="auto">
          <a:xfrm>
            <a:off x="1809657"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15.0.0.4</a:t>
            </a:r>
            <a:endParaRPr kumimoji="1" lang="en-US" altLang="zh-CN" sz="1200" b="1" dirty="0">
              <a:latin typeface="微软雅黑" panose="020B0503020204020204" pitchFamily="34" charset="-122"/>
              <a:ea typeface="微软雅黑" panose="020B0503020204020204" pitchFamily="34" charset="-122"/>
            </a:endParaRPr>
          </a:p>
        </p:txBody>
      </p:sp>
      <p:sp>
        <p:nvSpPr>
          <p:cNvPr id="55" name="Text Box 91"/>
          <p:cNvSpPr txBox="1">
            <a:spLocks noChangeArrowheads="1"/>
          </p:cNvSpPr>
          <p:nvPr/>
        </p:nvSpPr>
        <p:spPr bwMode="auto">
          <a:xfrm>
            <a:off x="6304057"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40.0.0.4</a:t>
            </a:r>
            <a:endParaRPr kumimoji="1" lang="en-US" altLang="zh-CN" sz="1200" b="1">
              <a:latin typeface="微软雅黑" panose="020B0503020204020204" pitchFamily="34" charset="-122"/>
              <a:ea typeface="微软雅黑" panose="020B0503020204020204" pitchFamily="34" charset="-122"/>
            </a:endParaRPr>
          </a:p>
        </p:txBody>
      </p:sp>
      <p:sp>
        <p:nvSpPr>
          <p:cNvPr id="56" name="Text Box 92"/>
          <p:cNvSpPr txBox="1">
            <a:spLocks noChangeArrowheads="1"/>
          </p:cNvSpPr>
          <p:nvPr/>
        </p:nvSpPr>
        <p:spPr bwMode="auto">
          <a:xfrm>
            <a:off x="4595590"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2</a:t>
            </a:r>
            <a:endParaRPr kumimoji="1" lang="en-US" altLang="zh-CN" sz="1200" b="1">
              <a:latin typeface="微软雅黑" panose="020B0503020204020204" pitchFamily="34" charset="-122"/>
              <a:ea typeface="微软雅黑" panose="020B0503020204020204" pitchFamily="34" charset="-122"/>
            </a:endParaRPr>
          </a:p>
        </p:txBody>
      </p:sp>
      <p:sp>
        <p:nvSpPr>
          <p:cNvPr id="57" name="Text Box 93"/>
          <p:cNvSpPr txBox="1">
            <a:spLocks noChangeArrowheads="1"/>
          </p:cNvSpPr>
          <p:nvPr/>
        </p:nvSpPr>
        <p:spPr bwMode="auto">
          <a:xfrm>
            <a:off x="3724779"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9</a:t>
            </a:r>
            <a:endParaRPr kumimoji="1" lang="en-US" altLang="zh-CN" sz="1200" b="1">
              <a:latin typeface="微软雅黑" panose="020B0503020204020204" pitchFamily="34" charset="-122"/>
              <a:ea typeface="微软雅黑" panose="020B0503020204020204" pitchFamily="34" charset="-122"/>
            </a:endParaRPr>
          </a:p>
        </p:txBody>
      </p:sp>
      <p:sp>
        <p:nvSpPr>
          <p:cNvPr id="58" name="Text Box 94"/>
          <p:cNvSpPr txBox="1">
            <a:spLocks noChangeArrowheads="1"/>
          </p:cNvSpPr>
          <p:nvPr/>
        </p:nvSpPr>
        <p:spPr bwMode="auto">
          <a:xfrm>
            <a:off x="2661682"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7</a:t>
            </a:r>
            <a:endParaRPr kumimoji="1" lang="en-US" altLang="zh-CN" sz="1200" b="1">
              <a:latin typeface="微软雅黑" panose="020B0503020204020204" pitchFamily="34" charset="-122"/>
              <a:ea typeface="微软雅黑" panose="020B0503020204020204" pitchFamily="34" charset="-122"/>
            </a:endParaRPr>
          </a:p>
        </p:txBody>
      </p:sp>
      <p:sp>
        <p:nvSpPr>
          <p:cNvPr id="59" name="Line 95"/>
          <p:cNvSpPr>
            <a:spLocks noChangeShapeType="1"/>
          </p:cNvSpPr>
          <p:nvPr/>
        </p:nvSpPr>
        <p:spPr bwMode="auto">
          <a:xfrm>
            <a:off x="2279321" y="13184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96"/>
          <p:cNvSpPr>
            <a:spLocks noChangeShapeType="1"/>
          </p:cNvSpPr>
          <p:nvPr/>
        </p:nvSpPr>
        <p:spPr bwMode="auto">
          <a:xfrm>
            <a:off x="3046253" y="13184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97"/>
          <p:cNvSpPr>
            <a:spLocks noChangeShapeType="1"/>
          </p:cNvSpPr>
          <p:nvPr/>
        </p:nvSpPr>
        <p:spPr bwMode="auto">
          <a:xfrm>
            <a:off x="5896278" y="13184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98"/>
          <p:cNvSpPr>
            <a:spLocks noChangeShapeType="1"/>
          </p:cNvSpPr>
          <p:nvPr/>
        </p:nvSpPr>
        <p:spPr bwMode="auto">
          <a:xfrm>
            <a:off x="4161544" y="13184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99"/>
          <p:cNvSpPr>
            <a:spLocks noChangeShapeType="1"/>
          </p:cNvSpPr>
          <p:nvPr/>
        </p:nvSpPr>
        <p:spPr bwMode="auto">
          <a:xfrm>
            <a:off x="6664316" y="1305207"/>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100"/>
          <p:cNvSpPr>
            <a:spLocks noChangeShapeType="1"/>
          </p:cNvSpPr>
          <p:nvPr/>
        </p:nvSpPr>
        <p:spPr bwMode="auto">
          <a:xfrm>
            <a:off x="4910539" y="13184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Rectangle 101"/>
          <p:cNvSpPr>
            <a:spLocks noChangeArrowheads="1"/>
          </p:cNvSpPr>
          <p:nvPr/>
        </p:nvSpPr>
        <p:spPr bwMode="auto">
          <a:xfrm>
            <a:off x="2739038" y="2313048"/>
            <a:ext cx="3507555" cy="1142492"/>
          </a:xfrm>
          <a:prstGeom prst="rect">
            <a:avLst/>
          </a:prstGeom>
          <a:solidFill>
            <a:srgbClr val="00FFFF"/>
          </a:solidFill>
          <a:ln w="28575">
            <a:solidFill>
              <a:srgbClr val="00B050"/>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102"/>
          <p:cNvSpPr>
            <a:spLocks noChangeShapeType="1"/>
          </p:cNvSpPr>
          <p:nvPr/>
        </p:nvSpPr>
        <p:spPr bwMode="auto">
          <a:xfrm>
            <a:off x="2739038" y="262519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Text Box 103"/>
          <p:cNvSpPr txBox="1">
            <a:spLocks noChangeArrowheads="1"/>
          </p:cNvSpPr>
          <p:nvPr/>
        </p:nvSpPr>
        <p:spPr bwMode="auto">
          <a:xfrm>
            <a:off x="2746772" y="2328350"/>
            <a:ext cx="15696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目的主机所在的网络</a:t>
            </a:r>
            <a:endParaRPr kumimoji="1" lang="zh-CN" altLang="en-US" sz="1200" b="1">
              <a:latin typeface="微软雅黑" panose="020B0503020204020204" pitchFamily="34" charset="-122"/>
              <a:ea typeface="微软雅黑" panose="020B0503020204020204" pitchFamily="34" charset="-122"/>
            </a:endParaRPr>
          </a:p>
        </p:txBody>
      </p:sp>
      <p:sp>
        <p:nvSpPr>
          <p:cNvPr id="68" name="Text Box 104"/>
          <p:cNvSpPr txBox="1">
            <a:spLocks noChangeArrowheads="1"/>
          </p:cNvSpPr>
          <p:nvPr/>
        </p:nvSpPr>
        <p:spPr bwMode="auto">
          <a:xfrm>
            <a:off x="4857494" y="232528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下一跳地址</a:t>
            </a:r>
            <a:endParaRPr kumimoji="1" lang="zh-CN" altLang="en-US" sz="1200" b="1">
              <a:latin typeface="微软雅黑" panose="020B0503020204020204" pitchFamily="34" charset="-122"/>
              <a:ea typeface="微软雅黑" panose="020B0503020204020204" pitchFamily="34" charset="-122"/>
            </a:endParaRPr>
          </a:p>
        </p:txBody>
      </p:sp>
      <p:sp>
        <p:nvSpPr>
          <p:cNvPr id="69" name="Line 105"/>
          <p:cNvSpPr>
            <a:spLocks noChangeShapeType="1"/>
          </p:cNvSpPr>
          <p:nvPr/>
        </p:nvSpPr>
        <p:spPr bwMode="auto">
          <a:xfrm>
            <a:off x="4492815" y="2313048"/>
            <a:ext cx="0" cy="1142492"/>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106"/>
          <p:cNvSpPr>
            <a:spLocks noChangeShapeType="1"/>
          </p:cNvSpPr>
          <p:nvPr/>
        </p:nvSpPr>
        <p:spPr bwMode="auto">
          <a:xfrm>
            <a:off x="2739038" y="2832270"/>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107"/>
          <p:cNvSpPr>
            <a:spLocks noChangeShapeType="1"/>
          </p:cNvSpPr>
          <p:nvPr/>
        </p:nvSpPr>
        <p:spPr bwMode="auto">
          <a:xfrm>
            <a:off x="2739038" y="3040367"/>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2" name="Line 108"/>
          <p:cNvSpPr>
            <a:spLocks noChangeShapeType="1"/>
          </p:cNvSpPr>
          <p:nvPr/>
        </p:nvSpPr>
        <p:spPr bwMode="auto">
          <a:xfrm>
            <a:off x="2739038" y="324846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3" name="Text Box 109"/>
          <p:cNvSpPr txBox="1">
            <a:spLocks noChangeArrowheads="1"/>
          </p:cNvSpPr>
          <p:nvPr/>
        </p:nvSpPr>
        <p:spPr bwMode="auto">
          <a:xfrm>
            <a:off x="3213121" y="259255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0</a:t>
            </a:r>
            <a:endParaRPr kumimoji="1" lang="en-US" altLang="zh-CN" sz="1200" b="1">
              <a:latin typeface="微软雅黑" panose="020B0503020204020204" pitchFamily="34" charset="-122"/>
              <a:ea typeface="微软雅黑" panose="020B0503020204020204" pitchFamily="34" charset="-122"/>
            </a:endParaRPr>
          </a:p>
        </p:txBody>
      </p:sp>
      <p:sp>
        <p:nvSpPr>
          <p:cNvPr id="74" name="Text Box 110"/>
          <p:cNvSpPr txBox="1">
            <a:spLocks noChangeArrowheads="1"/>
          </p:cNvSpPr>
          <p:nvPr/>
        </p:nvSpPr>
        <p:spPr bwMode="auto">
          <a:xfrm>
            <a:off x="3213121" y="279452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0</a:t>
            </a:r>
            <a:endParaRPr kumimoji="1" lang="en-US" altLang="zh-CN" sz="1200" b="1">
              <a:latin typeface="微软雅黑" panose="020B0503020204020204" pitchFamily="34" charset="-122"/>
              <a:ea typeface="微软雅黑" panose="020B0503020204020204" pitchFamily="34" charset="-122"/>
            </a:endParaRPr>
          </a:p>
        </p:txBody>
      </p:sp>
      <p:sp>
        <p:nvSpPr>
          <p:cNvPr id="75" name="Text Box 111"/>
          <p:cNvSpPr txBox="1">
            <a:spLocks noChangeArrowheads="1"/>
          </p:cNvSpPr>
          <p:nvPr/>
        </p:nvSpPr>
        <p:spPr bwMode="auto">
          <a:xfrm>
            <a:off x="3213121" y="301690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15.0.0.0</a:t>
            </a:r>
            <a:endParaRPr kumimoji="1" lang="en-US" altLang="zh-CN" sz="1200" b="1" dirty="0">
              <a:latin typeface="微软雅黑" panose="020B0503020204020204" pitchFamily="34" charset="-122"/>
              <a:ea typeface="微软雅黑" panose="020B0503020204020204" pitchFamily="34" charset="-122"/>
            </a:endParaRPr>
          </a:p>
        </p:txBody>
      </p:sp>
      <p:sp>
        <p:nvSpPr>
          <p:cNvPr id="76" name="Text Box 112"/>
          <p:cNvSpPr txBox="1">
            <a:spLocks noChangeArrowheads="1"/>
          </p:cNvSpPr>
          <p:nvPr/>
        </p:nvSpPr>
        <p:spPr bwMode="auto">
          <a:xfrm>
            <a:off x="3213121" y="320868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40.0.0.0</a:t>
            </a:r>
            <a:endParaRPr kumimoji="1" lang="en-US" altLang="zh-CN" sz="1200" b="1">
              <a:latin typeface="微软雅黑" panose="020B0503020204020204" pitchFamily="34" charset="-122"/>
              <a:ea typeface="微软雅黑" panose="020B0503020204020204" pitchFamily="34" charset="-122"/>
            </a:endParaRPr>
          </a:p>
        </p:txBody>
      </p:sp>
      <p:sp>
        <p:nvSpPr>
          <p:cNvPr id="77" name="Text Box 113"/>
          <p:cNvSpPr txBox="1">
            <a:spLocks noChangeArrowheads="1"/>
          </p:cNvSpPr>
          <p:nvPr/>
        </p:nvSpPr>
        <p:spPr bwMode="auto">
          <a:xfrm>
            <a:off x="4922696" y="30087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7</a:t>
            </a:r>
            <a:endParaRPr kumimoji="1" lang="en-US" altLang="zh-CN" sz="1200" b="1">
              <a:latin typeface="微软雅黑" panose="020B0503020204020204" pitchFamily="34" charset="-122"/>
              <a:ea typeface="微软雅黑" panose="020B0503020204020204" pitchFamily="34" charset="-122"/>
            </a:endParaRPr>
          </a:p>
        </p:txBody>
      </p:sp>
      <p:sp>
        <p:nvSpPr>
          <p:cNvPr id="78" name="Text Box 114"/>
          <p:cNvSpPr txBox="1">
            <a:spLocks noChangeArrowheads="1"/>
          </p:cNvSpPr>
          <p:nvPr/>
        </p:nvSpPr>
        <p:spPr bwMode="auto">
          <a:xfrm>
            <a:off x="4922696" y="3216843"/>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1</a:t>
            </a:r>
            <a:endParaRPr kumimoji="1" lang="en-US" altLang="zh-CN" sz="1200" b="1">
              <a:latin typeface="微软雅黑" panose="020B0503020204020204" pitchFamily="34" charset="-122"/>
              <a:ea typeface="微软雅黑" panose="020B0503020204020204" pitchFamily="34" charset="-122"/>
            </a:endParaRPr>
          </a:p>
        </p:txBody>
      </p:sp>
      <p:sp>
        <p:nvSpPr>
          <p:cNvPr id="79" name="Text Box 115"/>
          <p:cNvSpPr txBox="1">
            <a:spLocks noChangeArrowheads="1"/>
          </p:cNvSpPr>
          <p:nvPr/>
        </p:nvSpPr>
        <p:spPr bwMode="auto">
          <a:xfrm>
            <a:off x="4616584" y="2811868"/>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直接交付，接口 </a:t>
            </a: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80" name="Text Box 116"/>
          <p:cNvSpPr txBox="1">
            <a:spLocks noChangeArrowheads="1"/>
          </p:cNvSpPr>
          <p:nvPr/>
        </p:nvSpPr>
        <p:spPr bwMode="auto">
          <a:xfrm>
            <a:off x="4616584" y="2590512"/>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直接交付，接口 </a:t>
            </a: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81" name="Text Box 117"/>
          <p:cNvSpPr txBox="1">
            <a:spLocks noChangeArrowheads="1"/>
          </p:cNvSpPr>
          <p:nvPr/>
        </p:nvSpPr>
        <p:spPr bwMode="auto">
          <a:xfrm>
            <a:off x="3630741" y="1980104"/>
            <a:ext cx="17459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2</a:t>
            </a:r>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的路由表</a:t>
            </a:r>
            <a:endParaRPr kumimoji="1" lang="zh-CN" altLang="en-US" sz="1400" b="1" dirty="0">
              <a:latin typeface="微软雅黑" panose="020B0503020204020204" pitchFamily="34" charset="-122"/>
              <a:ea typeface="微软雅黑" panose="020B0503020204020204" pitchFamily="34" charset="-122"/>
            </a:endParaRPr>
          </a:p>
        </p:txBody>
      </p:sp>
      <p:sp>
        <p:nvSpPr>
          <p:cNvPr id="82" name="Text Box 118"/>
          <p:cNvSpPr txBox="1">
            <a:spLocks noChangeArrowheads="1"/>
          </p:cNvSpPr>
          <p:nvPr/>
        </p:nvSpPr>
        <p:spPr bwMode="auto">
          <a:xfrm>
            <a:off x="5481872"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1</a:t>
            </a:r>
            <a:endParaRPr kumimoji="1" lang="en-US" altLang="zh-CN" sz="1200" b="1">
              <a:latin typeface="微软雅黑" panose="020B0503020204020204" pitchFamily="34" charset="-122"/>
              <a:ea typeface="微软雅黑" panose="020B0503020204020204" pitchFamily="34" charset="-122"/>
            </a:endParaRPr>
          </a:p>
        </p:txBody>
      </p:sp>
      <p:sp>
        <p:nvSpPr>
          <p:cNvPr id="83" name="Line 121"/>
          <p:cNvSpPr>
            <a:spLocks noChangeShapeType="1"/>
          </p:cNvSpPr>
          <p:nvPr/>
        </p:nvSpPr>
        <p:spPr bwMode="auto">
          <a:xfrm flipV="1">
            <a:off x="1313472" y="4081569"/>
            <a:ext cx="6117777" cy="1020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23"/>
          <p:cNvSpPr txBox="1">
            <a:spLocks noChangeArrowheads="1"/>
          </p:cNvSpPr>
          <p:nvPr/>
        </p:nvSpPr>
        <p:spPr bwMode="auto">
          <a:xfrm>
            <a:off x="185938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smtClean="0">
                <a:latin typeface="微软雅黑" panose="020B0503020204020204" pitchFamily="34" charset="-122"/>
                <a:ea typeface="微软雅黑" panose="020B0503020204020204" pitchFamily="34" charset="-122"/>
              </a:rPr>
              <a:t>15.0.0.4</a:t>
            </a:r>
            <a:endParaRPr kumimoji="1" lang="en-US" altLang="zh-CN" sz="1200" b="1" dirty="0">
              <a:latin typeface="微软雅黑" panose="020B0503020204020204" pitchFamily="34" charset="-122"/>
              <a:ea typeface="微软雅黑" panose="020B0503020204020204" pitchFamily="34" charset="-122"/>
            </a:endParaRPr>
          </a:p>
        </p:txBody>
      </p:sp>
      <p:sp>
        <p:nvSpPr>
          <p:cNvPr id="86" name="Text Box 124"/>
          <p:cNvSpPr txBox="1">
            <a:spLocks noChangeArrowheads="1"/>
          </p:cNvSpPr>
          <p:nvPr/>
        </p:nvSpPr>
        <p:spPr bwMode="auto">
          <a:xfrm>
            <a:off x="6375888"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40.0.0.4</a:t>
            </a:r>
            <a:endParaRPr kumimoji="1" lang="en-US" altLang="zh-CN" sz="1200" b="1" dirty="0">
              <a:latin typeface="微软雅黑" panose="020B0503020204020204" pitchFamily="34" charset="-122"/>
              <a:ea typeface="微软雅黑" panose="020B0503020204020204" pitchFamily="34" charset="-122"/>
            </a:endParaRPr>
          </a:p>
        </p:txBody>
      </p:sp>
      <p:sp>
        <p:nvSpPr>
          <p:cNvPr id="87" name="Text Box 125"/>
          <p:cNvSpPr txBox="1">
            <a:spLocks noChangeArrowheads="1"/>
          </p:cNvSpPr>
          <p:nvPr/>
        </p:nvSpPr>
        <p:spPr bwMode="auto">
          <a:xfrm>
            <a:off x="456685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2</a:t>
            </a:r>
            <a:endParaRPr kumimoji="1" lang="en-US" altLang="zh-CN" sz="1200" b="1">
              <a:latin typeface="微软雅黑" panose="020B0503020204020204" pitchFamily="34" charset="-122"/>
              <a:ea typeface="微软雅黑" panose="020B0503020204020204" pitchFamily="34" charset="-122"/>
            </a:endParaRPr>
          </a:p>
        </p:txBody>
      </p:sp>
      <p:sp>
        <p:nvSpPr>
          <p:cNvPr id="88" name="Text Box 126"/>
          <p:cNvSpPr txBox="1">
            <a:spLocks noChangeArrowheads="1"/>
          </p:cNvSpPr>
          <p:nvPr/>
        </p:nvSpPr>
        <p:spPr bwMode="auto">
          <a:xfrm>
            <a:off x="366399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9</a:t>
            </a:r>
            <a:endParaRPr kumimoji="1" lang="en-US" altLang="zh-CN" sz="1200" b="1">
              <a:latin typeface="微软雅黑" panose="020B0503020204020204" pitchFamily="34" charset="-122"/>
              <a:ea typeface="微软雅黑" panose="020B0503020204020204" pitchFamily="34" charset="-122"/>
            </a:endParaRPr>
          </a:p>
        </p:txBody>
      </p:sp>
      <p:sp>
        <p:nvSpPr>
          <p:cNvPr id="89" name="Text Box 127"/>
          <p:cNvSpPr txBox="1">
            <a:spLocks noChangeArrowheads="1"/>
          </p:cNvSpPr>
          <p:nvPr/>
        </p:nvSpPr>
        <p:spPr bwMode="auto">
          <a:xfrm>
            <a:off x="2762244"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7</a:t>
            </a:r>
            <a:endParaRPr kumimoji="1" lang="en-US" altLang="zh-CN" sz="1200" b="1">
              <a:latin typeface="微软雅黑" panose="020B0503020204020204" pitchFamily="34" charset="-122"/>
              <a:ea typeface="微软雅黑" panose="020B0503020204020204" pitchFamily="34" charset="-122"/>
            </a:endParaRPr>
          </a:p>
        </p:txBody>
      </p:sp>
      <p:sp>
        <p:nvSpPr>
          <p:cNvPr id="90" name="Line 128"/>
          <p:cNvSpPr>
            <a:spLocks noChangeShapeType="1"/>
          </p:cNvSpPr>
          <p:nvPr/>
        </p:nvSpPr>
        <p:spPr bwMode="auto">
          <a:xfrm>
            <a:off x="2279321" y="382246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129"/>
          <p:cNvSpPr>
            <a:spLocks noChangeShapeType="1"/>
          </p:cNvSpPr>
          <p:nvPr/>
        </p:nvSpPr>
        <p:spPr bwMode="auto">
          <a:xfrm>
            <a:off x="3101507" y="382246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130"/>
          <p:cNvSpPr>
            <a:spLocks noChangeShapeType="1"/>
          </p:cNvSpPr>
          <p:nvPr/>
        </p:nvSpPr>
        <p:spPr bwMode="auto">
          <a:xfrm>
            <a:off x="5896278" y="382246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131"/>
          <p:cNvSpPr>
            <a:spLocks noChangeShapeType="1"/>
          </p:cNvSpPr>
          <p:nvPr/>
        </p:nvSpPr>
        <p:spPr bwMode="auto">
          <a:xfrm>
            <a:off x="4088352" y="382246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132"/>
          <p:cNvSpPr>
            <a:spLocks noChangeShapeType="1"/>
          </p:cNvSpPr>
          <p:nvPr/>
        </p:nvSpPr>
        <p:spPr bwMode="auto">
          <a:xfrm>
            <a:off x="6718465" y="3808187"/>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133"/>
          <p:cNvSpPr>
            <a:spLocks noChangeShapeType="1"/>
          </p:cNvSpPr>
          <p:nvPr/>
        </p:nvSpPr>
        <p:spPr bwMode="auto">
          <a:xfrm>
            <a:off x="4910539" y="383266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Text Box 134"/>
          <p:cNvSpPr txBox="1">
            <a:spLocks noChangeArrowheads="1"/>
          </p:cNvSpPr>
          <p:nvPr/>
        </p:nvSpPr>
        <p:spPr bwMode="auto">
          <a:xfrm>
            <a:off x="5453139"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1</a:t>
            </a:r>
            <a:endParaRPr kumimoji="1" lang="en-US" altLang="zh-CN" sz="1200" b="1">
              <a:latin typeface="微软雅黑" panose="020B0503020204020204" pitchFamily="34" charset="-122"/>
              <a:ea typeface="微软雅黑" panose="020B0503020204020204" pitchFamily="34" charset="-122"/>
            </a:endParaRPr>
          </a:p>
        </p:txBody>
      </p:sp>
      <p:sp>
        <p:nvSpPr>
          <p:cNvPr id="97" name="Text Box 135"/>
          <p:cNvSpPr txBox="1">
            <a:spLocks noChangeArrowheads="1"/>
          </p:cNvSpPr>
          <p:nvPr/>
        </p:nvSpPr>
        <p:spPr bwMode="auto">
          <a:xfrm>
            <a:off x="6938380"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链路 </a:t>
            </a:r>
            <a:r>
              <a:rPr kumimoji="1" lang="en-US" altLang="zh-CN" sz="1200" b="1">
                <a:solidFill>
                  <a:srgbClr val="0000CC"/>
                </a:solidFill>
                <a:latin typeface="微软雅黑" panose="020B0503020204020204" pitchFamily="34" charset="-122"/>
                <a:ea typeface="微软雅黑" panose="020B0503020204020204" pitchFamily="34" charset="-122"/>
              </a:rPr>
              <a:t>4</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98" name="Text Box 136"/>
          <p:cNvSpPr txBox="1">
            <a:spLocks noChangeArrowheads="1"/>
          </p:cNvSpPr>
          <p:nvPr/>
        </p:nvSpPr>
        <p:spPr bwMode="auto">
          <a:xfrm>
            <a:off x="5147029"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链路 </a:t>
            </a:r>
            <a:r>
              <a:rPr kumimoji="1" lang="en-US" altLang="zh-CN" sz="1200" b="1">
                <a:solidFill>
                  <a:srgbClr val="0000CC"/>
                </a:solidFill>
                <a:latin typeface="微软雅黑" panose="020B0503020204020204" pitchFamily="34" charset="-122"/>
                <a:ea typeface="微软雅黑" panose="020B0503020204020204" pitchFamily="34" charset="-122"/>
              </a:rPr>
              <a:t>3</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99" name="Text Box 137"/>
          <p:cNvSpPr txBox="1">
            <a:spLocks noChangeArrowheads="1"/>
          </p:cNvSpPr>
          <p:nvPr/>
        </p:nvSpPr>
        <p:spPr bwMode="auto">
          <a:xfrm>
            <a:off x="3320315"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CC"/>
                </a:solidFill>
                <a:latin typeface="微软雅黑" panose="020B0503020204020204" pitchFamily="34" charset="-122"/>
                <a:ea typeface="微软雅黑" panose="020B0503020204020204" pitchFamily="34" charset="-122"/>
              </a:rPr>
              <a:t>链路 </a:t>
            </a:r>
            <a:r>
              <a:rPr kumimoji="1" lang="en-US" altLang="zh-CN" sz="1200" b="1" dirty="0">
                <a:solidFill>
                  <a:srgbClr val="0000CC"/>
                </a:solidFill>
                <a:latin typeface="微软雅黑" panose="020B0503020204020204" pitchFamily="34" charset="-122"/>
                <a:ea typeface="微软雅黑" panose="020B0503020204020204" pitchFamily="34" charset="-122"/>
              </a:rPr>
              <a:t>2</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0" name="Text Box 138"/>
          <p:cNvSpPr txBox="1">
            <a:spLocks noChangeArrowheads="1"/>
          </p:cNvSpPr>
          <p:nvPr/>
        </p:nvSpPr>
        <p:spPr bwMode="auto">
          <a:xfrm>
            <a:off x="1347730"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链路 </a:t>
            </a:r>
            <a:r>
              <a:rPr kumimoji="1" lang="en-US" altLang="zh-CN" sz="1200" b="1">
                <a:solidFill>
                  <a:srgbClr val="0000CC"/>
                </a:solidFill>
                <a:latin typeface="微软雅黑" panose="020B0503020204020204" pitchFamily="34" charset="-122"/>
                <a:ea typeface="微软雅黑" panose="020B0503020204020204" pitchFamily="34" charset="-122"/>
              </a:rPr>
              <a:t>1</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pic>
        <p:nvPicPr>
          <p:cNvPr id="101"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43978" y="1461280"/>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Text Box 140"/>
          <p:cNvSpPr txBox="1">
            <a:spLocks noChangeArrowheads="1"/>
          </p:cNvSpPr>
          <p:nvPr/>
        </p:nvSpPr>
        <p:spPr bwMode="auto">
          <a:xfrm>
            <a:off x="4371512"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3" name="Text Box 141"/>
          <p:cNvSpPr txBox="1">
            <a:spLocks noChangeArrowheads="1"/>
          </p:cNvSpPr>
          <p:nvPr/>
        </p:nvSpPr>
        <p:spPr bwMode="auto">
          <a:xfrm>
            <a:off x="6115811"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Text Box 142"/>
          <p:cNvSpPr txBox="1">
            <a:spLocks noChangeArrowheads="1"/>
          </p:cNvSpPr>
          <p:nvPr/>
        </p:nvSpPr>
        <p:spPr bwMode="auto">
          <a:xfrm>
            <a:off x="2516915"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5" name="Text Box 146"/>
          <p:cNvSpPr txBox="1">
            <a:spLocks noChangeArrowheads="1"/>
          </p:cNvSpPr>
          <p:nvPr/>
        </p:nvSpPr>
        <p:spPr bwMode="auto">
          <a:xfrm>
            <a:off x="4025618" y="154390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
        <p:nvSpPr>
          <p:cNvPr id="106" name="Text Box 147"/>
          <p:cNvSpPr txBox="1">
            <a:spLocks noChangeArrowheads="1"/>
          </p:cNvSpPr>
          <p:nvPr/>
        </p:nvSpPr>
        <p:spPr bwMode="auto">
          <a:xfrm>
            <a:off x="4765773" y="154798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pic>
        <p:nvPicPr>
          <p:cNvPr id="107"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76217" y="1446999"/>
            <a:ext cx="500606"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5466" y="145107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1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50991" y="3962218"/>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1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28698" y="396731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49504" y="397139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2" name="Text Box 143"/>
          <p:cNvSpPr txBox="1">
            <a:spLocks noChangeArrowheads="1"/>
          </p:cNvSpPr>
          <p:nvPr/>
        </p:nvSpPr>
        <p:spPr bwMode="auto">
          <a:xfrm>
            <a:off x="4307160"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R</a:t>
            </a:r>
            <a:r>
              <a:rPr kumimoji="1" lang="en-US" altLang="zh-CN" sz="1200" b="1" baseline="-25000">
                <a:solidFill>
                  <a:srgbClr val="0000CC"/>
                </a:solidFill>
                <a:latin typeface="微软雅黑" panose="020B0503020204020204" pitchFamily="34" charset="-122"/>
                <a:ea typeface="微软雅黑" panose="020B0503020204020204" pitchFamily="34" charset="-122"/>
              </a:rPr>
              <a:t>2</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13" name="Text Box 145"/>
          <p:cNvSpPr txBox="1">
            <a:spLocks noChangeArrowheads="1"/>
          </p:cNvSpPr>
          <p:nvPr/>
        </p:nvSpPr>
        <p:spPr bwMode="auto">
          <a:xfrm>
            <a:off x="6142714"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R</a:t>
            </a:r>
            <a:r>
              <a:rPr kumimoji="1" lang="en-US" altLang="zh-CN" sz="1200" b="1" baseline="-25000">
                <a:solidFill>
                  <a:srgbClr val="0000CC"/>
                </a:solidFill>
                <a:latin typeface="微软雅黑" panose="020B0503020204020204" pitchFamily="34" charset="-122"/>
                <a:ea typeface="微软雅黑" panose="020B0503020204020204" pitchFamily="34" charset="-122"/>
              </a:rPr>
              <a:t>3</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14" name="Text Box 144"/>
          <p:cNvSpPr txBox="1">
            <a:spLocks noChangeArrowheads="1"/>
          </p:cNvSpPr>
          <p:nvPr/>
        </p:nvSpPr>
        <p:spPr bwMode="auto">
          <a:xfrm>
            <a:off x="2553383"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R</a:t>
            </a:r>
            <a:r>
              <a:rPr kumimoji="1" lang="en-US" altLang="zh-CN" sz="1200" b="1" baseline="-25000">
                <a:solidFill>
                  <a:srgbClr val="0000CC"/>
                </a:solidFill>
                <a:latin typeface="微软雅黑" panose="020B0503020204020204" pitchFamily="34" charset="-122"/>
                <a:ea typeface="微软雅黑" panose="020B0503020204020204" pitchFamily="34" charset="-122"/>
              </a:rPr>
              <a:t>1</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15" name="Text Box 146"/>
          <p:cNvSpPr txBox="1">
            <a:spLocks noChangeArrowheads="1"/>
          </p:cNvSpPr>
          <p:nvPr/>
        </p:nvSpPr>
        <p:spPr bwMode="auto">
          <a:xfrm>
            <a:off x="4061830" y="4088214"/>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
        <p:nvSpPr>
          <p:cNvPr id="116" name="Text Box 147"/>
          <p:cNvSpPr txBox="1">
            <a:spLocks noChangeArrowheads="1"/>
          </p:cNvSpPr>
          <p:nvPr/>
        </p:nvSpPr>
        <p:spPr bwMode="auto">
          <a:xfrm>
            <a:off x="4765773" y="4092293"/>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93" name="Text Box 155"/>
          <p:cNvSpPr txBox="1">
            <a:spLocks noChangeArrowheads="1"/>
          </p:cNvSpPr>
          <p:nvPr/>
        </p:nvSpPr>
        <p:spPr bwMode="auto">
          <a:xfrm>
            <a:off x="960407" y="696937"/>
            <a:ext cx="7223184"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路由表中，对每一条路由，最主要的</a:t>
            </a:r>
            <a:r>
              <a:rPr lang="zh-CN" altLang="en-US" sz="1600" b="1" dirty="0" smtClean="0">
                <a:solidFill>
                  <a:schemeClr val="bg1"/>
                </a:solidFill>
                <a:latin typeface="微软雅黑" panose="020B0503020204020204" pitchFamily="34" charset="-122"/>
                <a:ea typeface="微软雅黑" panose="020B0503020204020204" pitchFamily="34" charset="-122"/>
              </a:rPr>
              <a:t>是（</a:t>
            </a:r>
            <a:r>
              <a:rPr lang="zh-CN" altLang="en-US" sz="1600" b="1" dirty="0">
                <a:solidFill>
                  <a:schemeClr val="bg1"/>
                </a:solidFill>
                <a:latin typeface="微软雅黑" panose="020B0503020204020204" pitchFamily="34" charset="-122"/>
                <a:ea typeface="微软雅黑" panose="020B0503020204020204" pitchFamily="34" charset="-122"/>
              </a:rPr>
              <a:t>目的网络地址，下一跳地址）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1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3187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847816" y="128554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查找路由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701048"/>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smtClean="0">
                <a:solidFill>
                  <a:srgbClr val="0000FF"/>
                </a:solidFill>
                <a:latin typeface="微软雅黑" panose="020B0503020204020204" pitchFamily="34" charset="-122"/>
                <a:ea typeface="微软雅黑" panose="020B0503020204020204" pitchFamily="34" charset="-122"/>
              </a:rPr>
              <a:t>根据</a:t>
            </a:r>
            <a:r>
              <a:rPr lang="zh-CN" altLang="en-US" sz="2000" b="1" dirty="0">
                <a:solidFill>
                  <a:srgbClr val="0000FF"/>
                </a:solidFill>
                <a:latin typeface="微软雅黑" panose="020B0503020204020204" pitchFamily="34" charset="-122"/>
                <a:ea typeface="微软雅黑" panose="020B0503020204020204" pitchFamily="34" charset="-122"/>
              </a:rPr>
              <a:t>目的网络地址</a:t>
            </a:r>
            <a:r>
              <a:rPr lang="zh-CN" altLang="en-US" sz="2000" b="1" dirty="0">
                <a:latin typeface="微软雅黑" panose="020B0503020204020204" pitchFamily="34" charset="-122"/>
                <a:ea typeface="微软雅黑" panose="020B0503020204020204" pitchFamily="34" charset="-122"/>
              </a:rPr>
              <a:t>就能确定下一跳路由器，这样做的结果是：</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最终一定可以找到目的主机所在目的网络上的路由器（可能要通过多次的</a:t>
            </a:r>
            <a:r>
              <a:rPr lang="zh-CN" altLang="en-US" sz="2000" b="1" dirty="0">
                <a:solidFill>
                  <a:srgbClr val="0000FF"/>
                </a:solidFill>
                <a:latin typeface="微软雅黑" panose="020B0503020204020204" pitchFamily="34" charset="-122"/>
                <a:ea typeface="微软雅黑" panose="020B0503020204020204" pitchFamily="34" charset="-122"/>
              </a:rPr>
              <a:t>间接交付</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有到达最后一个路由器时，才试图向目的主机进行</a:t>
            </a:r>
            <a:r>
              <a:rPr lang="zh-CN" altLang="en-US" sz="2000" b="1" dirty="0">
                <a:solidFill>
                  <a:srgbClr val="0000FF"/>
                </a:solidFill>
                <a:latin typeface="微软雅黑" panose="020B0503020204020204" pitchFamily="34" charset="-122"/>
                <a:ea typeface="微软雅黑" panose="020B0503020204020204" pitchFamily="34" charset="-122"/>
              </a:rPr>
              <a:t>直接交付</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3187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6" y="128554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特定主机</a:t>
            </a:r>
            <a:r>
              <a:rPr lang="zh-CN" altLang="en-US" sz="2000" b="1" dirty="0" smtClean="0">
                <a:solidFill>
                  <a:schemeClr val="bg1"/>
                </a:solidFill>
                <a:latin typeface="微软雅黑" panose="020B0503020204020204" pitchFamily="34" charset="-122"/>
                <a:ea typeface="微软雅黑" panose="020B0503020204020204" pitchFamily="34" charset="-122"/>
              </a:rPr>
              <a:t>路由</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1701048"/>
            <a:ext cx="8197744"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虽然互联网所有的分组转发都是</a:t>
            </a:r>
            <a:r>
              <a:rPr lang="zh-CN" altLang="en-US" sz="2000" b="1" dirty="0">
                <a:solidFill>
                  <a:srgbClr val="0000FF"/>
                </a:solidFill>
                <a:latin typeface="微软雅黑" panose="020B0503020204020204" pitchFamily="34" charset="-122"/>
                <a:ea typeface="微软雅黑" panose="020B0503020204020204" pitchFamily="34" charset="-122"/>
              </a:rPr>
              <a:t>基于目的主机所在的网络</a:t>
            </a:r>
            <a:r>
              <a:rPr lang="zh-CN" altLang="en-US" sz="2000" b="1" dirty="0">
                <a:latin typeface="微软雅黑" panose="020B0503020204020204" pitchFamily="34" charset="-122"/>
                <a:ea typeface="微软雅黑" panose="020B0503020204020204" pitchFamily="34" charset="-122"/>
              </a:rPr>
              <a:t>，但在大多数情况下都允许有这样的特例，即为特定的目的主机指明一个路由。</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0000FF"/>
                </a:solidFill>
                <a:latin typeface="微软雅黑" panose="020B0503020204020204" pitchFamily="34" charset="-122"/>
                <a:ea typeface="微软雅黑" panose="020B0503020204020204" pitchFamily="34" charset="-122"/>
              </a:rPr>
              <a:t>特定主机路由</a:t>
            </a:r>
            <a:r>
              <a:rPr lang="zh-CN" altLang="en-US" sz="2000" b="1" dirty="0">
                <a:latin typeface="微软雅黑" panose="020B0503020204020204" pitchFamily="34" charset="-122"/>
                <a:ea typeface="微软雅黑" panose="020B0503020204020204" pitchFamily="34" charset="-122"/>
              </a:rPr>
              <a:t>可使网络管理人员能更方便地控制网络和测试网络，同时也可在需要考虑某种安全问题时采用这种特定主机路由。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9934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2230" y="960236"/>
            <a:ext cx="31782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默认路由 </a:t>
            </a:r>
            <a:r>
              <a:rPr lang="en-US" altLang="zh-CN" sz="2000" b="1" dirty="0">
                <a:solidFill>
                  <a:schemeClr val="bg1"/>
                </a:solidFill>
                <a:latin typeface="微软雅黑" panose="020B0503020204020204" pitchFamily="34" charset="-122"/>
                <a:ea typeface="微软雅黑" panose="020B0503020204020204" pitchFamily="34" charset="-122"/>
              </a:rPr>
              <a:t>(default route)</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4" y="1375744"/>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还可采用</a:t>
            </a:r>
            <a:r>
              <a:rPr lang="zh-CN" altLang="en-US" sz="2000" b="1" dirty="0">
                <a:solidFill>
                  <a:srgbClr val="0000FF"/>
                </a:solidFill>
                <a:latin typeface="微软雅黑" panose="020B0503020204020204" pitchFamily="34" charset="-122"/>
                <a:ea typeface="微软雅黑" panose="020B0503020204020204" pitchFamily="34" charset="-122"/>
              </a:rPr>
              <a:t>默认路由</a:t>
            </a:r>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0000FF"/>
                </a:solidFill>
                <a:latin typeface="微软雅黑" panose="020B0503020204020204" pitchFamily="34" charset="-122"/>
                <a:ea typeface="微软雅黑" panose="020B0503020204020204" pitchFamily="34" charset="-122"/>
              </a:rPr>
              <a:t>减少路由表所占用的空间和搜索路由表所用的时间。</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种转发方式在一个网络只有很少的对外连接时是很有用的。</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默认路由在主机发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时往往更能显示出它的好处。</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一个主机连接在一个小网络上，而这个网络只用一个路由器和互联网连接，那么在这种情况下使用默认路由是非常合适的。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19575" y="63372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默认路由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104523"/>
            <a:ext cx="8048776" cy="22814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Line 4"/>
          <p:cNvSpPr>
            <a:spLocks noChangeShapeType="1"/>
          </p:cNvSpPr>
          <p:nvPr/>
        </p:nvSpPr>
        <p:spPr bwMode="auto">
          <a:xfrm flipV="1">
            <a:off x="4975616" y="1477081"/>
            <a:ext cx="453405"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Line 5"/>
          <p:cNvSpPr>
            <a:spLocks noChangeShapeType="1"/>
          </p:cNvSpPr>
          <p:nvPr/>
        </p:nvSpPr>
        <p:spPr bwMode="auto">
          <a:xfrm flipV="1">
            <a:off x="4652499" y="1758985"/>
            <a:ext cx="259536"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Line 6"/>
          <p:cNvSpPr>
            <a:spLocks noChangeShapeType="1"/>
          </p:cNvSpPr>
          <p:nvPr/>
        </p:nvSpPr>
        <p:spPr bwMode="auto">
          <a:xfrm flipV="1">
            <a:off x="4858877" y="2129407"/>
            <a:ext cx="743167" cy="1347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7"/>
          <p:cNvSpPr>
            <a:spLocks noChangeShapeType="1"/>
          </p:cNvSpPr>
          <p:nvPr/>
        </p:nvSpPr>
        <p:spPr bwMode="auto">
          <a:xfrm flipH="1">
            <a:off x="4006267" y="2210225"/>
            <a:ext cx="38773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8"/>
          <p:cNvSpPr>
            <a:spLocks noChangeShapeType="1"/>
          </p:cNvSpPr>
          <p:nvPr/>
        </p:nvSpPr>
        <p:spPr bwMode="auto">
          <a:xfrm>
            <a:off x="4652500" y="2266029"/>
            <a:ext cx="19386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9"/>
          <p:cNvSpPr>
            <a:spLocks noChangeShapeType="1"/>
          </p:cNvSpPr>
          <p:nvPr/>
        </p:nvSpPr>
        <p:spPr bwMode="auto">
          <a:xfrm flipV="1">
            <a:off x="3746733" y="2154422"/>
            <a:ext cx="518027" cy="558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pic>
        <p:nvPicPr>
          <p:cNvPr id="75"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05904" y="2074565"/>
            <a:ext cx="337709" cy="16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6" name="Text Box 31"/>
          <p:cNvSpPr txBox="1">
            <a:spLocks noChangeArrowheads="1"/>
          </p:cNvSpPr>
          <p:nvPr/>
        </p:nvSpPr>
        <p:spPr bwMode="auto">
          <a:xfrm>
            <a:off x="5053940" y="180223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CC"/>
                </a:solidFill>
                <a:latin typeface="微软雅黑" panose="020B0503020204020204" pitchFamily="34" charset="-122"/>
                <a:ea typeface="微软雅黑" panose="020B0503020204020204" pitchFamily="34" charset="-122"/>
              </a:rPr>
              <a:t>R</a:t>
            </a:r>
            <a:r>
              <a:rPr lang="en-US" altLang="zh-CN" sz="1400" b="1" baseline="-25000">
                <a:solidFill>
                  <a:srgbClr val="0000CC"/>
                </a:solidFill>
                <a:latin typeface="微软雅黑" panose="020B0503020204020204" pitchFamily="34" charset="-122"/>
                <a:ea typeface="微软雅黑" panose="020B0503020204020204" pitchFamily="34" charset="-122"/>
              </a:rPr>
              <a:t>1</a:t>
            </a:r>
            <a:endParaRPr lang="en-US" altLang="zh-CN" sz="1400" b="1" baseline="-25000">
              <a:solidFill>
                <a:srgbClr val="0000CC"/>
              </a:solidFill>
              <a:latin typeface="微软雅黑" panose="020B0503020204020204" pitchFamily="34" charset="-122"/>
              <a:ea typeface="微软雅黑" panose="020B0503020204020204" pitchFamily="34" charset="-122"/>
            </a:endParaRPr>
          </a:p>
        </p:txBody>
      </p:sp>
      <p:graphicFrame>
        <p:nvGraphicFramePr>
          <p:cNvPr id="77" name="Object 32"/>
          <p:cNvGraphicFramePr>
            <a:graphicFrameLocks noChangeAspect="1"/>
          </p:cNvGraphicFramePr>
          <p:nvPr/>
        </p:nvGraphicFramePr>
        <p:xfrm>
          <a:off x="5558347" y="1674951"/>
          <a:ext cx="2004120" cy="1190156"/>
        </p:xfrm>
        <a:graphic>
          <a:graphicData uri="http://schemas.openxmlformats.org/presentationml/2006/ole">
            <mc:AlternateContent xmlns:mc="http://schemas.openxmlformats.org/markup-compatibility/2006">
              <mc:Choice xmlns:v="urn:schemas-microsoft-com:vml" Requires="v">
                <p:oleObj spid="_x0000_s1028" name="Visio" r:id="rId2" imgW="1644015" imgH="942340" progId="Visio.Drawing.11">
                  <p:embed/>
                </p:oleObj>
              </mc:Choice>
              <mc:Fallback>
                <p:oleObj name="Visio" r:id="rId2" imgW="1644015" imgH="942340" progId="Visio.Drawing.11">
                  <p:embed/>
                  <p:pic>
                    <p:nvPicPr>
                      <p:cNvPr id="0" name="图片 1024"/>
                      <p:cNvPicPr>
                        <a:picLocks noChangeAspect="1"/>
                      </p:cNvPicPr>
                      <p:nvPr/>
                    </p:nvPicPr>
                    <p:blipFill>
                      <a:blip r:embed="rId3"/>
                      <a:stretch>
                        <a:fillRect/>
                      </a:stretch>
                    </p:blipFill>
                    <p:spPr>
                      <a:xfrm>
                        <a:off x="5558347" y="1674951"/>
                        <a:ext cx="2004120" cy="1190156"/>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8" name="Text Box 33"/>
          <p:cNvSpPr txBox="1">
            <a:spLocks noChangeArrowheads="1"/>
          </p:cNvSpPr>
          <p:nvPr/>
        </p:nvSpPr>
        <p:spPr bwMode="auto">
          <a:xfrm>
            <a:off x="6169329" y="206590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互联</a:t>
            </a:r>
            <a:r>
              <a:rPr lang="zh-CN" altLang="en-US" sz="1400" b="1" dirty="0" smtClean="0">
                <a:latin typeface="微软雅黑" panose="020B0503020204020204" pitchFamily="34" charset="-122"/>
                <a:ea typeface="微软雅黑" panose="020B0503020204020204" pitchFamily="34" charset="-122"/>
              </a:rPr>
              <a:t>网</a:t>
            </a:r>
            <a:endParaRPr lang="zh-CN" altLang="en-US" sz="1400" b="1" baseline="-25000" dirty="0">
              <a:latin typeface="微软雅黑" panose="020B0503020204020204" pitchFamily="34" charset="-122"/>
              <a:ea typeface="微软雅黑" panose="020B0503020204020204" pitchFamily="34" charset="-122"/>
            </a:endParaRPr>
          </a:p>
        </p:txBody>
      </p:sp>
      <p:sp>
        <p:nvSpPr>
          <p:cNvPr id="80" name="Text Box 40"/>
          <p:cNvSpPr txBox="1">
            <a:spLocks noChangeArrowheads="1"/>
          </p:cNvSpPr>
          <p:nvPr/>
        </p:nvSpPr>
        <p:spPr bwMode="auto">
          <a:xfrm>
            <a:off x="2205182" y="1420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路由表</a:t>
            </a:r>
            <a:endParaRPr lang="zh-CN" altLang="en-US" sz="1400" b="1" baseline="-25000" dirty="0">
              <a:solidFill>
                <a:srgbClr val="0000CC"/>
              </a:solidFill>
              <a:latin typeface="微软雅黑" panose="020B0503020204020204" pitchFamily="34" charset="-122"/>
              <a:ea typeface="微软雅黑" panose="020B0503020204020204" pitchFamily="34" charset="-122"/>
            </a:endParaRPr>
          </a:p>
        </p:txBody>
      </p:sp>
      <p:sp>
        <p:nvSpPr>
          <p:cNvPr id="81" name="Freeform 41"/>
          <p:cNvSpPr/>
          <p:nvPr/>
        </p:nvSpPr>
        <p:spPr bwMode="auto">
          <a:xfrm>
            <a:off x="3255830" y="1730121"/>
            <a:ext cx="417942" cy="88612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00FFFF"/>
              </a:gs>
              <a:gs pos="100000">
                <a:srgbClr val="0000CC"/>
              </a:gs>
            </a:gsLst>
            <a:lin ang="0" scaled="0"/>
          </a:gradFill>
          <a:ln>
            <a:noFill/>
          </a:ln>
          <a:effec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84" name="Group 44"/>
          <p:cNvGrpSpPr/>
          <p:nvPr/>
        </p:nvGrpSpPr>
        <p:grpSpPr bwMode="auto">
          <a:xfrm>
            <a:off x="5105904" y="1251943"/>
            <a:ext cx="717109" cy="425262"/>
            <a:chOff x="1776" y="2768"/>
            <a:chExt cx="1824" cy="736"/>
          </a:xfrm>
          <a:solidFill>
            <a:srgbClr val="00B0F0"/>
          </a:solidFill>
        </p:grpSpPr>
        <p:grpSp>
          <p:nvGrpSpPr>
            <p:cNvPr id="85" name="Group 45"/>
            <p:cNvGrpSpPr/>
            <p:nvPr/>
          </p:nvGrpSpPr>
          <p:grpSpPr bwMode="auto">
            <a:xfrm>
              <a:off x="1787" y="2783"/>
              <a:ext cx="1813" cy="721"/>
              <a:chOff x="1787" y="2783"/>
              <a:chExt cx="1813" cy="721"/>
            </a:xfrm>
            <a:grpFill/>
          </p:grpSpPr>
          <p:sp>
            <p:nvSpPr>
              <p:cNvPr id="9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8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04" name="Text Box 64"/>
          <p:cNvSpPr txBox="1">
            <a:spLocks noChangeArrowheads="1"/>
          </p:cNvSpPr>
          <p:nvPr/>
        </p:nvSpPr>
        <p:spPr bwMode="auto">
          <a:xfrm>
            <a:off x="5292478" y="1306784"/>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N</a:t>
            </a:r>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pic>
        <p:nvPicPr>
          <p:cNvPr id="10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81746" y="1647379"/>
            <a:ext cx="338751" cy="168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Text Box 66"/>
          <p:cNvSpPr txBox="1">
            <a:spLocks noChangeArrowheads="1"/>
          </p:cNvSpPr>
          <p:nvPr/>
        </p:nvSpPr>
        <p:spPr bwMode="auto">
          <a:xfrm>
            <a:off x="4626442" y="135099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R</a:t>
            </a:r>
            <a:r>
              <a:rPr lang="en-US" altLang="zh-CN" sz="1400" b="1" baseline="-25000" dirty="0">
                <a:solidFill>
                  <a:srgbClr val="0000CC"/>
                </a:solidFill>
                <a:latin typeface="微软雅黑" panose="020B0503020204020204" pitchFamily="34" charset="-122"/>
                <a:ea typeface="微软雅黑" panose="020B0503020204020204" pitchFamily="34" charset="-122"/>
              </a:rPr>
              <a:t>2</a:t>
            </a:r>
            <a:endParaRPr lang="en-US" altLang="zh-CN" sz="1400" b="1" baseline="-25000" dirty="0">
              <a:solidFill>
                <a:srgbClr val="0000CC"/>
              </a:solidFill>
              <a:latin typeface="微软雅黑" panose="020B0503020204020204" pitchFamily="34" charset="-122"/>
              <a:ea typeface="微软雅黑" panose="020B0503020204020204" pitchFamily="34" charset="-122"/>
            </a:endParaRPr>
          </a:p>
        </p:txBody>
      </p:sp>
      <p:grpSp>
        <p:nvGrpSpPr>
          <p:cNvPr id="107" name="Group 44"/>
          <p:cNvGrpSpPr/>
          <p:nvPr/>
        </p:nvGrpSpPr>
        <p:grpSpPr bwMode="auto">
          <a:xfrm>
            <a:off x="4085442" y="1818638"/>
            <a:ext cx="872414" cy="556337"/>
            <a:chOff x="1776" y="2768"/>
            <a:chExt cx="1824" cy="736"/>
          </a:xfrm>
          <a:solidFill>
            <a:srgbClr val="00B0F0"/>
          </a:solidFill>
        </p:grpSpPr>
        <p:grpSp>
          <p:nvGrpSpPr>
            <p:cNvPr id="108" name="Group 45"/>
            <p:cNvGrpSpPr/>
            <p:nvPr/>
          </p:nvGrpSpPr>
          <p:grpSpPr bwMode="auto">
            <a:xfrm>
              <a:off x="1787" y="2783"/>
              <a:ext cx="1813" cy="721"/>
              <a:chOff x="1787" y="2783"/>
              <a:chExt cx="1813" cy="721"/>
            </a:xfrm>
            <a:grpFill/>
          </p:grpSpPr>
          <p:sp>
            <p:nvSpPr>
              <p:cNvPr id="118"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9"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0"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1"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2"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3"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4"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5"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6"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09"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0"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1"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2"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3"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4"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5"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6"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7"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27" name="Text Box 30"/>
          <p:cNvSpPr txBox="1">
            <a:spLocks noChangeArrowheads="1"/>
          </p:cNvSpPr>
          <p:nvPr/>
        </p:nvSpPr>
        <p:spPr bwMode="auto">
          <a:xfrm>
            <a:off x="4348742" y="1937723"/>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N</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128" name="Rectangle 36"/>
          <p:cNvSpPr>
            <a:spLocks noChangeArrowheads="1"/>
          </p:cNvSpPr>
          <p:nvPr/>
        </p:nvSpPr>
        <p:spPr bwMode="auto">
          <a:xfrm>
            <a:off x="1834120" y="1733008"/>
            <a:ext cx="1421710" cy="87072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0" name="Line 37"/>
          <p:cNvSpPr>
            <a:spLocks noChangeShapeType="1"/>
          </p:cNvSpPr>
          <p:nvPr/>
        </p:nvSpPr>
        <p:spPr bwMode="auto">
          <a:xfrm>
            <a:off x="1834120" y="1954298"/>
            <a:ext cx="1421710" cy="0"/>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Line 38"/>
          <p:cNvSpPr>
            <a:spLocks noChangeShapeType="1"/>
          </p:cNvSpPr>
          <p:nvPr/>
        </p:nvSpPr>
        <p:spPr bwMode="auto">
          <a:xfrm>
            <a:off x="1834120" y="2175589"/>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Line 39"/>
          <p:cNvSpPr>
            <a:spLocks noChangeShapeType="1"/>
          </p:cNvSpPr>
          <p:nvPr/>
        </p:nvSpPr>
        <p:spPr bwMode="auto">
          <a:xfrm>
            <a:off x="2609598" y="1733008"/>
            <a:ext cx="3127" cy="8591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Line 67"/>
          <p:cNvSpPr>
            <a:spLocks noChangeShapeType="1"/>
          </p:cNvSpPr>
          <p:nvPr/>
        </p:nvSpPr>
        <p:spPr bwMode="auto">
          <a:xfrm>
            <a:off x="1834120" y="2379561"/>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5" name="对角圆角矩形 134"/>
          <p:cNvSpPr/>
          <p:nvPr/>
        </p:nvSpPr>
        <p:spPr>
          <a:xfrm>
            <a:off x="563073" y="3476531"/>
            <a:ext cx="804266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1001438" y="3519993"/>
            <a:ext cx="7360078" cy="78483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pitchFamily="34" charset="-122"/>
                <a:ea typeface="微软雅黑" panose="020B0503020204020204" pitchFamily="34" charset="-122"/>
              </a:rPr>
              <a:t>只要目的网络不是 </a:t>
            </a:r>
            <a:r>
              <a:rPr lang="en-US" altLang="zh-CN" b="1" dirty="0">
                <a:solidFill>
                  <a:schemeClr val="bg1"/>
                </a:solidFill>
                <a:latin typeface="微软雅黑" panose="020B0503020204020204" pitchFamily="34" charset="-122"/>
                <a:ea typeface="微软雅黑" panose="020B0503020204020204" pitchFamily="34" charset="-122"/>
              </a:rPr>
              <a:t>N</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和 </a:t>
            </a:r>
            <a:r>
              <a:rPr lang="en-US" altLang="zh-CN" b="1" dirty="0">
                <a:solidFill>
                  <a:schemeClr val="bg1"/>
                </a:solidFill>
                <a:latin typeface="微软雅黑" panose="020B0503020204020204" pitchFamily="34" charset="-122"/>
                <a:ea typeface="微软雅黑" panose="020B0503020204020204" pitchFamily="34" charset="-122"/>
              </a:rPr>
              <a:t>N</a:t>
            </a:r>
            <a:r>
              <a:rPr lang="en-US" altLang="zh-CN" b="1" baseline="-25000" dirty="0">
                <a:solidFill>
                  <a:schemeClr val="bg1"/>
                </a:solidFill>
                <a:latin typeface="微软雅黑" panose="020B0503020204020204" pitchFamily="34" charset="-122"/>
                <a:ea typeface="微软雅黑" panose="020B0503020204020204" pitchFamily="34" charset="-122"/>
              </a:rPr>
              <a:t>2</a:t>
            </a:r>
            <a:r>
              <a:rPr lang="zh-CN" altLang="en-US" b="1" dirty="0" smtClean="0">
                <a:solidFill>
                  <a:schemeClr val="bg1"/>
                </a:solidFill>
                <a:latin typeface="微软雅黑" panose="020B0503020204020204" pitchFamily="34" charset="-122"/>
                <a:ea typeface="微软雅黑" panose="020B0503020204020204" pitchFamily="34" charset="-122"/>
              </a:rPr>
              <a:t>，就</a:t>
            </a:r>
            <a:r>
              <a:rPr lang="zh-CN" altLang="en-US" b="1" dirty="0">
                <a:solidFill>
                  <a:schemeClr val="bg1"/>
                </a:solidFill>
                <a:latin typeface="微软雅黑" panose="020B0503020204020204" pitchFamily="34" charset="-122"/>
                <a:ea typeface="微软雅黑" panose="020B0503020204020204" pitchFamily="34" charset="-122"/>
              </a:rPr>
              <a:t>一律选择默认路由</a:t>
            </a:r>
            <a:r>
              <a:rPr lang="zh-CN" altLang="en-US" b="1" dirty="0" smtClean="0">
                <a:solidFill>
                  <a:schemeClr val="bg1"/>
                </a:solidFill>
                <a:latin typeface="微软雅黑" panose="020B0503020204020204" pitchFamily="34" charset="-122"/>
                <a:ea typeface="微软雅黑" panose="020B0503020204020204" pitchFamily="34" charset="-122"/>
              </a:rPr>
              <a:t>，把</a:t>
            </a:r>
            <a:r>
              <a:rPr lang="zh-CN" altLang="en-US" b="1" dirty="0">
                <a:solidFill>
                  <a:schemeClr val="bg1"/>
                </a:solidFill>
                <a:latin typeface="微软雅黑" panose="020B0503020204020204" pitchFamily="34" charset="-122"/>
                <a:ea typeface="微软雅黑" panose="020B0503020204020204" pitchFamily="34" charset="-122"/>
              </a:rPr>
              <a:t>数据报先间接交付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让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再转发给下一个路由器。 </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37" name="矩形 136"/>
          <p:cNvSpPr/>
          <p:nvPr/>
        </p:nvSpPr>
        <p:spPr>
          <a:xfrm>
            <a:off x="3039469" y="3035005"/>
            <a:ext cx="3119765"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路由器</a:t>
            </a:r>
            <a:r>
              <a:rPr lang="en-US" altLang="zh-CN" sz="1400" b="1" dirty="0">
                <a:latin typeface="微软雅黑" panose="020B0503020204020204" pitchFamily="34" charset="-122"/>
                <a:ea typeface="微软雅黑" panose="020B0503020204020204" pitchFamily="34" charset="-122"/>
              </a:rPr>
              <a:t> R</a:t>
            </a:r>
            <a:r>
              <a:rPr lang="en-US" altLang="zh-CN" sz="1400" b="1" baseline="-25000" dirty="0">
                <a:latin typeface="微软雅黑" panose="020B0503020204020204" pitchFamily="34" charset="-122"/>
                <a:ea typeface="微软雅黑" panose="020B0503020204020204" pitchFamily="34" charset="-122"/>
              </a:rPr>
              <a:t>1 </a:t>
            </a:r>
            <a:r>
              <a:rPr lang="zh-CN" altLang="zh-CN" sz="1400" b="1" dirty="0">
                <a:latin typeface="微软雅黑" panose="020B0503020204020204" pitchFamily="34" charset="-122"/>
                <a:ea typeface="微软雅黑" panose="020B0503020204020204" pitchFamily="34" charset="-122"/>
              </a:rPr>
              <a:t>充当网络</a:t>
            </a:r>
            <a:r>
              <a:rPr lang="en-US" altLang="zh-CN" sz="1400" b="1" dirty="0">
                <a:latin typeface="微软雅黑" panose="020B0503020204020204" pitchFamily="34" charset="-122"/>
                <a:ea typeface="微软雅黑" panose="020B0503020204020204" pitchFamily="34" charset="-122"/>
              </a:rPr>
              <a:t> N</a:t>
            </a:r>
            <a:r>
              <a:rPr lang="en-US" altLang="zh-CN" sz="1400" b="1" baseline="-25000" dirty="0">
                <a:latin typeface="微软雅黑" panose="020B0503020204020204" pitchFamily="34" charset="-122"/>
                <a:ea typeface="微软雅黑" panose="020B0503020204020204" pitchFamily="34" charset="-122"/>
              </a:rPr>
              <a:t>1 </a:t>
            </a:r>
            <a:r>
              <a:rPr lang="zh-CN" altLang="zh-CN" sz="1400" b="1" dirty="0">
                <a:latin typeface="微软雅黑" panose="020B0503020204020204" pitchFamily="34" charset="-122"/>
                <a:ea typeface="微软雅黑" panose="020B0503020204020204" pitchFamily="34" charset="-122"/>
              </a:rPr>
              <a:t>的默认路由器</a:t>
            </a:r>
            <a:endParaRPr lang="zh-CN" altLang="en-US" sz="1400" b="1" dirty="0">
              <a:latin typeface="微软雅黑" panose="020B0503020204020204" pitchFamily="34" charset="-122"/>
              <a:ea typeface="微软雅黑" panose="020B0503020204020204" pitchFamily="34" charset="-122"/>
            </a:endParaRPr>
          </a:p>
        </p:txBody>
      </p:sp>
      <p:sp>
        <p:nvSpPr>
          <p:cNvPr id="138" name="Text Box 35"/>
          <p:cNvSpPr txBox="1">
            <a:spLocks noChangeArrowheads="1"/>
          </p:cNvSpPr>
          <p:nvPr/>
        </p:nvSpPr>
        <p:spPr bwMode="auto">
          <a:xfrm>
            <a:off x="1834121" y="1688751"/>
            <a:ext cx="1476686"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200" b="1" dirty="0">
                <a:latin typeface="微软雅黑" panose="020B0503020204020204" pitchFamily="34" charset="-122"/>
                <a:ea typeface="微软雅黑" panose="020B0503020204020204" pitchFamily="34" charset="-122"/>
              </a:rPr>
              <a:t>目的网络  下一跳</a:t>
            </a:r>
            <a:endParaRPr lang="zh-CN" altLang="en-US" sz="1200" b="1" dirty="0">
              <a:latin typeface="微软雅黑" panose="020B0503020204020204" pitchFamily="34" charset="-122"/>
              <a:ea typeface="微软雅黑" panose="020B0503020204020204" pitchFamily="34" charset="-122"/>
            </a:endParaRPr>
          </a:p>
          <a:p>
            <a:pPr>
              <a:lnSpc>
                <a:spcPct val="120000"/>
              </a:lnSpc>
            </a:pP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N</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直接 </a:t>
            </a:r>
            <a:endParaRPr lang="zh-CN" altLang="en-US" sz="1200" b="1" dirty="0">
              <a:latin typeface="微软雅黑" panose="020B0503020204020204" pitchFamily="34" charset="-122"/>
              <a:ea typeface="微软雅黑" panose="020B0503020204020204" pitchFamily="34" charset="-122"/>
            </a:endParaRPr>
          </a:p>
          <a:p>
            <a:pPr>
              <a:lnSpc>
                <a:spcPct val="120000"/>
              </a:lnSpc>
            </a:pP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N</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R</a:t>
            </a:r>
            <a:r>
              <a:rPr lang="en-US" altLang="zh-CN" sz="1200" b="1" baseline="-25000" dirty="0" smtClean="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a:p>
            <a:pPr>
              <a:lnSpc>
                <a:spcPct val="120000"/>
              </a:lnSpc>
            </a:pP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默认          </a:t>
            </a:r>
            <a:r>
              <a:rPr lang="en-US" altLang="zh-CN" sz="1200" b="1" dirty="0" smtClean="0">
                <a:latin typeface="微软雅黑" panose="020B0503020204020204" pitchFamily="34" charset="-122"/>
                <a:ea typeface="微软雅黑" panose="020B0503020204020204" pitchFamily="34" charset="-122"/>
              </a:rPr>
              <a:t>R</a:t>
            </a:r>
            <a:r>
              <a:rPr lang="en-US" altLang="zh-CN" sz="1200" b="1" baseline="-25000" dirty="0" smtClean="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pic>
        <p:nvPicPr>
          <p:cNvPr id="13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2444" y="2029550"/>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912" y="249974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2499742"/>
            <a:ext cx="370473" cy="3704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8168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719576" y="7836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必须强调</a:t>
            </a:r>
            <a:r>
              <a:rPr lang="zh-CN" altLang="en-US" sz="2000" b="1" dirty="0" smtClean="0">
                <a:solidFill>
                  <a:schemeClr val="bg1"/>
                </a:solidFill>
                <a:latin typeface="微软雅黑" panose="020B0503020204020204" pitchFamily="34" charset="-122"/>
                <a:ea typeface="微软雅黑" panose="020B0503020204020204" pitchFamily="34" charset="-122"/>
              </a:rPr>
              <a:t>指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199121"/>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首部中</a:t>
            </a:r>
            <a:r>
              <a:rPr lang="zh-CN" altLang="en-US" sz="2000" b="1" dirty="0">
                <a:solidFill>
                  <a:srgbClr val="0000FF"/>
                </a:solidFill>
                <a:latin typeface="微软雅黑" panose="020B0503020204020204" pitchFamily="34" charset="-122"/>
                <a:ea typeface="微软雅黑" panose="020B0503020204020204" pitchFamily="34" charset="-122"/>
              </a:rPr>
              <a:t>没有</a:t>
            </a:r>
            <a:r>
              <a:rPr lang="zh-CN" altLang="en-US" sz="2000" b="1" dirty="0">
                <a:latin typeface="微软雅黑" panose="020B0503020204020204" pitchFamily="34" charset="-122"/>
                <a:ea typeface="微软雅黑" panose="020B0503020204020204" pitchFamily="34" charset="-122"/>
              </a:rPr>
              <a:t>地方可以用来指明“下一跳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路由器收到待转发的数据报，不是将下一跳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填入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而是</a:t>
            </a:r>
            <a:r>
              <a:rPr lang="zh-CN" altLang="en-US" sz="2000" b="1" dirty="0">
                <a:solidFill>
                  <a:srgbClr val="0000FF"/>
                </a:solidFill>
                <a:latin typeface="微软雅黑" panose="020B0503020204020204" pitchFamily="34" charset="-122"/>
                <a:ea typeface="微软雅黑" panose="020B0503020204020204" pitchFamily="34" charset="-122"/>
              </a:rPr>
              <a:t>送交下层</a:t>
            </a:r>
            <a:r>
              <a:rPr lang="zh-CN" altLang="en-US" sz="2000" b="1" dirty="0">
                <a:latin typeface="微软雅黑" panose="020B0503020204020204" pitchFamily="34" charset="-122"/>
                <a:ea typeface="微软雅黑" panose="020B0503020204020204" pitchFamily="34" charset="-122"/>
              </a:rPr>
              <a:t>的网络接口软件。</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接口软件</a:t>
            </a:r>
            <a:r>
              <a:rPr lang="zh-CN" altLang="en-US" sz="2000" b="1" dirty="0">
                <a:solidFill>
                  <a:srgbClr val="0000FF"/>
                </a:solidFill>
                <a:latin typeface="微软雅黑" panose="020B0503020204020204" pitchFamily="34" charset="-122"/>
                <a:ea typeface="微软雅黑" panose="020B0503020204020204" pitchFamily="34" charset="-122"/>
              </a:rPr>
              <a:t>使用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负责将下一跳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转换成硬件地址，并将此硬件地址放在链路层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的首部，然后根据这个硬件地址找到下一跳路由器。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58545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296383" y="552247"/>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器分组转发</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448327" y="931543"/>
            <a:ext cx="8306380" cy="3523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从</a:t>
            </a:r>
            <a:r>
              <a:rPr lang="zh-CN" altLang="en-US" b="1" dirty="0">
                <a:latin typeface="微软雅黑" panose="020B0503020204020204" pitchFamily="34" charset="-122"/>
                <a:ea typeface="微软雅黑" panose="020B0503020204020204" pitchFamily="34" charset="-122"/>
              </a:rPr>
              <a:t>数据报的首部提取目的主机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 </a:t>
            </a:r>
            <a:r>
              <a:rPr lang="en-US" altLang="zh-CN" b="1" i="1" dirty="0">
                <a:latin typeface="微软雅黑" panose="020B0503020204020204" pitchFamily="34" charset="-122"/>
                <a:ea typeface="微软雅黑" panose="020B0503020204020204" pitchFamily="34" charset="-122"/>
              </a:rPr>
              <a:t>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得出目的网络地址为 </a:t>
            </a:r>
            <a:r>
              <a:rPr lang="en-US" altLang="zh-CN" b="1" i="1" dirty="0">
                <a:latin typeface="微软雅黑" panose="020B0503020204020204" pitchFamily="34" charset="-122"/>
                <a:ea typeface="微软雅黑" panose="020B0503020204020204" pitchFamily="34" charset="-122"/>
              </a:rPr>
              <a:t>N</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若</a:t>
            </a:r>
            <a:r>
              <a:rPr lang="zh-CN" altLang="en-US" b="1" dirty="0">
                <a:latin typeface="微软雅黑" panose="020B0503020204020204" pitchFamily="34" charset="-122"/>
                <a:ea typeface="微软雅黑" panose="020B0503020204020204" pitchFamily="34" charset="-122"/>
              </a:rPr>
              <a:t>网络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与此路由器直接相连，则把数据报直接交付目的主机 </a:t>
            </a:r>
            <a:r>
              <a:rPr lang="en-US" altLang="zh-CN" b="1" i="1" dirty="0">
                <a:latin typeface="微软雅黑" panose="020B0503020204020204" pitchFamily="34" charset="-122"/>
                <a:ea typeface="微软雅黑" panose="020B0503020204020204" pitchFamily="34" charset="-122"/>
              </a:rPr>
              <a:t>D</a:t>
            </a:r>
            <a:r>
              <a:rPr lang="zh-CN" altLang="en-US" b="1" dirty="0">
                <a:latin typeface="微软雅黑" panose="020B0503020204020204" pitchFamily="34" charset="-122"/>
                <a:ea typeface="微软雅黑" panose="020B0503020204020204" pitchFamily="34" charset="-122"/>
              </a:rPr>
              <a:t>；否则是间接交付，执行 </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若</a:t>
            </a:r>
            <a:r>
              <a:rPr lang="zh-CN" altLang="en-US" b="1" dirty="0">
                <a:latin typeface="微软雅黑" panose="020B0503020204020204" pitchFamily="34" charset="-122"/>
                <a:ea typeface="微软雅黑" panose="020B0503020204020204" pitchFamily="34" charset="-122"/>
              </a:rPr>
              <a:t>路由表中有目的地址为 </a:t>
            </a:r>
            <a:r>
              <a:rPr lang="en-US" altLang="zh-CN" b="1" i="1" dirty="0">
                <a:latin typeface="微软雅黑" panose="020B0503020204020204" pitchFamily="34" charset="-122"/>
                <a:ea typeface="微软雅黑" panose="020B0503020204020204" pitchFamily="34" charset="-122"/>
              </a:rPr>
              <a:t>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特定主机路由，则把数据报传送给路由表中所指明的下一跳路由器；否则，执行 </a:t>
            </a:r>
            <a:r>
              <a:rPr lang="en-US" altLang="zh-CN" b="1" dirty="0">
                <a:latin typeface="微软雅黑" panose="020B0503020204020204" pitchFamily="34" charset="-122"/>
                <a:ea typeface="微软雅黑" panose="020B0503020204020204" pitchFamily="34" charset="-122"/>
              </a:rPr>
              <a:t>(4)</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若</a:t>
            </a:r>
            <a:r>
              <a:rPr lang="zh-CN" altLang="en-US" b="1" dirty="0">
                <a:latin typeface="微软雅黑" panose="020B0503020204020204" pitchFamily="34" charset="-122"/>
                <a:ea typeface="微软雅黑" panose="020B0503020204020204" pitchFamily="34" charset="-122"/>
              </a:rPr>
              <a:t>路由表中有到达网络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路由，则把数据报传送给路由表指明的下一跳路由器；否则，执行 </a:t>
            </a:r>
            <a:r>
              <a:rPr lang="en-US" altLang="zh-CN" b="1" dirty="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若</a:t>
            </a:r>
            <a:r>
              <a:rPr lang="zh-CN" altLang="en-US" b="1" dirty="0">
                <a:latin typeface="微软雅黑" panose="020B0503020204020204" pitchFamily="34" charset="-122"/>
                <a:ea typeface="微软雅黑" panose="020B0503020204020204" pitchFamily="34" charset="-122"/>
              </a:rPr>
              <a:t>路由表中有一个默认路由，则把数据报传送给路由表中所指明的默认路由器；否则，执行 </a:t>
            </a:r>
            <a:r>
              <a:rPr lang="en-US" altLang="zh-CN" b="1" dirty="0">
                <a:latin typeface="微软雅黑" panose="020B0503020204020204" pitchFamily="34" charset="-122"/>
                <a:ea typeface="微软雅黑" panose="020B0503020204020204" pitchFamily="34" charset="-122"/>
              </a:rPr>
              <a:t>(6)</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pitchFamily="34" charset="-122"/>
                <a:ea typeface="微软雅黑" panose="020B0503020204020204" pitchFamily="34" charset="-122"/>
              </a:rPr>
              <a:t>报告</a:t>
            </a:r>
            <a:r>
              <a:rPr lang="zh-CN" altLang="en-US" b="1" dirty="0">
                <a:latin typeface="微软雅黑" panose="020B0503020204020204" pitchFamily="34" charset="-122"/>
                <a:ea typeface="微软雅黑" panose="020B0503020204020204" pitchFamily="34" charset="-122"/>
              </a:rPr>
              <a:t>转发分组出错。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332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565414" y="600079"/>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另一种观点：网络提供数据报服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985348"/>
            <a:ext cx="8048776" cy="3707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solidFill>
                  <a:srgbClr val="0000FF"/>
                </a:solidFill>
                <a:latin typeface="微软雅黑" panose="020B0503020204020204" pitchFamily="34" charset="-122"/>
                <a:ea typeface="微软雅黑" panose="020B0503020204020204" pitchFamily="34" charset="-122"/>
              </a:rPr>
              <a:t>互联网采用的设计</a:t>
            </a:r>
            <a:r>
              <a:rPr lang="zh-CN" altLang="en-US" sz="2000" b="1" dirty="0" smtClean="0">
                <a:solidFill>
                  <a:srgbClr val="0000FF"/>
                </a:solidFill>
                <a:latin typeface="微软雅黑" panose="020B0503020204020204" pitchFamily="34" charset="-122"/>
                <a:ea typeface="微软雅黑" panose="020B0503020204020204" pitchFamily="34" charset="-122"/>
              </a:rPr>
              <a:t>思路：</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网络层</a:t>
            </a:r>
            <a:r>
              <a:rPr lang="zh-CN" altLang="en-US" sz="2000" b="1" dirty="0">
                <a:latin typeface="微软雅黑" panose="020B0503020204020204" pitchFamily="34" charset="-122"/>
                <a:ea typeface="微软雅黑" panose="020B0503020204020204" pitchFamily="34" charset="-122"/>
              </a:rPr>
              <a:t>要设计得尽量</a:t>
            </a:r>
            <a:r>
              <a:rPr lang="zh-CN" altLang="en-US" sz="2000" b="1" dirty="0">
                <a:solidFill>
                  <a:srgbClr val="C00000"/>
                </a:solidFill>
                <a:latin typeface="微软雅黑" panose="020B0503020204020204" pitchFamily="34" charset="-122"/>
                <a:ea typeface="微软雅黑" panose="020B0503020204020204" pitchFamily="34" charset="-122"/>
              </a:rPr>
              <a:t>简单，</a:t>
            </a:r>
            <a:r>
              <a:rPr lang="zh-CN" altLang="en-US" sz="2000" b="1" dirty="0">
                <a:latin typeface="微软雅黑" panose="020B0503020204020204" pitchFamily="34" charset="-122"/>
                <a:ea typeface="微软雅黑" panose="020B0503020204020204" pitchFamily="34" charset="-122"/>
              </a:rPr>
              <a:t>向其上层只提供简单灵活的、</a:t>
            </a:r>
            <a:r>
              <a:rPr lang="zh-CN" altLang="en-US" sz="2000" b="1" dirty="0">
                <a:solidFill>
                  <a:srgbClr val="C00000"/>
                </a:solidFill>
                <a:latin typeface="微软雅黑" panose="020B0503020204020204" pitchFamily="34" charset="-122"/>
                <a:ea typeface="微软雅黑" panose="020B0503020204020204" pitchFamily="34" charset="-122"/>
              </a:rPr>
              <a:t>无连接的、</a:t>
            </a:r>
            <a:r>
              <a:rPr lang="zh-CN" altLang="en-US" sz="2000" b="1" dirty="0">
                <a:latin typeface="微软雅黑" panose="020B0503020204020204" pitchFamily="34" charset="-122"/>
                <a:ea typeface="微软雅黑" panose="020B0503020204020204" pitchFamily="34" charset="-122"/>
              </a:rPr>
              <a:t>尽最大努力交付的</a:t>
            </a:r>
            <a:r>
              <a:rPr lang="zh-CN" altLang="en-US" sz="2000" b="1" dirty="0">
                <a:solidFill>
                  <a:srgbClr val="C00000"/>
                </a:solidFill>
                <a:latin typeface="微软雅黑" panose="020B0503020204020204" pitchFamily="34" charset="-122"/>
                <a:ea typeface="微软雅黑" panose="020B0503020204020204" pitchFamily="34" charset="-122"/>
              </a:rPr>
              <a:t>数据报</a:t>
            </a:r>
            <a:r>
              <a:rPr lang="zh-CN" altLang="en-US" sz="2000" b="1" dirty="0" smtClean="0">
                <a:solidFill>
                  <a:srgbClr val="C00000"/>
                </a:solidFill>
                <a:latin typeface="微软雅黑" panose="020B0503020204020204" pitchFamily="34" charset="-122"/>
                <a:ea typeface="微软雅黑" panose="020B0503020204020204" pitchFamily="34" charset="-122"/>
              </a:rPr>
              <a:t>服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在发送分组时不需要先建立连接</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一个分组（即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独立发送，与其前后的分组无关（不进行编号），可能出错、丢失、重复和失序。</a:t>
            </a:r>
            <a:endParaRPr lang="zh-CN" altLang="en-US" sz="2000" b="1" dirty="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层不提供服务质量的承诺。即所传送的分组可能出错、丢失、重复和失序（不按序到达终点），也不保证分组传送的时限</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300"/>
              </a:lnSpc>
              <a:buClr>
                <a:srgbClr val="0070C0"/>
              </a:buClr>
              <a:buSzPct val="75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主机中的</a:t>
            </a:r>
            <a:r>
              <a:rPr lang="zh-CN" altLang="en-US" sz="2000" b="1" dirty="0">
                <a:solidFill>
                  <a:srgbClr val="C00000"/>
                </a:solidFill>
                <a:latin typeface="微软雅黑" panose="020B0503020204020204" pitchFamily="34" charset="-122"/>
                <a:ea typeface="微软雅黑" panose="020B0503020204020204" pitchFamily="34" charset="-122"/>
              </a:rPr>
              <a:t>运输层</a:t>
            </a:r>
            <a:r>
              <a:rPr lang="zh-CN" altLang="en-US" sz="2000" b="1" dirty="0">
                <a:latin typeface="微软雅黑" panose="020B0503020204020204" pitchFamily="34" charset="-122"/>
                <a:ea typeface="微软雅黑" panose="020B0503020204020204" pitchFamily="34" charset="-122"/>
              </a:rPr>
              <a:t>负责可靠的通信。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1948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116166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关于路由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5771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表没有给分组指明到某个网络的完整路径。</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路由表指出，到某个网络应当先到某个路由器（即下一跳路由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到达下一跳路由器后，再继续查找其路由表，知道再下一步应当到哪一个路由器。</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样一步一步地查找下去，直到最后到达目的网络。</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9"/>
          <p:cNvSpPr>
            <a:spLocks noChangeArrowheads="1"/>
          </p:cNvSpPr>
          <p:nvPr/>
        </p:nvSpPr>
        <p:spPr bwMode="auto">
          <a:xfrm>
            <a:off x="2629135" y="159220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5" name="Rectangle 10"/>
          <p:cNvSpPr>
            <a:spLocks noChangeArrowheads="1"/>
          </p:cNvSpPr>
          <p:nvPr/>
        </p:nvSpPr>
        <p:spPr bwMode="auto">
          <a:xfrm>
            <a:off x="2629135" y="219862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6" name="Rectangle 11"/>
          <p:cNvSpPr>
            <a:spLocks noChangeArrowheads="1"/>
          </p:cNvSpPr>
          <p:nvPr/>
        </p:nvSpPr>
        <p:spPr bwMode="auto">
          <a:xfrm>
            <a:off x="2629135" y="281616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7" name="Line 16"/>
          <p:cNvSpPr>
            <a:spLocks noChangeShapeType="1"/>
          </p:cNvSpPr>
          <p:nvPr/>
        </p:nvSpPr>
        <p:spPr bwMode="auto">
          <a:xfrm>
            <a:off x="3637198" y="1520763"/>
            <a:ext cx="0" cy="1787877"/>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8"/>
          <p:cNvSpPr>
            <a:spLocks noChangeArrowheads="1"/>
          </p:cNvSpPr>
          <p:nvPr/>
        </p:nvSpPr>
        <p:spPr bwMode="auto">
          <a:xfrm>
            <a:off x="2700573" y="1557657"/>
            <a:ext cx="557429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3.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划分子网</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3.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使用</a:t>
            </a:r>
            <a:r>
              <a:rPr lang="zh-CN" altLang="en-US" sz="2000" b="1" dirty="0">
                <a:solidFill>
                  <a:schemeClr val="bg1"/>
                </a:solidFill>
                <a:latin typeface="微软雅黑" panose="020B0503020204020204" pitchFamily="34" charset="-122"/>
                <a:ea typeface="微软雅黑" panose="020B0503020204020204" pitchFamily="34" charset="-122"/>
              </a:rPr>
              <a:t>子网时分组的</a:t>
            </a:r>
            <a:r>
              <a:rPr lang="zh-CN" altLang="en-US" sz="2000" b="1" dirty="0" smtClean="0">
                <a:solidFill>
                  <a:schemeClr val="bg1"/>
                </a:solidFill>
                <a:latin typeface="微软雅黑" panose="020B0503020204020204" pitchFamily="34" charset="-122"/>
                <a:ea typeface="微软雅黑" panose="020B0503020204020204" pitchFamily="34" charset="-122"/>
              </a:rPr>
              <a:t>转发</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3.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无</a:t>
            </a:r>
            <a:r>
              <a:rPr lang="zh-CN" altLang="en-US" sz="2000" b="1" dirty="0">
                <a:solidFill>
                  <a:schemeClr val="bg1"/>
                </a:solidFill>
                <a:latin typeface="微软雅黑" panose="020B0503020204020204" pitchFamily="34" charset="-122"/>
                <a:ea typeface="微软雅黑" panose="020B0503020204020204" pitchFamily="34" charset="-122"/>
              </a:rPr>
              <a:t>分类编址 </a:t>
            </a:r>
            <a:r>
              <a:rPr lang="en-US" altLang="zh-CN" sz="2000" b="1" dirty="0">
                <a:solidFill>
                  <a:schemeClr val="bg1"/>
                </a:solidFill>
                <a:latin typeface="微软雅黑" panose="020B0503020204020204" pitchFamily="34" charset="-122"/>
                <a:ea typeface="微软雅黑" panose="020B0503020204020204" pitchFamily="34" charset="-122"/>
              </a:rPr>
              <a:t>CIDR</a:t>
            </a:r>
            <a:r>
              <a:rPr lang="zh-CN" altLang="en-US" sz="2000" b="1" dirty="0">
                <a:solidFill>
                  <a:schemeClr val="bg1"/>
                </a:solidFill>
                <a:latin typeface="微软雅黑" panose="020B0503020204020204" pitchFamily="34" charset="-122"/>
                <a:ea typeface="微软雅黑" panose="020B0503020204020204" pitchFamily="34" charset="-122"/>
              </a:rPr>
              <a:t>（构造超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Rectangle 27"/>
          <p:cNvSpPr>
            <a:spLocks noChangeArrowheads="1"/>
          </p:cNvSpPr>
          <p:nvPr/>
        </p:nvSpPr>
        <p:spPr bwMode="auto">
          <a:xfrm>
            <a:off x="639730" y="159220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20" name="Rectangle 29"/>
          <p:cNvSpPr>
            <a:spLocks noChangeArrowheads="1"/>
          </p:cNvSpPr>
          <p:nvPr/>
        </p:nvSpPr>
        <p:spPr bwMode="auto">
          <a:xfrm>
            <a:off x="648619" y="168713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3</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划分子网和构造超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10"/>
          <p:cNvSpPr>
            <a:spLocks noChangeArrowheads="1"/>
          </p:cNvSpPr>
          <p:nvPr>
            <p:custDataLst>
              <p:tags r:id="rId1"/>
            </p:custDataLst>
          </p:nvPr>
        </p:nvSpPr>
        <p:spPr bwMode="auto">
          <a:xfrm>
            <a:off x="2638025" y="335567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l" eaLnBrk="0" hangingPunct="0"/>
            <a:r>
              <a:rPr lang="en-US" altLang="zh-CN" b="1" dirty="0" smtClean="0">
                <a:solidFill>
                  <a:schemeClr val="bg1"/>
                </a:solidFill>
                <a:latin typeface="微软雅黑" panose="020B0503020204020204" pitchFamily="34" charset="-122"/>
                <a:ea typeface="微软雅黑" panose="020B0503020204020204" pitchFamily="34" charset="-122"/>
                <a:sym typeface="+mn-ea"/>
              </a:rPr>
              <a:t> </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4.3.4   </a:t>
            </a:r>
            <a:r>
              <a:rPr lang="en-US" altLang="zh-CN" b="1" dirty="0" smtClean="0">
                <a:solidFill>
                  <a:schemeClr val="bg1"/>
                </a:solidFill>
                <a:latin typeface="微软雅黑" panose="020B0503020204020204" pitchFamily="34" charset="-122"/>
                <a:ea typeface="微软雅黑" panose="020B0503020204020204" pitchFamily="34" charset="-122"/>
                <a:sym typeface="+mn-ea"/>
              </a:rPr>
              <a:t>                                         </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最</a:t>
            </a:r>
            <a:r>
              <a:rPr lang="zh-CN" altLang="en-US" sz="2000" b="1" dirty="0">
                <a:solidFill>
                  <a:schemeClr val="bg1"/>
                </a:solidFill>
                <a:latin typeface="微软雅黑" panose="020B0503020204020204" pitchFamily="34" charset="-122"/>
                <a:ea typeface="微软雅黑" panose="020B0503020204020204" pitchFamily="34" charset="-122"/>
                <a:sym typeface="+mn-ea"/>
              </a:rPr>
              <a:t>长前缀匹配</a:t>
            </a:r>
            <a:endParaRPr lang="fr-FR" sz="2000">
              <a:solidFill>
                <a:srgbClr val="FFFFFF"/>
              </a:solidFill>
              <a:latin typeface="宋体" panose="02010600030101010101" pitchFamily="2" charset="-122"/>
            </a:endParaRPr>
          </a:p>
        </p:txBody>
      </p:sp>
      <p:sp>
        <p:nvSpPr>
          <p:cNvPr id="6" name="Rectangle 11"/>
          <p:cNvSpPr>
            <a:spLocks noChangeArrowheads="1"/>
          </p:cNvSpPr>
          <p:nvPr>
            <p:custDataLst>
              <p:tags r:id="rId2"/>
            </p:custDataLst>
          </p:nvPr>
        </p:nvSpPr>
        <p:spPr bwMode="auto">
          <a:xfrm>
            <a:off x="2638025" y="385319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l" eaLnBrk="0" hangingPunct="0"/>
            <a:r>
              <a:rPr lang="en-US" altLang="zh-CN" sz="2000" b="1" dirty="0">
                <a:solidFill>
                  <a:schemeClr val="bg1"/>
                </a:solidFill>
                <a:latin typeface="微软雅黑" panose="020B0503020204020204" pitchFamily="34" charset="-122"/>
                <a:ea typeface="微软雅黑" panose="020B0503020204020204" pitchFamily="34" charset="-122"/>
              </a:rPr>
              <a:t> 4.3.5                           </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使用</a:t>
            </a:r>
            <a:r>
              <a:rPr lang="zh-CN" altLang="en-US" sz="2000" b="1" dirty="0">
                <a:solidFill>
                  <a:schemeClr val="bg1"/>
                </a:solidFill>
                <a:latin typeface="微软雅黑" panose="020B0503020204020204" pitchFamily="34" charset="-122"/>
                <a:ea typeface="微软雅黑" panose="020B0503020204020204" pitchFamily="34" charset="-122"/>
                <a:sym typeface="+mn-ea"/>
              </a:rPr>
              <a:t>二叉线索查找转发</a:t>
            </a:r>
            <a:r>
              <a:rPr lang="en-US" altLang="zh-CN" sz="2000" b="1" dirty="0">
                <a:solidFill>
                  <a:schemeClr val="bg1"/>
                </a:solidFill>
                <a:latin typeface="微软雅黑" panose="020B0503020204020204" pitchFamily="34" charset="-122"/>
                <a:ea typeface="微软雅黑" panose="020B0503020204020204" pitchFamily="34" charset="-122"/>
              </a:rPr>
              <a:t> </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87248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456623" y="840418"/>
            <a:ext cx="22307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1 </a:t>
            </a:r>
            <a:r>
              <a:rPr lang="zh-CN" altLang="en-US" sz="2400" b="1" dirty="0">
                <a:solidFill>
                  <a:schemeClr val="bg1"/>
                </a:solidFill>
                <a:latin typeface="微软雅黑" panose="020B0503020204020204" pitchFamily="34" charset="-122"/>
                <a:ea typeface="微软雅黑" panose="020B0503020204020204" pitchFamily="34" charset="-122"/>
              </a:rPr>
              <a:t>划分子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5" y="1980809"/>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ARPANET </a:t>
            </a:r>
            <a:r>
              <a:rPr lang="zh-CN" altLang="en-US" sz="2000" b="1" dirty="0">
                <a:latin typeface="微软雅黑" panose="020B0503020204020204" pitchFamily="34" charset="-122"/>
                <a:ea typeface="微软雅黑" panose="020B0503020204020204" pitchFamily="34" charset="-122"/>
              </a:rPr>
              <a:t>的早期，</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设计确实不够合理：</a:t>
            </a:r>
            <a:endParaRPr lang="zh-CN" altLang="en-US"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1) IP </a:t>
            </a:r>
            <a:r>
              <a:rPr lang="zh-CN" altLang="en-US" sz="2000" b="1" dirty="0">
                <a:latin typeface="微软雅黑" panose="020B0503020204020204" pitchFamily="34" charset="-122"/>
                <a:ea typeface="微软雅黑" panose="020B0503020204020204" pitchFamily="34" charset="-122"/>
              </a:rPr>
              <a:t>地址空间的利用率有时很低。 </a:t>
            </a:r>
            <a:endParaRPr lang="zh-CN" altLang="en-US"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给每一个物理网络分配一个网络号会使路由表变得太大因而使网络性能变坏。 </a:t>
            </a:r>
            <a:endParaRPr lang="zh-CN" altLang="en-US"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两级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不够灵活。 </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5" y="155412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52091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 1. </a:t>
            </a:r>
            <a:r>
              <a:rPr lang="zh-CN" altLang="en-US" sz="2000" b="1" dirty="0">
                <a:solidFill>
                  <a:schemeClr val="bg1"/>
                </a:solidFill>
                <a:latin typeface="微软雅黑" panose="020B0503020204020204" pitchFamily="34" charset="-122"/>
                <a:ea typeface="微软雅黑" panose="020B0503020204020204" pitchFamily="34" charset="-122"/>
              </a:rPr>
              <a:t>从两级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到三级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32289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272916"/>
            <a:ext cx="1619354"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三级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45144" y="1719301"/>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 </a:t>
            </a:r>
            <a:r>
              <a:rPr lang="en-US" altLang="zh-CN" sz="2000" b="1" dirty="0">
                <a:latin typeface="微软雅黑" panose="020B0503020204020204" pitchFamily="34" charset="-122"/>
                <a:ea typeface="微软雅黑" panose="020B0503020204020204" pitchFamily="34" charset="-122"/>
              </a:rPr>
              <a:t>1985 </a:t>
            </a:r>
            <a:r>
              <a:rPr lang="zh-CN" altLang="en-US" sz="2000" b="1" dirty="0">
                <a:latin typeface="微软雅黑" panose="020B0503020204020204" pitchFamily="34" charset="-122"/>
                <a:ea typeface="微软雅黑" panose="020B0503020204020204" pitchFamily="34" charset="-122"/>
              </a:rPr>
              <a:t>年起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又增加了一个“</a:t>
            </a:r>
            <a:r>
              <a:rPr lang="zh-CN" altLang="en-US" sz="2000" b="1" dirty="0">
                <a:solidFill>
                  <a:srgbClr val="0000FF"/>
                </a:solidFill>
                <a:latin typeface="微软雅黑" panose="020B0503020204020204" pitchFamily="34" charset="-122"/>
                <a:ea typeface="微软雅黑" panose="020B0503020204020204" pitchFamily="34" charset="-122"/>
              </a:rPr>
              <a:t>子网号字段</a:t>
            </a:r>
            <a:r>
              <a:rPr lang="zh-CN" altLang="en-US" sz="2000" b="1" dirty="0">
                <a:latin typeface="微软雅黑" panose="020B0503020204020204" pitchFamily="34" charset="-122"/>
                <a:ea typeface="微软雅黑" panose="020B0503020204020204" pitchFamily="34" charset="-122"/>
              </a:rPr>
              <a:t>”，使两级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变成为</a:t>
            </a:r>
            <a:r>
              <a:rPr lang="zh-CN" altLang="en-US" sz="2000" b="1" dirty="0">
                <a:solidFill>
                  <a:srgbClr val="0000FF"/>
                </a:solidFill>
                <a:latin typeface="微软雅黑" panose="020B0503020204020204" pitchFamily="34" charset="-122"/>
                <a:ea typeface="微软雅黑" panose="020B0503020204020204" pitchFamily="34" charset="-122"/>
              </a:rPr>
              <a:t>三级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种做法叫做</a:t>
            </a:r>
            <a:r>
              <a:rPr lang="zh-CN" altLang="en-US" sz="2000" b="1" dirty="0">
                <a:solidFill>
                  <a:srgbClr val="0000FF"/>
                </a:solidFill>
                <a:latin typeface="微软雅黑" panose="020B0503020204020204" pitchFamily="34" charset="-122"/>
                <a:ea typeface="微软雅黑" panose="020B0503020204020204" pitchFamily="34" charset="-122"/>
              </a:rPr>
              <a:t>划分子网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subnetting</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划分子网已成为互联网的正式标准协议。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4" y="66198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603221"/>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子网的基本</a:t>
            </a:r>
            <a:r>
              <a:rPr lang="zh-CN" altLang="en-US" sz="2000" b="1" dirty="0" smtClean="0">
                <a:latin typeface="微软雅黑" panose="020B0503020204020204" pitchFamily="34" charset="-122"/>
                <a:ea typeface="微软雅黑" panose="020B0503020204020204" pitchFamily="34" charset="-122"/>
              </a:rPr>
              <a:t>思路</a:t>
            </a:r>
            <a:endParaRPr lang="zh-CN" altLang="en-US" sz="2000" b="1" dirty="0">
              <a:latin typeface="微软雅黑" panose="020B0503020204020204" pitchFamily="34" charset="-122"/>
              <a:ea typeface="微软雅黑" panose="020B0503020204020204" pitchFamily="34" charset="-122"/>
            </a:endParaRPr>
          </a:p>
        </p:txBody>
      </p:sp>
      <p:sp>
        <p:nvSpPr>
          <p:cNvPr id="9" name="矩形 8"/>
          <p:cNvSpPr/>
          <p:nvPr/>
        </p:nvSpPr>
        <p:spPr>
          <a:xfrm>
            <a:off x="545144" y="1013133"/>
            <a:ext cx="8028487" cy="1631216"/>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划分子网纯属一个</a:t>
            </a:r>
            <a:r>
              <a:rPr lang="zh-CN" altLang="en-US" sz="2000" b="1" dirty="0">
                <a:solidFill>
                  <a:srgbClr val="0000FF"/>
                </a:solidFill>
                <a:latin typeface="微软雅黑" panose="020B0503020204020204" pitchFamily="34" charset="-122"/>
                <a:ea typeface="微软雅黑" panose="020B0503020204020204" pitchFamily="34" charset="-122"/>
              </a:rPr>
              <a:t>单位内部的事情</a:t>
            </a:r>
            <a:r>
              <a:rPr lang="zh-CN" altLang="en-US" sz="2000" b="1" dirty="0">
                <a:latin typeface="微软雅黑" panose="020B0503020204020204" pitchFamily="34" charset="-122"/>
                <a:ea typeface="微软雅黑" panose="020B0503020204020204" pitchFamily="34" charset="-122"/>
              </a:rPr>
              <a:t>。单位对外仍然表现为没有划分子网的网络。</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主机号</a:t>
            </a:r>
            <a:r>
              <a:rPr lang="zh-CN" altLang="en-US" sz="2000" b="1" dirty="0">
                <a:solidFill>
                  <a:srgbClr val="0000FF"/>
                </a:solidFill>
                <a:latin typeface="微软雅黑" panose="020B0503020204020204" pitchFamily="34" charset="-122"/>
                <a:ea typeface="微软雅黑" panose="020B0503020204020204" pitchFamily="34" charset="-122"/>
              </a:rPr>
              <a:t>借用</a:t>
            </a:r>
            <a:r>
              <a:rPr lang="zh-CN" altLang="en-US" sz="2000" b="1" dirty="0">
                <a:latin typeface="微软雅黑" panose="020B0503020204020204" pitchFamily="34" charset="-122"/>
                <a:ea typeface="微软雅黑" panose="020B0503020204020204" pitchFamily="34" charset="-122"/>
              </a:rPr>
              <a:t>若干个位作为</a:t>
            </a:r>
            <a:r>
              <a:rPr lang="zh-CN" altLang="en-US" sz="2000" b="1" dirty="0">
                <a:solidFill>
                  <a:srgbClr val="0000FF"/>
                </a:solidFill>
                <a:latin typeface="微软雅黑" panose="020B0503020204020204" pitchFamily="34" charset="-122"/>
                <a:ea typeface="微软雅黑" panose="020B0503020204020204" pitchFamily="34" charset="-122"/>
              </a:rPr>
              <a:t>子网号</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ubnet-id</a:t>
            </a:r>
            <a:r>
              <a:rPr lang="zh-CN" altLang="en-US" sz="2000" b="1" dirty="0">
                <a:latin typeface="微软雅黑" panose="020B0503020204020204" pitchFamily="34" charset="-122"/>
                <a:ea typeface="微软雅黑" panose="020B0503020204020204" pitchFamily="34" charset="-122"/>
              </a:rPr>
              <a:t>，而主机号 </a:t>
            </a:r>
            <a:r>
              <a:rPr lang="en-US" altLang="zh-CN" sz="2000" b="1" dirty="0">
                <a:latin typeface="微软雅黑" panose="020B0503020204020204" pitchFamily="34" charset="-122"/>
                <a:ea typeface="微软雅黑" panose="020B0503020204020204" pitchFamily="34" charset="-122"/>
              </a:rPr>
              <a:t>host-id </a:t>
            </a:r>
            <a:r>
              <a:rPr lang="zh-CN" altLang="en-US" sz="2000" b="1" dirty="0">
                <a:latin typeface="微软雅黑" panose="020B0503020204020204" pitchFamily="34" charset="-122"/>
                <a:ea typeface="微软雅黑" panose="020B0503020204020204" pitchFamily="34" charset="-122"/>
              </a:rPr>
              <a:t>也就相应减少了若干个位</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2576212" y="2464687"/>
            <a:ext cx="3951300" cy="1206523"/>
            <a:chOff x="1839416" y="3577204"/>
            <a:chExt cx="5490146" cy="1676404"/>
          </a:xfrm>
        </p:grpSpPr>
        <p:grpSp>
          <p:nvGrpSpPr>
            <p:cNvPr id="12" name="Group 19"/>
            <p:cNvGrpSpPr/>
            <p:nvPr/>
          </p:nvGrpSpPr>
          <p:grpSpPr bwMode="auto">
            <a:xfrm>
              <a:off x="4160912" y="3577204"/>
              <a:ext cx="3168650" cy="500062"/>
              <a:chOff x="2375" y="2045"/>
              <a:chExt cx="1996" cy="430"/>
            </a:xfrm>
          </p:grpSpPr>
          <p:sp>
            <p:nvSpPr>
              <p:cNvPr id="26" name="Line 13"/>
              <p:cNvSpPr>
                <a:spLocks noChangeShapeType="1"/>
              </p:cNvSpPr>
              <p:nvPr/>
            </p:nvSpPr>
            <p:spPr bwMode="auto">
              <a:xfrm>
                <a:off x="4371"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 name="Line 14"/>
              <p:cNvSpPr>
                <a:spLocks noChangeShapeType="1"/>
              </p:cNvSpPr>
              <p:nvPr/>
            </p:nvSpPr>
            <p:spPr bwMode="auto">
              <a:xfrm>
                <a:off x="2375"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13" name="Group 21"/>
            <p:cNvGrpSpPr/>
            <p:nvPr/>
          </p:nvGrpSpPr>
          <p:grpSpPr bwMode="auto">
            <a:xfrm>
              <a:off x="1867991" y="3589909"/>
              <a:ext cx="5454650" cy="1655763"/>
              <a:chOff x="755" y="2225"/>
              <a:chExt cx="3436" cy="1043"/>
            </a:xfrm>
          </p:grpSpPr>
          <p:sp>
            <p:nvSpPr>
              <p:cNvPr id="22"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 name="Text Box 10"/>
              <p:cNvSpPr txBox="1">
                <a:spLocks noChangeArrowheads="1"/>
              </p:cNvSpPr>
              <p:nvPr/>
            </p:nvSpPr>
            <p:spPr bwMode="auto">
              <a:xfrm>
                <a:off x="2218" y="2999"/>
                <a:ext cx="559" cy="2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32 </a:t>
                </a:r>
                <a:r>
                  <a:rPr kumimoji="0" lang="zh-CN" altLang="en-US" sz="1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位</a:t>
                </a:r>
                <a:endParaRPr kumimoji="0" lang="zh-CN" altLang="en-US" sz="14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4"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Text Box 16"/>
              <p:cNvSpPr txBox="1">
                <a:spLocks noChangeArrowheads="1"/>
              </p:cNvSpPr>
              <p:nvPr/>
            </p:nvSpPr>
            <p:spPr bwMode="auto">
              <a:xfrm>
                <a:off x="2765" y="2225"/>
                <a:ext cx="790" cy="2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rPr>
                  <a:t>本地地址</a:t>
                </a:r>
                <a:endParaRPr kumimoji="0" lang="zh-CN" altLang="en-US" sz="14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grpSp>
        <p:grpSp>
          <p:nvGrpSpPr>
            <p:cNvPr id="14" name="Group 20"/>
            <p:cNvGrpSpPr/>
            <p:nvPr/>
          </p:nvGrpSpPr>
          <p:grpSpPr bwMode="auto">
            <a:xfrm>
              <a:off x="1842591" y="4644008"/>
              <a:ext cx="5486401" cy="609600"/>
              <a:chOff x="739" y="2832"/>
              <a:chExt cx="3456" cy="430"/>
            </a:xfrm>
          </p:grpSpPr>
          <p:sp>
            <p:nvSpPr>
              <p:cNvPr id="20" name="Line 8"/>
              <p:cNvSpPr>
                <a:spLocks noChangeShapeType="1"/>
              </p:cNvSpPr>
              <p:nvPr/>
            </p:nvSpPr>
            <p:spPr bwMode="auto">
              <a:xfrm>
                <a:off x="739"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4195"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15" name="Group 18"/>
            <p:cNvGrpSpPr/>
            <p:nvPr/>
          </p:nvGrpSpPr>
          <p:grpSpPr bwMode="auto">
            <a:xfrm>
              <a:off x="1839416" y="4105856"/>
              <a:ext cx="5482976" cy="612776"/>
              <a:chOff x="737" y="2493"/>
              <a:chExt cx="3894" cy="386"/>
            </a:xfrm>
          </p:grpSpPr>
          <p:sp>
            <p:nvSpPr>
              <p:cNvPr id="16"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7"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Rectangle 11"/>
              <p:cNvSpPr>
                <a:spLocks noChangeArrowheads="1"/>
              </p:cNvSpPr>
              <p:nvPr/>
            </p:nvSpPr>
            <p:spPr bwMode="auto">
              <a:xfrm>
                <a:off x="3613" y="2547"/>
                <a:ext cx="967" cy="258"/>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
        <p:nvSpPr>
          <p:cNvPr id="28" name="对角圆角矩形 27"/>
          <p:cNvSpPr/>
          <p:nvPr/>
        </p:nvSpPr>
        <p:spPr>
          <a:xfrm>
            <a:off x="545144" y="3730016"/>
            <a:ext cx="8053712" cy="60658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9014" y="3818742"/>
            <a:ext cx="7360078" cy="437515"/>
          </a:xfrm>
          <a:prstGeom prst="rect">
            <a:avLst/>
          </a:prstGeom>
        </p:spPr>
        <p:txBody>
          <a:bodyPr wrap="square">
            <a:spAutoFit/>
          </a:bodyPr>
          <a:lstStyle/>
          <a:p>
            <a:pPr algn="ctr">
              <a:lnSpc>
                <a:spcPts val="2700"/>
              </a:lnSpc>
            </a:pPr>
            <a:r>
              <a:rPr lang="en-US" altLang="zh-CN" b="1" dirty="0">
                <a:solidFill>
                  <a:schemeClr val="bg1"/>
                </a:solidFill>
                <a:latin typeface="微软雅黑" panose="020B0503020204020204" pitchFamily="34" charset="-122"/>
                <a:ea typeface="微软雅黑" panose="020B0503020204020204" pitchFamily="34" charset="-122"/>
              </a:rPr>
              <a:t>IP</a:t>
            </a:r>
            <a:r>
              <a:rPr lang="zh-CN" altLang="en-US" b="1" dirty="0">
                <a:solidFill>
                  <a:schemeClr val="bg1"/>
                </a:solidFill>
                <a:latin typeface="微软雅黑" panose="020B0503020204020204" pitchFamily="34" charset="-122"/>
                <a:ea typeface="微软雅黑" panose="020B0503020204020204" pitchFamily="34" charset="-122"/>
              </a:rPr>
              <a:t>地址 </a:t>
            </a:r>
            <a:r>
              <a:rPr lang="en-US" altLang="zh-CN" b="1" dirty="0">
                <a:solidFill>
                  <a:schemeClr val="bg1"/>
                </a:solidFill>
                <a:latin typeface="微软雅黑" panose="020B0503020204020204" pitchFamily="34" charset="-122"/>
                <a:ea typeface="微软雅黑" panose="020B0503020204020204" pitchFamily="34" charset="-122"/>
              </a:rPr>
              <a:t>::= {&lt;</a:t>
            </a:r>
            <a:r>
              <a:rPr lang="zh-CN" altLang="en-US" b="1" dirty="0">
                <a:solidFill>
                  <a:schemeClr val="bg1"/>
                </a:solidFill>
                <a:latin typeface="微软雅黑" panose="020B0503020204020204" pitchFamily="34" charset="-122"/>
                <a:ea typeface="微软雅黑" panose="020B0503020204020204" pitchFamily="34" charset="-122"/>
              </a:rPr>
              <a:t>网络号</a:t>
            </a:r>
            <a:r>
              <a:rPr lang="en-US" altLang="zh-CN" b="1" dirty="0">
                <a:solidFill>
                  <a:schemeClr val="bg1"/>
                </a:solidFill>
                <a:latin typeface="微软雅黑" panose="020B0503020204020204" pitchFamily="34" charset="-122"/>
                <a:ea typeface="微软雅黑" panose="020B0503020204020204" pitchFamily="34" charset="-122"/>
              </a:rPr>
              <a:t>&gt;, &lt;</a:t>
            </a:r>
            <a:r>
              <a:rPr lang="zh-CN" altLang="en-US" b="1" dirty="0">
                <a:solidFill>
                  <a:schemeClr val="bg1"/>
                </a:solidFill>
                <a:latin typeface="微软雅黑" panose="020B0503020204020204" pitchFamily="34" charset="-122"/>
                <a:ea typeface="微软雅黑" panose="020B0503020204020204" pitchFamily="34" charset="-122"/>
              </a:rPr>
              <a:t>子网号</a:t>
            </a:r>
            <a:r>
              <a:rPr lang="en-US" altLang="zh-CN" b="1" dirty="0">
                <a:solidFill>
                  <a:schemeClr val="bg1"/>
                </a:solidFill>
                <a:latin typeface="微软雅黑" panose="020B0503020204020204" pitchFamily="34" charset="-122"/>
                <a:ea typeface="微软雅黑" panose="020B0503020204020204" pitchFamily="34" charset="-122"/>
              </a:rPr>
              <a:t>&gt;, &lt;</a:t>
            </a:r>
            <a:r>
              <a:rPr lang="zh-CN" altLang="en-US" b="1" dirty="0">
                <a:solidFill>
                  <a:schemeClr val="bg1"/>
                </a:solidFill>
                <a:latin typeface="微软雅黑" panose="020B0503020204020204" pitchFamily="34" charset="-122"/>
                <a:ea typeface="微软雅黑" panose="020B0503020204020204" pitchFamily="34" charset="-122"/>
              </a:rPr>
              <a:t>主机号</a:t>
            </a:r>
            <a:r>
              <a:rPr lang="en-US" altLang="zh-CN" b="1" dirty="0">
                <a:solidFill>
                  <a:schemeClr val="bg1"/>
                </a:solidFill>
                <a:latin typeface="微软雅黑" panose="020B0503020204020204" pitchFamily="34" charset="-122"/>
                <a:ea typeface="微软雅黑" panose="020B0503020204020204" pitchFamily="34" charset="-122"/>
              </a:rPr>
              <a:t>&gt;}       </a:t>
            </a:r>
            <a:endParaRPr lang="en-US" altLang="zh-CN"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25043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191666"/>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子网的基本思路（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45144" y="1601578"/>
            <a:ext cx="8115279"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凡是从其他网络发送给本单位某个主机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仍然是根据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a:t>
            </a:r>
            <a:r>
              <a:rPr lang="zh-CN" altLang="en-US" sz="2000" b="1" dirty="0">
                <a:solidFill>
                  <a:srgbClr val="0000FF"/>
                </a:solidFill>
                <a:latin typeface="微软雅黑" panose="020B0503020204020204" pitchFamily="34" charset="-122"/>
                <a:ea typeface="微软雅黑" panose="020B0503020204020204" pitchFamily="34" charset="-122"/>
              </a:rPr>
              <a:t>目的网络号 </a:t>
            </a:r>
            <a:r>
              <a:rPr lang="en-US" altLang="zh-CN" sz="2000" b="1" dirty="0">
                <a:latin typeface="微软雅黑" panose="020B0503020204020204" pitchFamily="34" charset="-122"/>
                <a:ea typeface="微软雅黑" panose="020B0503020204020204" pitchFamily="34" charset="-122"/>
              </a:rPr>
              <a:t>net-id</a:t>
            </a:r>
            <a:r>
              <a:rPr lang="zh-CN" altLang="en-US" sz="2000" b="1" dirty="0">
                <a:latin typeface="微软雅黑" panose="020B0503020204020204" pitchFamily="34" charset="-122"/>
                <a:ea typeface="微软雅黑" panose="020B0503020204020204" pitchFamily="34" charset="-122"/>
              </a:rPr>
              <a:t>，先找到连接在</a:t>
            </a:r>
            <a:r>
              <a:rPr lang="zh-CN" altLang="en-US" sz="2000" b="1" dirty="0">
                <a:solidFill>
                  <a:srgbClr val="0000FF"/>
                </a:solidFill>
                <a:latin typeface="微软雅黑" panose="020B0503020204020204" pitchFamily="34" charset="-122"/>
                <a:ea typeface="微软雅黑" panose="020B0503020204020204" pitchFamily="34" charset="-122"/>
              </a:rPr>
              <a:t>本单位网络上的路由器</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然后</a:t>
            </a:r>
            <a:r>
              <a:rPr lang="zh-CN" altLang="en-US" sz="2000" b="1" dirty="0">
                <a:solidFill>
                  <a:srgbClr val="0000FF"/>
                </a:solidFill>
                <a:latin typeface="微软雅黑" panose="020B0503020204020204" pitchFamily="34" charset="-122"/>
                <a:ea typeface="微软雅黑" panose="020B0503020204020204" pitchFamily="34" charset="-122"/>
              </a:rPr>
              <a:t>此路由器</a:t>
            </a:r>
            <a:r>
              <a:rPr lang="zh-CN" altLang="en-US" sz="2000" b="1" dirty="0">
                <a:latin typeface="微软雅黑" panose="020B0503020204020204" pitchFamily="34" charset="-122"/>
                <a:ea typeface="微软雅黑" panose="020B0503020204020204" pitchFamily="34" charset="-122"/>
              </a:rPr>
              <a:t>在收到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后，再按</a:t>
            </a:r>
            <a:r>
              <a:rPr lang="zh-CN" altLang="en-US" sz="2000" b="1" dirty="0">
                <a:solidFill>
                  <a:srgbClr val="0000FF"/>
                </a:solidFill>
                <a:latin typeface="微软雅黑" panose="020B0503020204020204" pitchFamily="34" charset="-122"/>
                <a:ea typeface="微软雅黑" panose="020B0503020204020204" pitchFamily="34" charset="-122"/>
              </a:rPr>
              <a:t>目的网络号 </a:t>
            </a:r>
            <a:r>
              <a:rPr lang="en-US" altLang="zh-CN" sz="2000" b="1" dirty="0">
                <a:latin typeface="微软雅黑" panose="020B0503020204020204" pitchFamily="34" charset="-122"/>
                <a:ea typeface="微软雅黑" panose="020B0503020204020204" pitchFamily="34" charset="-122"/>
              </a:rPr>
              <a:t>net-id </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子网号</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ubnet-id </a:t>
            </a:r>
            <a:r>
              <a:rPr lang="zh-CN" altLang="en-US" sz="2000" b="1" dirty="0">
                <a:latin typeface="微软雅黑" panose="020B0503020204020204" pitchFamily="34" charset="-122"/>
                <a:ea typeface="微软雅黑" panose="020B0503020204020204" pitchFamily="34" charset="-122"/>
              </a:rPr>
              <a:t>找到目的子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后就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直接交付目的主机。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2653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467766"/>
            <a:ext cx="3230880" cy="39878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用例子说明划分子网的概念</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45144" y="871328"/>
            <a:ext cx="8115279" cy="390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下图表示某单位拥有一个</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类</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网络地址是</a:t>
            </a:r>
            <a:r>
              <a:rPr lang="en-US" altLang="zh-CN" sz="2000" b="1" dirty="0">
                <a:latin typeface="微软雅黑" panose="020B0503020204020204" pitchFamily="34" charset="-122"/>
                <a:ea typeface="微软雅黑" panose="020B0503020204020204" pitchFamily="34" charset="-122"/>
              </a:rPr>
              <a:t>145.13.0.0</a:t>
            </a:r>
            <a:r>
              <a:rPr lang="zh-CN" altLang="en-US" sz="2000" b="1" dirty="0">
                <a:latin typeface="微软雅黑" panose="020B0503020204020204" pitchFamily="34" charset="-122"/>
                <a:ea typeface="微软雅黑" panose="020B0503020204020204" pitchFamily="34" charset="-122"/>
              </a:rPr>
              <a:t>（网络号是</a:t>
            </a:r>
            <a:r>
              <a:rPr lang="en-US" altLang="zh-CN" sz="2000" b="1" dirty="0">
                <a:latin typeface="微软雅黑" panose="020B0503020204020204" pitchFamily="34" charset="-122"/>
                <a:ea typeface="微软雅黑" panose="020B0503020204020204" pitchFamily="34" charset="-122"/>
              </a:rPr>
              <a:t>145.13</a:t>
            </a:r>
            <a:r>
              <a:rPr lang="zh-CN" altLang="en-US" sz="2000" b="1" dirty="0">
                <a:latin typeface="微软雅黑" panose="020B0503020204020204" pitchFamily="34" charset="-122"/>
                <a:ea typeface="微软雅黑" panose="020B0503020204020204" pitchFamily="34" charset="-122"/>
              </a:rPr>
              <a:t>）。凡目的地址为</a:t>
            </a:r>
            <a:r>
              <a:rPr lang="en-US" altLang="zh-CN" sz="2000" b="1" dirty="0">
                <a:latin typeface="微软雅黑" panose="020B0503020204020204" pitchFamily="34" charset="-122"/>
                <a:ea typeface="微软雅黑" panose="020B0503020204020204" pitchFamily="34" charset="-122"/>
              </a:rPr>
              <a:t>145.13.X.X</a:t>
            </a:r>
            <a:r>
              <a:rPr lang="zh-CN" altLang="en-US" sz="2000" b="1" dirty="0">
                <a:latin typeface="微软雅黑" panose="020B0503020204020204" pitchFamily="34" charset="-122"/>
                <a:ea typeface="微软雅黑" panose="020B0503020204020204" pitchFamily="34" charset="-122"/>
              </a:rPr>
              <a:t>的数据报都被送到这个网络上的路由器</a:t>
            </a:r>
            <a:r>
              <a:rPr lang="en-US" altLang="zh-CN" sz="2000" b="1" dirty="0">
                <a:latin typeface="微软雅黑" panose="020B0503020204020204" pitchFamily="34" charset="-122"/>
                <a:ea typeface="微软雅黑" panose="020B0503020204020204" pitchFamily="34" charset="-122"/>
              </a:rPr>
              <a:t>R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把下图的网络划分为三个子网。这里假定子网号占用</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位，因此在增加了子网号后，主机号就只有</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位。所划分的三个子网分别是：</a:t>
            </a:r>
            <a:r>
              <a:rPr lang="en-US" altLang="zh-CN" sz="2000" b="1" dirty="0">
                <a:latin typeface="微软雅黑" panose="020B0503020204020204" pitchFamily="34" charset="-122"/>
                <a:ea typeface="微软雅黑" panose="020B0503020204020204" pitchFamily="34" charset="-122"/>
              </a:rPr>
              <a:t>145.13.3.0,145.13.7.0</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145.13.21.0</a:t>
            </a:r>
            <a:r>
              <a:rPr lang="zh-CN" altLang="en-US" sz="2000" b="1" dirty="0">
                <a:latin typeface="微软雅黑" panose="020B0503020204020204" pitchFamily="34" charset="-122"/>
                <a:ea typeface="微软雅黑" panose="020B0503020204020204" pitchFamily="34" charset="-122"/>
              </a:rPr>
              <a:t>。在划分子网后，整个网络对外部仍表现为一个网络，其网络地址仍为</a:t>
            </a:r>
            <a:r>
              <a:rPr lang="en-US" altLang="zh-CN" sz="2000" b="1" dirty="0">
                <a:latin typeface="微软雅黑" panose="020B0503020204020204" pitchFamily="34" charset="-122"/>
                <a:ea typeface="微软雅黑" panose="020B0503020204020204" pitchFamily="34" charset="-122"/>
              </a:rPr>
              <a:t>145.13.0.0</a:t>
            </a:r>
            <a:r>
              <a:rPr lang="zh-CN" altLang="en-US" sz="2000" b="1" dirty="0">
                <a:latin typeface="微软雅黑" panose="020B0503020204020204" pitchFamily="34" charset="-122"/>
                <a:ea typeface="微软雅黑" panose="020B0503020204020204" pitchFamily="34" charset="-122"/>
              </a:rPr>
              <a:t>。但网络</a:t>
            </a:r>
            <a:r>
              <a:rPr lang="en-US" altLang="zh-CN" sz="2000" b="1" dirty="0">
                <a:latin typeface="微软雅黑" panose="020B0503020204020204" pitchFamily="34" charset="-122"/>
                <a:ea typeface="微软雅黑" panose="020B0503020204020204" pitchFamily="34" charset="-122"/>
              </a:rPr>
              <a:t>145.13.0.0</a:t>
            </a:r>
            <a:r>
              <a:rPr lang="zh-CN" altLang="en-US" sz="2000" b="1" dirty="0">
                <a:latin typeface="微软雅黑" panose="020B0503020204020204" pitchFamily="34" charset="-122"/>
                <a:ea typeface="微软雅黑" panose="020B0503020204020204" pitchFamily="34" charset="-122"/>
              </a:rPr>
              <a:t>上的路由器</a:t>
            </a:r>
            <a:r>
              <a:rPr lang="en-US" altLang="zh-CN" sz="2000" b="1" dirty="0">
                <a:latin typeface="微软雅黑" panose="020B0503020204020204" pitchFamily="34" charset="-122"/>
                <a:ea typeface="微软雅黑" panose="020B0503020204020204" pitchFamily="34" charset="-122"/>
              </a:rPr>
              <a:t>R1</a:t>
            </a:r>
            <a:r>
              <a:rPr lang="zh-CN" altLang="en-US" sz="2000" b="1" dirty="0">
                <a:latin typeface="微软雅黑" panose="020B0503020204020204" pitchFamily="34" charset="-122"/>
                <a:ea typeface="微软雅黑" panose="020B0503020204020204" pitchFamily="34" charset="-122"/>
              </a:rPr>
              <a:t>在收到外来的数据报后，再根据数据报的目的地址把它转发到相应的子网。</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4698"/>
            <a:ext cx="466666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一个未划分子网的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类网络</a:t>
            </a:r>
            <a:r>
              <a:rPr lang="en-US" altLang="zh-CN" sz="2000" b="1" dirty="0">
                <a:latin typeface="微软雅黑" panose="020B0503020204020204" pitchFamily="34" charset="-122"/>
                <a:ea typeface="微软雅黑" panose="020B0503020204020204" pitchFamily="34" charset="-122"/>
              </a:rPr>
              <a:t>145.13.0.0</a:t>
            </a:r>
            <a:endParaRPr lang="zh-CN" altLang="en-US" sz="2000" b="1" dirty="0">
              <a:latin typeface="微软雅黑" panose="020B0503020204020204" pitchFamily="34" charset="-122"/>
              <a:ea typeface="微软雅黑" panose="020B0503020204020204" pitchFamily="34" charset="-122"/>
            </a:endParaRPr>
          </a:p>
        </p:txBody>
      </p:sp>
      <p:sp>
        <p:nvSpPr>
          <p:cNvPr id="7" name="圆角矩形 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1751378" y="1112718"/>
            <a:ext cx="1228840" cy="428764"/>
          </a:xfrm>
          <a:prstGeom prst="roundRect">
            <a:avLst>
              <a:gd name="adj" fmla="val 16667"/>
            </a:avLst>
          </a:prstGeom>
          <a:solidFill>
            <a:srgbClr val="00FF99"/>
          </a:solidFill>
          <a:ln w="9525">
            <a:solidFill>
              <a:srgbClr val="333399"/>
            </a:solidFill>
            <a:round/>
          </a:ln>
          <a:effec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0" name="Line 3"/>
          <p:cNvSpPr>
            <a:spLocks noChangeShapeType="1"/>
          </p:cNvSpPr>
          <p:nvPr/>
        </p:nvSpPr>
        <p:spPr bwMode="auto">
          <a:xfrm flipV="1">
            <a:off x="2770874" y="2805633"/>
            <a:ext cx="64331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a:off x="3595183" y="1809209"/>
            <a:ext cx="161374" cy="49720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a:off x="6599134" y="2008493"/>
            <a:ext cx="427422" cy="4982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a:off x="5203468" y="1549259"/>
            <a:ext cx="58239" cy="658519"/>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4" name="Line 7"/>
          <p:cNvSpPr>
            <a:spLocks noChangeShapeType="1"/>
          </p:cNvSpPr>
          <p:nvPr/>
        </p:nvSpPr>
        <p:spPr bwMode="auto">
          <a:xfrm flipV="1">
            <a:off x="5477151" y="3353163"/>
            <a:ext cx="0" cy="49720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5" name="Line 8"/>
          <p:cNvSpPr>
            <a:spLocks noChangeShapeType="1"/>
          </p:cNvSpPr>
          <p:nvPr/>
        </p:nvSpPr>
        <p:spPr bwMode="auto">
          <a:xfrm>
            <a:off x="4303649" y="1710573"/>
            <a:ext cx="0" cy="4478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6" name="Line 9"/>
          <p:cNvSpPr>
            <a:spLocks noChangeShapeType="1"/>
          </p:cNvSpPr>
          <p:nvPr/>
        </p:nvSpPr>
        <p:spPr bwMode="auto">
          <a:xfrm flipH="1">
            <a:off x="6276387" y="1809209"/>
            <a:ext cx="161374" cy="44889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7" name="Line 10"/>
          <p:cNvSpPr>
            <a:spLocks noChangeShapeType="1"/>
          </p:cNvSpPr>
          <p:nvPr/>
        </p:nvSpPr>
        <p:spPr bwMode="auto">
          <a:xfrm flipV="1">
            <a:off x="4778228" y="3302839"/>
            <a:ext cx="53428" cy="4478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flipV="1">
            <a:off x="3838724" y="3054235"/>
            <a:ext cx="107946" cy="54753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19" name="Line 12"/>
          <p:cNvSpPr>
            <a:spLocks noChangeShapeType="1"/>
          </p:cNvSpPr>
          <p:nvPr/>
        </p:nvSpPr>
        <p:spPr bwMode="auto">
          <a:xfrm flipH="1" flipV="1">
            <a:off x="6704901" y="3153878"/>
            <a:ext cx="589886" cy="9964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29" name="Text Box 22"/>
          <p:cNvSpPr txBox="1">
            <a:spLocks noChangeArrowheads="1"/>
          </p:cNvSpPr>
          <p:nvPr/>
        </p:nvSpPr>
        <p:spPr bwMode="auto">
          <a:xfrm rot="5211293">
            <a:off x="7174097" y="2391712"/>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anose="020B0503020204020204" pitchFamily="34" charset="-122"/>
                <a:ea typeface="微软雅黑" panose="020B0503020204020204" pitchFamily="34" charset="-122"/>
              </a:rPr>
              <a:t>…</a:t>
            </a:r>
            <a:endParaRPr kumimoji="1" lang="en-US" altLang="zh-CN" sz="1300" b="1" dirty="0">
              <a:latin typeface="微软雅黑" panose="020B0503020204020204" pitchFamily="34" charset="-122"/>
              <a:ea typeface="微软雅黑" panose="020B0503020204020204" pitchFamily="34" charset="-122"/>
            </a:endParaRPr>
          </a:p>
        </p:txBody>
      </p:sp>
      <p:sp>
        <p:nvSpPr>
          <p:cNvPr id="30" name="Text Box 23"/>
          <p:cNvSpPr txBox="1">
            <a:spLocks noChangeArrowheads="1"/>
          </p:cNvSpPr>
          <p:nvPr/>
        </p:nvSpPr>
        <p:spPr bwMode="auto">
          <a:xfrm rot="546999">
            <a:off x="4180503" y="3458088"/>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anose="020B0503020204020204" pitchFamily="34" charset="-122"/>
                <a:ea typeface="微软雅黑" panose="020B0503020204020204" pitchFamily="34" charset="-122"/>
              </a:rPr>
              <a:t>…</a:t>
            </a:r>
            <a:endParaRPr kumimoji="1" lang="en-US" altLang="zh-CN" sz="1300" b="1" dirty="0">
              <a:latin typeface="微软雅黑" panose="020B0503020204020204" pitchFamily="34" charset="-122"/>
              <a:ea typeface="微软雅黑" panose="020B0503020204020204" pitchFamily="34" charset="-122"/>
            </a:endParaRPr>
          </a:p>
        </p:txBody>
      </p:sp>
      <p:sp>
        <p:nvSpPr>
          <p:cNvPr id="31" name="Text Box 24"/>
          <p:cNvSpPr txBox="1">
            <a:spLocks noChangeArrowheads="1"/>
          </p:cNvSpPr>
          <p:nvPr/>
        </p:nvSpPr>
        <p:spPr bwMode="auto">
          <a:xfrm rot="21237460">
            <a:off x="4577396" y="1425985"/>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latin typeface="微软雅黑" panose="020B0503020204020204" pitchFamily="34" charset="-122"/>
                <a:ea typeface="微软雅黑" panose="020B0503020204020204" pitchFamily="34" charset="-122"/>
              </a:rPr>
              <a:t>…</a:t>
            </a:r>
            <a:endParaRPr kumimoji="1" lang="en-US" altLang="zh-CN" sz="1300" b="1">
              <a:latin typeface="微软雅黑" panose="020B0503020204020204" pitchFamily="34" charset="-122"/>
              <a:ea typeface="微软雅黑" panose="020B0503020204020204" pitchFamily="34" charset="-122"/>
            </a:endParaRPr>
          </a:p>
        </p:txBody>
      </p:sp>
      <p:sp>
        <p:nvSpPr>
          <p:cNvPr id="32" name="Text Box 25"/>
          <p:cNvSpPr txBox="1">
            <a:spLocks noChangeArrowheads="1"/>
          </p:cNvSpPr>
          <p:nvPr/>
        </p:nvSpPr>
        <p:spPr bwMode="auto">
          <a:xfrm>
            <a:off x="2928962" y="1414735"/>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3.10</a:t>
            </a:r>
            <a:endParaRPr kumimoji="1" lang="en-US" altLang="zh-CN" sz="1200" b="1" dirty="0">
              <a:latin typeface="微软雅黑" panose="020B0503020204020204" pitchFamily="34" charset="-122"/>
              <a:ea typeface="微软雅黑" panose="020B0503020204020204" pitchFamily="34" charset="-122"/>
            </a:endParaRPr>
          </a:p>
        </p:txBody>
      </p:sp>
      <p:sp>
        <p:nvSpPr>
          <p:cNvPr id="33" name="Text Box 26"/>
          <p:cNvSpPr txBox="1">
            <a:spLocks noChangeArrowheads="1"/>
          </p:cNvSpPr>
          <p:nvPr/>
        </p:nvSpPr>
        <p:spPr bwMode="auto">
          <a:xfrm>
            <a:off x="3759848" y="1186262"/>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anose="020B0503020204020204" pitchFamily="34" charset="-122"/>
                <a:ea typeface="微软雅黑" panose="020B0503020204020204" pitchFamily="34" charset="-122"/>
              </a:rPr>
              <a:t>145.13.3.11</a:t>
            </a:r>
            <a:endParaRPr kumimoji="1" lang="en-US" altLang="zh-CN" sz="1200" b="1">
              <a:latin typeface="微软雅黑" panose="020B0503020204020204" pitchFamily="34" charset="-122"/>
              <a:ea typeface="微软雅黑" panose="020B0503020204020204" pitchFamily="34" charset="-122"/>
            </a:endParaRPr>
          </a:p>
        </p:txBody>
      </p:sp>
      <p:sp>
        <p:nvSpPr>
          <p:cNvPr id="34" name="Text Box 27"/>
          <p:cNvSpPr txBox="1">
            <a:spLocks noChangeArrowheads="1"/>
          </p:cNvSpPr>
          <p:nvPr/>
        </p:nvSpPr>
        <p:spPr bwMode="auto">
          <a:xfrm>
            <a:off x="5361321" y="1212275"/>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3.101</a:t>
            </a:r>
            <a:endParaRPr kumimoji="1" lang="en-US" altLang="zh-CN" sz="1200" b="1" dirty="0">
              <a:latin typeface="微软雅黑" panose="020B0503020204020204" pitchFamily="34" charset="-122"/>
              <a:ea typeface="微软雅黑" panose="020B0503020204020204" pitchFamily="34" charset="-122"/>
            </a:endParaRPr>
          </a:p>
        </p:txBody>
      </p:sp>
      <p:sp>
        <p:nvSpPr>
          <p:cNvPr id="35" name="Text Box 28"/>
          <p:cNvSpPr txBox="1">
            <a:spLocks noChangeArrowheads="1"/>
          </p:cNvSpPr>
          <p:nvPr/>
        </p:nvSpPr>
        <p:spPr bwMode="auto">
          <a:xfrm>
            <a:off x="6522069" y="1549259"/>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7.34</a:t>
            </a:r>
            <a:endParaRPr kumimoji="1" lang="en-US" altLang="zh-CN" sz="1200" b="1" dirty="0">
              <a:latin typeface="微软雅黑" panose="020B0503020204020204" pitchFamily="34" charset="-122"/>
              <a:ea typeface="微软雅黑" panose="020B0503020204020204" pitchFamily="34" charset="-122"/>
            </a:endParaRPr>
          </a:p>
        </p:txBody>
      </p:sp>
      <p:sp>
        <p:nvSpPr>
          <p:cNvPr id="36" name="Text Box 29"/>
          <p:cNvSpPr txBox="1">
            <a:spLocks noChangeArrowheads="1"/>
          </p:cNvSpPr>
          <p:nvPr/>
        </p:nvSpPr>
        <p:spPr bwMode="auto">
          <a:xfrm>
            <a:off x="7213310" y="1856104"/>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7.35</a:t>
            </a:r>
            <a:endParaRPr kumimoji="1" lang="en-US" altLang="zh-CN" sz="1200" b="1" dirty="0">
              <a:latin typeface="微软雅黑" panose="020B0503020204020204" pitchFamily="34" charset="-122"/>
              <a:ea typeface="微软雅黑" panose="020B0503020204020204" pitchFamily="34" charset="-122"/>
            </a:endParaRPr>
          </a:p>
        </p:txBody>
      </p:sp>
      <p:sp>
        <p:nvSpPr>
          <p:cNvPr id="37" name="Text Box 30"/>
          <p:cNvSpPr txBox="1">
            <a:spLocks noChangeArrowheads="1"/>
          </p:cNvSpPr>
          <p:nvPr/>
        </p:nvSpPr>
        <p:spPr bwMode="auto">
          <a:xfrm>
            <a:off x="6814157" y="3406794"/>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7.56</a:t>
            </a:r>
            <a:endParaRPr kumimoji="1" lang="en-US" altLang="zh-CN" sz="1200" b="1" dirty="0">
              <a:latin typeface="微软雅黑" panose="020B0503020204020204" pitchFamily="34" charset="-122"/>
              <a:ea typeface="微软雅黑" panose="020B0503020204020204" pitchFamily="34" charset="-122"/>
            </a:endParaRPr>
          </a:p>
        </p:txBody>
      </p:sp>
      <p:sp>
        <p:nvSpPr>
          <p:cNvPr id="38" name="Text Box 31"/>
          <p:cNvSpPr txBox="1">
            <a:spLocks noChangeArrowheads="1"/>
          </p:cNvSpPr>
          <p:nvPr/>
        </p:nvSpPr>
        <p:spPr bwMode="auto">
          <a:xfrm>
            <a:off x="3221946" y="3775846"/>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21.23</a:t>
            </a:r>
            <a:endParaRPr kumimoji="1" lang="en-US" altLang="zh-CN" sz="1200" b="1" dirty="0">
              <a:latin typeface="微软雅黑" panose="020B0503020204020204" pitchFamily="34" charset="-122"/>
              <a:ea typeface="微软雅黑" panose="020B0503020204020204" pitchFamily="34" charset="-122"/>
            </a:endParaRPr>
          </a:p>
        </p:txBody>
      </p:sp>
      <p:sp>
        <p:nvSpPr>
          <p:cNvPr id="39" name="Text Box 32"/>
          <p:cNvSpPr txBox="1">
            <a:spLocks noChangeArrowheads="1"/>
          </p:cNvSpPr>
          <p:nvPr/>
        </p:nvSpPr>
        <p:spPr bwMode="auto">
          <a:xfrm>
            <a:off x="4259765" y="4018399"/>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21.9</a:t>
            </a:r>
            <a:endParaRPr kumimoji="1" lang="en-US" altLang="zh-CN" sz="1200" b="1" dirty="0">
              <a:latin typeface="微软雅黑" panose="020B0503020204020204" pitchFamily="34" charset="-122"/>
              <a:ea typeface="微软雅黑" panose="020B0503020204020204" pitchFamily="34" charset="-122"/>
            </a:endParaRPr>
          </a:p>
        </p:txBody>
      </p:sp>
      <p:sp>
        <p:nvSpPr>
          <p:cNvPr id="40" name="Text Box 33"/>
          <p:cNvSpPr txBox="1">
            <a:spLocks noChangeArrowheads="1"/>
          </p:cNvSpPr>
          <p:nvPr/>
        </p:nvSpPr>
        <p:spPr bwMode="auto">
          <a:xfrm>
            <a:off x="5568631" y="3755753"/>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145.13.21.8</a:t>
            </a:r>
            <a:endParaRPr kumimoji="1" lang="en-US" altLang="zh-CN" sz="1200" b="1" dirty="0">
              <a:latin typeface="微软雅黑" panose="020B0503020204020204" pitchFamily="34" charset="-122"/>
              <a:ea typeface="微软雅黑" panose="020B0503020204020204" pitchFamily="34" charset="-122"/>
            </a:endParaRPr>
          </a:p>
        </p:txBody>
      </p:sp>
      <p:sp>
        <p:nvSpPr>
          <p:cNvPr id="41" name="Line 34"/>
          <p:cNvSpPr>
            <a:spLocks noChangeShapeType="1"/>
          </p:cNvSpPr>
          <p:nvPr/>
        </p:nvSpPr>
        <p:spPr bwMode="auto">
          <a:xfrm>
            <a:off x="1933470" y="1958169"/>
            <a:ext cx="1018399" cy="84746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42" name="Line 35"/>
          <p:cNvSpPr>
            <a:spLocks noChangeShapeType="1"/>
          </p:cNvSpPr>
          <p:nvPr/>
        </p:nvSpPr>
        <p:spPr bwMode="auto">
          <a:xfrm>
            <a:off x="1825523" y="1958169"/>
            <a:ext cx="0" cy="1295351"/>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43" name="Line 36"/>
          <p:cNvSpPr>
            <a:spLocks noChangeShapeType="1"/>
          </p:cNvSpPr>
          <p:nvPr/>
        </p:nvSpPr>
        <p:spPr bwMode="auto">
          <a:xfrm flipV="1">
            <a:off x="1880042" y="2853944"/>
            <a:ext cx="1018399" cy="49921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44" name="AutoShape 37"/>
          <p:cNvSpPr>
            <a:spLocks noChangeArrowheads="1"/>
          </p:cNvSpPr>
          <p:nvPr/>
        </p:nvSpPr>
        <p:spPr bwMode="auto">
          <a:xfrm>
            <a:off x="1523493" y="3558894"/>
            <a:ext cx="1703148" cy="638567"/>
          </a:xfrm>
          <a:prstGeom prst="wedgeRoundRectCallout">
            <a:avLst>
              <a:gd name="adj1" fmla="val 34699"/>
              <a:gd name="adj2" fmla="val -169426"/>
              <a:gd name="adj3" fmla="val 16667"/>
            </a:avLst>
          </a:prstGeom>
          <a:solidFill>
            <a:srgbClr val="00FFFF"/>
          </a:solidFill>
          <a:ln w="9525">
            <a:solidFill>
              <a:schemeClr val="tx1"/>
            </a:solidFill>
            <a:miter lim="800000"/>
          </a:ln>
          <a:effectLst/>
        </p:spPr>
        <p:txBody>
          <a:bodyPr/>
          <a:lstStyle/>
          <a:p>
            <a:pPr algn="ctr"/>
            <a:endParaRPr kumimoji="1" lang="zh-CN" altLang="zh-CN" sz="1300" b="1">
              <a:latin typeface="微软雅黑" panose="020B0503020204020204" pitchFamily="34" charset="-122"/>
              <a:ea typeface="微软雅黑" panose="020B0503020204020204" pitchFamily="34" charset="-122"/>
            </a:endParaRPr>
          </a:p>
        </p:txBody>
      </p:sp>
      <p:sp>
        <p:nvSpPr>
          <p:cNvPr id="45" name="Text Box 38"/>
          <p:cNvSpPr txBox="1">
            <a:spLocks noChangeArrowheads="1"/>
          </p:cNvSpPr>
          <p:nvPr/>
        </p:nvSpPr>
        <p:spPr bwMode="auto">
          <a:xfrm>
            <a:off x="1496732" y="3541177"/>
            <a:ext cx="1741310"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300" b="1" dirty="0">
                <a:latin typeface="微软雅黑" panose="020B0503020204020204" pitchFamily="34" charset="-122"/>
                <a:ea typeface="微软雅黑" panose="020B0503020204020204" pitchFamily="34" charset="-122"/>
              </a:rPr>
              <a:t>所有到网络 </a:t>
            </a:r>
            <a:r>
              <a:rPr kumimoji="1" lang="en-US" altLang="zh-CN" sz="1300" b="1" dirty="0">
                <a:latin typeface="微软雅黑" panose="020B0503020204020204" pitchFamily="34" charset="-122"/>
                <a:ea typeface="微软雅黑" panose="020B0503020204020204" pitchFamily="34" charset="-122"/>
              </a:rPr>
              <a:t>145.13.0.0</a:t>
            </a:r>
            <a:r>
              <a:rPr kumimoji="1" lang="zh-CN" altLang="en-US" sz="1300" b="1" dirty="0">
                <a:latin typeface="微软雅黑" panose="020B0503020204020204" pitchFamily="34" charset="-122"/>
                <a:ea typeface="微软雅黑" panose="020B0503020204020204" pitchFamily="34" charset="-122"/>
              </a:rPr>
              <a:t>的分组均到达此路由器</a:t>
            </a:r>
            <a:endParaRPr kumimoji="1" lang="zh-CN" altLang="en-US" sz="1300" b="1" dirty="0">
              <a:latin typeface="微软雅黑" panose="020B0503020204020204" pitchFamily="34" charset="-122"/>
              <a:ea typeface="微软雅黑" panose="020B0503020204020204" pitchFamily="34" charset="-122"/>
            </a:endParaRPr>
          </a:p>
        </p:txBody>
      </p:sp>
      <p:pic>
        <p:nvPicPr>
          <p:cNvPr id="46"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1812" y="3203196"/>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1812" y="1809209"/>
            <a:ext cx="481941" cy="29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AutoShape 41"/>
          <p:cNvSpPr>
            <a:spLocks noChangeArrowheads="1"/>
          </p:cNvSpPr>
          <p:nvPr/>
        </p:nvSpPr>
        <p:spPr bwMode="auto">
          <a:xfrm rot="19956702">
            <a:off x="2027241" y="2834821"/>
            <a:ext cx="644404" cy="247596"/>
          </a:xfrm>
          <a:prstGeom prst="leftArrow">
            <a:avLst>
              <a:gd name="adj1" fmla="val 42500"/>
              <a:gd name="adj2" fmla="val 90514"/>
            </a:avLst>
          </a:prstGeom>
          <a:solidFill>
            <a:srgbClr val="99FFCC"/>
          </a:solidFill>
          <a:ln w="9525">
            <a:solidFill>
              <a:schemeClr val="tx1"/>
            </a:solidFill>
            <a:miter lim="800000"/>
          </a:ln>
          <a:effec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49" name="AutoShape 42"/>
          <p:cNvSpPr>
            <a:spLocks noChangeArrowheads="1"/>
          </p:cNvSpPr>
          <p:nvPr/>
        </p:nvSpPr>
        <p:spPr bwMode="auto">
          <a:xfrm rot="2494205">
            <a:off x="2183339" y="2106400"/>
            <a:ext cx="643314" cy="249609"/>
          </a:xfrm>
          <a:prstGeom prst="leftArrow">
            <a:avLst>
              <a:gd name="adj1" fmla="val 42500"/>
              <a:gd name="adj2" fmla="val 89632"/>
            </a:avLst>
          </a:prstGeom>
          <a:solidFill>
            <a:srgbClr val="99FFCC"/>
          </a:solidFill>
          <a:ln w="9525">
            <a:solidFill>
              <a:schemeClr val="tx1"/>
            </a:solidFill>
            <a:miter lim="800000"/>
          </a:ln>
          <a:effectLst/>
        </p:spPr>
        <p:txBody>
          <a:bodyPr wrap="none" anchor="ctr"/>
          <a:lstStyle/>
          <a:p>
            <a:pPr algn="ctr"/>
            <a:endParaRPr lang="zh-CN" altLang="en-US" sz="1300" b="1">
              <a:latin typeface="微软雅黑" panose="020B0503020204020204" pitchFamily="34" charset="-122"/>
              <a:ea typeface="微软雅黑" panose="020B0503020204020204" pitchFamily="34" charset="-122"/>
            </a:endParaRPr>
          </a:p>
        </p:txBody>
      </p:sp>
      <p:sp>
        <p:nvSpPr>
          <p:cNvPr id="51" name="Line 44"/>
          <p:cNvSpPr>
            <a:spLocks noChangeShapeType="1"/>
          </p:cNvSpPr>
          <p:nvPr/>
        </p:nvSpPr>
        <p:spPr bwMode="auto">
          <a:xfrm>
            <a:off x="2387837" y="1531153"/>
            <a:ext cx="250238" cy="681937"/>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52" name="Line 45"/>
          <p:cNvSpPr>
            <a:spLocks noChangeShapeType="1"/>
          </p:cNvSpPr>
          <p:nvPr/>
        </p:nvSpPr>
        <p:spPr bwMode="auto">
          <a:xfrm>
            <a:off x="2255126" y="1533446"/>
            <a:ext cx="107946" cy="1393988"/>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53" name="Text Box 46"/>
          <p:cNvSpPr txBox="1">
            <a:spLocks noChangeArrowheads="1"/>
          </p:cNvSpPr>
          <p:nvPr/>
        </p:nvSpPr>
        <p:spPr bwMode="auto">
          <a:xfrm>
            <a:off x="2793966" y="2367810"/>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anose="020B0503020204020204" pitchFamily="34" charset="-122"/>
                <a:ea typeface="微软雅黑" panose="020B0503020204020204" pitchFamily="34" charset="-122"/>
              </a:rPr>
              <a:t>R</a:t>
            </a:r>
            <a:r>
              <a:rPr kumimoji="1" lang="en-US" altLang="zh-CN" sz="13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3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Text Box 47"/>
          <p:cNvSpPr txBox="1">
            <a:spLocks noChangeArrowheads="1"/>
          </p:cNvSpPr>
          <p:nvPr/>
        </p:nvSpPr>
        <p:spPr bwMode="auto">
          <a:xfrm>
            <a:off x="1304600" y="314671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solidFill>
                  <a:srgbClr val="CC00CC"/>
                </a:solidFill>
                <a:latin typeface="微软雅黑" panose="020B0503020204020204" pitchFamily="34" charset="-122"/>
                <a:ea typeface="微软雅黑" panose="020B0503020204020204" pitchFamily="34" charset="-122"/>
              </a:rPr>
              <a:t>R</a:t>
            </a:r>
            <a:r>
              <a:rPr kumimoji="1" lang="en-US" altLang="zh-CN" sz="1300" b="1" baseline="-25000">
                <a:solidFill>
                  <a:srgbClr val="CC00CC"/>
                </a:solidFill>
                <a:latin typeface="微软雅黑" panose="020B0503020204020204" pitchFamily="34" charset="-122"/>
                <a:ea typeface="微软雅黑" panose="020B0503020204020204" pitchFamily="34" charset="-122"/>
              </a:rPr>
              <a:t>3</a:t>
            </a:r>
            <a:endParaRPr kumimoji="1" lang="en-US" altLang="zh-CN" sz="1300" b="1" baseline="-25000">
              <a:solidFill>
                <a:srgbClr val="CC00CC"/>
              </a:solidFill>
              <a:latin typeface="微软雅黑" panose="020B0503020204020204" pitchFamily="34" charset="-122"/>
              <a:ea typeface="微软雅黑" panose="020B0503020204020204" pitchFamily="34" charset="-122"/>
            </a:endParaRPr>
          </a:p>
        </p:txBody>
      </p:sp>
      <p:sp>
        <p:nvSpPr>
          <p:cNvPr id="55" name="Text Box 48"/>
          <p:cNvSpPr txBox="1">
            <a:spLocks noChangeArrowheads="1"/>
          </p:cNvSpPr>
          <p:nvPr/>
        </p:nvSpPr>
        <p:spPr bwMode="auto">
          <a:xfrm>
            <a:off x="1304600" y="1754740"/>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anose="020B0503020204020204" pitchFamily="34" charset="-122"/>
                <a:ea typeface="微软雅黑" panose="020B0503020204020204" pitchFamily="34" charset="-122"/>
              </a:rPr>
              <a:t>R</a:t>
            </a:r>
            <a:r>
              <a:rPr kumimoji="1" lang="en-US" altLang="zh-CN" sz="1300" b="1" baseline="-25000" dirty="0">
                <a:solidFill>
                  <a:srgbClr val="CC00CC"/>
                </a:solidFill>
                <a:latin typeface="微软雅黑" panose="020B0503020204020204" pitchFamily="34" charset="-122"/>
                <a:ea typeface="微软雅黑" panose="020B0503020204020204" pitchFamily="34" charset="-122"/>
              </a:rPr>
              <a:t>2</a:t>
            </a:r>
            <a:endParaRPr kumimoji="1" lang="en-US" altLang="zh-CN" sz="1300" b="1" baseline="-25000" dirty="0">
              <a:solidFill>
                <a:srgbClr val="CC00CC"/>
              </a:solidFill>
              <a:latin typeface="微软雅黑" panose="020B0503020204020204" pitchFamily="34" charset="-122"/>
              <a:ea typeface="微软雅黑" panose="020B0503020204020204" pitchFamily="34" charset="-122"/>
            </a:endParaRPr>
          </a:p>
        </p:txBody>
      </p:sp>
      <p:grpSp>
        <p:nvGrpSpPr>
          <p:cNvPr id="56" name="Group 49"/>
          <p:cNvGrpSpPr/>
          <p:nvPr/>
        </p:nvGrpSpPr>
        <p:grpSpPr bwMode="auto">
          <a:xfrm>
            <a:off x="3119785" y="1813234"/>
            <a:ext cx="3895868" cy="1803629"/>
            <a:chOff x="1746" y="890"/>
            <a:chExt cx="3221" cy="1950"/>
          </a:xfrm>
          <a:solidFill>
            <a:srgbClr val="00B0F0"/>
          </a:solidFill>
        </p:grpSpPr>
        <p:grpSp>
          <p:nvGrpSpPr>
            <p:cNvPr id="58" name="Group 50"/>
            <p:cNvGrpSpPr/>
            <p:nvPr/>
          </p:nvGrpSpPr>
          <p:grpSpPr bwMode="auto">
            <a:xfrm>
              <a:off x="1746" y="890"/>
              <a:ext cx="3221" cy="1950"/>
              <a:chOff x="912" y="768"/>
              <a:chExt cx="2400" cy="1584"/>
            </a:xfrm>
            <a:grpFill/>
          </p:grpSpPr>
          <p:sp>
            <p:nvSpPr>
              <p:cNvPr id="60" name="Oval 51"/>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1" name="Oval 52"/>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2" name="Oval 53"/>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3" name="Oval 54"/>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4" name="Oval 55"/>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5" name="Oval 56"/>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6" name="Oval 57"/>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7" name="Oval 58"/>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68" name="Oval 59"/>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grpSp>
            <p:nvGrpSpPr>
              <p:cNvPr id="69" name="Group 60"/>
              <p:cNvGrpSpPr/>
              <p:nvPr/>
            </p:nvGrpSpPr>
            <p:grpSpPr bwMode="auto">
              <a:xfrm>
                <a:off x="912" y="768"/>
                <a:ext cx="2386" cy="1553"/>
                <a:chOff x="912" y="768"/>
                <a:chExt cx="2386" cy="1553"/>
              </a:xfrm>
              <a:grpFill/>
            </p:grpSpPr>
            <p:sp>
              <p:nvSpPr>
                <p:cNvPr id="70" name="Oval 61"/>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1" name="Oval 62"/>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2" name="Oval 63"/>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3" name="Oval 64"/>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4" name="Oval 65"/>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5" name="Oval 66"/>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6" name="Oval 67"/>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7" name="Oval 68"/>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sp>
              <p:nvSpPr>
                <p:cNvPr id="78" name="Oval 69"/>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pitchFamily="34" charset="-122"/>
                    <a:ea typeface="微软雅黑" panose="020B0503020204020204" pitchFamily="34" charset="-122"/>
                  </a:endParaRPr>
                </a:p>
              </p:txBody>
            </p:sp>
          </p:grpSp>
        </p:grpSp>
        <p:sp>
          <p:nvSpPr>
            <p:cNvPr id="59" name="Text Box 70"/>
            <p:cNvSpPr txBox="1">
              <a:spLocks noChangeArrowheads="1"/>
            </p:cNvSpPr>
            <p:nvPr/>
          </p:nvSpPr>
          <p:spPr bwMode="auto">
            <a:xfrm>
              <a:off x="2936" y="1470"/>
              <a:ext cx="1033" cy="63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anose="020B0503020204020204" pitchFamily="34" charset="-122"/>
                  <a:ea typeface="微软雅黑" panose="020B0503020204020204" pitchFamily="34" charset="-122"/>
                </a:rPr>
                <a:t>网络</a:t>
              </a:r>
              <a:endParaRPr kumimoji="1" lang="zh-CN" altLang="en-US" sz="1600" b="1" dirty="0">
                <a:latin typeface="微软雅黑" panose="020B0503020204020204" pitchFamily="34" charset="-122"/>
                <a:ea typeface="微软雅黑" panose="020B0503020204020204" pitchFamily="34" charset="-122"/>
              </a:endParaRPr>
            </a:p>
            <a:p>
              <a:pPr algn="ctr"/>
              <a:r>
                <a:rPr kumimoji="1" lang="en-US" altLang="zh-CN" sz="1600" b="1" dirty="0">
                  <a:latin typeface="微软雅黑" panose="020B0503020204020204" pitchFamily="34" charset="-122"/>
                  <a:ea typeface="微软雅黑" panose="020B0503020204020204" pitchFamily="34" charset="-122"/>
                </a:rPr>
                <a:t>145.13.0.0</a:t>
              </a:r>
              <a:endParaRPr kumimoji="1" lang="en-US" altLang="zh-CN" sz="1600" b="1" dirty="0">
                <a:latin typeface="微软雅黑" panose="020B0503020204020204" pitchFamily="34" charset="-122"/>
                <a:ea typeface="微软雅黑" panose="020B0503020204020204" pitchFamily="34" charset="-122"/>
              </a:endParaRPr>
            </a:p>
          </p:txBody>
        </p:sp>
      </p:grpSp>
      <p:pic>
        <p:nvPicPr>
          <p:cNvPr id="57"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38158" y="2655665"/>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9" name="Text Box 43"/>
          <p:cNvSpPr txBox="1">
            <a:spLocks noChangeArrowheads="1"/>
          </p:cNvSpPr>
          <p:nvPr/>
        </p:nvSpPr>
        <p:spPr bwMode="auto">
          <a:xfrm>
            <a:off x="1750288" y="1093594"/>
            <a:ext cx="126348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我的网络地址</a:t>
            </a:r>
            <a:endParaRPr kumimoji="1" lang="zh-CN" altLang="en-US" sz="1300" b="1" dirty="0">
              <a:latin typeface="微软雅黑" panose="020B0503020204020204" pitchFamily="34" charset="-122"/>
              <a:ea typeface="微软雅黑" panose="020B0503020204020204" pitchFamily="34" charset="-122"/>
            </a:endParaRPr>
          </a:p>
          <a:p>
            <a:pPr algn="ctr"/>
            <a:r>
              <a:rPr kumimoji="1" lang="zh-CN" altLang="en-US" sz="1300" b="1" dirty="0">
                <a:latin typeface="微软雅黑" panose="020B0503020204020204" pitchFamily="34" charset="-122"/>
                <a:ea typeface="微软雅黑" panose="020B0503020204020204" pitchFamily="34" charset="-122"/>
              </a:rPr>
              <a:t>是 </a:t>
            </a:r>
            <a:r>
              <a:rPr kumimoji="1" lang="en-US" altLang="zh-CN" sz="1300" b="1" dirty="0">
                <a:latin typeface="微软雅黑" panose="020B0503020204020204" pitchFamily="34" charset="-122"/>
                <a:ea typeface="微软雅黑" panose="020B0503020204020204" pitchFamily="34" charset="-122"/>
              </a:rPr>
              <a:t>145.13.0.0</a:t>
            </a:r>
            <a:endParaRPr kumimoji="1" lang="en-US" altLang="zh-CN" sz="1300" b="1" dirty="0">
              <a:latin typeface="微软雅黑" panose="020B0503020204020204" pitchFamily="34" charset="-122"/>
              <a:ea typeface="微软雅黑" panose="020B0503020204020204" pitchFamily="34" charset="-122"/>
            </a:endParaRPr>
          </a:p>
        </p:txBody>
      </p:sp>
      <p:pic>
        <p:nvPicPr>
          <p:cNvPr id="8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4325" y="1639748"/>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31642" y="144036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472" y="120276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6290" y="153647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0043" y="184261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305853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2080" y="375103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16433" y="366133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2524" y="3427209"/>
            <a:ext cx="370473" cy="3704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6"/>
            <a:ext cx="428835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为三个子网后对外仍是一个</a:t>
            </a:r>
            <a:r>
              <a:rPr lang="zh-CN" altLang="en-US" sz="2000" b="1" dirty="0" smtClean="0">
                <a:latin typeface="微软雅黑" panose="020B0503020204020204" pitchFamily="34" charset="-122"/>
                <a:ea typeface="微软雅黑" panose="020B0503020204020204" pitchFamily="34" charset="-122"/>
              </a:rPr>
              <a:t>网络</a:t>
            </a:r>
            <a:endParaRPr lang="zh-CN" altLang="en-US" sz="2000" b="1" dirty="0">
              <a:latin typeface="微软雅黑" panose="020B0503020204020204" pitchFamily="34" charset="-122"/>
              <a:ea typeface="微软雅黑" panose="020B0503020204020204" pitchFamily="34" charset="-122"/>
            </a:endParaRPr>
          </a:p>
        </p:txBody>
      </p:sp>
      <p:sp>
        <p:nvSpPr>
          <p:cNvPr id="4" name="圆角矩形 3"/>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32" name="组合 131"/>
          <p:cNvGrpSpPr/>
          <p:nvPr/>
        </p:nvGrpSpPr>
        <p:grpSpPr>
          <a:xfrm>
            <a:off x="1817397" y="1116791"/>
            <a:ext cx="5484117" cy="3094104"/>
            <a:chOff x="-5429" y="1189201"/>
            <a:chExt cx="9842209" cy="5552913"/>
          </a:xfrm>
        </p:grpSpPr>
        <p:sp>
          <p:nvSpPr>
            <p:cNvPr id="75" name="Line 3"/>
            <p:cNvSpPr>
              <a:spLocks noChangeShapeType="1"/>
            </p:cNvSpPr>
            <p:nvPr/>
          </p:nvSpPr>
          <p:spPr bwMode="auto">
            <a:xfrm>
              <a:off x="1004886" y="3194424"/>
              <a:ext cx="1499841" cy="804487"/>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76" name="Line 4"/>
            <p:cNvSpPr>
              <a:spLocks noChangeShapeType="1"/>
            </p:cNvSpPr>
            <p:nvPr/>
          </p:nvSpPr>
          <p:spPr bwMode="auto">
            <a:xfrm>
              <a:off x="889415" y="3194426"/>
              <a:ext cx="0" cy="2095499"/>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77" name="Line 5"/>
            <p:cNvSpPr>
              <a:spLocks noChangeShapeType="1"/>
            </p:cNvSpPr>
            <p:nvPr/>
          </p:nvSpPr>
          <p:spPr bwMode="auto">
            <a:xfrm flipV="1">
              <a:off x="827933" y="4078288"/>
              <a:ext cx="1592527" cy="1268685"/>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78" name="AutoShape 6"/>
            <p:cNvSpPr>
              <a:spLocks noChangeArrowheads="1"/>
            </p:cNvSpPr>
            <p:nvPr/>
          </p:nvSpPr>
          <p:spPr bwMode="auto">
            <a:xfrm>
              <a:off x="2739389" y="1341439"/>
              <a:ext cx="7049665" cy="5400675"/>
            </a:xfrm>
            <a:prstGeom prst="roundRect">
              <a:avLst>
                <a:gd name="adj" fmla="val 11116"/>
              </a:avLst>
            </a:prstGeom>
            <a:solidFill>
              <a:srgbClr val="99FFCC"/>
            </a:solidFill>
            <a:ln w="9525">
              <a:solidFill>
                <a:schemeClr val="tx1"/>
              </a:solidFill>
              <a:prstDash val="dash"/>
              <a:round/>
            </a:ln>
            <a:effec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79" name="Freeform 7"/>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0" name="Freeform 8"/>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1" name="Freeform 9"/>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2" name="Freeform 10"/>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3" name="Freeform 11"/>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4" name="Line 12"/>
            <p:cNvSpPr>
              <a:spLocks noChangeShapeType="1"/>
            </p:cNvSpPr>
            <p:nvPr/>
          </p:nvSpPr>
          <p:spPr bwMode="auto">
            <a:xfrm flipV="1">
              <a:off x="2653640" y="3998913"/>
              <a:ext cx="5532569"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5" name="Line 13"/>
            <p:cNvSpPr>
              <a:spLocks noChangeShapeType="1"/>
            </p:cNvSpPr>
            <p:nvPr/>
          </p:nvSpPr>
          <p:spPr bwMode="auto">
            <a:xfrm>
              <a:off x="3557381" y="2389188"/>
              <a:ext cx="0" cy="41275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6" name="Freeform 14"/>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7" name="Line 15"/>
            <p:cNvSpPr>
              <a:spLocks noChangeShapeType="1"/>
            </p:cNvSpPr>
            <p:nvPr/>
          </p:nvSpPr>
          <p:spPr bwMode="auto">
            <a:xfrm>
              <a:off x="6155985" y="2147889"/>
              <a:ext cx="0" cy="63182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8" name="Line 16"/>
            <p:cNvSpPr>
              <a:spLocks noChangeShapeType="1"/>
            </p:cNvSpPr>
            <p:nvPr/>
          </p:nvSpPr>
          <p:spPr bwMode="auto">
            <a:xfrm flipV="1">
              <a:off x="6583924" y="4808810"/>
              <a:ext cx="10319" cy="107632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89" name="Line 17"/>
            <p:cNvSpPr>
              <a:spLocks noChangeShapeType="1"/>
            </p:cNvSpPr>
            <p:nvPr/>
          </p:nvSpPr>
          <p:spPr bwMode="auto">
            <a:xfrm flipH="1">
              <a:off x="4707921" y="2279650"/>
              <a:ext cx="0" cy="5222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90" name="Freeform 18"/>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91" name="Line 19"/>
            <p:cNvSpPr>
              <a:spLocks noChangeShapeType="1"/>
            </p:cNvSpPr>
            <p:nvPr/>
          </p:nvSpPr>
          <p:spPr bwMode="auto">
            <a:xfrm flipH="1" flipV="1">
              <a:off x="5431663" y="4821509"/>
              <a:ext cx="0" cy="6873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92" name="Line 20"/>
            <p:cNvSpPr>
              <a:spLocks noChangeShapeType="1"/>
            </p:cNvSpPr>
            <p:nvPr/>
          </p:nvSpPr>
          <p:spPr bwMode="auto">
            <a:xfrm flipH="1" flipV="1">
              <a:off x="3923406" y="4821510"/>
              <a:ext cx="0" cy="40481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93" name="Line 21"/>
            <p:cNvSpPr>
              <a:spLocks noChangeShapeType="1"/>
            </p:cNvSpPr>
            <p:nvPr/>
          </p:nvSpPr>
          <p:spPr bwMode="auto">
            <a:xfrm flipH="1" flipV="1">
              <a:off x="8186209" y="4683125"/>
              <a:ext cx="921808" cy="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pic>
          <p:nvPicPr>
            <p:cNvPr id="95"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4" name="Text Box 32"/>
            <p:cNvSpPr txBox="1">
              <a:spLocks noChangeArrowheads="1"/>
            </p:cNvSpPr>
            <p:nvPr/>
          </p:nvSpPr>
          <p:spPr bwMode="auto">
            <a:xfrm>
              <a:off x="2739389" y="1856874"/>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3.10</a:t>
              </a:r>
              <a:endParaRPr kumimoji="1" lang="en-US" altLang="zh-CN" sz="1050" b="1" dirty="0">
                <a:latin typeface="微软雅黑" panose="020B0503020204020204" pitchFamily="34" charset="-122"/>
                <a:ea typeface="微软雅黑" panose="020B0503020204020204" pitchFamily="34" charset="-122"/>
              </a:endParaRPr>
            </a:p>
          </p:txBody>
        </p:sp>
        <p:sp>
          <p:nvSpPr>
            <p:cNvPr id="105" name="Text Box 33"/>
            <p:cNvSpPr txBox="1">
              <a:spLocks noChangeArrowheads="1"/>
            </p:cNvSpPr>
            <p:nvPr/>
          </p:nvSpPr>
          <p:spPr bwMode="auto">
            <a:xfrm>
              <a:off x="3754908" y="1536903"/>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3.11</a:t>
              </a:r>
              <a:endParaRPr kumimoji="1" lang="en-US" altLang="zh-CN" sz="1050" b="1" dirty="0">
                <a:latin typeface="微软雅黑" panose="020B0503020204020204" pitchFamily="34" charset="-122"/>
                <a:ea typeface="微软雅黑" panose="020B0503020204020204" pitchFamily="34" charset="-122"/>
              </a:endParaRPr>
            </a:p>
          </p:txBody>
        </p:sp>
        <p:sp>
          <p:nvSpPr>
            <p:cNvPr id="106" name="Text Box 34"/>
            <p:cNvSpPr txBox="1">
              <a:spLocks noChangeArrowheads="1"/>
            </p:cNvSpPr>
            <p:nvPr/>
          </p:nvSpPr>
          <p:spPr bwMode="auto">
            <a:xfrm>
              <a:off x="5144746" y="1427344"/>
              <a:ext cx="194534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3.101</a:t>
              </a:r>
              <a:endParaRPr kumimoji="1" lang="en-US" altLang="zh-CN" sz="1050" b="1" dirty="0">
                <a:latin typeface="微软雅黑" panose="020B0503020204020204" pitchFamily="34" charset="-122"/>
                <a:ea typeface="微软雅黑" panose="020B0503020204020204" pitchFamily="34" charset="-122"/>
              </a:endParaRPr>
            </a:p>
          </p:txBody>
        </p:sp>
        <p:sp>
          <p:nvSpPr>
            <p:cNvPr id="107" name="Text Box 35"/>
            <p:cNvSpPr txBox="1">
              <a:spLocks noChangeArrowheads="1"/>
            </p:cNvSpPr>
            <p:nvPr/>
          </p:nvSpPr>
          <p:spPr bwMode="auto">
            <a:xfrm>
              <a:off x="7155137" y="1655765"/>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7.34</a:t>
              </a:r>
              <a:endParaRPr kumimoji="1" lang="en-US" altLang="zh-CN" sz="1050" b="1" dirty="0">
                <a:latin typeface="微软雅黑" panose="020B0503020204020204" pitchFamily="34" charset="-122"/>
                <a:ea typeface="微软雅黑" panose="020B0503020204020204" pitchFamily="34" charset="-122"/>
              </a:endParaRPr>
            </a:p>
          </p:txBody>
        </p:sp>
        <p:sp>
          <p:nvSpPr>
            <p:cNvPr id="108" name="Text Box 36"/>
            <p:cNvSpPr txBox="1">
              <a:spLocks noChangeArrowheads="1"/>
            </p:cNvSpPr>
            <p:nvPr/>
          </p:nvSpPr>
          <p:spPr bwMode="auto">
            <a:xfrm>
              <a:off x="7938496" y="2044701"/>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7.35</a:t>
              </a:r>
              <a:endParaRPr kumimoji="1" lang="en-US" altLang="zh-CN" sz="1050" b="1" dirty="0">
                <a:latin typeface="微软雅黑" panose="020B0503020204020204" pitchFamily="34" charset="-122"/>
                <a:ea typeface="微软雅黑" panose="020B0503020204020204" pitchFamily="34" charset="-122"/>
              </a:endParaRPr>
            </a:p>
          </p:txBody>
        </p:sp>
        <p:sp>
          <p:nvSpPr>
            <p:cNvPr id="109" name="Text Box 37"/>
            <p:cNvSpPr txBox="1">
              <a:spLocks noChangeArrowheads="1"/>
            </p:cNvSpPr>
            <p:nvPr/>
          </p:nvSpPr>
          <p:spPr bwMode="auto">
            <a:xfrm>
              <a:off x="8046790" y="3987676"/>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145.13.7.56</a:t>
              </a:r>
              <a:endParaRPr kumimoji="1" lang="en-US" altLang="zh-CN" sz="1050" b="1" dirty="0">
                <a:latin typeface="微软雅黑" panose="020B0503020204020204" pitchFamily="34" charset="-122"/>
                <a:ea typeface="微软雅黑" panose="020B0503020204020204" pitchFamily="34" charset="-122"/>
              </a:endParaRPr>
            </a:p>
          </p:txBody>
        </p:sp>
        <p:sp>
          <p:nvSpPr>
            <p:cNvPr id="110" name="Text Box 38"/>
            <p:cNvSpPr txBox="1">
              <a:spLocks noChangeArrowheads="1"/>
            </p:cNvSpPr>
            <p:nvPr/>
          </p:nvSpPr>
          <p:spPr bwMode="auto">
            <a:xfrm>
              <a:off x="3056632" y="5445398"/>
              <a:ext cx="194534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pitchFamily="34" charset="-122"/>
                  <a:ea typeface="微软雅黑" panose="020B0503020204020204" pitchFamily="34" charset="-122"/>
                </a:rPr>
                <a:t>145.13.21.23</a:t>
              </a:r>
              <a:endParaRPr kumimoji="1" lang="en-US" altLang="zh-CN" sz="1050" b="1">
                <a:latin typeface="微软雅黑" panose="020B0503020204020204" pitchFamily="34" charset="-122"/>
                <a:ea typeface="微软雅黑" panose="020B0503020204020204" pitchFamily="34" charset="-122"/>
              </a:endParaRPr>
            </a:p>
          </p:txBody>
        </p:sp>
        <p:sp>
          <p:nvSpPr>
            <p:cNvPr id="111" name="Text Box 39"/>
            <p:cNvSpPr txBox="1">
              <a:spLocks noChangeArrowheads="1"/>
            </p:cNvSpPr>
            <p:nvPr/>
          </p:nvSpPr>
          <p:spPr bwMode="auto">
            <a:xfrm>
              <a:off x="4525334" y="5743847"/>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pitchFamily="34" charset="-122"/>
                  <a:ea typeface="微软雅黑" panose="020B0503020204020204" pitchFamily="34" charset="-122"/>
                </a:rPr>
                <a:t>145.13.21.9</a:t>
              </a:r>
              <a:endParaRPr kumimoji="1" lang="en-US" altLang="zh-CN" sz="1050" b="1">
                <a:latin typeface="微软雅黑" panose="020B0503020204020204" pitchFamily="34" charset="-122"/>
                <a:ea typeface="微软雅黑" panose="020B0503020204020204" pitchFamily="34" charset="-122"/>
              </a:endParaRPr>
            </a:p>
          </p:txBody>
        </p:sp>
        <p:sp>
          <p:nvSpPr>
            <p:cNvPr id="112" name="Text Box 40"/>
            <p:cNvSpPr txBox="1">
              <a:spLocks noChangeArrowheads="1"/>
            </p:cNvSpPr>
            <p:nvPr/>
          </p:nvSpPr>
          <p:spPr bwMode="auto">
            <a:xfrm>
              <a:off x="5720590" y="6066110"/>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pitchFamily="34" charset="-122"/>
                  <a:ea typeface="微软雅黑" panose="020B0503020204020204" pitchFamily="34" charset="-122"/>
                </a:rPr>
                <a:t>145.13.21.8</a:t>
              </a:r>
              <a:endParaRPr kumimoji="1" lang="en-US" altLang="zh-CN" sz="1050" b="1">
                <a:latin typeface="微软雅黑" panose="020B0503020204020204" pitchFamily="34" charset="-122"/>
                <a:ea typeface="微软雅黑" panose="020B0503020204020204" pitchFamily="34" charset="-122"/>
              </a:endParaRPr>
            </a:p>
          </p:txBody>
        </p:sp>
        <p:sp>
          <p:nvSpPr>
            <p:cNvPr id="113" name="Line 41"/>
            <p:cNvSpPr>
              <a:spLocks noChangeShapeType="1"/>
            </p:cNvSpPr>
            <p:nvPr/>
          </p:nvSpPr>
          <p:spPr bwMode="auto">
            <a:xfrm flipV="1">
              <a:off x="3539892" y="4807223"/>
              <a:ext cx="3417227" cy="14287"/>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114" name="Line 42"/>
            <p:cNvSpPr>
              <a:spLocks noChangeShapeType="1"/>
            </p:cNvSpPr>
            <p:nvPr/>
          </p:nvSpPr>
          <p:spPr bwMode="auto">
            <a:xfrm>
              <a:off x="3273614" y="2790825"/>
              <a:ext cx="3351875"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115" name="Text Box 43"/>
            <p:cNvSpPr txBox="1">
              <a:spLocks noChangeArrowheads="1"/>
            </p:cNvSpPr>
            <p:nvPr/>
          </p:nvSpPr>
          <p:spPr bwMode="auto">
            <a:xfrm>
              <a:off x="4453102" y="4951685"/>
              <a:ext cx="601178" cy="49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6" name="Text Box 44"/>
            <p:cNvSpPr txBox="1">
              <a:spLocks noChangeArrowheads="1"/>
            </p:cNvSpPr>
            <p:nvPr/>
          </p:nvSpPr>
          <p:spPr bwMode="auto">
            <a:xfrm>
              <a:off x="4922895" y="1857376"/>
              <a:ext cx="601178" cy="49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7" name="Line 45"/>
            <p:cNvSpPr>
              <a:spLocks noChangeShapeType="1"/>
            </p:cNvSpPr>
            <p:nvPr/>
          </p:nvSpPr>
          <p:spPr bwMode="auto">
            <a:xfrm rot="5400000">
              <a:off x="7017808" y="3797300"/>
              <a:ext cx="2336800"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pitchFamily="34" charset="-122"/>
                <a:ea typeface="微软雅黑" panose="020B0503020204020204" pitchFamily="34" charset="-122"/>
              </a:endParaRPr>
            </a:p>
          </p:txBody>
        </p:sp>
        <p:sp>
          <p:nvSpPr>
            <p:cNvPr id="118" name="Text Box 46"/>
            <p:cNvSpPr txBox="1">
              <a:spLocks noChangeArrowheads="1"/>
            </p:cNvSpPr>
            <p:nvPr/>
          </p:nvSpPr>
          <p:spPr bwMode="auto">
            <a:xfrm rot="5400000">
              <a:off x="8611374" y="3474476"/>
              <a:ext cx="601178" cy="490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9" name="Text Box 47"/>
            <p:cNvSpPr txBox="1">
              <a:spLocks noChangeArrowheads="1"/>
            </p:cNvSpPr>
            <p:nvPr/>
          </p:nvSpPr>
          <p:spPr bwMode="auto">
            <a:xfrm>
              <a:off x="4382589" y="4370963"/>
              <a:ext cx="2371118"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子网 </a:t>
              </a:r>
              <a:r>
                <a:rPr kumimoji="1" lang="en-US" altLang="zh-CN" sz="1050" b="1" dirty="0">
                  <a:latin typeface="微软雅黑" panose="020B0503020204020204" pitchFamily="34" charset="-122"/>
                  <a:ea typeface="微软雅黑" panose="020B0503020204020204" pitchFamily="34" charset="-122"/>
                </a:rPr>
                <a:t>145.13.21.0</a:t>
              </a:r>
              <a:endParaRPr kumimoji="1" lang="en-US" altLang="zh-CN" sz="1050" b="1" dirty="0">
                <a:latin typeface="微软雅黑" panose="020B0503020204020204" pitchFamily="34" charset="-122"/>
                <a:ea typeface="微软雅黑" panose="020B0503020204020204" pitchFamily="34" charset="-122"/>
              </a:endParaRPr>
            </a:p>
          </p:txBody>
        </p:sp>
        <p:sp>
          <p:nvSpPr>
            <p:cNvPr id="120" name="Text Box 48"/>
            <p:cNvSpPr txBox="1">
              <a:spLocks noChangeArrowheads="1"/>
            </p:cNvSpPr>
            <p:nvPr/>
          </p:nvSpPr>
          <p:spPr bwMode="auto">
            <a:xfrm>
              <a:off x="4288292" y="2816225"/>
              <a:ext cx="2215766"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子网 </a:t>
              </a:r>
              <a:r>
                <a:rPr kumimoji="1" lang="en-US" altLang="zh-CN" sz="1050" b="1">
                  <a:latin typeface="微软雅黑" panose="020B0503020204020204" pitchFamily="34" charset="-122"/>
                  <a:ea typeface="微软雅黑" panose="020B0503020204020204" pitchFamily="34" charset="-122"/>
                </a:rPr>
                <a:t>145.13.3.0</a:t>
              </a:r>
              <a:endParaRPr kumimoji="1" lang="en-US" altLang="zh-CN" sz="1050" b="1">
                <a:latin typeface="微软雅黑" panose="020B0503020204020204" pitchFamily="34" charset="-122"/>
                <a:ea typeface="微软雅黑" panose="020B0503020204020204" pitchFamily="34" charset="-122"/>
              </a:endParaRPr>
            </a:p>
          </p:txBody>
        </p:sp>
        <p:sp>
          <p:nvSpPr>
            <p:cNvPr id="121" name="Text Box 49"/>
            <p:cNvSpPr txBox="1">
              <a:spLocks noChangeArrowheads="1"/>
            </p:cNvSpPr>
            <p:nvPr/>
          </p:nvSpPr>
          <p:spPr bwMode="auto">
            <a:xfrm>
              <a:off x="6604751" y="3262313"/>
              <a:ext cx="1634639" cy="773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    </a:t>
              </a:r>
              <a:r>
                <a:rPr kumimoji="1" lang="zh-CN" altLang="en-US" sz="1050" b="1" dirty="0">
                  <a:latin typeface="微软雅黑" panose="020B0503020204020204" pitchFamily="34" charset="-122"/>
                  <a:ea typeface="微软雅黑" panose="020B0503020204020204" pitchFamily="34" charset="-122"/>
                </a:rPr>
                <a:t>子网 </a:t>
              </a:r>
              <a:endParaRPr kumimoji="1" lang="zh-CN" altLang="en-US" sz="1050" b="1" dirty="0">
                <a:latin typeface="微软雅黑" panose="020B0503020204020204" pitchFamily="34" charset="-122"/>
                <a:ea typeface="微软雅黑" panose="020B0503020204020204" pitchFamily="34" charset="-122"/>
              </a:endParaRPr>
            </a:p>
            <a:p>
              <a:r>
                <a:rPr kumimoji="1" lang="en-US" altLang="zh-CN" sz="1050" b="1" dirty="0">
                  <a:latin typeface="微软雅黑" panose="020B0503020204020204" pitchFamily="34" charset="-122"/>
                  <a:ea typeface="微软雅黑" panose="020B0503020204020204" pitchFamily="34" charset="-122"/>
                </a:rPr>
                <a:t>145.13.7.0</a:t>
              </a:r>
              <a:endParaRPr kumimoji="1" lang="en-US" altLang="zh-CN" sz="1050" b="1" dirty="0">
                <a:latin typeface="微软雅黑" panose="020B0503020204020204" pitchFamily="34" charset="-122"/>
                <a:ea typeface="微软雅黑" panose="020B0503020204020204" pitchFamily="34" charset="-122"/>
              </a:endParaRPr>
            </a:p>
          </p:txBody>
        </p:sp>
        <p:pic>
          <p:nvPicPr>
            <p:cNvPr id="122"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054" y="5208964"/>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054" y="2934758"/>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00FF99"/>
            </a:solidFill>
            <a:ln w="9525">
              <a:solidFill>
                <a:schemeClr val="tx1"/>
              </a:solidFill>
              <a:miter lim="800000"/>
            </a:ln>
            <a:effectLst/>
          </p:spPr>
          <p:txBody>
            <a:bodyPr/>
            <a:lstStyle/>
            <a:p>
              <a:pPr algn="ctr"/>
              <a:endParaRPr kumimoji="1" lang="zh-CN" altLang="zh-CN" sz="1100" b="1">
                <a:solidFill>
                  <a:srgbClr val="0000CC"/>
                </a:solidFill>
                <a:latin typeface="微软雅黑" panose="020B0503020204020204" pitchFamily="34" charset="-122"/>
                <a:ea typeface="微软雅黑" panose="020B0503020204020204" pitchFamily="34" charset="-122"/>
              </a:endParaRPr>
            </a:p>
          </p:txBody>
        </p:sp>
        <p:sp>
          <p:nvSpPr>
            <p:cNvPr id="125" name="Text Box 53"/>
            <p:cNvSpPr txBox="1">
              <a:spLocks noChangeArrowheads="1"/>
            </p:cNvSpPr>
            <p:nvPr/>
          </p:nvSpPr>
          <p:spPr bwMode="auto">
            <a:xfrm>
              <a:off x="144884" y="1189201"/>
              <a:ext cx="2508757" cy="107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solidFill>
                    <a:sysClr val="windowText" lastClr="000000"/>
                  </a:solidFill>
                  <a:latin typeface="微软雅黑" panose="020B0503020204020204" pitchFamily="34" charset="-122"/>
                  <a:ea typeface="微软雅黑" panose="020B0503020204020204" pitchFamily="34" charset="-122"/>
                </a:rPr>
                <a:t>所有到达</a:t>
              </a:r>
              <a:r>
                <a:rPr kumimoji="1" lang="zh-CN" altLang="en-US" sz="1100" b="1" dirty="0" smtClean="0">
                  <a:solidFill>
                    <a:sysClr val="windowText" lastClr="000000"/>
                  </a:solidFill>
                  <a:latin typeface="微软雅黑" panose="020B0503020204020204" pitchFamily="34" charset="-122"/>
                  <a:ea typeface="微软雅黑" panose="020B0503020204020204" pitchFamily="34" charset="-122"/>
                </a:rPr>
                <a:t>网络</a:t>
              </a:r>
              <a:r>
                <a:rPr kumimoji="1" lang="en-US" altLang="zh-CN" sz="1100" b="1" dirty="0" smtClean="0">
                  <a:solidFill>
                    <a:sysClr val="windowText" lastClr="000000"/>
                  </a:solidFill>
                  <a:latin typeface="微软雅黑" panose="020B0503020204020204" pitchFamily="34" charset="-122"/>
                  <a:ea typeface="微软雅黑" panose="020B0503020204020204" pitchFamily="34" charset="-122"/>
                </a:rPr>
                <a:t>145.13.0.0 </a:t>
              </a:r>
              <a:r>
                <a:rPr kumimoji="1" lang="zh-CN" altLang="en-US" sz="1100" b="1" dirty="0" smtClean="0">
                  <a:solidFill>
                    <a:sysClr val="windowText" lastClr="000000"/>
                  </a:solidFill>
                  <a:latin typeface="微软雅黑" panose="020B0503020204020204" pitchFamily="34" charset="-122"/>
                  <a:ea typeface="微软雅黑" panose="020B0503020204020204" pitchFamily="34" charset="-122"/>
                </a:rPr>
                <a:t>的</a:t>
              </a:r>
              <a:r>
                <a:rPr kumimoji="1" lang="zh-CN" altLang="en-US" sz="1100" b="1" dirty="0">
                  <a:solidFill>
                    <a:sysClr val="windowText" lastClr="000000"/>
                  </a:solidFill>
                  <a:latin typeface="微软雅黑" panose="020B0503020204020204" pitchFamily="34" charset="-122"/>
                  <a:ea typeface="微软雅黑" panose="020B0503020204020204" pitchFamily="34" charset="-122"/>
                </a:rPr>
                <a:t>分组均</a:t>
              </a:r>
              <a:r>
                <a:rPr kumimoji="1" lang="zh-CN" altLang="en-US" sz="1100" b="1" dirty="0" smtClean="0">
                  <a:solidFill>
                    <a:sysClr val="windowText" lastClr="000000"/>
                  </a:solidFill>
                  <a:latin typeface="微软雅黑" panose="020B0503020204020204" pitchFamily="34" charset="-122"/>
                  <a:ea typeface="微软雅黑" panose="020B0503020204020204" pitchFamily="34" charset="-122"/>
                </a:rPr>
                <a:t>到达此</a:t>
              </a:r>
              <a:r>
                <a:rPr kumimoji="1" lang="zh-CN" altLang="en-US" sz="1100" b="1" dirty="0">
                  <a:solidFill>
                    <a:sysClr val="windowText" lastClr="000000"/>
                  </a:solidFill>
                  <a:latin typeface="微软雅黑" panose="020B0503020204020204" pitchFamily="34" charset="-122"/>
                  <a:ea typeface="微软雅黑" panose="020B0503020204020204" pitchFamily="34" charset="-122"/>
                </a:rPr>
                <a:t>路由器</a:t>
              </a:r>
              <a:endParaRPr kumimoji="1" lang="zh-CN" altLang="en-US" sz="1100" b="1" dirty="0">
                <a:solidFill>
                  <a:sysClr val="windowText" lastClr="000000"/>
                </a:solidFill>
                <a:latin typeface="微软雅黑" panose="020B0503020204020204" pitchFamily="34" charset="-122"/>
                <a:ea typeface="微软雅黑" panose="020B0503020204020204" pitchFamily="34" charset="-122"/>
              </a:endParaRPr>
            </a:p>
          </p:txBody>
        </p:sp>
        <p:sp>
          <p:nvSpPr>
            <p:cNvPr id="126" name="Text Box 56"/>
            <p:cNvSpPr txBox="1">
              <a:spLocks noChangeArrowheads="1"/>
            </p:cNvSpPr>
            <p:nvPr/>
          </p:nvSpPr>
          <p:spPr bwMode="auto">
            <a:xfrm>
              <a:off x="7644916" y="5680075"/>
              <a:ext cx="1634637" cy="773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latin typeface="微软雅黑" panose="020B0503020204020204" pitchFamily="34" charset="-122"/>
                  <a:ea typeface="微软雅黑" panose="020B0503020204020204" pitchFamily="34" charset="-122"/>
                </a:rPr>
                <a:t>网络</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145.13.0.0</a:t>
              </a:r>
              <a:endParaRPr kumimoji="1" lang="en-US" altLang="zh-CN" sz="1100" b="1" dirty="0">
                <a:latin typeface="微软雅黑" panose="020B0503020204020204" pitchFamily="34" charset="-122"/>
                <a:ea typeface="微软雅黑" panose="020B0503020204020204" pitchFamily="34" charset="-122"/>
              </a:endParaRPr>
            </a:p>
          </p:txBody>
        </p:sp>
        <p:sp>
          <p:nvSpPr>
            <p:cNvPr id="127" name="Text Box 57"/>
            <p:cNvSpPr txBox="1">
              <a:spLocks noChangeArrowheads="1"/>
            </p:cNvSpPr>
            <p:nvPr/>
          </p:nvSpPr>
          <p:spPr bwMode="auto">
            <a:xfrm>
              <a:off x="2255161" y="4105549"/>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R</a:t>
              </a:r>
              <a:r>
                <a:rPr kumimoji="1" lang="en-US" altLang="zh-CN" sz="1200" b="1" baseline="-25000">
                  <a:solidFill>
                    <a:srgbClr val="CC00CC"/>
                  </a:solidFill>
                  <a:latin typeface="微软雅黑" panose="020B0503020204020204" pitchFamily="34" charset="-122"/>
                  <a:ea typeface="微软雅黑" panose="020B0503020204020204" pitchFamily="34" charset="-122"/>
                </a:rPr>
                <a:t>1</a:t>
              </a:r>
              <a:endParaRPr kumimoji="1"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128" name="Text Box 58"/>
            <p:cNvSpPr txBox="1">
              <a:spLocks noChangeArrowheads="1"/>
            </p:cNvSpPr>
            <p:nvPr/>
          </p:nvSpPr>
          <p:spPr bwMode="auto">
            <a:xfrm>
              <a:off x="14661" y="4999540"/>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CC00CC"/>
                  </a:solidFill>
                  <a:latin typeface="微软雅黑" panose="020B0503020204020204" pitchFamily="34" charset="-122"/>
                  <a:ea typeface="微软雅黑" panose="020B0503020204020204" pitchFamily="34" charset="-122"/>
                </a:rPr>
                <a:t>3</a:t>
              </a:r>
              <a:endParaRPr kumimoji="1"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29" name="Text Box 59"/>
            <p:cNvSpPr txBox="1">
              <a:spLocks noChangeArrowheads="1"/>
            </p:cNvSpPr>
            <p:nvPr/>
          </p:nvSpPr>
          <p:spPr bwMode="auto">
            <a:xfrm>
              <a:off x="-5429" y="2746376"/>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CC00CC"/>
                  </a:solidFill>
                  <a:latin typeface="微软雅黑" panose="020B0503020204020204" pitchFamily="34" charset="-122"/>
                  <a:ea typeface="微软雅黑" panose="020B0503020204020204" pitchFamily="34" charset="-122"/>
                </a:rPr>
                <a:t>2</a:t>
              </a:r>
              <a:endParaRPr kumimoji="1"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30" name="右箭头 129"/>
            <p:cNvSpPr/>
            <p:nvPr/>
          </p:nvSpPr>
          <p:spPr bwMode="auto">
            <a:xfrm rot="1914914">
              <a:off x="1231043" y="3642483"/>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1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31" name="右箭头 130"/>
            <p:cNvSpPr/>
            <p:nvPr/>
          </p:nvSpPr>
          <p:spPr bwMode="auto">
            <a:xfrm rot="19394714">
              <a:off x="1076525" y="4379101"/>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1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grpSp>
      <p:pic>
        <p:nvPicPr>
          <p:cNvPr id="1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9544" y="170232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5913" y="155602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27261" y="149163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6853" y="1627189"/>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45476" y="185167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95665" y="2940247"/>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6773" y="3594492"/>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6016" y="3421216"/>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1180" y="3255255"/>
            <a:ext cx="258791" cy="2587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84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68496"/>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子网后变成了</a:t>
            </a:r>
            <a:r>
              <a:rPr lang="zh-CN" altLang="en-US" sz="2000" b="1" dirty="0" smtClean="0">
                <a:latin typeface="微软雅黑" panose="020B0503020204020204" pitchFamily="34" charset="-122"/>
                <a:ea typeface="微软雅黑" panose="020B0503020204020204" pitchFamily="34" charset="-122"/>
              </a:rPr>
              <a:t>三级结构</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169616"/>
            <a:ext cx="8053712"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没有划分子网时，</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是两级结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划分子网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就变成了</a:t>
            </a:r>
            <a:r>
              <a:rPr lang="zh-CN" altLang="en-US" sz="2000" b="1" dirty="0">
                <a:solidFill>
                  <a:srgbClr val="0000FF"/>
                </a:solidFill>
                <a:latin typeface="微软雅黑" panose="020B0503020204020204" pitchFamily="34" charset="-122"/>
                <a:ea typeface="微软雅黑" panose="020B0503020204020204" pitchFamily="34" charset="-122"/>
              </a:rPr>
              <a:t>三级结构</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划分子网只是把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主机号 </a:t>
            </a:r>
            <a:r>
              <a:rPr lang="en-US" altLang="zh-CN" sz="2000" b="1" dirty="0">
                <a:latin typeface="微软雅黑" panose="020B0503020204020204" pitchFamily="34" charset="-122"/>
                <a:ea typeface="微软雅黑" panose="020B0503020204020204" pitchFamily="34" charset="-122"/>
              </a:rPr>
              <a:t>host-id </a:t>
            </a:r>
            <a:r>
              <a:rPr lang="zh-CN" altLang="en-US" sz="2000" b="1" dirty="0">
                <a:latin typeface="微软雅黑" panose="020B0503020204020204" pitchFamily="34" charset="-122"/>
                <a:ea typeface="微软雅黑" panose="020B0503020204020204" pitchFamily="34" charset="-122"/>
              </a:rPr>
              <a:t>这部分进行再划分，而</a:t>
            </a:r>
            <a:r>
              <a:rPr lang="zh-CN" altLang="en-US" sz="2000" b="1" dirty="0">
                <a:solidFill>
                  <a:srgbClr val="0000FF"/>
                </a:solidFill>
                <a:latin typeface="微软雅黑" panose="020B0503020204020204" pitchFamily="34" charset="-122"/>
                <a:ea typeface="微软雅黑" panose="020B0503020204020204" pitchFamily="34" charset="-122"/>
              </a:rPr>
              <a:t>不改变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原来的网络号 </a:t>
            </a:r>
            <a:r>
              <a:rPr lang="en-US" altLang="zh-CN" sz="2000" b="1" dirty="0">
                <a:solidFill>
                  <a:srgbClr val="0000FF"/>
                </a:solidFill>
                <a:latin typeface="微软雅黑" panose="020B0503020204020204" pitchFamily="34" charset="-122"/>
                <a:ea typeface="微软雅黑" panose="020B0503020204020204" pitchFamily="34" charset="-122"/>
              </a:rPr>
              <a:t>net-id</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644741" y="3002665"/>
            <a:ext cx="3951300" cy="1206523"/>
            <a:chOff x="1839416" y="3577204"/>
            <a:chExt cx="5490146" cy="1676404"/>
          </a:xfrm>
        </p:grpSpPr>
        <p:grpSp>
          <p:nvGrpSpPr>
            <p:cNvPr id="23" name="Group 19"/>
            <p:cNvGrpSpPr/>
            <p:nvPr/>
          </p:nvGrpSpPr>
          <p:grpSpPr bwMode="auto">
            <a:xfrm>
              <a:off x="4160912" y="3577204"/>
              <a:ext cx="3168650" cy="500062"/>
              <a:chOff x="2375" y="2045"/>
              <a:chExt cx="1996" cy="430"/>
            </a:xfrm>
          </p:grpSpPr>
          <p:sp>
            <p:nvSpPr>
              <p:cNvPr id="37" name="Line 13"/>
              <p:cNvSpPr>
                <a:spLocks noChangeShapeType="1"/>
              </p:cNvSpPr>
              <p:nvPr/>
            </p:nvSpPr>
            <p:spPr bwMode="auto">
              <a:xfrm>
                <a:off x="4371"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Line 14"/>
              <p:cNvSpPr>
                <a:spLocks noChangeShapeType="1"/>
              </p:cNvSpPr>
              <p:nvPr/>
            </p:nvSpPr>
            <p:spPr bwMode="auto">
              <a:xfrm>
                <a:off x="2375"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24" name="Group 21"/>
            <p:cNvGrpSpPr/>
            <p:nvPr/>
          </p:nvGrpSpPr>
          <p:grpSpPr bwMode="auto">
            <a:xfrm>
              <a:off x="1867991" y="3589909"/>
              <a:ext cx="5454650" cy="1655763"/>
              <a:chOff x="755" y="2225"/>
              <a:chExt cx="3436" cy="1043"/>
            </a:xfrm>
          </p:grpSpPr>
          <p:sp>
            <p:nvSpPr>
              <p:cNvPr id="33"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 name="Text Box 10"/>
              <p:cNvSpPr txBox="1">
                <a:spLocks noChangeArrowheads="1"/>
              </p:cNvSpPr>
              <p:nvPr/>
            </p:nvSpPr>
            <p:spPr bwMode="auto">
              <a:xfrm>
                <a:off x="2218" y="2999"/>
                <a:ext cx="559" cy="2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32 </a:t>
                </a:r>
                <a:r>
                  <a:rPr kumimoji="0" lang="zh-CN" altLang="en-US" sz="1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位</a:t>
                </a:r>
                <a:endParaRPr kumimoji="0" lang="zh-CN" altLang="en-US" sz="14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35"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Text Box 16"/>
              <p:cNvSpPr txBox="1">
                <a:spLocks noChangeArrowheads="1"/>
              </p:cNvSpPr>
              <p:nvPr/>
            </p:nvSpPr>
            <p:spPr bwMode="auto">
              <a:xfrm>
                <a:off x="2765" y="2225"/>
                <a:ext cx="790" cy="2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rPr>
                  <a:t>本地地址</a:t>
                </a:r>
                <a:endParaRPr kumimoji="0" lang="zh-CN" altLang="en-US" sz="14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grpSp>
        <p:grpSp>
          <p:nvGrpSpPr>
            <p:cNvPr id="25" name="Group 20"/>
            <p:cNvGrpSpPr/>
            <p:nvPr/>
          </p:nvGrpSpPr>
          <p:grpSpPr bwMode="auto">
            <a:xfrm>
              <a:off x="1842591" y="4644008"/>
              <a:ext cx="5486401" cy="609600"/>
              <a:chOff x="739" y="2832"/>
              <a:chExt cx="3456" cy="430"/>
            </a:xfrm>
          </p:grpSpPr>
          <p:sp>
            <p:nvSpPr>
              <p:cNvPr id="31" name="Line 8"/>
              <p:cNvSpPr>
                <a:spLocks noChangeShapeType="1"/>
              </p:cNvSpPr>
              <p:nvPr/>
            </p:nvSpPr>
            <p:spPr bwMode="auto">
              <a:xfrm>
                <a:off x="739"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Line 17"/>
              <p:cNvSpPr>
                <a:spLocks noChangeShapeType="1"/>
              </p:cNvSpPr>
              <p:nvPr/>
            </p:nvSpPr>
            <p:spPr bwMode="auto">
              <a:xfrm>
                <a:off x="4195"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26" name="Group 18"/>
            <p:cNvGrpSpPr/>
            <p:nvPr/>
          </p:nvGrpSpPr>
          <p:grpSpPr bwMode="auto">
            <a:xfrm>
              <a:off x="1839416" y="4105856"/>
              <a:ext cx="5482976" cy="612776"/>
              <a:chOff x="737" y="2493"/>
              <a:chExt cx="3894" cy="386"/>
            </a:xfrm>
          </p:grpSpPr>
          <p:sp>
            <p:nvSpPr>
              <p:cNvPr id="27"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8"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 name="Rectangle 11"/>
              <p:cNvSpPr>
                <a:spLocks noChangeArrowheads="1"/>
              </p:cNvSpPr>
              <p:nvPr/>
            </p:nvSpPr>
            <p:spPr bwMode="auto">
              <a:xfrm>
                <a:off x="3613" y="2547"/>
                <a:ext cx="967" cy="258"/>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0352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591336" y="67031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尽最大努力交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014002"/>
            <a:ext cx="8184960" cy="30038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由于传输</a:t>
            </a:r>
            <a:r>
              <a:rPr lang="zh-CN" altLang="en-US" b="1" dirty="0">
                <a:solidFill>
                  <a:srgbClr val="0000FF"/>
                </a:solidFill>
                <a:latin typeface="微软雅黑" panose="020B0503020204020204" pitchFamily="34" charset="-122"/>
                <a:ea typeface="微软雅黑" panose="020B0503020204020204" pitchFamily="34" charset="-122"/>
              </a:rPr>
              <a:t>网络不提供端到端的可靠传输服务</a:t>
            </a:r>
            <a:r>
              <a:rPr lang="zh-CN" altLang="en-US" b="1" dirty="0">
                <a:latin typeface="微软雅黑" panose="020B0503020204020204" pitchFamily="34" charset="-122"/>
                <a:ea typeface="微软雅黑" panose="020B0503020204020204" pitchFamily="34" charset="-122"/>
              </a:rPr>
              <a:t>，这就使网络中的路由器可以做得比较简单，而且价格低廉（与电信网的交换机相比较）。</a:t>
            </a:r>
            <a:endParaRPr lang="zh-CN" altLang="en-US"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主机（即端系统）中的进程之间的通信需要是可靠的，那么就由网络的</a:t>
            </a:r>
            <a:r>
              <a:rPr lang="zh-CN" altLang="en-US" b="1" dirty="0">
                <a:solidFill>
                  <a:srgbClr val="0000FF"/>
                </a:solidFill>
                <a:latin typeface="微软雅黑" panose="020B0503020204020204" pitchFamily="34" charset="-122"/>
                <a:ea typeface="微软雅黑" panose="020B0503020204020204" pitchFamily="34" charset="-122"/>
              </a:rPr>
              <a:t>主机中的运输层负责可靠交付（包括差错处理、流量控制等） </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采用这种设计思路的好处是</a:t>
            </a:r>
            <a:r>
              <a:rPr lang="zh-CN" altLang="en-US" b="1" dirty="0">
                <a:latin typeface="微软雅黑" panose="020B0503020204020204" pitchFamily="34" charset="-122"/>
                <a:ea typeface="微软雅黑" panose="020B0503020204020204" pitchFamily="34" charset="-122"/>
              </a:rPr>
              <a:t>：网络的造价大大降低，运行方式灵活，能够适应多种应用。</a:t>
            </a:r>
            <a:endParaRPr lang="zh-CN" altLang="en-US"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互连网能够发展到今日的规模，充分证明了当初采用这种设计思路的正确性。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007280"/>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957304"/>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子网后变成了</a:t>
            </a:r>
            <a:r>
              <a:rPr lang="zh-CN" altLang="en-US" sz="2000" b="1" dirty="0" smtClean="0">
                <a:latin typeface="微软雅黑" panose="020B0503020204020204" pitchFamily="34" charset="-122"/>
                <a:ea typeface="微软雅黑" panose="020B0503020204020204" pitchFamily="34" charset="-122"/>
              </a:rPr>
              <a:t>三级结构</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1358424"/>
            <a:ext cx="7957547"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优点</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减少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浪费</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网络的组织更加灵活</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更便于维护和管理</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划分子网纯属一个单位内部的事情，对外部网络透明</a:t>
            </a:r>
            <a:r>
              <a:rPr lang="zh-CN" altLang="en-US" sz="2000" b="1" dirty="0">
                <a:latin typeface="微软雅黑" panose="020B0503020204020204" pitchFamily="34" charset="-122"/>
                <a:ea typeface="微软雅黑" panose="020B0503020204020204" pitchFamily="34" charset="-122"/>
              </a:rPr>
              <a:t>，对外仍然表现为没有划分子网的一个网络。</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154423"/>
            <a:ext cx="766500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首部并</a:t>
            </a:r>
            <a:r>
              <a:rPr lang="zh-CN" altLang="en-US" sz="2000" b="1" dirty="0">
                <a:solidFill>
                  <a:srgbClr val="0000FF"/>
                </a:solidFill>
                <a:latin typeface="微软雅黑" panose="020B0503020204020204" pitchFamily="34" charset="-122"/>
                <a:ea typeface="微软雅黑" panose="020B0503020204020204" pitchFamily="34" charset="-122"/>
              </a:rPr>
              <a:t>无法判断</a:t>
            </a:r>
            <a:r>
              <a:rPr lang="zh-CN" altLang="en-US" sz="2000" b="1" dirty="0">
                <a:latin typeface="微软雅黑" panose="020B0503020204020204" pitchFamily="34" charset="-122"/>
                <a:ea typeface="微软雅黑" panose="020B0503020204020204" pitchFamily="34" charset="-122"/>
              </a:rPr>
              <a:t>源主机或目的主机所连接的网络是否进行了子网划分。</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子网掩码 </a:t>
            </a:r>
            <a:r>
              <a:rPr lang="en-US" altLang="zh-CN" sz="2000" b="1" dirty="0">
                <a:latin typeface="微软雅黑" panose="020B0503020204020204" pitchFamily="34" charset="-122"/>
                <a:ea typeface="微软雅黑" panose="020B0503020204020204" pitchFamily="34" charset="-122"/>
              </a:rPr>
              <a:t>(subnet mask) </a:t>
            </a:r>
            <a:r>
              <a:rPr lang="zh-CN" altLang="en-US" sz="2000" b="1" dirty="0">
                <a:latin typeface="微软雅黑" panose="020B0503020204020204" pitchFamily="34" charset="-122"/>
                <a:ea typeface="微软雅黑" panose="020B0503020204020204" pitchFamily="34" charset="-122"/>
              </a:rPr>
              <a:t>可以找出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的子网部分。  </a:t>
            </a:r>
            <a:endParaRPr lang="zh-CN" altLang="en-US" sz="2000" b="1" dirty="0">
              <a:latin typeface="微软雅黑" panose="020B0503020204020204" pitchFamily="34" charset="-122"/>
              <a:ea typeface="微软雅黑" panose="020B0503020204020204" pitchFamily="34" charset="-122"/>
            </a:endParaRPr>
          </a:p>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规则：</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子网掩码长度 ＝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子网掩码左边部分的一连串 </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对应于网络</a:t>
            </a:r>
            <a:r>
              <a:rPr lang="zh-CN" altLang="en-US" sz="2000" b="1" dirty="0">
                <a:latin typeface="微软雅黑" panose="020B0503020204020204" pitchFamily="34" charset="-122"/>
                <a:ea typeface="微软雅黑" panose="020B0503020204020204" pitchFamily="34" charset="-122"/>
              </a:rPr>
              <a:t>号和子网号</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子网掩码右边部分的一连串 </a:t>
            </a:r>
            <a:r>
              <a:rPr lang="en-US" altLang="zh-CN" sz="2000" b="1" dirty="0" smtClean="0">
                <a:latin typeface="微软雅黑" panose="020B0503020204020204" pitchFamily="34" charset="-122"/>
                <a:ea typeface="微软雅黑" panose="020B0503020204020204" pitchFamily="34" charset="-122"/>
              </a:rPr>
              <a:t>0</a:t>
            </a:r>
            <a:r>
              <a:rPr lang="zh-CN" altLang="en-US" sz="2000" b="1" dirty="0" smtClean="0">
                <a:latin typeface="微软雅黑" panose="020B0503020204020204" pitchFamily="34" charset="-122"/>
                <a:ea typeface="微软雅黑" panose="020B0503020204020204" pitchFamily="34" charset="-122"/>
              </a:rPr>
              <a:t>，对应于主机</a:t>
            </a:r>
            <a:r>
              <a:rPr lang="zh-CN" altLang="en-US" sz="2000" b="1" dirty="0">
                <a:latin typeface="微软雅黑" panose="020B0503020204020204" pitchFamily="34" charset="-122"/>
                <a:ea typeface="微软雅黑" panose="020B0503020204020204" pitchFamily="34" charset="-122"/>
              </a:rPr>
              <a:t>号 </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72774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9453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子网掩码</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6"/>
            <a:ext cx="333777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各字段和子网</a:t>
            </a:r>
            <a:r>
              <a:rPr lang="zh-CN" altLang="en-US" sz="2000" b="1" dirty="0" smtClean="0">
                <a:latin typeface="微软雅黑" panose="020B0503020204020204" pitchFamily="34" charset="-122"/>
                <a:ea typeface="微软雅黑" panose="020B0503020204020204" pitchFamily="34" charset="-122"/>
              </a:rPr>
              <a:t>掩码</a:t>
            </a:r>
            <a:endParaRPr lang="zh-CN" altLang="en-US" sz="2000" b="1" dirty="0">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2399173" y="1556268"/>
            <a:ext cx="5072155" cy="305233"/>
          </a:xfrm>
          <a:prstGeom prst="rect">
            <a:avLst/>
          </a:prstGeom>
          <a:solidFill>
            <a:srgbClr val="00FFFF"/>
          </a:solidFill>
          <a:ln w="12700">
            <a:solidFill>
              <a:srgbClr val="333399"/>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2409365" y="1564631"/>
            <a:ext cx="2490214" cy="291645"/>
          </a:xfrm>
          <a:prstGeom prst="rect">
            <a:avLst/>
          </a:prstGeom>
          <a:solidFill>
            <a:srgbClr val="00FF9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2837424" y="1577846"/>
            <a:ext cx="2043830"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45        .        13            .</a:t>
            </a:r>
            <a:endParaRPr kumimoji="1" lang="en-US" altLang="zh-CN" sz="1200" b="1" dirty="0">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5508826" y="1577846"/>
            <a:ext cx="1346523"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3         .         10</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351461" y="1564631"/>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两级 </a:t>
            </a:r>
            <a:r>
              <a:rPr kumimoji="1" lang="en-US" altLang="zh-CN" sz="1200" b="1">
                <a:latin typeface="微软雅黑" panose="020B0503020204020204" pitchFamily="34" charset="-122"/>
                <a:ea typeface="微软雅黑" panose="020B0503020204020204" pitchFamily="34" charset="-122"/>
              </a:rPr>
              <a:t>IP </a:t>
            </a:r>
            <a:r>
              <a:rPr kumimoji="1" lang="zh-CN" altLang="en-US" sz="1200" b="1">
                <a:latin typeface="微软雅黑" panose="020B0503020204020204" pitchFamily="34" charset="-122"/>
                <a:ea typeface="微软雅黑" panose="020B0503020204020204" pitchFamily="34" charset="-122"/>
              </a:rPr>
              <a:t>地址</a:t>
            </a:r>
            <a:endParaRPr kumimoji="1"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05242" y="1561496"/>
            <a:ext cx="0" cy="2989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63" name="组合 62"/>
          <p:cNvGrpSpPr/>
          <p:nvPr/>
        </p:nvGrpSpPr>
        <p:grpSpPr>
          <a:xfrm>
            <a:off x="1351461" y="2063249"/>
            <a:ext cx="6119868" cy="1001418"/>
            <a:chOff x="1351461" y="2063249"/>
            <a:chExt cx="6119868" cy="1001418"/>
          </a:xfrm>
        </p:grpSpPr>
        <p:grpSp>
          <p:nvGrpSpPr>
            <p:cNvPr id="62" name="组合 61"/>
            <p:cNvGrpSpPr/>
            <p:nvPr/>
          </p:nvGrpSpPr>
          <p:grpSpPr>
            <a:xfrm>
              <a:off x="1351461" y="2063249"/>
              <a:ext cx="6119868" cy="1001418"/>
              <a:chOff x="1351461" y="2063249"/>
              <a:chExt cx="6119868" cy="1001418"/>
            </a:xfrm>
          </p:grpSpPr>
          <p:sp>
            <p:nvSpPr>
              <p:cNvPr id="23" name="Line 28"/>
              <p:cNvSpPr>
                <a:spLocks noChangeShapeType="1"/>
              </p:cNvSpPr>
              <p:nvPr/>
            </p:nvSpPr>
            <p:spPr bwMode="auto">
              <a:xfrm>
                <a:off x="6188285" y="2063249"/>
                <a:ext cx="0" cy="286418"/>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2" name="Line 37"/>
              <p:cNvSpPr>
                <a:spLocks noChangeShapeType="1"/>
              </p:cNvSpPr>
              <p:nvPr/>
            </p:nvSpPr>
            <p:spPr bwMode="auto">
              <a:xfrm flipV="1">
                <a:off x="2408233" y="2196004"/>
                <a:ext cx="2493611"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Line 38"/>
              <p:cNvSpPr>
                <a:spLocks noChangeShapeType="1"/>
              </p:cNvSpPr>
              <p:nvPr/>
            </p:nvSpPr>
            <p:spPr bwMode="auto">
              <a:xfrm>
                <a:off x="2408233" y="2065339"/>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4" name="Line 39"/>
              <p:cNvSpPr>
                <a:spLocks noChangeShapeType="1"/>
              </p:cNvSpPr>
              <p:nvPr/>
            </p:nvSpPr>
            <p:spPr bwMode="auto">
              <a:xfrm>
                <a:off x="7471329" y="2065340"/>
                <a:ext cx="0" cy="252967"/>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flipV="1">
                <a:off x="4924493" y="2196004"/>
                <a:ext cx="2546836"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Line 43"/>
              <p:cNvSpPr>
                <a:spLocks noChangeShapeType="1"/>
              </p:cNvSpPr>
              <p:nvPr/>
            </p:nvSpPr>
            <p:spPr bwMode="auto">
              <a:xfrm>
                <a:off x="4905242" y="2065339"/>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351461" y="2063249"/>
                <a:ext cx="6119868" cy="1001418"/>
                <a:chOff x="1351461" y="2063249"/>
                <a:chExt cx="6119868" cy="1001418"/>
              </a:xfrm>
            </p:grpSpPr>
            <p:grpSp>
              <p:nvGrpSpPr>
                <p:cNvPr id="57" name="组合 56"/>
                <p:cNvGrpSpPr/>
                <p:nvPr/>
              </p:nvGrpSpPr>
              <p:grpSpPr>
                <a:xfrm>
                  <a:off x="1351461" y="2394616"/>
                  <a:ext cx="6119868" cy="670051"/>
                  <a:chOff x="1351461" y="2394616"/>
                  <a:chExt cx="6119868" cy="670051"/>
                </a:xfrm>
              </p:grpSpPr>
              <p:sp>
                <p:nvSpPr>
                  <p:cNvPr id="5" name="Rectangle 2"/>
                  <p:cNvSpPr>
                    <a:spLocks noChangeArrowheads="1"/>
                  </p:cNvSpPr>
                  <p:nvPr/>
                </p:nvSpPr>
                <p:spPr bwMode="auto">
                  <a:xfrm>
                    <a:off x="2399173" y="2394616"/>
                    <a:ext cx="5072155" cy="311505"/>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Line 5"/>
                  <p:cNvSpPr>
                    <a:spLocks noChangeShapeType="1"/>
                  </p:cNvSpPr>
                  <p:nvPr/>
                </p:nvSpPr>
                <p:spPr bwMode="auto">
                  <a:xfrm>
                    <a:off x="2424086" y="2897414"/>
                    <a:ext cx="3741550" cy="4181"/>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flipV="1">
                    <a:off x="6188285" y="2897414"/>
                    <a:ext cx="126832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Rectangle 14"/>
                  <p:cNvSpPr>
                    <a:spLocks noChangeArrowheads="1"/>
                  </p:cNvSpPr>
                  <p:nvPr/>
                </p:nvSpPr>
                <p:spPr bwMode="auto">
                  <a:xfrm>
                    <a:off x="3197536" y="2769885"/>
                    <a:ext cx="2063066"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子网号为 </a:t>
                    </a:r>
                    <a:r>
                      <a:rPr kumimoji="1" lang="en-US" altLang="zh-CN" sz="1200" b="1" dirty="0">
                        <a:solidFill>
                          <a:srgbClr val="0000FF"/>
                        </a:solidFill>
                        <a:latin typeface="微软雅黑" panose="020B0503020204020204" pitchFamily="34" charset="-122"/>
                        <a:ea typeface="微软雅黑" panose="020B0503020204020204" pitchFamily="34" charset="-122"/>
                      </a:rPr>
                      <a:t>3 </a:t>
                    </a:r>
                    <a:r>
                      <a:rPr kumimoji="1" lang="zh-CN" altLang="en-US" sz="1200" b="1" dirty="0">
                        <a:solidFill>
                          <a:srgbClr val="0000FF"/>
                        </a:solidFill>
                        <a:latin typeface="微软雅黑" panose="020B0503020204020204" pitchFamily="34" charset="-122"/>
                        <a:ea typeface="微软雅黑" panose="020B0503020204020204" pitchFamily="34" charset="-122"/>
                      </a:rPr>
                      <a:t>的网络的网络号</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2418424" y="2408204"/>
                    <a:ext cx="3758536" cy="291644"/>
                  </a:xfrm>
                  <a:prstGeom prst="rect">
                    <a:avLst/>
                  </a:prstGeom>
                  <a:solidFill>
                    <a:srgbClr val="00FF9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Rectangle 18"/>
                  <p:cNvSpPr>
                    <a:spLocks noChangeArrowheads="1"/>
                  </p:cNvSpPr>
                  <p:nvPr/>
                </p:nvSpPr>
                <p:spPr bwMode="auto">
                  <a:xfrm>
                    <a:off x="1351461" y="2408204"/>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三级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21"/>
                  <p:cNvSpPr>
                    <a:spLocks noChangeArrowheads="1"/>
                  </p:cNvSpPr>
                  <p:nvPr/>
                </p:nvSpPr>
                <p:spPr bwMode="auto">
                  <a:xfrm>
                    <a:off x="6558571" y="2781345"/>
                    <a:ext cx="644408" cy="274434"/>
                  </a:xfrm>
                  <a:prstGeom prst="rect">
                    <a:avLst/>
                  </a:prstGeom>
                  <a:solidFill>
                    <a:schemeClr val="bg1"/>
                  </a:solidFill>
                  <a:ln>
                    <a:noFill/>
                  </a:ln>
                  <a:effec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号</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2" name="Line 27"/>
                  <p:cNvSpPr>
                    <a:spLocks noChangeShapeType="1"/>
                  </p:cNvSpPr>
                  <p:nvPr/>
                </p:nvSpPr>
                <p:spPr bwMode="auto">
                  <a:xfrm>
                    <a:off x="2408233" y="2731208"/>
                    <a:ext cx="0" cy="259239"/>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7" name="Line 44"/>
                  <p:cNvSpPr>
                    <a:spLocks noChangeShapeType="1"/>
                  </p:cNvSpPr>
                  <p:nvPr/>
                </p:nvSpPr>
                <p:spPr bwMode="auto">
                  <a:xfrm>
                    <a:off x="6176960" y="2765705"/>
                    <a:ext cx="0" cy="298962"/>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Line 45"/>
                  <p:cNvSpPr>
                    <a:spLocks noChangeShapeType="1"/>
                  </p:cNvSpPr>
                  <p:nvPr/>
                </p:nvSpPr>
                <p:spPr bwMode="auto">
                  <a:xfrm>
                    <a:off x="7471329" y="2731209"/>
                    <a:ext cx="0" cy="298962"/>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2" name="Rectangle 17"/>
                <p:cNvSpPr>
                  <a:spLocks noChangeArrowheads="1"/>
                </p:cNvSpPr>
                <p:nvPr/>
              </p:nvSpPr>
              <p:spPr bwMode="auto">
                <a:xfrm>
                  <a:off x="6515558"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号</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grpSp>
        <p:sp>
          <p:nvSpPr>
            <p:cNvPr id="19" name="Line 20"/>
            <p:cNvSpPr>
              <a:spLocks noChangeShapeType="1"/>
            </p:cNvSpPr>
            <p:nvPr/>
          </p:nvSpPr>
          <p:spPr bwMode="auto">
            <a:xfrm>
              <a:off x="4905242" y="2407159"/>
              <a:ext cx="0" cy="29687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23"/>
            <p:cNvSpPr>
              <a:spLocks noChangeShapeType="1"/>
            </p:cNvSpPr>
            <p:nvPr/>
          </p:nvSpPr>
          <p:spPr bwMode="auto">
            <a:xfrm>
              <a:off x="6188285" y="2398796"/>
              <a:ext cx="0" cy="2979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5" name="Line 30"/>
          <p:cNvSpPr>
            <a:spLocks noChangeShapeType="1"/>
          </p:cNvSpPr>
          <p:nvPr/>
        </p:nvSpPr>
        <p:spPr bwMode="auto">
          <a:xfrm>
            <a:off x="2408233" y="1372292"/>
            <a:ext cx="248455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Line 31"/>
          <p:cNvSpPr>
            <a:spLocks noChangeShapeType="1"/>
          </p:cNvSpPr>
          <p:nvPr/>
        </p:nvSpPr>
        <p:spPr bwMode="auto">
          <a:xfrm>
            <a:off x="2408233" y="1233265"/>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Line 32"/>
          <p:cNvSpPr>
            <a:spLocks noChangeShapeType="1"/>
          </p:cNvSpPr>
          <p:nvPr/>
        </p:nvSpPr>
        <p:spPr bwMode="auto">
          <a:xfrm>
            <a:off x="7471329" y="1233265"/>
            <a:ext cx="0" cy="252967"/>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33"/>
          <p:cNvSpPr>
            <a:spLocks noChangeArrowheads="1"/>
          </p:cNvSpPr>
          <p:nvPr/>
        </p:nvSpPr>
        <p:spPr bwMode="auto">
          <a:xfrm>
            <a:off x="3334561" y="1209222"/>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网络号</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9" name="Line 34"/>
          <p:cNvSpPr>
            <a:spLocks noChangeShapeType="1"/>
          </p:cNvSpPr>
          <p:nvPr/>
        </p:nvSpPr>
        <p:spPr bwMode="auto">
          <a:xfrm>
            <a:off x="4924493" y="1372292"/>
            <a:ext cx="2555895"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Rectangle 35"/>
          <p:cNvSpPr>
            <a:spLocks noChangeArrowheads="1"/>
          </p:cNvSpPr>
          <p:nvPr/>
        </p:nvSpPr>
        <p:spPr bwMode="auto">
          <a:xfrm>
            <a:off x="5863279" y="1209222"/>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pitchFamily="34" charset="-122"/>
                <a:ea typeface="微软雅黑" panose="020B0503020204020204" pitchFamily="34" charset="-122"/>
              </a:rPr>
              <a:t>主机号</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31" name="Line 36"/>
          <p:cNvSpPr>
            <a:spLocks noChangeShapeType="1"/>
          </p:cNvSpPr>
          <p:nvPr/>
        </p:nvSpPr>
        <p:spPr bwMode="auto">
          <a:xfrm>
            <a:off x="4905242" y="1233265"/>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Rectangle 46"/>
          <p:cNvSpPr>
            <a:spLocks noChangeArrowheads="1"/>
          </p:cNvSpPr>
          <p:nvPr/>
        </p:nvSpPr>
        <p:spPr bwMode="auto">
          <a:xfrm>
            <a:off x="1603701" y="3654897"/>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anose="020B0503020204020204" pitchFamily="34" charset="-122"/>
                <a:ea typeface="微软雅黑" panose="020B0503020204020204" pitchFamily="34" charset="-122"/>
              </a:rPr>
              <a:t>子网的</a:t>
            </a:r>
            <a:endParaRPr kumimoji="1" lang="zh-CN" altLang="en-US" sz="1200" b="1" dirty="0">
              <a:latin typeface="微软雅黑" panose="020B0503020204020204" pitchFamily="34" charset="-122"/>
              <a:ea typeface="微软雅黑" panose="020B0503020204020204" pitchFamily="34" charset="-122"/>
            </a:endParaRPr>
          </a:p>
          <a:p>
            <a:pPr algn="r" defTabSz="762000" eaLnBrk="0" hangingPunct="0"/>
            <a:r>
              <a:rPr kumimoji="1" lang="zh-CN" altLang="en-US" sz="1200" b="1" dirty="0">
                <a:latin typeface="微软雅黑" panose="020B0503020204020204" pitchFamily="34" charset="-122"/>
                <a:ea typeface="微软雅黑" panose="020B0503020204020204" pitchFamily="34" charset="-122"/>
              </a:rPr>
              <a:t>网络地址</a:t>
            </a:r>
            <a:endParaRPr kumimoji="1" lang="zh-CN" altLang="en-US" sz="1200" b="1" dirty="0">
              <a:latin typeface="微软雅黑" panose="020B0503020204020204" pitchFamily="34" charset="-122"/>
              <a:ea typeface="微软雅黑" panose="020B0503020204020204" pitchFamily="34" charset="-122"/>
            </a:endParaRPr>
          </a:p>
        </p:txBody>
      </p:sp>
      <p:grpSp>
        <p:nvGrpSpPr>
          <p:cNvPr id="64" name="组合 63"/>
          <p:cNvGrpSpPr/>
          <p:nvPr/>
        </p:nvGrpSpPr>
        <p:grpSpPr>
          <a:xfrm>
            <a:off x="1351461" y="3094605"/>
            <a:ext cx="6109676" cy="459100"/>
            <a:chOff x="1351461" y="3094605"/>
            <a:chExt cx="6109676" cy="459100"/>
          </a:xfrm>
        </p:grpSpPr>
        <p:sp>
          <p:nvSpPr>
            <p:cNvPr id="24" name="Rectangle 29"/>
            <p:cNvSpPr>
              <a:spLocks noChangeArrowheads="1"/>
            </p:cNvSpPr>
            <p:nvPr/>
          </p:nvSpPr>
          <p:spPr bwMode="auto">
            <a:xfrm>
              <a:off x="1351461" y="3094605"/>
              <a:ext cx="104355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anose="020B0503020204020204" pitchFamily="34" charset="-122"/>
                  <a:ea typeface="微软雅黑" panose="020B0503020204020204" pitchFamily="34" charset="-122"/>
                </a:rPr>
                <a:t>三级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a:p>
              <a:pPr algn="r" defTabSz="762000" eaLnBrk="0" hangingPunct="0"/>
              <a:r>
                <a:rPr kumimoji="1" lang="zh-CN" altLang="en-US" sz="1200" b="1" dirty="0">
                  <a:latin typeface="微软雅黑" panose="020B0503020204020204" pitchFamily="34" charset="-122"/>
                  <a:ea typeface="微软雅黑" panose="020B0503020204020204" pitchFamily="34" charset="-122"/>
                </a:rPr>
                <a:t>的子网掩码</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47"/>
            <p:cNvSpPr>
              <a:spLocks noChangeArrowheads="1"/>
            </p:cNvSpPr>
            <p:nvPr/>
          </p:nvSpPr>
          <p:spPr bwMode="auto">
            <a:xfrm>
              <a:off x="6176961" y="3153517"/>
              <a:ext cx="1284176" cy="33136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Rectangle 48"/>
            <p:cNvSpPr>
              <a:spLocks noChangeArrowheads="1"/>
            </p:cNvSpPr>
            <p:nvPr/>
          </p:nvSpPr>
          <p:spPr bwMode="auto">
            <a:xfrm>
              <a:off x="2426351" y="3153517"/>
              <a:ext cx="3750609" cy="33136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42" name="Group 49"/>
          <p:cNvGrpSpPr/>
          <p:nvPr/>
        </p:nvGrpSpPr>
        <p:grpSpPr bwMode="auto">
          <a:xfrm>
            <a:off x="2495429" y="3192199"/>
            <a:ext cx="4941927" cy="274920"/>
            <a:chOff x="1205" y="3129"/>
            <a:chExt cx="4364" cy="263"/>
          </a:xfrm>
        </p:grpSpPr>
        <p:sp>
          <p:nvSpPr>
            <p:cNvPr id="43" name="Rectangle 50"/>
            <p:cNvSpPr>
              <a:spLocks noChangeArrowheads="1"/>
            </p:cNvSpPr>
            <p:nvPr/>
          </p:nvSpPr>
          <p:spPr bwMode="auto">
            <a:xfrm>
              <a:off x="1205" y="3129"/>
              <a:ext cx="3274"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1 1 1 1 1 1 1 1 1 1 1 1 1 1 1 </a:t>
              </a:r>
              <a:r>
                <a:rPr kumimoji="1" lang="en-US" altLang="zh-CN" sz="1200" b="1" dirty="0" smtClean="0">
                  <a:latin typeface="微软雅黑" panose="020B0503020204020204" pitchFamily="34" charset="-122"/>
                  <a:ea typeface="微软雅黑" panose="020B0503020204020204" pitchFamily="34" charset="-122"/>
                </a:rPr>
                <a:t>    </a:t>
              </a:r>
              <a:r>
                <a:rPr kumimoji="1" lang="en-US" altLang="zh-CN" sz="1200" b="1" dirty="0">
                  <a:latin typeface="微软雅黑" panose="020B0503020204020204" pitchFamily="34" charset="-122"/>
                  <a:ea typeface="微软雅黑" panose="020B0503020204020204" pitchFamily="34" charset="-122"/>
                </a:rPr>
                <a:t>1 1 1 1 1 1 1 1</a:t>
              </a:r>
              <a:endParaRPr kumimoji="1" lang="en-US" altLang="zh-CN" sz="1200" b="1" dirty="0">
                <a:latin typeface="微软雅黑" panose="020B0503020204020204" pitchFamily="34" charset="-122"/>
                <a:ea typeface="微软雅黑" panose="020B0503020204020204" pitchFamily="34" charset="-122"/>
              </a:endParaRPr>
            </a:p>
          </p:txBody>
        </p:sp>
        <p:sp>
          <p:nvSpPr>
            <p:cNvPr id="44" name="Rectangle 51"/>
            <p:cNvSpPr>
              <a:spLocks noChangeArrowheads="1"/>
            </p:cNvSpPr>
            <p:nvPr/>
          </p:nvSpPr>
          <p:spPr bwMode="auto">
            <a:xfrm>
              <a:off x="4452" y="3129"/>
              <a:ext cx="1117" cy="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0 0 0 0 0 0 0 0</a:t>
              </a:r>
              <a:endParaRPr kumimoji="1" lang="en-US" altLang="zh-CN" sz="1200" b="1" dirty="0">
                <a:latin typeface="微软雅黑" panose="020B0503020204020204" pitchFamily="34" charset="-122"/>
                <a:ea typeface="微软雅黑" panose="020B0503020204020204" pitchFamily="34" charset="-122"/>
              </a:endParaRPr>
            </a:p>
          </p:txBody>
        </p:sp>
      </p:grpSp>
      <p:sp>
        <p:nvSpPr>
          <p:cNvPr id="45" name="Line 52"/>
          <p:cNvSpPr>
            <a:spLocks noChangeShapeType="1"/>
          </p:cNvSpPr>
          <p:nvPr/>
        </p:nvSpPr>
        <p:spPr bwMode="auto">
          <a:xfrm>
            <a:off x="4905242" y="3153517"/>
            <a:ext cx="1132" cy="3313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65" name="组合 64"/>
          <p:cNvGrpSpPr/>
          <p:nvPr/>
        </p:nvGrpSpPr>
        <p:grpSpPr>
          <a:xfrm>
            <a:off x="2426351" y="3722171"/>
            <a:ext cx="5034786" cy="331367"/>
            <a:chOff x="2426351" y="3722171"/>
            <a:chExt cx="5034786" cy="331367"/>
          </a:xfrm>
        </p:grpSpPr>
        <p:sp>
          <p:nvSpPr>
            <p:cNvPr id="46" name="Rectangle 53"/>
            <p:cNvSpPr>
              <a:spLocks noChangeArrowheads="1"/>
            </p:cNvSpPr>
            <p:nvPr/>
          </p:nvSpPr>
          <p:spPr bwMode="auto">
            <a:xfrm>
              <a:off x="6176961" y="3722171"/>
              <a:ext cx="1284176" cy="33136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Rectangle 54"/>
            <p:cNvSpPr>
              <a:spLocks noChangeArrowheads="1"/>
            </p:cNvSpPr>
            <p:nvPr/>
          </p:nvSpPr>
          <p:spPr bwMode="auto">
            <a:xfrm>
              <a:off x="2426351" y="3722171"/>
              <a:ext cx="3750609" cy="33136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48" name="Line 55"/>
          <p:cNvSpPr>
            <a:spLocks noChangeShapeType="1"/>
          </p:cNvSpPr>
          <p:nvPr/>
        </p:nvSpPr>
        <p:spPr bwMode="auto">
          <a:xfrm>
            <a:off x="4905242" y="3722171"/>
            <a:ext cx="1132" cy="3313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58"/>
          <p:cNvSpPr>
            <a:spLocks noChangeArrowheads="1"/>
          </p:cNvSpPr>
          <p:nvPr/>
        </p:nvSpPr>
        <p:spPr bwMode="auto">
          <a:xfrm>
            <a:off x="6689951" y="3783116"/>
            <a:ext cx="27732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53" name="Rectangle 61"/>
          <p:cNvSpPr>
            <a:spLocks noChangeArrowheads="1"/>
          </p:cNvSpPr>
          <p:nvPr/>
        </p:nvSpPr>
        <p:spPr bwMode="auto">
          <a:xfrm>
            <a:off x="2837424" y="2412721"/>
            <a:ext cx="2043830"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45        .        13            .</a:t>
            </a:r>
            <a:endParaRPr kumimoji="1" lang="en-US" altLang="zh-CN" sz="1200" b="1" dirty="0">
              <a:latin typeface="微软雅黑" panose="020B0503020204020204" pitchFamily="34" charset="-122"/>
              <a:ea typeface="微软雅黑" panose="020B0503020204020204" pitchFamily="34" charset="-122"/>
            </a:endParaRPr>
          </a:p>
        </p:txBody>
      </p:sp>
      <p:sp>
        <p:nvSpPr>
          <p:cNvPr id="54" name="Rectangle 63"/>
          <p:cNvSpPr>
            <a:spLocks noChangeArrowheads="1"/>
          </p:cNvSpPr>
          <p:nvPr/>
        </p:nvSpPr>
        <p:spPr bwMode="auto">
          <a:xfrm>
            <a:off x="2837424" y="3767437"/>
            <a:ext cx="2649765"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45        .        13            .           3</a:t>
            </a:r>
            <a:endParaRPr kumimoji="1" lang="en-US" altLang="zh-CN" sz="1200" b="1" dirty="0">
              <a:latin typeface="微软雅黑" panose="020B0503020204020204" pitchFamily="34" charset="-122"/>
              <a:ea typeface="微软雅黑" panose="020B0503020204020204" pitchFamily="34" charset="-122"/>
            </a:endParaRPr>
          </a:p>
        </p:txBody>
      </p:sp>
      <p:sp>
        <p:nvSpPr>
          <p:cNvPr id="55" name="Rectangle 64"/>
          <p:cNvSpPr>
            <a:spLocks noChangeArrowheads="1"/>
          </p:cNvSpPr>
          <p:nvPr/>
        </p:nvSpPr>
        <p:spPr bwMode="auto">
          <a:xfrm>
            <a:off x="5508826" y="2412721"/>
            <a:ext cx="1346523"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         .         10</a:t>
            </a:r>
            <a:endParaRPr kumimoji="1" lang="en-US" altLang="zh-CN" sz="1200" b="1" dirty="0">
              <a:latin typeface="微软雅黑" panose="020B0503020204020204" pitchFamily="34" charset="-122"/>
              <a:ea typeface="微软雅黑" panose="020B0503020204020204" pitchFamily="34" charset="-122"/>
            </a:endParaRPr>
          </a:p>
        </p:txBody>
      </p:sp>
      <p:sp>
        <p:nvSpPr>
          <p:cNvPr id="51" name="Rectangle 25"/>
          <p:cNvSpPr>
            <a:spLocks noChangeArrowheads="1"/>
          </p:cNvSpPr>
          <p:nvPr/>
        </p:nvSpPr>
        <p:spPr bwMode="auto">
          <a:xfrm>
            <a:off x="5247236"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pitchFamily="34" charset="-122"/>
                <a:ea typeface="微软雅黑" panose="020B0503020204020204" pitchFamily="34" charset="-122"/>
              </a:rPr>
              <a:t>子网号</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50" name="Rectangle 60"/>
          <p:cNvSpPr>
            <a:spLocks noChangeArrowheads="1"/>
          </p:cNvSpPr>
          <p:nvPr/>
        </p:nvSpPr>
        <p:spPr bwMode="auto">
          <a:xfrm>
            <a:off x="3351547"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pitchFamily="34" charset="-122"/>
                <a:ea typeface="微软雅黑" panose="020B0503020204020204" pitchFamily="34" charset="-122"/>
              </a:rPr>
              <a:t>网络号</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9"/>
                                          </p:stCondLst>
                                        </p:cTn>
                                        <p:tgtEl>
                                          <p:spTgt spid="42"/>
                                        </p:tgtEl>
                                        <p:attrNameLst>
                                          <p:attrName>style.visibility</p:attrName>
                                        </p:attrNameLst>
                                      </p:cBhvr>
                                      <p:to>
                                        <p:strVal val="visible"/>
                                      </p:to>
                                    </p:set>
                                  </p:childTnLst>
                                </p:cTn>
                              </p:par>
                            </p:childTnLst>
                          </p:cTn>
                        </p:par>
                        <p:par>
                          <p:cTn id="13" fill="hold">
                            <p:stCondLst>
                              <p:cond delay="0"/>
                            </p:stCondLst>
                            <p:childTnLst>
                              <p:par>
                                <p:cTn id="14" presetID="35" presetClass="emph" presetSubtype="0" repeatCount="3000" fill="hold" nodeType="afterEffect">
                                  <p:stCondLst>
                                    <p:cond delay="0"/>
                                  </p:stCondLst>
                                  <p:childTnLst>
                                    <p:anim calcmode="discrete" valueType="str">
                                      <p:cBhvr>
                                        <p:cTn id="15"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39" grpId="1"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846401"/>
            <a:ext cx="6593695" cy="375809"/>
          </a:xfrm>
          <a:prstGeom prst="rect">
            <a:avLst/>
          </a:prstGeom>
          <a:solidFill>
            <a:srgbClr val="0000FF"/>
          </a:solidFill>
          <a:ln w="9525">
            <a:noFill/>
            <a:miter lim="800000"/>
          </a:ln>
          <a:effectLst/>
        </p:spPr>
        <p:txBody>
          <a:bodyPr wrap="square">
            <a:spAutoFit/>
          </a:bodyPr>
          <a:lstStyle/>
          <a:p>
            <a:pPr algn="ctr">
              <a:lnSpc>
                <a:spcPct val="110000"/>
              </a:lnSpc>
            </a:pP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a:t>
            </a:r>
            <a:r>
              <a:rPr lang="en-US" altLang="zh-CN" b="1" dirty="0">
                <a:solidFill>
                  <a:schemeClr val="bg1"/>
                </a:solidFill>
                <a:latin typeface="微软雅黑" panose="020B0503020204020204" pitchFamily="34" charset="-122"/>
                <a:ea typeface="微软雅黑" panose="020B0503020204020204" pitchFamily="34" charset="-122"/>
              </a:rPr>
              <a:t>) AND (</a:t>
            </a:r>
            <a:r>
              <a:rPr lang="zh-CN" altLang="en-US" b="1" dirty="0">
                <a:solidFill>
                  <a:schemeClr val="bg1"/>
                </a:solidFill>
                <a:latin typeface="微软雅黑" panose="020B0503020204020204" pitchFamily="34" charset="-122"/>
                <a:ea typeface="微软雅黑" panose="020B0503020204020204" pitchFamily="34" charset="-122"/>
              </a:rPr>
              <a:t>子网掩码</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网络地址</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348381" y="2291782"/>
            <a:ext cx="5470145" cy="329184"/>
          </a:xfrm>
          <a:prstGeom prst="rect">
            <a:avLst/>
          </a:prstGeom>
          <a:solidFill>
            <a:srgbClr val="00FFFF"/>
          </a:solidFill>
          <a:ln w="12700">
            <a:solidFill>
              <a:schemeClr val="tx1"/>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2348381" y="1380890"/>
            <a:ext cx="5470145" cy="329184"/>
          </a:xfrm>
          <a:prstGeom prst="rect">
            <a:avLst/>
          </a:prstGeom>
          <a:solidFill>
            <a:srgbClr val="00FFFF"/>
          </a:solidFill>
          <a:ln w="12700">
            <a:solidFill>
              <a:srgbClr val="333399"/>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flipV="1">
            <a:off x="2375249" y="2827270"/>
            <a:ext cx="26758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flipV="1">
            <a:off x="6434806" y="2827270"/>
            <a:ext cx="1367842"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flipV="1">
            <a:off x="5051089" y="2827270"/>
            <a:ext cx="13776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2359372" y="1389909"/>
            <a:ext cx="2685610" cy="314529"/>
          </a:xfrm>
          <a:prstGeom prst="rect">
            <a:avLst/>
          </a:prstGeom>
          <a:solidFill>
            <a:srgbClr val="00FF99"/>
          </a:solidFill>
          <a:ln>
            <a:noFill/>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314419" y="140299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pitchFamily="34" charset="-122"/>
                <a:ea typeface="微软雅黑" panose="020B0503020204020204" pitchFamily="34" charset="-122"/>
              </a:rPr>
              <a:t>网络号</a:t>
            </a:r>
            <a:endParaRPr kumimoji="1" lang="zh-CN" altLang="en-US" sz="1300" b="1" dirty="0">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6084298" y="1402993"/>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pitchFamily="34" charset="-122"/>
                <a:ea typeface="微软雅黑" panose="020B0503020204020204" pitchFamily="34" charset="-122"/>
              </a:rPr>
              <a:t>主机号</a:t>
            </a:r>
            <a:endParaRPr kumimoji="1" lang="zh-CN" altLang="en-US" sz="13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284583" y="1389909"/>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a:solidFill>
                  <a:srgbClr val="0000CC"/>
                </a:solidFill>
                <a:latin typeface="微软雅黑" panose="020B0503020204020204" pitchFamily="34" charset="-122"/>
                <a:ea typeface="微软雅黑" panose="020B0503020204020204" pitchFamily="34" charset="-122"/>
              </a:rPr>
              <a:t>两级 </a:t>
            </a:r>
            <a:r>
              <a:rPr kumimoji="1" lang="en-US" altLang="zh-CN" sz="1200" b="1">
                <a:solidFill>
                  <a:srgbClr val="0000CC"/>
                </a:solidFill>
                <a:latin typeface="微软雅黑" panose="020B0503020204020204" pitchFamily="34" charset="-122"/>
                <a:ea typeface="微软雅黑" panose="020B0503020204020204" pitchFamily="34" charset="-122"/>
              </a:rPr>
              <a:t>IP </a:t>
            </a:r>
            <a:r>
              <a:rPr kumimoji="1" lang="zh-CN" altLang="en-US" sz="1200" b="1">
                <a:solidFill>
                  <a:srgbClr val="0000CC"/>
                </a:solidFill>
                <a:latin typeface="微软雅黑" panose="020B0503020204020204" pitchFamily="34" charset="-122"/>
                <a:ea typeface="微软雅黑" panose="020B0503020204020204" pitchFamily="34" charset="-122"/>
              </a:rPr>
              <a:t>地址</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Rectangle 12"/>
          <p:cNvSpPr>
            <a:spLocks noChangeArrowheads="1"/>
          </p:cNvSpPr>
          <p:nvPr/>
        </p:nvSpPr>
        <p:spPr bwMode="auto">
          <a:xfrm>
            <a:off x="3239920" y="2752866"/>
            <a:ext cx="892761" cy="1860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051089" y="1386528"/>
            <a:ext cx="0" cy="3224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5" name="Rectangle 14"/>
          <p:cNvSpPr>
            <a:spLocks noChangeArrowheads="1"/>
          </p:cNvSpPr>
          <p:nvPr/>
        </p:nvSpPr>
        <p:spPr bwMode="auto">
          <a:xfrm>
            <a:off x="3304649" y="2697625"/>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anose="020B0503020204020204" pitchFamily="34" charset="-122"/>
                <a:ea typeface="微软雅黑" panose="020B0503020204020204" pitchFamily="34" charset="-122"/>
              </a:rPr>
              <a:t>网络号</a:t>
            </a:r>
            <a:endParaRPr kumimoji="1" lang="zh-CN" altLang="en-US" sz="1300" b="1" dirty="0">
              <a:solidFill>
                <a:srgbClr val="0000FF"/>
              </a:solidFill>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2369142" y="2299674"/>
            <a:ext cx="2666069" cy="314528"/>
          </a:xfrm>
          <a:prstGeom prst="rect">
            <a:avLst/>
          </a:prstGeom>
          <a:solidFill>
            <a:srgbClr val="00FF99"/>
          </a:solidFill>
          <a:ln>
            <a:noFill/>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7" name="Rectangle 16"/>
          <p:cNvSpPr>
            <a:spLocks noChangeArrowheads="1"/>
          </p:cNvSpPr>
          <p:nvPr/>
        </p:nvSpPr>
        <p:spPr bwMode="auto">
          <a:xfrm>
            <a:off x="1284583" y="2326050"/>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三级 </a:t>
            </a: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地址</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8" name="Rectangle 17"/>
          <p:cNvSpPr>
            <a:spLocks noChangeArrowheads="1"/>
          </p:cNvSpPr>
          <p:nvPr/>
        </p:nvSpPr>
        <p:spPr bwMode="auto">
          <a:xfrm>
            <a:off x="6808770" y="2735282"/>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5051089" y="2298546"/>
            <a:ext cx="0" cy="3201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20" name="Rectangle 19"/>
          <p:cNvSpPr>
            <a:spLocks noChangeArrowheads="1"/>
          </p:cNvSpPr>
          <p:nvPr/>
        </p:nvSpPr>
        <p:spPr bwMode="auto">
          <a:xfrm>
            <a:off x="6774325" y="2689734"/>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solidFill>
                  <a:srgbClr val="0000FF"/>
                </a:solidFill>
                <a:latin typeface="微软雅黑" panose="020B0503020204020204" pitchFamily="34" charset="-122"/>
                <a:ea typeface="微软雅黑" panose="020B0503020204020204" pitchFamily="34" charset="-122"/>
              </a:rPr>
              <a:t>主机号</a:t>
            </a:r>
            <a:endParaRPr kumimoji="1" lang="zh-CN" altLang="en-US" sz="1300" b="1">
              <a:solidFill>
                <a:srgbClr val="0000FF"/>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5379621" y="2744974"/>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a:off x="6434806" y="2289528"/>
            <a:ext cx="0" cy="32129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23" name="Rectangle 23"/>
          <p:cNvSpPr>
            <a:spLocks noChangeArrowheads="1"/>
          </p:cNvSpPr>
          <p:nvPr/>
        </p:nvSpPr>
        <p:spPr bwMode="auto">
          <a:xfrm>
            <a:off x="3319304" y="2313202"/>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pitchFamily="34" charset="-122"/>
                <a:ea typeface="微软雅黑" panose="020B0503020204020204" pitchFamily="34" charset="-122"/>
              </a:rPr>
              <a:t>网络号</a:t>
            </a:r>
            <a:endParaRPr kumimoji="1" lang="zh-CN" altLang="en-US" sz="1300" b="1" dirty="0">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757227" y="2313202"/>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pitchFamily="34" charset="-122"/>
                <a:ea typeface="微软雅黑" panose="020B0503020204020204" pitchFamily="34" charset="-122"/>
              </a:rPr>
              <a:t>主机号</a:t>
            </a:r>
            <a:endParaRPr kumimoji="1" lang="zh-CN" altLang="en-US" sz="1300" b="1">
              <a:latin typeface="微软雅黑" panose="020B0503020204020204" pitchFamily="34" charset="-122"/>
              <a:ea typeface="微软雅黑" panose="020B0503020204020204" pitchFamily="34" charset="-122"/>
            </a:endParaRPr>
          </a:p>
        </p:txBody>
      </p:sp>
      <p:sp>
        <p:nvSpPr>
          <p:cNvPr id="25" name="Rectangle 25"/>
          <p:cNvSpPr>
            <a:spLocks noChangeArrowheads="1"/>
          </p:cNvSpPr>
          <p:nvPr/>
        </p:nvSpPr>
        <p:spPr bwMode="auto">
          <a:xfrm>
            <a:off x="5419918" y="2313202"/>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pitchFamily="34" charset="-122"/>
                <a:ea typeface="微软雅黑" panose="020B0503020204020204" pitchFamily="34" charset="-122"/>
              </a:rPr>
              <a:t>子网号</a:t>
            </a:r>
            <a:endParaRPr kumimoji="1" lang="zh-CN" altLang="en-US" sz="1300" b="1">
              <a:latin typeface="微软雅黑" panose="020B0503020204020204" pitchFamily="34" charset="-122"/>
              <a:ea typeface="微软雅黑" panose="020B0503020204020204" pitchFamily="34" charset="-122"/>
            </a:endParaRPr>
          </a:p>
        </p:txBody>
      </p:sp>
      <p:sp>
        <p:nvSpPr>
          <p:cNvPr id="26" name="Rectangle 26"/>
          <p:cNvSpPr>
            <a:spLocks noChangeArrowheads="1"/>
          </p:cNvSpPr>
          <p:nvPr/>
        </p:nvSpPr>
        <p:spPr bwMode="auto">
          <a:xfrm>
            <a:off x="5379366" y="2697625"/>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anose="020B0503020204020204" pitchFamily="34" charset="-122"/>
                <a:ea typeface="微软雅黑" panose="020B0503020204020204" pitchFamily="34" charset="-122"/>
              </a:rPr>
              <a:t>子网号</a:t>
            </a:r>
            <a:endParaRPr kumimoji="1" lang="zh-CN" altLang="en-US" sz="1300" b="1" dirty="0">
              <a:solidFill>
                <a:srgbClr val="0000FF"/>
              </a:solidFill>
              <a:latin typeface="微软雅黑" panose="020B0503020204020204" pitchFamily="34" charset="-122"/>
              <a:ea typeface="微软雅黑" panose="020B0503020204020204" pitchFamily="34" charset="-122"/>
            </a:endParaRPr>
          </a:p>
        </p:txBody>
      </p:sp>
      <p:sp>
        <p:nvSpPr>
          <p:cNvPr id="27" name="Line 28"/>
          <p:cNvSpPr>
            <a:spLocks noChangeShapeType="1"/>
          </p:cNvSpPr>
          <p:nvPr/>
        </p:nvSpPr>
        <p:spPr bwMode="auto">
          <a:xfrm>
            <a:off x="6434806" y="2648023"/>
            <a:ext cx="0" cy="3088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28" name="Rectangle 29"/>
          <p:cNvSpPr>
            <a:spLocks noChangeArrowheads="1"/>
          </p:cNvSpPr>
          <p:nvPr/>
        </p:nvSpPr>
        <p:spPr bwMode="auto">
          <a:xfrm>
            <a:off x="1284583" y="3051612"/>
            <a:ext cx="104355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三级 </a:t>
            </a: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地址</a:t>
            </a:r>
            <a:endParaRPr kumimoji="1" lang="zh-CN" altLang="en-US" sz="1200" b="1" dirty="0">
              <a:solidFill>
                <a:srgbClr val="0000CC"/>
              </a:solidFill>
              <a:latin typeface="微软雅黑" panose="020B0503020204020204" pitchFamily="34" charset="-122"/>
              <a:ea typeface="微软雅黑" panose="020B0503020204020204" pitchFamily="34" charset="-122"/>
            </a:endParaRPr>
          </a:p>
          <a:p>
            <a:pPr algn="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的子网掩码</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29" name="Line 44"/>
          <p:cNvSpPr>
            <a:spLocks noChangeShapeType="1"/>
          </p:cNvSpPr>
          <p:nvPr/>
        </p:nvSpPr>
        <p:spPr bwMode="auto">
          <a:xfrm>
            <a:off x="5051089" y="2685226"/>
            <a:ext cx="0" cy="3224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30" name="Rectangle 46"/>
          <p:cNvSpPr>
            <a:spLocks noChangeArrowheads="1"/>
          </p:cNvSpPr>
          <p:nvPr/>
        </p:nvSpPr>
        <p:spPr bwMode="auto">
          <a:xfrm>
            <a:off x="1529843" y="3649096"/>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子网的</a:t>
            </a:r>
            <a:endParaRPr kumimoji="1" lang="zh-CN" altLang="en-US" sz="1200" b="1" dirty="0">
              <a:solidFill>
                <a:srgbClr val="0000CC"/>
              </a:solidFill>
              <a:latin typeface="微软雅黑" panose="020B0503020204020204" pitchFamily="34" charset="-122"/>
              <a:ea typeface="微软雅黑" panose="020B0503020204020204" pitchFamily="34" charset="-122"/>
            </a:endParaRPr>
          </a:p>
          <a:p>
            <a:pPr algn="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网络地址</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31" name="Rectangle 47"/>
          <p:cNvSpPr>
            <a:spLocks noChangeArrowheads="1"/>
          </p:cNvSpPr>
          <p:nvPr/>
        </p:nvSpPr>
        <p:spPr bwMode="auto">
          <a:xfrm>
            <a:off x="6422594" y="3103469"/>
            <a:ext cx="1384940"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32" name="Rectangle 48"/>
          <p:cNvSpPr>
            <a:spLocks noChangeArrowheads="1"/>
          </p:cNvSpPr>
          <p:nvPr/>
        </p:nvSpPr>
        <p:spPr bwMode="auto">
          <a:xfrm>
            <a:off x="2377691" y="3103469"/>
            <a:ext cx="4044903" cy="35736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grpSp>
        <p:nvGrpSpPr>
          <p:cNvPr id="33" name="Group 49"/>
          <p:cNvGrpSpPr/>
          <p:nvPr/>
        </p:nvGrpSpPr>
        <p:grpSpPr bwMode="auto">
          <a:xfrm>
            <a:off x="2399675" y="3148568"/>
            <a:ext cx="5424957" cy="289727"/>
            <a:chOff x="1174" y="3062"/>
            <a:chExt cx="4442" cy="257"/>
          </a:xfrm>
        </p:grpSpPr>
        <p:sp>
          <p:nvSpPr>
            <p:cNvPr id="34" name="Rectangle 50"/>
            <p:cNvSpPr>
              <a:spLocks noChangeArrowheads="1"/>
            </p:cNvSpPr>
            <p:nvPr/>
          </p:nvSpPr>
          <p:spPr bwMode="auto">
            <a:xfrm>
              <a:off x="1174" y="3062"/>
              <a:ext cx="33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anose="020B0503020204020204" pitchFamily="34" charset="-122"/>
                  <a:ea typeface="微软雅黑" panose="020B0503020204020204" pitchFamily="34" charset="-122"/>
                </a:rPr>
                <a:t>1 1 1 1 1 1 1 1 1 1 1 1 1 1 1 1  </a:t>
              </a:r>
              <a:r>
                <a:rPr kumimoji="1" lang="en-US" altLang="zh-CN" sz="1300" b="1" dirty="0" smtClean="0">
                  <a:latin typeface="微软雅黑" panose="020B0503020204020204" pitchFamily="34" charset="-122"/>
                  <a:ea typeface="微软雅黑" panose="020B0503020204020204" pitchFamily="34" charset="-122"/>
                </a:rPr>
                <a:t>     </a:t>
              </a:r>
              <a:r>
                <a:rPr kumimoji="1" lang="en-US" altLang="zh-CN" sz="1300" b="1" dirty="0">
                  <a:latin typeface="微软雅黑" panose="020B0503020204020204" pitchFamily="34" charset="-122"/>
                  <a:ea typeface="微软雅黑" panose="020B0503020204020204" pitchFamily="34" charset="-122"/>
                </a:rPr>
                <a:t>1 1 1 1 1 1 1 1</a:t>
              </a:r>
              <a:endParaRPr kumimoji="1" lang="en-US" altLang="zh-CN" sz="1300" b="1" dirty="0">
                <a:latin typeface="微软雅黑" panose="020B0503020204020204" pitchFamily="34" charset="-122"/>
                <a:ea typeface="微软雅黑" panose="020B0503020204020204" pitchFamily="34" charset="-122"/>
              </a:endParaRPr>
            </a:p>
          </p:txBody>
        </p:sp>
        <p:sp>
          <p:nvSpPr>
            <p:cNvPr id="35" name="Rectangle 51"/>
            <p:cNvSpPr>
              <a:spLocks noChangeArrowheads="1"/>
            </p:cNvSpPr>
            <p:nvPr/>
          </p:nvSpPr>
          <p:spPr bwMode="auto">
            <a:xfrm>
              <a:off x="4510" y="3062"/>
              <a:ext cx="1106"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anose="020B0503020204020204" pitchFamily="34" charset="-122"/>
                  <a:ea typeface="微软雅黑" panose="020B0503020204020204" pitchFamily="34" charset="-122"/>
                </a:rPr>
                <a:t>0 0 0 0 0 0 0 0</a:t>
              </a:r>
              <a:endParaRPr kumimoji="1" lang="en-US" altLang="zh-CN" sz="1300" b="1" dirty="0">
                <a:latin typeface="微软雅黑" panose="020B0503020204020204" pitchFamily="34" charset="-122"/>
                <a:ea typeface="微软雅黑" panose="020B0503020204020204" pitchFamily="34" charset="-122"/>
              </a:endParaRPr>
            </a:p>
          </p:txBody>
        </p:sp>
      </p:grpSp>
      <p:sp>
        <p:nvSpPr>
          <p:cNvPr id="36" name="Line 52"/>
          <p:cNvSpPr>
            <a:spLocks noChangeShapeType="1"/>
          </p:cNvSpPr>
          <p:nvPr/>
        </p:nvSpPr>
        <p:spPr bwMode="auto">
          <a:xfrm>
            <a:off x="5051089" y="3103469"/>
            <a:ext cx="1221" cy="35736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37" name="Rectangle 53"/>
          <p:cNvSpPr>
            <a:spLocks noChangeArrowheads="1"/>
          </p:cNvSpPr>
          <p:nvPr/>
        </p:nvSpPr>
        <p:spPr bwMode="auto">
          <a:xfrm>
            <a:off x="6422594" y="3716743"/>
            <a:ext cx="1384940"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38" name="Rectangle 54"/>
          <p:cNvSpPr>
            <a:spLocks noChangeArrowheads="1"/>
          </p:cNvSpPr>
          <p:nvPr/>
        </p:nvSpPr>
        <p:spPr bwMode="auto">
          <a:xfrm>
            <a:off x="2377691" y="3716743"/>
            <a:ext cx="4044903" cy="35736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39" name="Line 55"/>
          <p:cNvSpPr>
            <a:spLocks noChangeShapeType="1"/>
          </p:cNvSpPr>
          <p:nvPr/>
        </p:nvSpPr>
        <p:spPr bwMode="auto">
          <a:xfrm>
            <a:off x="5051089" y="3716743"/>
            <a:ext cx="1221" cy="35736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375483" y="373365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pitchFamily="34" charset="-122"/>
                <a:ea typeface="微软雅黑" panose="020B0503020204020204" pitchFamily="34" charset="-122"/>
              </a:rPr>
              <a:t>网络号</a:t>
            </a:r>
            <a:endParaRPr kumimoji="1" lang="zh-CN" altLang="en-US" sz="1300" b="1" dirty="0">
              <a:latin typeface="微软雅黑" panose="020B0503020204020204" pitchFamily="34" charset="-122"/>
              <a:ea typeface="微软雅黑" panose="020B0503020204020204" pitchFamily="34" charset="-122"/>
            </a:endParaRPr>
          </a:p>
        </p:txBody>
      </p:sp>
      <p:sp>
        <p:nvSpPr>
          <p:cNvPr id="41" name="Rectangle 58"/>
          <p:cNvSpPr>
            <a:spLocks noChangeArrowheads="1"/>
          </p:cNvSpPr>
          <p:nvPr/>
        </p:nvSpPr>
        <p:spPr bwMode="auto">
          <a:xfrm>
            <a:off x="5363739" y="373365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pitchFamily="34" charset="-122"/>
                <a:ea typeface="微软雅黑" panose="020B0503020204020204" pitchFamily="34" charset="-122"/>
              </a:rPr>
              <a:t>子网号</a:t>
            </a:r>
            <a:endParaRPr kumimoji="1" lang="zh-CN" altLang="en-US" sz="1300" b="1">
              <a:latin typeface="微软雅黑" panose="020B0503020204020204" pitchFamily="34" charset="-122"/>
              <a:ea typeface="微软雅黑" panose="020B0503020204020204" pitchFamily="34" charset="-122"/>
            </a:endParaRPr>
          </a:p>
        </p:txBody>
      </p:sp>
      <p:sp>
        <p:nvSpPr>
          <p:cNvPr id="42" name="Rectangle 59"/>
          <p:cNvSpPr>
            <a:spLocks noChangeArrowheads="1"/>
          </p:cNvSpPr>
          <p:nvPr/>
        </p:nvSpPr>
        <p:spPr bwMode="auto">
          <a:xfrm>
            <a:off x="7005148" y="3733653"/>
            <a:ext cx="285336"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a:latin typeface="微软雅黑" panose="020B0503020204020204" pitchFamily="34" charset="-122"/>
                <a:ea typeface="微软雅黑" panose="020B0503020204020204" pitchFamily="34" charset="-122"/>
              </a:rPr>
              <a:t>0</a:t>
            </a:r>
            <a:endParaRPr kumimoji="1" lang="en-US" altLang="zh-CN" sz="1300" b="1">
              <a:latin typeface="微软雅黑" panose="020B0503020204020204" pitchFamily="34" charset="-122"/>
              <a:ea typeface="微软雅黑" panose="020B0503020204020204" pitchFamily="34" charset="-122"/>
            </a:endParaRPr>
          </a:p>
        </p:txBody>
      </p:sp>
      <p:sp>
        <p:nvSpPr>
          <p:cNvPr id="44" name="AutoShape 61"/>
          <p:cNvSpPr>
            <a:spLocks noChangeArrowheads="1"/>
          </p:cNvSpPr>
          <p:nvPr/>
        </p:nvSpPr>
        <p:spPr bwMode="auto">
          <a:xfrm>
            <a:off x="4704243" y="3512695"/>
            <a:ext cx="665601" cy="357367"/>
          </a:xfrm>
          <a:prstGeom prst="downArrow">
            <a:avLst>
              <a:gd name="adj1" fmla="val 50000"/>
              <a:gd name="adj2" fmla="val 25000"/>
            </a:avLst>
          </a:prstGeom>
          <a:solidFill>
            <a:srgbClr val="00FF99"/>
          </a:solidFill>
          <a:ln w="9525">
            <a:solidFill>
              <a:schemeClr val="tx1"/>
            </a:solidFill>
            <a:miter lim="800000"/>
          </a:ln>
          <a:effectLst/>
        </p:spPr>
        <p:txBody>
          <a:bodyPr vert="eaVert"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47" name="Rectangle 60"/>
          <p:cNvSpPr>
            <a:spLocks noChangeArrowheads="1"/>
          </p:cNvSpPr>
          <p:nvPr/>
        </p:nvSpPr>
        <p:spPr bwMode="auto">
          <a:xfrm>
            <a:off x="2353290" y="2652306"/>
            <a:ext cx="5476251" cy="426135"/>
          </a:xfrm>
          <a:prstGeom prst="rect">
            <a:avLst/>
          </a:prstGeom>
          <a:solidFill>
            <a:srgbClr val="0000CC"/>
          </a:solidFill>
          <a:ln>
            <a:noFill/>
          </a:ln>
          <a:effectLst/>
        </p:spPr>
        <p:txBody>
          <a:bodyPr wrap="none"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逐位进行 </a:t>
            </a:r>
            <a:r>
              <a:rPr lang="en-US" altLang="zh-CN" b="1" dirty="0">
                <a:solidFill>
                  <a:schemeClr val="bg1"/>
                </a:solidFill>
                <a:latin typeface="微软雅黑" panose="020B0503020204020204" pitchFamily="34" charset="-122"/>
                <a:ea typeface="微软雅黑" panose="020B0503020204020204" pitchFamily="34" charset="-122"/>
              </a:rPr>
              <a:t>AND </a:t>
            </a:r>
            <a:r>
              <a:rPr lang="zh-CN" altLang="en-US" b="1" dirty="0">
                <a:solidFill>
                  <a:schemeClr val="bg1"/>
                </a:solidFill>
                <a:latin typeface="微软雅黑" panose="020B0503020204020204" pitchFamily="34" charset="-122"/>
                <a:ea typeface="微软雅黑" panose="020B0503020204020204" pitchFamily="34" charset="-122"/>
              </a:rPr>
              <a:t>运算</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47"/>
                                        </p:tgtEl>
                                        <p:attrNameLst>
                                          <p:attrName>style.visibility</p:attrName>
                                        </p:attrNameLst>
                                      </p:cBhvr>
                                      <p:to>
                                        <p:strVal val="visible"/>
                                      </p:to>
                                    </p:set>
                                  </p:childTnLst>
                                </p:cTn>
                              </p:par>
                            </p:childTnLst>
                          </p:cTn>
                        </p:par>
                        <p:par>
                          <p:cTn id="10" fill="hold">
                            <p:stCondLst>
                              <p:cond delay="2000"/>
                            </p:stCondLst>
                            <p:childTnLst>
                              <p:par>
                                <p:cTn id="11" presetID="35" presetClass="emph" presetSubtype="0" repeatCount="4000" fill="hold" nodeType="afterEffect">
                                  <p:stCondLst>
                                    <p:cond delay="1000"/>
                                  </p:stCondLst>
                                  <p:childTnLst>
                                    <p:anim calcmode="discrete" valueType="str">
                                      <p:cBhvr>
                                        <p:cTn id="12" dur="1000" fill="hold"/>
                                        <p:tgtEl>
                                          <p:spTgt spid="33"/>
                                        </p:tgtEl>
                                        <p:attrNameLst>
                                          <p:attrName>style.visibility</p:attrName>
                                        </p:attrNameLst>
                                      </p:cBhvr>
                                      <p:tavLst>
                                        <p:tav tm="0">
                                          <p:val>
                                            <p:strVal val="hidden"/>
                                          </p:val>
                                        </p:tav>
                                        <p:tav tm="50000">
                                          <p:val>
                                            <p:strVal val="visible"/>
                                          </p:val>
                                        </p:tav>
                                      </p:tavLst>
                                    </p:anim>
                                  </p:childTnLst>
                                </p:cTn>
                              </p:par>
                            </p:childTnLst>
                          </p:cTn>
                        </p:par>
                        <p:par>
                          <p:cTn id="13" fill="hold">
                            <p:stCondLst>
                              <p:cond delay="4000"/>
                            </p:stCondLst>
                            <p:childTnLst>
                              <p:par>
                                <p:cTn id="14" presetID="22" presetClass="entr" presetSubtype="1"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up)">
                                      <p:cBhvr>
                                        <p:cTn id="16" dur="1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4" grpId="0" bldLvl="0" animBg="1"/>
      <p:bldP spid="47"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默认子网</a:t>
            </a:r>
            <a:r>
              <a:rPr lang="zh-CN" altLang="en-US" sz="2000" b="1" dirty="0" smtClean="0">
                <a:latin typeface="微软雅黑" panose="020B0503020204020204" pitchFamily="34" charset="-122"/>
                <a:ea typeface="微软雅黑" panose="020B0503020204020204" pitchFamily="34" charset="-122"/>
              </a:rPr>
              <a:t>掩码</a:t>
            </a:r>
            <a:endParaRPr lang="zh-CN" altLang="en-US" sz="2000" b="1" dirty="0">
              <a:latin typeface="微软雅黑" panose="020B0503020204020204" pitchFamily="34" charset="-122"/>
              <a:ea typeface="微软雅黑" panose="020B0503020204020204" pitchFamily="34" charset="-122"/>
            </a:endParaRPr>
          </a:p>
        </p:txBody>
      </p:sp>
      <p:grpSp>
        <p:nvGrpSpPr>
          <p:cNvPr id="60" name="组合 59"/>
          <p:cNvGrpSpPr/>
          <p:nvPr/>
        </p:nvGrpSpPr>
        <p:grpSpPr>
          <a:xfrm>
            <a:off x="1754779" y="1135078"/>
            <a:ext cx="5621952" cy="3137965"/>
            <a:chOff x="416496" y="1196752"/>
            <a:chExt cx="9249180" cy="5162550"/>
          </a:xfrm>
        </p:grpSpPr>
        <p:sp>
          <p:nvSpPr>
            <p:cNvPr id="73" name="Rectangle 2"/>
            <p:cNvSpPr>
              <a:spLocks noChangeArrowheads="1"/>
            </p:cNvSpPr>
            <p:nvPr/>
          </p:nvSpPr>
          <p:spPr bwMode="auto">
            <a:xfrm>
              <a:off x="416496" y="1196752"/>
              <a:ext cx="9249180" cy="516255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Rectangle 54"/>
            <p:cNvSpPr>
              <a:spLocks noChangeArrowheads="1"/>
            </p:cNvSpPr>
            <p:nvPr/>
          </p:nvSpPr>
          <p:spPr bwMode="auto">
            <a:xfrm>
              <a:off x="7780473" y="5621114"/>
              <a:ext cx="1721512" cy="49688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Rectangle 35"/>
            <p:cNvSpPr>
              <a:spLocks noChangeArrowheads="1"/>
            </p:cNvSpPr>
            <p:nvPr/>
          </p:nvSpPr>
          <p:spPr bwMode="auto">
            <a:xfrm>
              <a:off x="2712247" y="5633814"/>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Rectangle 39"/>
            <p:cNvSpPr>
              <a:spLocks noChangeArrowheads="1"/>
            </p:cNvSpPr>
            <p:nvPr/>
          </p:nvSpPr>
          <p:spPr bwMode="auto">
            <a:xfrm>
              <a:off x="2619907" y="5676676"/>
              <a:ext cx="5295589" cy="42617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 1 1 1 1 1 1 1 1 1 1 1 1 1 1 1 1</a:t>
              </a:r>
              <a:endParaRPr kumimoji="1" lang="en-US" altLang="zh-CN" sz="1100" b="1" dirty="0">
                <a:latin typeface="微软雅黑" panose="020B0503020204020204" pitchFamily="34" charset="-122"/>
                <a:ea typeface="微软雅黑" panose="020B0503020204020204" pitchFamily="34" charset="-122"/>
              </a:endParaRPr>
            </a:p>
          </p:txBody>
        </p:sp>
        <p:sp>
          <p:nvSpPr>
            <p:cNvPr id="64" name="Rectangle 44"/>
            <p:cNvSpPr>
              <a:spLocks noChangeArrowheads="1"/>
            </p:cNvSpPr>
            <p:nvPr/>
          </p:nvSpPr>
          <p:spPr bwMode="auto">
            <a:xfrm>
              <a:off x="7682253" y="5676676"/>
              <a:ext cx="1919916"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0 0 0 0 0 0 0 0</a:t>
              </a:r>
              <a:endParaRPr kumimoji="1" lang="en-US" altLang="zh-CN" sz="1100" b="1" dirty="0">
                <a:latin typeface="微软雅黑" panose="020B0503020204020204" pitchFamily="34" charset="-122"/>
                <a:ea typeface="微软雅黑" panose="020B0503020204020204" pitchFamily="34" charset="-122"/>
              </a:endParaRPr>
            </a:p>
          </p:txBody>
        </p:sp>
        <p:sp>
          <p:nvSpPr>
            <p:cNvPr id="65" name="Rectangle 53"/>
            <p:cNvSpPr>
              <a:spLocks noChangeArrowheads="1"/>
            </p:cNvSpPr>
            <p:nvPr/>
          </p:nvSpPr>
          <p:spPr bwMode="auto">
            <a:xfrm>
              <a:off x="6043483" y="3870102"/>
              <a:ext cx="3455062"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Rectangle 42"/>
            <p:cNvSpPr>
              <a:spLocks noChangeArrowheads="1"/>
            </p:cNvSpPr>
            <p:nvPr/>
          </p:nvSpPr>
          <p:spPr bwMode="auto">
            <a:xfrm>
              <a:off x="6005455" y="3909789"/>
              <a:ext cx="3607752"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 0 0 0 0 0 0 0 0 0 0 0 0 0 0 0</a:t>
              </a:r>
              <a:endParaRPr kumimoji="1" lang="en-US" altLang="zh-CN" sz="1100" b="1">
                <a:latin typeface="微软雅黑" panose="020B0503020204020204" pitchFamily="34" charset="-122"/>
                <a:ea typeface="微软雅黑" panose="020B0503020204020204" pitchFamily="34" charset="-122"/>
              </a:endParaRPr>
            </a:p>
          </p:txBody>
        </p:sp>
        <p:sp>
          <p:nvSpPr>
            <p:cNvPr id="67" name="Rectangle 29"/>
            <p:cNvSpPr>
              <a:spLocks noChangeArrowheads="1"/>
            </p:cNvSpPr>
            <p:nvPr/>
          </p:nvSpPr>
          <p:spPr bwMode="auto">
            <a:xfrm>
              <a:off x="2719127" y="3876452"/>
              <a:ext cx="333123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Rectangle 41"/>
            <p:cNvSpPr>
              <a:spLocks noChangeArrowheads="1"/>
            </p:cNvSpPr>
            <p:nvPr/>
          </p:nvSpPr>
          <p:spPr bwMode="auto">
            <a:xfrm>
              <a:off x="2609844" y="3909789"/>
              <a:ext cx="3607752" cy="42617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 1 1 1 1 1 1 1 1</a:t>
              </a:r>
              <a:endParaRPr kumimoji="1" lang="en-US" altLang="zh-CN" sz="1100" b="1" dirty="0">
                <a:latin typeface="微软雅黑" panose="020B0503020204020204" pitchFamily="34" charset="-122"/>
                <a:ea typeface="微软雅黑" panose="020B0503020204020204" pitchFamily="34" charset="-122"/>
              </a:endParaRPr>
            </a:p>
          </p:txBody>
        </p:sp>
        <p:sp>
          <p:nvSpPr>
            <p:cNvPr id="69" name="Rectangle 19"/>
            <p:cNvSpPr>
              <a:spLocks noChangeArrowheads="1"/>
            </p:cNvSpPr>
            <p:nvPr/>
          </p:nvSpPr>
          <p:spPr bwMode="auto">
            <a:xfrm>
              <a:off x="2719127" y="2119090"/>
              <a:ext cx="1736990"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Rectangle 52"/>
            <p:cNvSpPr>
              <a:spLocks noChangeArrowheads="1"/>
            </p:cNvSpPr>
            <p:nvPr/>
          </p:nvSpPr>
          <p:spPr bwMode="auto">
            <a:xfrm>
              <a:off x="4433759" y="2120678"/>
              <a:ext cx="5059626"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Rectangle 43"/>
            <p:cNvSpPr>
              <a:spLocks noChangeArrowheads="1"/>
            </p:cNvSpPr>
            <p:nvPr/>
          </p:nvSpPr>
          <p:spPr bwMode="auto">
            <a:xfrm>
              <a:off x="2623602" y="2168303"/>
              <a:ext cx="1919916"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a:t>
              </a:r>
              <a:endParaRPr kumimoji="1" lang="en-US" altLang="zh-CN" sz="1100" b="1" dirty="0">
                <a:latin typeface="微软雅黑" panose="020B0503020204020204" pitchFamily="34" charset="-122"/>
                <a:ea typeface="微软雅黑" panose="020B0503020204020204" pitchFamily="34" charset="-122"/>
              </a:endParaRPr>
            </a:p>
          </p:txBody>
        </p:sp>
        <p:sp>
          <p:nvSpPr>
            <p:cNvPr id="72" name="Rectangle 40"/>
            <p:cNvSpPr>
              <a:spLocks noChangeArrowheads="1"/>
            </p:cNvSpPr>
            <p:nvPr/>
          </p:nvSpPr>
          <p:spPr bwMode="auto">
            <a:xfrm>
              <a:off x="4359615" y="2168303"/>
              <a:ext cx="5295589" cy="42617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0 0 0 0 0 0 0 0 0 0 0 0 0 0 0 0 0 0 0 0 0 0 0 0</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3"/>
            <p:cNvSpPr>
              <a:spLocks noChangeArrowheads="1"/>
            </p:cNvSpPr>
            <p:nvPr/>
          </p:nvSpPr>
          <p:spPr bwMode="auto">
            <a:xfrm>
              <a:off x="2715687" y="4836889"/>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5" name="Rectangle 4"/>
            <p:cNvSpPr>
              <a:spLocks noChangeArrowheads="1"/>
            </p:cNvSpPr>
            <p:nvPr/>
          </p:nvSpPr>
          <p:spPr bwMode="auto">
            <a:xfrm>
              <a:off x="4745171" y="4857528"/>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endParaRPr kumimoji="1" lang="zh-CN" altLang="en-US" sz="1200" b="1" dirty="0">
                <a:latin typeface="微软雅黑" panose="020B0503020204020204" pitchFamily="34" charset="-122"/>
                <a:ea typeface="微软雅黑" panose="020B0503020204020204" pitchFamily="34" charset="-122"/>
              </a:endParaRPr>
            </a:p>
          </p:txBody>
        </p:sp>
        <p:sp>
          <p:nvSpPr>
            <p:cNvPr id="76" name="Line 5"/>
            <p:cNvSpPr>
              <a:spLocks noChangeShapeType="1"/>
            </p:cNvSpPr>
            <p:nvPr/>
          </p:nvSpPr>
          <p:spPr bwMode="auto">
            <a:xfrm>
              <a:off x="7790791" y="4821015"/>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6"/>
            <p:cNvSpPr>
              <a:spLocks noChangeArrowheads="1"/>
            </p:cNvSpPr>
            <p:nvPr/>
          </p:nvSpPr>
          <p:spPr bwMode="auto">
            <a:xfrm>
              <a:off x="2710528" y="4824190"/>
              <a:ext cx="680005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7"/>
            <p:cNvSpPr>
              <a:spLocks noChangeArrowheads="1"/>
            </p:cNvSpPr>
            <p:nvPr/>
          </p:nvSpPr>
          <p:spPr bwMode="auto">
            <a:xfrm>
              <a:off x="2720845" y="1388840"/>
              <a:ext cx="1700875"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
            <p:cNvSpPr>
              <a:spLocks noChangeArrowheads="1"/>
            </p:cNvSpPr>
            <p:nvPr/>
          </p:nvSpPr>
          <p:spPr bwMode="auto">
            <a:xfrm>
              <a:off x="4457835" y="1384077"/>
              <a:ext cx="5035550" cy="50641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9"/>
            <p:cNvSpPr>
              <a:spLocks noChangeArrowheads="1"/>
            </p:cNvSpPr>
            <p:nvPr/>
          </p:nvSpPr>
          <p:spPr bwMode="auto">
            <a:xfrm>
              <a:off x="3076859" y="1405124"/>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endParaRPr kumimoji="1" lang="zh-CN" altLang="en-US" sz="1200" b="1" dirty="0">
                <a:latin typeface="微软雅黑" panose="020B0503020204020204" pitchFamily="34" charset="-122"/>
                <a:ea typeface="微软雅黑" panose="020B0503020204020204" pitchFamily="34" charset="-122"/>
              </a:endParaRPr>
            </a:p>
          </p:txBody>
        </p:sp>
        <p:sp>
          <p:nvSpPr>
            <p:cNvPr id="81" name="Rectangle 10"/>
            <p:cNvSpPr>
              <a:spLocks noChangeArrowheads="1"/>
            </p:cNvSpPr>
            <p:nvPr/>
          </p:nvSpPr>
          <p:spPr bwMode="auto">
            <a:xfrm>
              <a:off x="6115729" y="1405124"/>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主机号为全 </a:t>
              </a: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82" name="Line 11"/>
            <p:cNvSpPr>
              <a:spLocks noChangeShapeType="1"/>
            </p:cNvSpPr>
            <p:nvPr/>
          </p:nvSpPr>
          <p:spPr bwMode="auto">
            <a:xfrm>
              <a:off x="4437198" y="1384077"/>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12"/>
            <p:cNvSpPr>
              <a:spLocks noChangeArrowheads="1"/>
            </p:cNvSpPr>
            <p:nvPr/>
          </p:nvSpPr>
          <p:spPr bwMode="auto">
            <a:xfrm>
              <a:off x="2712247" y="1374552"/>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13"/>
            <p:cNvSpPr>
              <a:spLocks noChangeArrowheads="1"/>
            </p:cNvSpPr>
            <p:nvPr/>
          </p:nvSpPr>
          <p:spPr bwMode="auto">
            <a:xfrm>
              <a:off x="2715687" y="3098577"/>
              <a:ext cx="333467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Rectangle 14"/>
            <p:cNvSpPr>
              <a:spLocks noChangeArrowheads="1"/>
            </p:cNvSpPr>
            <p:nvPr/>
          </p:nvSpPr>
          <p:spPr bwMode="auto">
            <a:xfrm>
              <a:off x="3893765" y="3121210"/>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endParaRPr kumimoji="1" lang="zh-CN" altLang="en-US" sz="1200" b="1" dirty="0">
                <a:latin typeface="微软雅黑" panose="020B0503020204020204" pitchFamily="34" charset="-122"/>
                <a:ea typeface="微软雅黑" panose="020B0503020204020204" pitchFamily="34" charset="-122"/>
              </a:endParaRPr>
            </a:p>
          </p:txBody>
        </p:sp>
        <p:sp>
          <p:nvSpPr>
            <p:cNvPr id="86" name="Line 15"/>
            <p:cNvSpPr>
              <a:spLocks noChangeShapeType="1"/>
            </p:cNvSpPr>
            <p:nvPr/>
          </p:nvSpPr>
          <p:spPr bwMode="auto">
            <a:xfrm>
              <a:off x="6071000" y="3093814"/>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Rectangle 16"/>
            <p:cNvSpPr>
              <a:spLocks noChangeArrowheads="1"/>
            </p:cNvSpPr>
            <p:nvPr/>
          </p:nvSpPr>
          <p:spPr bwMode="auto">
            <a:xfrm>
              <a:off x="2708807" y="3084289"/>
              <a:ext cx="680177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Rectangle 18"/>
            <p:cNvSpPr>
              <a:spLocks noChangeArrowheads="1"/>
            </p:cNvSpPr>
            <p:nvPr/>
          </p:nvSpPr>
          <p:spPr bwMode="auto">
            <a:xfrm>
              <a:off x="7801109" y="4836887"/>
              <a:ext cx="1700876" cy="49912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21"/>
            <p:cNvSpPr>
              <a:spLocks noChangeArrowheads="1"/>
            </p:cNvSpPr>
            <p:nvPr/>
          </p:nvSpPr>
          <p:spPr bwMode="auto">
            <a:xfrm>
              <a:off x="2710527" y="2104802"/>
              <a:ext cx="6803496" cy="519112"/>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Rectangle 22"/>
            <p:cNvSpPr>
              <a:spLocks noChangeArrowheads="1"/>
            </p:cNvSpPr>
            <p:nvPr/>
          </p:nvSpPr>
          <p:spPr bwMode="auto">
            <a:xfrm>
              <a:off x="1305200" y="1441227"/>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anose="020B0503020204020204" pitchFamily="34" charset="-122"/>
                  <a:ea typeface="微软雅黑" panose="020B0503020204020204" pitchFamily="34" charset="-122"/>
                </a:rPr>
                <a:t>网络地址</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1" name="Text Box 23"/>
            <p:cNvSpPr txBox="1">
              <a:spLocks noChangeArrowheads="1"/>
            </p:cNvSpPr>
            <p:nvPr/>
          </p:nvSpPr>
          <p:spPr bwMode="auto">
            <a:xfrm>
              <a:off x="430584" y="142929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pitchFamily="34" charset="-122"/>
                  <a:ea typeface="微软雅黑" panose="020B0503020204020204" pitchFamily="34" charset="-122"/>
                </a:rPr>
                <a:t>A</a:t>
              </a:r>
              <a:endParaRPr kumimoji="1" lang="en-US" altLang="zh-CN"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类</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地</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2" name="Rectangle 24"/>
            <p:cNvSpPr>
              <a:spLocks noChangeArrowheads="1"/>
            </p:cNvSpPr>
            <p:nvPr/>
          </p:nvSpPr>
          <p:spPr bwMode="auto">
            <a:xfrm>
              <a:off x="1050765" y="2076228"/>
              <a:ext cx="169311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pitchFamily="34" charset="-122"/>
                  <a:ea typeface="微软雅黑" panose="020B0503020204020204" pitchFamily="34" charset="-122"/>
                </a:rPr>
                <a:t>默认子网掩码</a:t>
              </a:r>
              <a:endParaRPr kumimoji="1" lang="zh-CN" altLang="en-US" sz="1100" b="1">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100" b="1">
                  <a:solidFill>
                    <a:schemeClr val="bg1"/>
                  </a:solidFill>
                  <a:latin typeface="微软雅黑" panose="020B0503020204020204" pitchFamily="34" charset="-122"/>
                  <a:ea typeface="微软雅黑" panose="020B0503020204020204" pitchFamily="34" charset="-122"/>
                </a:rPr>
                <a:t>255.0.0.0</a:t>
              </a:r>
              <a:endParaRPr kumimoji="1" lang="en-US" altLang="zh-CN" sz="1100" b="1">
                <a:solidFill>
                  <a:schemeClr val="bg1"/>
                </a:solidFill>
                <a:latin typeface="微软雅黑" panose="020B0503020204020204" pitchFamily="34" charset="-122"/>
                <a:ea typeface="微软雅黑" panose="020B0503020204020204" pitchFamily="34" charset="-122"/>
              </a:endParaRPr>
            </a:p>
          </p:txBody>
        </p:sp>
        <p:sp>
          <p:nvSpPr>
            <p:cNvPr id="93" name="Rectangle 25"/>
            <p:cNvSpPr>
              <a:spLocks noChangeArrowheads="1"/>
            </p:cNvSpPr>
            <p:nvPr/>
          </p:nvSpPr>
          <p:spPr bwMode="auto">
            <a:xfrm>
              <a:off x="1313798" y="3157314"/>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solidFill>
                    <a:schemeClr val="bg1"/>
                  </a:solidFill>
                  <a:latin typeface="微软雅黑" panose="020B0503020204020204" pitchFamily="34" charset="-122"/>
                  <a:ea typeface="微软雅黑" panose="020B0503020204020204" pitchFamily="34" charset="-122"/>
                </a:rPr>
                <a:t>网络地址</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4" name="Text Box 26"/>
            <p:cNvSpPr txBox="1">
              <a:spLocks noChangeArrowheads="1"/>
            </p:cNvSpPr>
            <p:nvPr/>
          </p:nvSpPr>
          <p:spPr bwMode="auto">
            <a:xfrm>
              <a:off x="433162" y="309432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pitchFamily="34" charset="-122"/>
                  <a:ea typeface="微软雅黑" panose="020B0503020204020204" pitchFamily="34" charset="-122"/>
                </a:rPr>
                <a:t>B</a:t>
              </a:r>
              <a:endParaRPr kumimoji="1" lang="en-US" altLang="zh-CN"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类</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地</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5" name="Rectangle 27"/>
            <p:cNvSpPr>
              <a:spLocks noChangeArrowheads="1"/>
            </p:cNvSpPr>
            <p:nvPr/>
          </p:nvSpPr>
          <p:spPr bwMode="auto">
            <a:xfrm>
              <a:off x="1014649" y="3766915"/>
              <a:ext cx="169311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pitchFamily="34" charset="-122"/>
                  <a:ea typeface="微软雅黑" panose="020B0503020204020204" pitchFamily="34" charset="-122"/>
                </a:rPr>
                <a:t>默认子网掩码</a:t>
              </a:r>
              <a:endParaRPr kumimoji="1" lang="zh-CN" altLang="en-US" sz="1100" b="1">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100" b="1">
                  <a:solidFill>
                    <a:schemeClr val="bg1"/>
                  </a:solidFill>
                  <a:latin typeface="微软雅黑" panose="020B0503020204020204" pitchFamily="34" charset="-122"/>
                  <a:ea typeface="微软雅黑" panose="020B0503020204020204" pitchFamily="34" charset="-122"/>
                </a:rPr>
                <a:t>255.255.0.0</a:t>
              </a:r>
              <a:endParaRPr kumimoji="1" lang="en-US" altLang="zh-CN" sz="1100" b="1">
                <a:solidFill>
                  <a:schemeClr val="bg1"/>
                </a:solidFill>
                <a:latin typeface="微软雅黑" panose="020B0503020204020204" pitchFamily="34" charset="-122"/>
                <a:ea typeface="微软雅黑" panose="020B0503020204020204" pitchFamily="34" charset="-122"/>
              </a:endParaRPr>
            </a:p>
          </p:txBody>
        </p:sp>
        <p:sp>
          <p:nvSpPr>
            <p:cNvPr id="96" name="Rectangle 31"/>
            <p:cNvSpPr>
              <a:spLocks noChangeArrowheads="1"/>
            </p:cNvSpPr>
            <p:nvPr/>
          </p:nvSpPr>
          <p:spPr bwMode="auto">
            <a:xfrm>
              <a:off x="2710527" y="3862164"/>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Rectangle 32"/>
            <p:cNvSpPr>
              <a:spLocks noChangeArrowheads="1"/>
            </p:cNvSpPr>
            <p:nvPr/>
          </p:nvSpPr>
          <p:spPr bwMode="auto">
            <a:xfrm>
              <a:off x="1313798" y="4884514"/>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anose="020B0503020204020204" pitchFamily="34" charset="-122"/>
                  <a:ea typeface="微软雅黑" panose="020B0503020204020204" pitchFamily="34" charset="-122"/>
                </a:rPr>
                <a:t>网络地址</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8" name="Text Box 33"/>
            <p:cNvSpPr txBox="1">
              <a:spLocks noChangeArrowheads="1"/>
            </p:cNvSpPr>
            <p:nvPr/>
          </p:nvSpPr>
          <p:spPr bwMode="auto">
            <a:xfrm>
              <a:off x="433162" y="486848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pitchFamily="34" charset="-122"/>
                  <a:ea typeface="微软雅黑" panose="020B0503020204020204" pitchFamily="34" charset="-122"/>
                </a:rPr>
                <a:t>C</a:t>
              </a:r>
              <a:endParaRPr kumimoji="1" lang="en-US" altLang="zh-CN"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类</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地</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a:lnSpc>
                  <a:spcPct val="85000"/>
                </a:lnSpc>
              </a:pPr>
              <a:r>
                <a:rPr kumimoji="1" lang="zh-CN" altLang="en-US" sz="1200" b="1" dirty="0">
                  <a:solidFill>
                    <a:schemeClr val="bg1"/>
                  </a:solidFill>
                  <a:latin typeface="微软雅黑" panose="020B0503020204020204" pitchFamily="34" charset="-122"/>
                  <a:ea typeface="微软雅黑" panose="020B0503020204020204" pitchFamily="34" charset="-122"/>
                </a:rPr>
                <a:t>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9" name="Rectangle 34"/>
            <p:cNvSpPr>
              <a:spLocks noChangeArrowheads="1"/>
            </p:cNvSpPr>
            <p:nvPr/>
          </p:nvSpPr>
          <p:spPr bwMode="auto">
            <a:xfrm>
              <a:off x="899927" y="5575078"/>
              <a:ext cx="192255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pitchFamily="34" charset="-122"/>
                  <a:ea typeface="微软雅黑" panose="020B0503020204020204" pitchFamily="34" charset="-122"/>
                </a:rPr>
                <a:t>默认子网掩码</a:t>
              </a:r>
              <a:endParaRPr kumimoji="1" lang="zh-CN" altLang="en-US" sz="1100" b="1">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100" b="1">
                  <a:solidFill>
                    <a:schemeClr val="bg1"/>
                  </a:solidFill>
                  <a:latin typeface="微软雅黑" panose="020B0503020204020204" pitchFamily="34" charset="-122"/>
                  <a:ea typeface="微软雅黑" panose="020B0503020204020204" pitchFamily="34" charset="-122"/>
                </a:rPr>
                <a:t>255.255.255.0</a:t>
              </a:r>
              <a:endParaRPr kumimoji="1" lang="en-US" altLang="zh-CN" sz="1100" b="1">
                <a:solidFill>
                  <a:schemeClr val="bg1"/>
                </a:solidFill>
                <a:latin typeface="微软雅黑" panose="020B0503020204020204" pitchFamily="34" charset="-122"/>
                <a:ea typeface="微软雅黑" panose="020B0503020204020204" pitchFamily="34" charset="-122"/>
              </a:endParaRPr>
            </a:p>
          </p:txBody>
        </p:sp>
        <p:sp>
          <p:nvSpPr>
            <p:cNvPr id="100" name="Rectangle 37"/>
            <p:cNvSpPr>
              <a:spLocks noChangeArrowheads="1"/>
            </p:cNvSpPr>
            <p:nvPr/>
          </p:nvSpPr>
          <p:spPr bwMode="auto">
            <a:xfrm>
              <a:off x="2705368" y="5619527"/>
              <a:ext cx="680177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45"/>
            <p:cNvSpPr>
              <a:spLocks noChangeArrowheads="1"/>
            </p:cNvSpPr>
            <p:nvPr/>
          </p:nvSpPr>
          <p:spPr bwMode="auto">
            <a:xfrm>
              <a:off x="6081318" y="3096989"/>
              <a:ext cx="3412067" cy="4826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Rectangle 46"/>
            <p:cNvSpPr>
              <a:spLocks noChangeArrowheads="1"/>
            </p:cNvSpPr>
            <p:nvPr/>
          </p:nvSpPr>
          <p:spPr bwMode="auto">
            <a:xfrm>
              <a:off x="7752956" y="4862289"/>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主机号为全 </a:t>
              </a: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6836327" y="3121210"/>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主机号为全 </a:t>
              </a: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416496" y="2844577"/>
              <a:ext cx="9249180" cy="1757362"/>
              <a:chOff x="24077" y="2916585"/>
              <a:chExt cx="9785615" cy="1757362"/>
            </a:xfrm>
          </p:grpSpPr>
          <p:sp>
            <p:nvSpPr>
              <p:cNvPr id="106"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05" name="Line 50"/>
            <p:cNvSpPr>
              <a:spLocks noChangeShapeType="1"/>
            </p:cNvSpPr>
            <p:nvPr/>
          </p:nvSpPr>
          <p:spPr bwMode="auto">
            <a:xfrm>
              <a:off x="992560" y="1196752"/>
              <a:ext cx="0" cy="516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4830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07116"/>
            <a:ext cx="300595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子网掩码是一个重要属性</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199444"/>
            <a:ext cx="8141656"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子网掩码是一个网络或一个子网的重要属性。</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在和相邻路由器交换路由信息时，必须把自己所在网络（或子网）的子网掩码告诉相邻路由器。</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的路由表中的每一个项目，除了要给出目的网络地址外，还必须同时给出该网络的子网掩码。</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一个路由器连接在两个子</a:t>
            </a:r>
            <a:r>
              <a:rPr lang="zh-CN" altLang="en-US" sz="2000" b="1" dirty="0" smtClean="0">
                <a:latin typeface="微软雅黑" panose="020B0503020204020204" pitchFamily="34" charset="-122"/>
                <a:ea typeface="微软雅黑" panose="020B0503020204020204" pitchFamily="34" charset="-122"/>
              </a:rPr>
              <a:t>网上，就</a:t>
            </a:r>
            <a:r>
              <a:rPr lang="zh-CN" altLang="en-US" sz="2000" b="1" dirty="0">
                <a:latin typeface="微软雅黑" panose="020B0503020204020204" pitchFamily="34" charset="-122"/>
                <a:ea typeface="微软雅黑" panose="020B0503020204020204" pitchFamily="34" charset="-122"/>
              </a:rPr>
              <a:t>拥有两个网络地址和两个子网掩码。</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03584" y="559082"/>
            <a:ext cx="4572000" cy="338554"/>
          </a:xfrm>
          <a:prstGeom prst="rect">
            <a:avLst/>
          </a:prstGeom>
        </p:spPr>
        <p:txBody>
          <a:bodyPr>
            <a:spAutoFit/>
          </a:bodyPr>
          <a:lstStyle/>
          <a:p>
            <a:pPr algn="ctr"/>
            <a:r>
              <a:rPr lang="en-US" altLang="zh-CN" sz="1600" b="1" dirty="0">
                <a:latin typeface="微软雅黑" panose="020B0503020204020204" pitchFamily="34" charset="-122"/>
                <a:ea typeface="微软雅黑" panose="020B0503020204020204" pitchFamily="34" charset="-122"/>
              </a:rPr>
              <a:t>B </a:t>
            </a:r>
            <a:r>
              <a:rPr lang="zh-CN" altLang="zh-CN" sz="1600" b="1" dirty="0">
                <a:latin typeface="微软雅黑" panose="020B0503020204020204" pitchFamily="34" charset="-122"/>
                <a:ea typeface="微软雅黑" panose="020B0503020204020204" pitchFamily="34" charset="-122"/>
              </a:rPr>
              <a:t>类地址的子网划分选择（使用固定长度子网）</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545146" y="899652"/>
          <a:ext cx="8053710" cy="3047896"/>
        </p:xfrm>
        <a:graphic>
          <a:graphicData uri="http://schemas.openxmlformats.org/drawingml/2006/table">
            <a:tbl>
              <a:tblPr>
                <a:tableStyleId>{5C22544A-7EE6-4342-B048-85BDC9FD1C3A}</a:tableStyleId>
              </a:tblPr>
              <a:tblGrid>
                <a:gridCol w="1767887"/>
                <a:gridCol w="2422660"/>
                <a:gridCol w="1636933"/>
                <a:gridCol w="2226230"/>
              </a:tblGrid>
              <a:tr h="215892">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子网号的位数</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子网掩码</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子网数</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每个子网的主机数</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255.255.192.0</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638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3</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24.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819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40.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4</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409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5</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48.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3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04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6</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2.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6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02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7</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4.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2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51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8</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5.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9</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5.128</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51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2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0</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255.255.255.19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022</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6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1</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5.22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04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3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2</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255.255.255.240</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4094</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4</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892">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3</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55.255.255.248</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8190</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6</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892">
                <a:tc>
                  <a:txBody>
                    <a:bodyPr/>
                    <a:lstStyle/>
                    <a:p>
                      <a:pPr algn="ctr">
                        <a:lnSpc>
                          <a:spcPct val="100000"/>
                        </a:lnSpc>
                        <a:spcAft>
                          <a:spcPts val="0"/>
                        </a:spcAft>
                      </a:pPr>
                      <a:r>
                        <a:rPr lang="en-US" sz="1100" b="1">
                          <a:solidFill>
                            <a:schemeClr val="tx1"/>
                          </a:solidFill>
                          <a:effectLst/>
                          <a:latin typeface="微软雅黑" panose="020B0503020204020204" pitchFamily="34" charset="-122"/>
                          <a:ea typeface="微软雅黑" panose="020B0503020204020204" pitchFamily="34" charset="-122"/>
                        </a:rPr>
                        <a:t>14</a:t>
                      </a:r>
                      <a:endParaRPr lang="zh-CN" sz="11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100" b="1" dirty="0">
                          <a:solidFill>
                            <a:schemeClr val="tx1"/>
                          </a:solidFill>
                          <a:effectLst/>
                          <a:latin typeface="微软雅黑" panose="020B0503020204020204" pitchFamily="34" charset="-122"/>
                          <a:ea typeface="微软雅黑" panose="020B0503020204020204" pitchFamily="34" charset="-122"/>
                        </a:rPr>
                        <a:t>255.255.255.252</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16382</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pitchFamily="34" charset="-122"/>
                          <a:ea typeface="微软雅黑" panose="020B0503020204020204" pitchFamily="34" charset="-122"/>
                        </a:rPr>
                        <a:t>2</a:t>
                      </a:r>
                      <a:endParaRPr lang="zh-CN" sz="11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529002" y="3999710"/>
            <a:ext cx="8085911" cy="329321"/>
          </a:xfrm>
          <a:prstGeom prst="rect">
            <a:avLst/>
          </a:prstGeom>
          <a:solidFill>
            <a:srgbClr val="00B050"/>
          </a:solidFill>
          <a:ln w="9525">
            <a:noFill/>
            <a:miter lim="800000"/>
          </a:ln>
          <a:effectLst/>
        </p:spPr>
        <p:txBody>
          <a:bodyPr wrap="square">
            <a:spAutoFit/>
          </a:bodyPr>
          <a:lstStyle/>
          <a:p>
            <a:pPr algn="ctr">
              <a:lnSpc>
                <a:spcPct val="110000"/>
              </a:lnSpc>
            </a:pPr>
            <a:r>
              <a:rPr lang="zh-CN" altLang="zh-CN" sz="1400" b="1" dirty="0">
                <a:solidFill>
                  <a:schemeClr val="bg1"/>
                </a:solidFill>
                <a:latin typeface="微软雅黑" panose="020B0503020204020204" pitchFamily="34" charset="-122"/>
                <a:ea typeface="微软雅黑" panose="020B0503020204020204" pitchFamily="34" charset="-122"/>
              </a:rPr>
              <a:t>表中的“子网号的位数”中没有</a:t>
            </a:r>
            <a:r>
              <a:rPr lang="en-US" altLang="zh-CN" sz="1400" b="1" dirty="0">
                <a:solidFill>
                  <a:schemeClr val="bg1"/>
                </a:solidFill>
                <a:latin typeface="微软雅黑" panose="020B0503020204020204" pitchFamily="34" charset="-122"/>
                <a:ea typeface="微软雅黑" panose="020B0503020204020204" pitchFamily="34" charset="-122"/>
              </a:rPr>
              <a:t> 0, 1, 15 </a:t>
            </a:r>
            <a:r>
              <a:rPr lang="zh-CN" altLang="zh-CN" sz="1400" b="1" dirty="0">
                <a:solidFill>
                  <a:schemeClr val="bg1"/>
                </a:solidFill>
                <a:latin typeface="微软雅黑" panose="020B0503020204020204" pitchFamily="34" charset="-122"/>
                <a:ea typeface="微软雅黑" panose="020B0503020204020204" pitchFamily="34" charset="-122"/>
              </a:rPr>
              <a:t>和</a:t>
            </a:r>
            <a:r>
              <a:rPr lang="en-US" altLang="zh-CN" sz="1400" b="1" dirty="0">
                <a:solidFill>
                  <a:schemeClr val="bg1"/>
                </a:solidFill>
                <a:latin typeface="微软雅黑" panose="020B0503020204020204" pitchFamily="34" charset="-122"/>
                <a:ea typeface="微软雅黑" panose="020B0503020204020204" pitchFamily="34" charset="-122"/>
              </a:rPr>
              <a:t> 16 </a:t>
            </a:r>
            <a:r>
              <a:rPr lang="zh-CN" altLang="zh-CN" sz="1400" b="1" dirty="0">
                <a:solidFill>
                  <a:schemeClr val="bg1"/>
                </a:solidFill>
                <a:latin typeface="微软雅黑" panose="020B0503020204020204" pitchFamily="34" charset="-122"/>
                <a:ea typeface="微软雅黑" panose="020B0503020204020204" pitchFamily="34" charset="-122"/>
              </a:rPr>
              <a:t>这四种情况，因为这没有意义。</a:t>
            </a:r>
            <a:r>
              <a:rPr lang="en-US" altLang="zh-CN" sz="1400" b="1" dirty="0">
                <a:solidFill>
                  <a:schemeClr val="bg1"/>
                </a:solidFill>
                <a:latin typeface="微软雅黑" panose="020B0503020204020204" pitchFamily="34" charset="-122"/>
                <a:ea typeface="微软雅黑" panose="020B0503020204020204" pitchFamily="34" charset="-122"/>
              </a:rPr>
              <a:t>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1" name="组合 30"/>
          <p:cNvGrpSpPr/>
          <p:nvPr/>
        </p:nvGrpSpPr>
        <p:grpSpPr>
          <a:xfrm>
            <a:off x="1365921" y="1769796"/>
            <a:ext cx="6612794" cy="2174472"/>
            <a:chOff x="127704" y="1785938"/>
            <a:chExt cx="9638166" cy="3169299"/>
          </a:xfrm>
        </p:grpSpPr>
        <p:sp>
          <p:nvSpPr>
            <p:cNvPr id="24"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 name="Freeform 57"/>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Rectangle 43"/>
            <p:cNvSpPr>
              <a:spLocks noChangeArrowheads="1"/>
            </p:cNvSpPr>
            <p:nvPr/>
          </p:nvSpPr>
          <p:spPr bwMode="auto">
            <a:xfrm>
              <a:off x="3821379" y="3798889"/>
              <a:ext cx="3169168"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Text Box 49"/>
            <p:cNvSpPr txBox="1">
              <a:spLocks noChangeArrowheads="1"/>
            </p:cNvSpPr>
            <p:nvPr/>
          </p:nvSpPr>
          <p:spPr bwMode="auto">
            <a:xfrm>
              <a:off x="4250443" y="3784371"/>
              <a:ext cx="4091471"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 </a:t>
              </a:r>
              <a:r>
                <a:rPr kumimoji="1" lang="en-US" altLang="zh-CN" sz="1100" b="1" dirty="0" smtClean="0">
                  <a:latin typeface="微软雅黑" panose="020B0503020204020204" pitchFamily="34" charset="-122"/>
                  <a:ea typeface="微软雅黑" panose="020B0503020204020204" pitchFamily="34" charset="-122"/>
                </a:rPr>
                <a:t> 0 </a:t>
              </a:r>
              <a:r>
                <a:rPr kumimoji="1" lang="en-US" altLang="zh-CN" sz="1100" b="1" dirty="0">
                  <a:latin typeface="微软雅黑" panose="020B0503020204020204" pitchFamily="34" charset="-122"/>
                  <a:ea typeface="微软雅黑" panose="020B0503020204020204" pitchFamily="34" charset="-122"/>
                </a:rPr>
                <a:t>1 </a:t>
              </a:r>
              <a:r>
                <a:rPr kumimoji="1" lang="en-US" altLang="zh-CN" sz="1100" b="1" dirty="0" smtClean="0">
                  <a:latin typeface="微软雅黑" panose="020B0503020204020204" pitchFamily="34" charset="-122"/>
                  <a:ea typeface="微软雅黑" panose="020B0503020204020204" pitchFamily="34" charset="-122"/>
                </a:rPr>
                <a:t> 0 </a:t>
              </a:r>
              <a:r>
                <a:rPr kumimoji="1" lang="en-US" altLang="zh-CN" sz="1100" b="1" dirty="0">
                  <a:latin typeface="微软雅黑" panose="020B0503020204020204" pitchFamily="34" charset="-122"/>
                  <a:ea typeface="微软雅黑" panose="020B0503020204020204" pitchFamily="34" charset="-122"/>
                </a:rPr>
                <a:t>0 0 0 0 0 </a:t>
              </a:r>
              <a:endParaRPr kumimoji="1" lang="en-US" altLang="zh-CN" sz="1100" b="1" dirty="0">
                <a:latin typeface="微软雅黑" panose="020B0503020204020204" pitchFamily="34" charset="-122"/>
                <a:ea typeface="微软雅黑" panose="020B0503020204020204" pitchFamily="34" charset="-122"/>
              </a:endParaRPr>
            </a:p>
          </p:txBody>
        </p:sp>
        <p:sp>
          <p:nvSpPr>
            <p:cNvPr id="6" name="Rectangle 36"/>
            <p:cNvSpPr>
              <a:spLocks noChangeArrowheads="1"/>
            </p:cNvSpPr>
            <p:nvPr/>
          </p:nvSpPr>
          <p:spPr bwMode="auto">
            <a:xfrm>
              <a:off x="3812778" y="3084513"/>
              <a:ext cx="3177769"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41"/>
            <p:cNvSpPr>
              <a:spLocks noChangeArrowheads="1"/>
            </p:cNvSpPr>
            <p:nvPr/>
          </p:nvSpPr>
          <p:spPr bwMode="auto">
            <a:xfrm>
              <a:off x="3722909" y="3068640"/>
              <a:ext cx="4691455" cy="377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1 1 1 1 1 1 1 1 1 1 1 1 1 1 1 1 </a:t>
              </a:r>
              <a:r>
                <a:rPr kumimoji="1" lang="en-US" altLang="zh-CN" sz="1050" b="1" dirty="0" smtClean="0">
                  <a:latin typeface="微软雅黑" panose="020B0503020204020204" pitchFamily="34" charset="-122"/>
                  <a:ea typeface="微软雅黑" panose="020B0503020204020204" pitchFamily="34" charset="-122"/>
                </a:rPr>
                <a:t>1 </a:t>
              </a:r>
              <a:r>
                <a:rPr kumimoji="1" lang="en-US" altLang="zh-CN" sz="1050" b="1" dirty="0">
                  <a:latin typeface="微软雅黑" panose="020B0503020204020204" pitchFamily="34" charset="-122"/>
                  <a:ea typeface="微软雅黑" panose="020B0503020204020204" pitchFamily="34" charset="-122"/>
                </a:rPr>
                <a:t>1 0 0 0 0 0 0</a:t>
              </a:r>
              <a:endParaRPr kumimoji="1" lang="en-US" altLang="zh-CN" sz="1050" b="1" dirty="0">
                <a:latin typeface="微软雅黑" panose="020B0503020204020204" pitchFamily="34" charset="-122"/>
                <a:ea typeface="微软雅黑" panose="020B0503020204020204" pitchFamily="34" charset="-122"/>
              </a:endParaRPr>
            </a:p>
          </p:txBody>
        </p:sp>
        <p:sp>
          <p:nvSpPr>
            <p:cNvPr id="8"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Rectangle 34"/>
            <p:cNvSpPr>
              <a:spLocks noChangeArrowheads="1"/>
            </p:cNvSpPr>
            <p:nvPr/>
          </p:nvSpPr>
          <p:spPr bwMode="auto">
            <a:xfrm>
              <a:off x="127704" y="1795463"/>
              <a:ext cx="3421432"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点分十进制表示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10"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 name="Rectangle 37"/>
            <p:cNvSpPr>
              <a:spLocks noChangeArrowheads="1"/>
            </p:cNvSpPr>
            <p:nvPr/>
          </p:nvSpPr>
          <p:spPr bwMode="auto">
            <a:xfrm>
              <a:off x="127706" y="3068639"/>
              <a:ext cx="357459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c) </a:t>
              </a:r>
              <a:r>
                <a:rPr kumimoji="1" lang="zh-CN" altLang="en-US" sz="1200" b="1">
                  <a:latin typeface="微软雅黑" panose="020B0503020204020204" pitchFamily="34" charset="-122"/>
                  <a:ea typeface="微软雅黑" panose="020B0503020204020204" pitchFamily="34" charset="-122"/>
                </a:rPr>
                <a:t>子网掩码是 </a:t>
              </a:r>
              <a:r>
                <a:rPr kumimoji="1" lang="en-US" altLang="zh-CN" sz="1200" b="1">
                  <a:latin typeface="微软雅黑" panose="020B0503020204020204" pitchFamily="34" charset="-122"/>
                  <a:ea typeface="微软雅黑" panose="020B0503020204020204" pitchFamily="34" charset="-122"/>
                </a:rPr>
                <a:t>255.255.192.0</a:t>
              </a:r>
              <a:endParaRPr kumimoji="1" lang="en-US" altLang="zh-CN" sz="1200" b="1">
                <a:latin typeface="微软雅黑" panose="020B0503020204020204" pitchFamily="34" charset="-122"/>
                <a:ea typeface="微软雅黑" panose="020B0503020204020204" pitchFamily="34" charset="-122"/>
              </a:endParaRPr>
            </a:p>
          </p:txBody>
        </p:sp>
        <p:sp>
          <p:nvSpPr>
            <p:cNvPr id="12" name="Line 38"/>
            <p:cNvSpPr>
              <a:spLocks noChangeShapeType="1"/>
            </p:cNvSpPr>
            <p:nvPr/>
          </p:nvSpPr>
          <p:spPr bwMode="auto">
            <a:xfrm>
              <a:off x="6676876" y="3081339"/>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Line 39"/>
            <p:cNvSpPr>
              <a:spLocks noChangeShapeType="1"/>
            </p:cNvSpPr>
            <p:nvPr/>
          </p:nvSpPr>
          <p:spPr bwMode="auto">
            <a:xfrm>
              <a:off x="8130421"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Rectangle 42"/>
            <p:cNvSpPr>
              <a:spLocks noChangeArrowheads="1"/>
            </p:cNvSpPr>
            <p:nvPr/>
          </p:nvSpPr>
          <p:spPr bwMode="auto">
            <a:xfrm>
              <a:off x="8064983" y="3060358"/>
              <a:ext cx="1700887"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 0 0 0 0 0 0 0</a:t>
              </a:r>
              <a:endParaRPr kumimoji="1" lang="en-US" altLang="zh-CN" sz="1050" b="1" dirty="0">
                <a:latin typeface="微软雅黑" panose="020B0503020204020204" pitchFamily="34" charset="-122"/>
                <a:ea typeface="微软雅黑" panose="020B0503020204020204" pitchFamily="34" charset="-122"/>
              </a:endParaRPr>
            </a:p>
          </p:txBody>
        </p:sp>
        <p:sp>
          <p:nvSpPr>
            <p:cNvPr id="17" name="Text Box 45"/>
            <p:cNvSpPr txBox="1">
              <a:spLocks noChangeArrowheads="1"/>
            </p:cNvSpPr>
            <p:nvPr/>
          </p:nvSpPr>
          <p:spPr bwMode="auto">
            <a:xfrm>
              <a:off x="4250443" y="1795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18" name="Text Box 46"/>
            <p:cNvSpPr txBox="1">
              <a:spLocks noChangeArrowheads="1"/>
            </p:cNvSpPr>
            <p:nvPr/>
          </p:nvSpPr>
          <p:spPr bwMode="auto">
            <a:xfrm>
              <a:off x="6739110" y="1795463"/>
              <a:ext cx="2411613"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 </a:t>
              </a:r>
              <a:r>
                <a:rPr kumimoji="1" lang="en-US" altLang="zh-CN" sz="1100" b="1" dirty="0" smtClean="0">
                  <a:latin typeface="微软雅黑" panose="020B0503020204020204" pitchFamily="34" charset="-122"/>
                  <a:ea typeface="微软雅黑" panose="020B0503020204020204" pitchFamily="34" charset="-122"/>
                </a:rPr>
                <a:t>   72            </a:t>
              </a:r>
              <a:r>
                <a:rPr kumimoji="1" lang="en-US" altLang="zh-CN" sz="1100" b="1" dirty="0">
                  <a:latin typeface="微软雅黑" panose="020B0503020204020204" pitchFamily="34" charset="-122"/>
                  <a:ea typeface="微软雅黑" panose="020B0503020204020204" pitchFamily="34" charset="-122"/>
                </a:rPr>
                <a:t>.          24</a:t>
              </a:r>
              <a:endParaRPr kumimoji="1" lang="en-US" altLang="zh-CN" sz="1100" b="1" dirty="0">
                <a:latin typeface="微软雅黑" panose="020B0503020204020204" pitchFamily="34" charset="-122"/>
                <a:ea typeface="微软雅黑" panose="020B0503020204020204" pitchFamily="34" charset="-122"/>
              </a:endParaRPr>
            </a:p>
          </p:txBody>
        </p:sp>
        <p:sp>
          <p:nvSpPr>
            <p:cNvPr id="19" name="Text Box 47"/>
            <p:cNvSpPr txBox="1">
              <a:spLocks noChangeArrowheads="1"/>
            </p:cNvSpPr>
            <p:nvPr/>
          </p:nvSpPr>
          <p:spPr bwMode="auto">
            <a:xfrm>
              <a:off x="4250443" y="4490694"/>
              <a:ext cx="24746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20" name="Text Box 48"/>
            <p:cNvSpPr txBox="1">
              <a:spLocks noChangeArrowheads="1"/>
            </p:cNvSpPr>
            <p:nvPr/>
          </p:nvSpPr>
          <p:spPr bwMode="auto">
            <a:xfrm>
              <a:off x="7115280" y="4490694"/>
              <a:ext cx="204246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64          .            0</a:t>
              </a:r>
              <a:endParaRPr kumimoji="1" lang="en-US" altLang="zh-CN" sz="1100" b="1" dirty="0">
                <a:latin typeface="微软雅黑" panose="020B0503020204020204" pitchFamily="34" charset="-122"/>
                <a:ea typeface="微软雅黑" panose="020B0503020204020204" pitchFamily="34" charset="-122"/>
              </a:endParaRPr>
            </a:p>
          </p:txBody>
        </p:sp>
        <p:sp>
          <p:nvSpPr>
            <p:cNvPr id="21" name="Text Box 50"/>
            <p:cNvSpPr txBox="1">
              <a:spLocks noChangeArrowheads="1"/>
            </p:cNvSpPr>
            <p:nvPr/>
          </p:nvSpPr>
          <p:spPr bwMode="auto">
            <a:xfrm>
              <a:off x="7966829" y="3784371"/>
              <a:ext cx="1182678"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 .           </a:t>
              </a:r>
              <a:r>
                <a:rPr kumimoji="1" lang="en-US" altLang="zh-CN" sz="1100" b="1" dirty="0">
                  <a:latin typeface="微软雅黑" panose="020B0503020204020204" pitchFamily="34" charset="-122"/>
                  <a:ea typeface="微软雅黑" panose="020B0503020204020204" pitchFamily="34" charset="-122"/>
                </a:rPr>
                <a:t>0</a:t>
              </a:r>
              <a:endParaRPr kumimoji="1" lang="en-US" altLang="zh-CN" sz="1100" b="1" dirty="0">
                <a:latin typeface="微软雅黑" panose="020B0503020204020204" pitchFamily="34" charset="-122"/>
                <a:ea typeface="微软雅黑" panose="020B0503020204020204" pitchFamily="34" charset="-122"/>
              </a:endParaRPr>
            </a:p>
          </p:txBody>
        </p:sp>
        <p:sp>
          <p:nvSpPr>
            <p:cNvPr id="22" name="Line 51"/>
            <p:cNvSpPr>
              <a:spLocks noChangeShapeType="1"/>
            </p:cNvSpPr>
            <p:nvPr/>
          </p:nvSpPr>
          <p:spPr bwMode="auto">
            <a:xfrm>
              <a:off x="5231439" y="3071814"/>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52"/>
            <p:cNvSpPr>
              <a:spLocks noChangeArrowheads="1"/>
            </p:cNvSpPr>
            <p:nvPr/>
          </p:nvSpPr>
          <p:spPr bwMode="auto">
            <a:xfrm>
              <a:off x="6379043" y="2433639"/>
              <a:ext cx="1761633"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 0 </a:t>
              </a:r>
              <a:r>
                <a:rPr kumimoji="1" lang="en-US" altLang="zh-CN" sz="1100" b="1" dirty="0">
                  <a:latin typeface="微软雅黑" panose="020B0503020204020204" pitchFamily="34" charset="-122"/>
                  <a:ea typeface="微软雅黑" panose="020B0503020204020204" pitchFamily="34" charset="-122"/>
                </a:rPr>
                <a:t>1 0 0 1 0 0 </a:t>
              </a:r>
              <a:r>
                <a:rPr kumimoji="1" lang="en-US" altLang="zh-CN" sz="1100" b="1" dirty="0" smtClean="0">
                  <a:latin typeface="微软雅黑" panose="020B0503020204020204" pitchFamily="34" charset="-122"/>
                  <a:ea typeface="微软雅黑" panose="020B0503020204020204" pitchFamily="34" charset="-122"/>
                </a:rPr>
                <a:t>0</a:t>
              </a:r>
              <a:endParaRPr kumimoji="1" lang="en-US" altLang="zh-CN" sz="1100" b="1" dirty="0">
                <a:latin typeface="微软雅黑" panose="020B0503020204020204" pitchFamily="34" charset="-122"/>
                <a:ea typeface="微软雅黑" panose="020B0503020204020204" pitchFamily="34" charset="-122"/>
              </a:endParaRPr>
            </a:p>
          </p:txBody>
        </p:sp>
        <p:sp>
          <p:nvSpPr>
            <p:cNvPr id="25" name="Text Box 54"/>
            <p:cNvSpPr txBox="1">
              <a:spLocks noChangeArrowheads="1"/>
            </p:cNvSpPr>
            <p:nvPr/>
          </p:nvSpPr>
          <p:spPr bwMode="auto">
            <a:xfrm>
              <a:off x="4250443" y="2430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26" name="Text Box 55"/>
            <p:cNvSpPr txBox="1">
              <a:spLocks noChangeArrowheads="1"/>
            </p:cNvSpPr>
            <p:nvPr/>
          </p:nvSpPr>
          <p:spPr bwMode="auto">
            <a:xfrm>
              <a:off x="7917647" y="2430463"/>
              <a:ext cx="12480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 .          </a:t>
              </a:r>
              <a:r>
                <a:rPr kumimoji="1" lang="en-US" altLang="zh-CN" sz="1100" b="1" dirty="0">
                  <a:latin typeface="微软雅黑" panose="020B0503020204020204" pitchFamily="34" charset="-122"/>
                  <a:ea typeface="微软雅黑" panose="020B0503020204020204" pitchFamily="34" charset="-122"/>
                </a:rPr>
                <a:t>24</a:t>
              </a:r>
              <a:endParaRPr kumimoji="1" lang="en-US" altLang="zh-CN" sz="1100" b="1" dirty="0">
                <a:latin typeface="微软雅黑" panose="020B0503020204020204" pitchFamily="34" charset="-122"/>
                <a:ea typeface="微软雅黑" panose="020B0503020204020204" pitchFamily="34" charset="-122"/>
              </a:endParaRPr>
            </a:p>
          </p:txBody>
        </p:sp>
        <p:sp>
          <p:nvSpPr>
            <p:cNvPr id="27" name="Rectangle 56"/>
            <p:cNvSpPr>
              <a:spLocks noChangeArrowheads="1"/>
            </p:cNvSpPr>
            <p:nvPr/>
          </p:nvSpPr>
          <p:spPr bwMode="auto">
            <a:xfrm>
              <a:off x="6922162" y="1795463"/>
              <a:ext cx="701675" cy="3603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8" name="Rectangle 58"/>
            <p:cNvSpPr>
              <a:spLocks noChangeArrowheads="1"/>
            </p:cNvSpPr>
            <p:nvPr/>
          </p:nvSpPr>
          <p:spPr bwMode="auto">
            <a:xfrm>
              <a:off x="127706" y="2419350"/>
              <a:ext cx="366105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IP </a:t>
              </a:r>
              <a:r>
                <a:rPr kumimoji="1" lang="zh-CN" altLang="en-US" sz="1200" b="1">
                  <a:latin typeface="微软雅黑" panose="020B0503020204020204" pitchFamily="34" charset="-122"/>
                  <a:ea typeface="微软雅黑" panose="020B0503020204020204" pitchFamily="34" charset="-122"/>
                </a:rPr>
                <a:t>地址的第 </a:t>
              </a:r>
              <a:r>
                <a:rPr kumimoji="1" lang="en-US" altLang="zh-CN" sz="1200" b="1">
                  <a:latin typeface="微软雅黑" panose="020B0503020204020204" pitchFamily="34" charset="-122"/>
                  <a:ea typeface="微软雅黑" panose="020B0503020204020204" pitchFamily="34" charset="-122"/>
                </a:rPr>
                <a:t>3 </a:t>
              </a:r>
              <a:r>
                <a:rPr kumimoji="1" lang="zh-CN" altLang="en-US" sz="1200" b="1">
                  <a:latin typeface="微软雅黑" panose="020B0503020204020204" pitchFamily="34" charset="-122"/>
                  <a:ea typeface="微软雅黑" panose="020B0503020204020204" pitchFamily="34" charset="-122"/>
                </a:rPr>
                <a:t>字节是二进制</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59"/>
            <p:cNvSpPr>
              <a:spLocks noChangeArrowheads="1"/>
            </p:cNvSpPr>
            <p:nvPr/>
          </p:nvSpPr>
          <p:spPr bwMode="auto">
            <a:xfrm>
              <a:off x="127704" y="3787776"/>
              <a:ext cx="3609178"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IP </a:t>
              </a:r>
              <a:r>
                <a:rPr kumimoji="1" lang="zh-CN" altLang="en-US" sz="1200" b="1">
                  <a:latin typeface="微软雅黑" panose="020B0503020204020204" pitchFamily="34" charset="-122"/>
                  <a:ea typeface="微软雅黑" panose="020B0503020204020204" pitchFamily="34" charset="-122"/>
                </a:rPr>
                <a:t>地址与子网掩码逐位相与</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60"/>
            <p:cNvSpPr>
              <a:spLocks noChangeArrowheads="1"/>
            </p:cNvSpPr>
            <p:nvPr/>
          </p:nvSpPr>
          <p:spPr bwMode="auto">
            <a:xfrm>
              <a:off x="127706" y="4532314"/>
              <a:ext cx="3757399"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网络地址（点分十进制表示）</a:t>
              </a:r>
              <a:endParaRPr kumimoji="1" lang="zh-CN" altLang="en-US" sz="1200" b="1">
                <a:latin typeface="微软雅黑" panose="020B0503020204020204" pitchFamily="34" charset="-122"/>
                <a:ea typeface="微软雅黑" panose="020B0503020204020204" pitchFamily="34" charset="-122"/>
              </a:endParaRPr>
            </a:p>
          </p:txBody>
        </p:sp>
      </p:grpSp>
      <p:sp>
        <p:nvSpPr>
          <p:cNvPr id="32" name="Text Box 155"/>
          <p:cNvSpPr txBox="1">
            <a:spLocks noChangeArrowheads="1"/>
          </p:cNvSpPr>
          <p:nvPr/>
        </p:nvSpPr>
        <p:spPr bwMode="auto">
          <a:xfrm>
            <a:off x="1288036" y="1024796"/>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例</a:t>
            </a:r>
            <a:r>
              <a:rPr lang="en-US" altLang="zh-CN" sz="1600" b="1" dirty="0">
                <a:solidFill>
                  <a:schemeClr val="bg1"/>
                </a:solidFill>
                <a:latin typeface="微软雅黑" panose="020B0503020204020204" pitchFamily="34" charset="-122"/>
                <a:ea typeface="微软雅黑" panose="020B0503020204020204" pitchFamily="34" charset="-122"/>
              </a:rPr>
              <a:t>4-2】</a:t>
            </a:r>
            <a:r>
              <a:rPr lang="zh-CN" altLang="en-US" sz="1600" b="1" dirty="0">
                <a:solidFill>
                  <a:schemeClr val="bg1"/>
                </a:solidFill>
                <a:latin typeface="微软雅黑" panose="020B0503020204020204" pitchFamily="34" charset="-122"/>
                <a:ea typeface="微软雅黑" panose="020B0503020204020204" pitchFamily="34" charset="-122"/>
              </a:rPr>
              <a:t>已知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是 </a:t>
            </a:r>
            <a:r>
              <a:rPr lang="en-US" altLang="zh-CN" sz="1600" b="1" dirty="0">
                <a:solidFill>
                  <a:schemeClr val="bg1"/>
                </a:solidFill>
                <a:latin typeface="微软雅黑" panose="020B0503020204020204" pitchFamily="34" charset="-122"/>
                <a:ea typeface="微软雅黑" panose="020B0503020204020204" pitchFamily="34" charset="-122"/>
              </a:rPr>
              <a:t>141.14.72.24</a:t>
            </a:r>
            <a:r>
              <a:rPr lang="zh-CN" altLang="en-US" sz="1600" b="1" dirty="0">
                <a:solidFill>
                  <a:schemeClr val="bg1"/>
                </a:solidFill>
                <a:latin typeface="微软雅黑" panose="020B0503020204020204" pitchFamily="34" charset="-122"/>
                <a:ea typeface="微软雅黑" panose="020B0503020204020204" pitchFamily="34" charset="-122"/>
              </a:rPr>
              <a:t>，子网掩码是 </a:t>
            </a:r>
            <a:r>
              <a:rPr lang="en-US" altLang="zh-CN" sz="1600" b="1" dirty="0" smtClean="0">
                <a:solidFill>
                  <a:schemeClr val="bg1"/>
                </a:solidFill>
                <a:latin typeface="微软雅黑" panose="020B0503020204020204" pitchFamily="34" charset="-122"/>
                <a:ea typeface="微软雅黑" panose="020B0503020204020204" pitchFamily="34" charset="-122"/>
              </a:rPr>
              <a:t>255.255.192.0</a:t>
            </a:r>
            <a:r>
              <a:rPr lang="zh-CN" altLang="en-US" sz="1600" b="1" dirty="0">
                <a:solidFill>
                  <a:schemeClr val="bg1"/>
                </a:solidFill>
                <a:latin typeface="微软雅黑" panose="020B0503020204020204" pitchFamily="34" charset="-122"/>
                <a:ea typeface="微软雅黑" panose="020B0503020204020204" pitchFamily="34" charset="-122"/>
              </a:rPr>
              <a:t>。试求网络地址。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 Box 155"/>
          <p:cNvSpPr txBox="1">
            <a:spLocks noChangeArrowheads="1"/>
          </p:cNvSpPr>
          <p:nvPr/>
        </p:nvSpPr>
        <p:spPr bwMode="auto">
          <a:xfrm>
            <a:off x="1288036" y="3651870"/>
            <a:ext cx="6593695" cy="634020"/>
          </a:xfrm>
          <a:prstGeom prst="rect">
            <a:avLst/>
          </a:prstGeom>
          <a:solidFill>
            <a:srgbClr val="00B050"/>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不同的子网掩码得出相同的网络地址。</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但不同的掩码的效果是不同的。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365921" y="1415561"/>
            <a:ext cx="6612794" cy="2174472"/>
            <a:chOff x="127704" y="1785938"/>
            <a:chExt cx="9638166" cy="3169299"/>
          </a:xfrm>
        </p:grpSpPr>
        <p:sp>
          <p:nvSpPr>
            <p:cNvPr id="5"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 name="Freeform 57"/>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Rectangle 43"/>
            <p:cNvSpPr>
              <a:spLocks noChangeArrowheads="1"/>
            </p:cNvSpPr>
            <p:nvPr/>
          </p:nvSpPr>
          <p:spPr bwMode="auto">
            <a:xfrm>
              <a:off x="3821378" y="3798889"/>
              <a:ext cx="3367022"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Text Box 49"/>
            <p:cNvSpPr txBox="1">
              <a:spLocks noChangeArrowheads="1"/>
            </p:cNvSpPr>
            <p:nvPr/>
          </p:nvSpPr>
          <p:spPr bwMode="auto">
            <a:xfrm>
              <a:off x="4250443" y="3784371"/>
              <a:ext cx="4091471"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 </a:t>
              </a:r>
              <a:r>
                <a:rPr kumimoji="1" lang="en-US" altLang="zh-CN" sz="1100" b="1" dirty="0" smtClean="0">
                  <a:latin typeface="微软雅黑" panose="020B0503020204020204" pitchFamily="34" charset="-122"/>
                  <a:ea typeface="微软雅黑" panose="020B0503020204020204" pitchFamily="34" charset="-122"/>
                </a:rPr>
                <a:t> 0 </a:t>
              </a:r>
              <a:r>
                <a:rPr kumimoji="1" lang="en-US" altLang="zh-CN" sz="1100" b="1" dirty="0">
                  <a:latin typeface="微软雅黑" panose="020B0503020204020204" pitchFamily="34" charset="-122"/>
                  <a:ea typeface="微软雅黑" panose="020B0503020204020204" pitchFamily="34" charset="-122"/>
                </a:rPr>
                <a:t>1 </a:t>
              </a:r>
              <a:r>
                <a:rPr kumimoji="1" lang="en-US" altLang="zh-CN" sz="1100" b="1" dirty="0" smtClean="0">
                  <a:latin typeface="微软雅黑" panose="020B0503020204020204" pitchFamily="34" charset="-122"/>
                  <a:ea typeface="微软雅黑" panose="020B0503020204020204" pitchFamily="34" charset="-122"/>
                </a:rPr>
                <a:t>0  </a:t>
              </a:r>
              <a:r>
                <a:rPr kumimoji="1" lang="en-US" altLang="zh-CN" sz="1100" b="1" dirty="0">
                  <a:latin typeface="微软雅黑" panose="020B0503020204020204" pitchFamily="34" charset="-122"/>
                  <a:ea typeface="微软雅黑" panose="020B0503020204020204" pitchFamily="34" charset="-122"/>
                </a:rPr>
                <a:t>0 0 0 0 0 </a:t>
              </a:r>
              <a:endParaRPr kumimoji="1" lang="en-US" altLang="zh-CN" sz="1100" b="1" dirty="0">
                <a:latin typeface="微软雅黑" panose="020B0503020204020204" pitchFamily="34" charset="-122"/>
                <a:ea typeface="微软雅黑" panose="020B0503020204020204" pitchFamily="34" charset="-122"/>
              </a:endParaRPr>
            </a:p>
          </p:txBody>
        </p:sp>
        <p:sp>
          <p:nvSpPr>
            <p:cNvPr id="11" name="Rectangle 36"/>
            <p:cNvSpPr>
              <a:spLocks noChangeArrowheads="1"/>
            </p:cNvSpPr>
            <p:nvPr/>
          </p:nvSpPr>
          <p:spPr bwMode="auto">
            <a:xfrm>
              <a:off x="3812778" y="3084513"/>
              <a:ext cx="3375622"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1"/>
            <p:cNvSpPr>
              <a:spLocks noChangeArrowheads="1"/>
            </p:cNvSpPr>
            <p:nvPr/>
          </p:nvSpPr>
          <p:spPr bwMode="auto">
            <a:xfrm>
              <a:off x="3722909" y="3068640"/>
              <a:ext cx="4691455" cy="377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1 1 1 1 1 1 1 1 1 1 1 1 1 1 1 1 </a:t>
              </a:r>
              <a:r>
                <a:rPr kumimoji="1" lang="en-US" altLang="zh-CN" sz="1050" b="1" dirty="0" smtClean="0">
                  <a:latin typeface="微软雅黑" panose="020B0503020204020204" pitchFamily="34" charset="-122"/>
                  <a:ea typeface="微软雅黑" panose="020B0503020204020204" pitchFamily="34" charset="-122"/>
                </a:rPr>
                <a:t>1 </a:t>
              </a:r>
              <a:r>
                <a:rPr kumimoji="1" lang="en-US" altLang="zh-CN" sz="1050" b="1" dirty="0">
                  <a:latin typeface="微软雅黑" panose="020B0503020204020204" pitchFamily="34" charset="-122"/>
                  <a:ea typeface="微软雅黑" panose="020B0503020204020204" pitchFamily="34" charset="-122"/>
                </a:rPr>
                <a:t>1 </a:t>
              </a:r>
              <a:r>
                <a:rPr kumimoji="1" lang="en-US" altLang="zh-CN" sz="1050" b="1" dirty="0" smtClean="0">
                  <a:latin typeface="微软雅黑" panose="020B0503020204020204" pitchFamily="34" charset="-122"/>
                  <a:ea typeface="微软雅黑" panose="020B0503020204020204" pitchFamily="34" charset="-122"/>
                </a:rPr>
                <a:t>1 </a:t>
              </a:r>
              <a:r>
                <a:rPr kumimoji="1" lang="en-US" altLang="zh-CN" sz="1050" b="1" dirty="0">
                  <a:latin typeface="微软雅黑" panose="020B0503020204020204" pitchFamily="34" charset="-122"/>
                  <a:ea typeface="微软雅黑" panose="020B0503020204020204" pitchFamily="34" charset="-122"/>
                </a:rPr>
                <a:t>0 0 0 0 0</a:t>
              </a:r>
              <a:endParaRPr kumimoji="1" lang="en-US" altLang="zh-CN" sz="1050" b="1" dirty="0">
                <a:latin typeface="微软雅黑" panose="020B0503020204020204" pitchFamily="34" charset="-122"/>
                <a:ea typeface="微软雅黑" panose="020B0503020204020204" pitchFamily="34" charset="-122"/>
              </a:endParaRPr>
            </a:p>
          </p:txBody>
        </p:sp>
        <p:sp>
          <p:nvSpPr>
            <p:cNvPr id="13"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34"/>
            <p:cNvSpPr>
              <a:spLocks noChangeArrowheads="1"/>
            </p:cNvSpPr>
            <p:nvPr/>
          </p:nvSpPr>
          <p:spPr bwMode="auto">
            <a:xfrm>
              <a:off x="127704" y="1795463"/>
              <a:ext cx="3421432"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点分十进制表示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15"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Rectangle 37"/>
            <p:cNvSpPr>
              <a:spLocks noChangeArrowheads="1"/>
            </p:cNvSpPr>
            <p:nvPr/>
          </p:nvSpPr>
          <p:spPr bwMode="auto">
            <a:xfrm>
              <a:off x="127705" y="3068640"/>
              <a:ext cx="3380746" cy="39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子网掩码是 </a:t>
              </a:r>
              <a:r>
                <a:rPr kumimoji="1" lang="en-US" altLang="zh-CN" sz="1200" b="1" dirty="0" smtClean="0">
                  <a:latin typeface="微软雅黑" panose="020B0503020204020204" pitchFamily="34" charset="-122"/>
                  <a:ea typeface="微软雅黑" panose="020B0503020204020204" pitchFamily="34" charset="-122"/>
                </a:rPr>
                <a:t>255.255.224.0</a:t>
              </a:r>
              <a:endParaRPr kumimoji="1" lang="en-US" altLang="zh-CN" sz="1200" b="1" dirty="0">
                <a:latin typeface="微软雅黑" panose="020B0503020204020204" pitchFamily="34" charset="-122"/>
                <a:ea typeface="微软雅黑" panose="020B0503020204020204" pitchFamily="34" charset="-122"/>
              </a:endParaRPr>
            </a:p>
          </p:txBody>
        </p:sp>
        <p:sp>
          <p:nvSpPr>
            <p:cNvPr id="17" name="Line 38"/>
            <p:cNvSpPr>
              <a:spLocks noChangeShapeType="1"/>
            </p:cNvSpPr>
            <p:nvPr/>
          </p:nvSpPr>
          <p:spPr bwMode="auto">
            <a:xfrm>
              <a:off x="6686132" y="3081339"/>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39"/>
            <p:cNvSpPr>
              <a:spLocks noChangeShapeType="1"/>
            </p:cNvSpPr>
            <p:nvPr/>
          </p:nvSpPr>
          <p:spPr bwMode="auto">
            <a:xfrm>
              <a:off x="8130421"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Rectangle 42"/>
            <p:cNvSpPr>
              <a:spLocks noChangeArrowheads="1"/>
            </p:cNvSpPr>
            <p:nvPr/>
          </p:nvSpPr>
          <p:spPr bwMode="auto">
            <a:xfrm>
              <a:off x="8064983" y="3060358"/>
              <a:ext cx="1700887"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 0 0 0 0 0 0 0</a:t>
              </a:r>
              <a:endParaRPr kumimoji="1" lang="en-US" altLang="zh-CN" sz="1050" b="1" dirty="0">
                <a:latin typeface="微软雅黑" panose="020B0503020204020204" pitchFamily="34" charset="-122"/>
                <a:ea typeface="微软雅黑" panose="020B0503020204020204" pitchFamily="34" charset="-122"/>
              </a:endParaRPr>
            </a:p>
          </p:txBody>
        </p:sp>
        <p:sp>
          <p:nvSpPr>
            <p:cNvPr id="20" name="Text Box 45"/>
            <p:cNvSpPr txBox="1">
              <a:spLocks noChangeArrowheads="1"/>
            </p:cNvSpPr>
            <p:nvPr/>
          </p:nvSpPr>
          <p:spPr bwMode="auto">
            <a:xfrm>
              <a:off x="4250443" y="1795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21" name="Text Box 46"/>
            <p:cNvSpPr txBox="1">
              <a:spLocks noChangeArrowheads="1"/>
            </p:cNvSpPr>
            <p:nvPr/>
          </p:nvSpPr>
          <p:spPr bwMode="auto">
            <a:xfrm>
              <a:off x="6739110" y="1795463"/>
              <a:ext cx="2411613"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 </a:t>
              </a:r>
              <a:r>
                <a:rPr kumimoji="1" lang="en-US" altLang="zh-CN" sz="1100" b="1" dirty="0" smtClean="0">
                  <a:latin typeface="微软雅黑" panose="020B0503020204020204" pitchFamily="34" charset="-122"/>
                  <a:ea typeface="微软雅黑" panose="020B0503020204020204" pitchFamily="34" charset="-122"/>
                </a:rPr>
                <a:t>   72            </a:t>
              </a:r>
              <a:r>
                <a:rPr kumimoji="1" lang="en-US" altLang="zh-CN" sz="1100" b="1" dirty="0">
                  <a:latin typeface="微软雅黑" panose="020B0503020204020204" pitchFamily="34" charset="-122"/>
                  <a:ea typeface="微软雅黑" panose="020B0503020204020204" pitchFamily="34" charset="-122"/>
                </a:rPr>
                <a:t>.          24</a:t>
              </a:r>
              <a:endParaRPr kumimoji="1" lang="en-US" altLang="zh-CN" sz="1100" b="1" dirty="0">
                <a:latin typeface="微软雅黑" panose="020B0503020204020204" pitchFamily="34" charset="-122"/>
                <a:ea typeface="微软雅黑" panose="020B0503020204020204" pitchFamily="34" charset="-122"/>
              </a:endParaRPr>
            </a:p>
          </p:txBody>
        </p:sp>
        <p:sp>
          <p:nvSpPr>
            <p:cNvPr id="22" name="Text Box 47"/>
            <p:cNvSpPr txBox="1">
              <a:spLocks noChangeArrowheads="1"/>
            </p:cNvSpPr>
            <p:nvPr/>
          </p:nvSpPr>
          <p:spPr bwMode="auto">
            <a:xfrm>
              <a:off x="4250443" y="4490694"/>
              <a:ext cx="24746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 </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23" name="Text Box 48"/>
            <p:cNvSpPr txBox="1">
              <a:spLocks noChangeArrowheads="1"/>
            </p:cNvSpPr>
            <p:nvPr/>
          </p:nvSpPr>
          <p:spPr bwMode="auto">
            <a:xfrm>
              <a:off x="7115280" y="4490694"/>
              <a:ext cx="204246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64          .            0</a:t>
              </a:r>
              <a:endParaRPr kumimoji="1" lang="en-US" altLang="zh-CN" sz="1100" b="1" dirty="0">
                <a:latin typeface="微软雅黑" panose="020B0503020204020204" pitchFamily="34" charset="-122"/>
                <a:ea typeface="微软雅黑" panose="020B0503020204020204" pitchFamily="34" charset="-122"/>
              </a:endParaRPr>
            </a:p>
          </p:txBody>
        </p:sp>
        <p:sp>
          <p:nvSpPr>
            <p:cNvPr id="24" name="Text Box 50"/>
            <p:cNvSpPr txBox="1">
              <a:spLocks noChangeArrowheads="1"/>
            </p:cNvSpPr>
            <p:nvPr/>
          </p:nvSpPr>
          <p:spPr bwMode="auto">
            <a:xfrm>
              <a:off x="7966829" y="3784371"/>
              <a:ext cx="1182678"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 .           </a:t>
              </a:r>
              <a:r>
                <a:rPr kumimoji="1" lang="en-US" altLang="zh-CN" sz="1100" b="1" dirty="0">
                  <a:latin typeface="微软雅黑" panose="020B0503020204020204" pitchFamily="34" charset="-122"/>
                  <a:ea typeface="微软雅黑" panose="020B0503020204020204" pitchFamily="34" charset="-122"/>
                </a:rPr>
                <a:t>0</a:t>
              </a:r>
              <a:endParaRPr kumimoji="1" lang="en-US" altLang="zh-CN" sz="1100" b="1" dirty="0">
                <a:latin typeface="微软雅黑" panose="020B0503020204020204" pitchFamily="34" charset="-122"/>
                <a:ea typeface="微软雅黑" panose="020B0503020204020204" pitchFamily="34" charset="-122"/>
              </a:endParaRPr>
            </a:p>
          </p:txBody>
        </p:sp>
        <p:sp>
          <p:nvSpPr>
            <p:cNvPr id="25" name="Line 51"/>
            <p:cNvSpPr>
              <a:spLocks noChangeShapeType="1"/>
            </p:cNvSpPr>
            <p:nvPr/>
          </p:nvSpPr>
          <p:spPr bwMode="auto">
            <a:xfrm>
              <a:off x="5231439" y="3071814"/>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52"/>
            <p:cNvSpPr>
              <a:spLocks noChangeArrowheads="1"/>
            </p:cNvSpPr>
            <p:nvPr/>
          </p:nvSpPr>
          <p:spPr bwMode="auto">
            <a:xfrm>
              <a:off x="6379043" y="2433639"/>
              <a:ext cx="1761633"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 0 </a:t>
              </a:r>
              <a:r>
                <a:rPr kumimoji="1" lang="en-US" altLang="zh-CN" sz="1100" b="1" dirty="0">
                  <a:latin typeface="微软雅黑" panose="020B0503020204020204" pitchFamily="34" charset="-122"/>
                  <a:ea typeface="微软雅黑" panose="020B0503020204020204" pitchFamily="34" charset="-122"/>
                </a:rPr>
                <a:t>1 0 0 1 0 0 </a:t>
              </a:r>
              <a:r>
                <a:rPr kumimoji="1" lang="en-US" altLang="zh-CN" sz="1100" b="1" dirty="0" smtClean="0">
                  <a:latin typeface="微软雅黑" panose="020B0503020204020204" pitchFamily="34" charset="-122"/>
                  <a:ea typeface="微软雅黑" panose="020B0503020204020204" pitchFamily="34" charset="-122"/>
                </a:rPr>
                <a:t>0</a:t>
              </a:r>
              <a:endParaRPr kumimoji="1" lang="en-US" altLang="zh-CN" sz="1100" b="1" dirty="0">
                <a:latin typeface="微软雅黑" panose="020B0503020204020204" pitchFamily="34" charset="-122"/>
                <a:ea typeface="微软雅黑" panose="020B0503020204020204" pitchFamily="34" charset="-122"/>
              </a:endParaRPr>
            </a:p>
          </p:txBody>
        </p:sp>
        <p:sp>
          <p:nvSpPr>
            <p:cNvPr id="27" name="Text Box 54"/>
            <p:cNvSpPr txBox="1">
              <a:spLocks noChangeArrowheads="1"/>
            </p:cNvSpPr>
            <p:nvPr/>
          </p:nvSpPr>
          <p:spPr bwMode="auto">
            <a:xfrm>
              <a:off x="4250443" y="2430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41       .        14        </a:t>
              </a:r>
              <a:r>
                <a:rPr kumimoji="1" lang="en-US" altLang="zh-CN" sz="1100" b="1" dirty="0" smtClean="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28" name="Text Box 55"/>
            <p:cNvSpPr txBox="1">
              <a:spLocks noChangeArrowheads="1"/>
            </p:cNvSpPr>
            <p:nvPr/>
          </p:nvSpPr>
          <p:spPr bwMode="auto">
            <a:xfrm>
              <a:off x="7917647" y="2430463"/>
              <a:ext cx="12480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 .          </a:t>
              </a:r>
              <a:r>
                <a:rPr kumimoji="1" lang="en-US" altLang="zh-CN" sz="1100" b="1" dirty="0">
                  <a:latin typeface="微软雅黑" panose="020B0503020204020204" pitchFamily="34" charset="-122"/>
                  <a:ea typeface="微软雅黑" panose="020B0503020204020204" pitchFamily="34" charset="-122"/>
                </a:rPr>
                <a:t>24</a:t>
              </a:r>
              <a:endParaRPr kumimoji="1" lang="en-US" altLang="zh-CN" sz="1100" b="1" dirty="0">
                <a:latin typeface="微软雅黑" panose="020B0503020204020204" pitchFamily="34" charset="-122"/>
                <a:ea typeface="微软雅黑" panose="020B0503020204020204" pitchFamily="34" charset="-122"/>
              </a:endParaRPr>
            </a:p>
          </p:txBody>
        </p:sp>
        <p:sp>
          <p:nvSpPr>
            <p:cNvPr id="29" name="Rectangle 56"/>
            <p:cNvSpPr>
              <a:spLocks noChangeArrowheads="1"/>
            </p:cNvSpPr>
            <p:nvPr/>
          </p:nvSpPr>
          <p:spPr bwMode="auto">
            <a:xfrm>
              <a:off x="6922162" y="1795463"/>
              <a:ext cx="701675" cy="3603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0" name="Rectangle 58"/>
            <p:cNvSpPr>
              <a:spLocks noChangeArrowheads="1"/>
            </p:cNvSpPr>
            <p:nvPr/>
          </p:nvSpPr>
          <p:spPr bwMode="auto">
            <a:xfrm>
              <a:off x="127706" y="2419350"/>
              <a:ext cx="366105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IP </a:t>
              </a:r>
              <a:r>
                <a:rPr kumimoji="1" lang="zh-CN" altLang="en-US" sz="1200" b="1">
                  <a:latin typeface="微软雅黑" panose="020B0503020204020204" pitchFamily="34" charset="-122"/>
                  <a:ea typeface="微软雅黑" panose="020B0503020204020204" pitchFamily="34" charset="-122"/>
                </a:rPr>
                <a:t>地址的第 </a:t>
              </a:r>
              <a:r>
                <a:rPr kumimoji="1" lang="en-US" altLang="zh-CN" sz="1200" b="1">
                  <a:latin typeface="微软雅黑" panose="020B0503020204020204" pitchFamily="34" charset="-122"/>
                  <a:ea typeface="微软雅黑" panose="020B0503020204020204" pitchFamily="34" charset="-122"/>
                </a:rPr>
                <a:t>3 </a:t>
              </a:r>
              <a:r>
                <a:rPr kumimoji="1" lang="zh-CN" altLang="en-US" sz="1200" b="1">
                  <a:latin typeface="微软雅黑" panose="020B0503020204020204" pitchFamily="34" charset="-122"/>
                  <a:ea typeface="微软雅黑" panose="020B0503020204020204" pitchFamily="34" charset="-122"/>
                </a:rPr>
                <a:t>字节是二进制</a:t>
              </a:r>
              <a:endParaRPr kumimoji="1" lang="zh-CN" altLang="en-US" sz="1200" b="1">
                <a:latin typeface="微软雅黑" panose="020B0503020204020204" pitchFamily="34" charset="-122"/>
                <a:ea typeface="微软雅黑" panose="020B0503020204020204" pitchFamily="34" charset="-122"/>
              </a:endParaRPr>
            </a:p>
          </p:txBody>
        </p:sp>
        <p:sp>
          <p:nvSpPr>
            <p:cNvPr id="31" name="Rectangle 59"/>
            <p:cNvSpPr>
              <a:spLocks noChangeArrowheads="1"/>
            </p:cNvSpPr>
            <p:nvPr/>
          </p:nvSpPr>
          <p:spPr bwMode="auto">
            <a:xfrm>
              <a:off x="127704" y="3787776"/>
              <a:ext cx="3609178"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IP </a:t>
              </a:r>
              <a:r>
                <a:rPr kumimoji="1" lang="zh-CN" altLang="en-US" sz="1200" b="1">
                  <a:latin typeface="微软雅黑" panose="020B0503020204020204" pitchFamily="34" charset="-122"/>
                  <a:ea typeface="微软雅黑" panose="020B0503020204020204" pitchFamily="34" charset="-122"/>
                </a:rPr>
                <a:t>地址与子网掩码逐位相与</a:t>
              </a:r>
              <a:endParaRPr kumimoji="1" lang="zh-CN" altLang="en-US" sz="1200" b="1">
                <a:latin typeface="微软雅黑" panose="020B0503020204020204" pitchFamily="34" charset="-122"/>
                <a:ea typeface="微软雅黑" panose="020B0503020204020204" pitchFamily="34" charset="-122"/>
              </a:endParaRPr>
            </a:p>
          </p:txBody>
        </p:sp>
        <p:sp>
          <p:nvSpPr>
            <p:cNvPr id="32" name="Rectangle 60"/>
            <p:cNvSpPr>
              <a:spLocks noChangeArrowheads="1"/>
            </p:cNvSpPr>
            <p:nvPr/>
          </p:nvSpPr>
          <p:spPr bwMode="auto">
            <a:xfrm>
              <a:off x="127706" y="4532314"/>
              <a:ext cx="3757399"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网络地址（点分十进制表示）</a:t>
              </a:r>
              <a:endParaRPr kumimoji="1" lang="zh-CN" altLang="en-US" sz="1200" b="1">
                <a:latin typeface="微软雅黑" panose="020B0503020204020204" pitchFamily="34" charset="-122"/>
                <a:ea typeface="微软雅黑" panose="020B0503020204020204" pitchFamily="34" charset="-122"/>
              </a:endParaRPr>
            </a:p>
          </p:txBody>
        </p:sp>
      </p:grpSp>
      <p:sp>
        <p:nvSpPr>
          <p:cNvPr id="33" name="Text Box 155"/>
          <p:cNvSpPr txBox="1">
            <a:spLocks noChangeArrowheads="1"/>
          </p:cNvSpPr>
          <p:nvPr/>
        </p:nvSpPr>
        <p:spPr bwMode="auto">
          <a:xfrm>
            <a:off x="1288036" y="714521"/>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例</a:t>
            </a:r>
            <a:r>
              <a:rPr lang="en-US" altLang="zh-CN" sz="1600" b="1" dirty="0">
                <a:solidFill>
                  <a:schemeClr val="bg1"/>
                </a:solidFill>
                <a:latin typeface="微软雅黑" panose="020B0503020204020204" pitchFamily="34" charset="-122"/>
                <a:ea typeface="微软雅黑" panose="020B0503020204020204" pitchFamily="34" charset="-122"/>
              </a:rPr>
              <a:t>4-3】</a:t>
            </a:r>
            <a:r>
              <a:rPr lang="zh-CN" altLang="en-US" sz="1600" b="1" dirty="0">
                <a:solidFill>
                  <a:schemeClr val="bg1"/>
                </a:solidFill>
                <a:latin typeface="微软雅黑" panose="020B0503020204020204" pitchFamily="34" charset="-122"/>
                <a:ea typeface="微软雅黑" panose="020B0503020204020204" pitchFamily="34" charset="-122"/>
              </a:rPr>
              <a:t>上例中，若子网掩码改为 </a:t>
            </a:r>
            <a:r>
              <a:rPr lang="en-US" altLang="zh-CN" sz="1600" b="1" dirty="0">
                <a:solidFill>
                  <a:schemeClr val="bg1"/>
                </a:solidFill>
                <a:latin typeface="微软雅黑" panose="020B0503020204020204" pitchFamily="34" charset="-122"/>
                <a:ea typeface="微软雅黑" panose="020B0503020204020204" pitchFamily="34" charset="-122"/>
              </a:rPr>
              <a:t>255.255.224.0</a:t>
            </a:r>
            <a:r>
              <a:rPr lang="zh-CN" altLang="en-US" sz="1600" b="1" dirty="0">
                <a:solidFill>
                  <a:schemeClr val="bg1"/>
                </a:solidFill>
                <a:latin typeface="微软雅黑" panose="020B0503020204020204" pitchFamily="34" charset="-122"/>
                <a:ea typeface="微软雅黑" panose="020B0503020204020204" pitchFamily="34" charset="-122"/>
              </a:rPr>
              <a:t>，试求网络地址，讨论所得结果。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3" grpId="0" bldLvl="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8678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496821" y="945922"/>
            <a:ext cx="41503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 4.3.2 </a:t>
            </a:r>
            <a:r>
              <a:rPr lang="zh-CN" altLang="en-US" sz="2400" b="1" dirty="0">
                <a:solidFill>
                  <a:schemeClr val="bg1"/>
                </a:solidFill>
                <a:latin typeface="微软雅黑" panose="020B0503020204020204" pitchFamily="34" charset="-122"/>
                <a:ea typeface="微软雅黑" panose="020B0503020204020204" pitchFamily="34" charset="-122"/>
              </a:rPr>
              <a:t>使用子网时分组的转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479641"/>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不划分子网的两级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下，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得出网络地址是个很简单的事。</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在划分子网的情况下，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却不能唯一地得出网络地址来，这是因为网络地址取决于那个网络所采用的子网掩码，但</a:t>
            </a:r>
            <a:r>
              <a:rPr lang="zh-CN" altLang="en-US" sz="2000" b="1" dirty="0">
                <a:solidFill>
                  <a:srgbClr val="0000FF"/>
                </a:solidFill>
                <a:latin typeface="微软雅黑" panose="020B0503020204020204" pitchFamily="34" charset="-122"/>
                <a:ea typeface="微软雅黑" panose="020B0503020204020204" pitchFamily="34" charset="-122"/>
              </a:rPr>
              <a:t>数据报的首部并没有提供子网掩码的信息</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分组转发的算法也必须做相应的改动。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8114"/>
            <a:ext cx="8053711" cy="2920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829820"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smtClean="0">
                <a:solidFill>
                  <a:schemeClr val="bg1"/>
                </a:solidFill>
                <a:ea typeface="微软雅黑" panose="020B0503020204020204" pitchFamily="34" charset="-122"/>
              </a:rPr>
              <a:t>数据报</a:t>
            </a:r>
            <a:r>
              <a:rPr lang="zh-CN" altLang="zh-CN" sz="2000" b="1" dirty="0">
                <a:solidFill>
                  <a:schemeClr val="bg1"/>
                </a:solidFill>
                <a:ea typeface="微软雅黑" panose="020B0503020204020204" pitchFamily="34" charset="-122"/>
              </a:rPr>
              <a:t>服务</a:t>
            </a:r>
            <a:endParaRPr lang="zh-CN" altLang="en-US" sz="2000" b="1" dirty="0">
              <a:solidFill>
                <a:schemeClr val="bg1"/>
              </a:solidFill>
              <a:ea typeface="微软雅黑" panose="020B0503020204020204" pitchFamily="34" charset="-122"/>
            </a:endParaRPr>
          </a:p>
        </p:txBody>
      </p:sp>
      <p:sp>
        <p:nvSpPr>
          <p:cNvPr id="38" name="Text Box 38"/>
          <p:cNvSpPr txBox="1">
            <a:spLocks noChangeArrowheads="1"/>
          </p:cNvSpPr>
          <p:nvPr/>
        </p:nvSpPr>
        <p:spPr bwMode="auto">
          <a:xfrm>
            <a:off x="2165789" y="3328957"/>
            <a:ext cx="4748416" cy="369332"/>
          </a:xfrm>
          <a:prstGeom prst="rect">
            <a:avLst/>
          </a:prstGeom>
          <a:solidFill>
            <a:srgbClr val="0000FF"/>
          </a:solidFill>
          <a:ln w="9525">
            <a:solidFill>
              <a:srgbClr val="3333CC"/>
            </a:solidFill>
            <a:miter lim="800000"/>
          </a:ln>
          <a:effectLst/>
        </p:spPr>
        <p:txBody>
          <a:bodyPr wrap="none">
            <a:spAutoFit/>
          </a:bodyPr>
          <a:lstStyle/>
          <a:p>
            <a:pPr lvl="0" algn="ctr">
              <a:defRPr/>
            </a:pPr>
            <a:r>
              <a:rPr lang="en-US" altLang="zh-CN" b="1" kern="0" dirty="0">
                <a:solidFill>
                  <a:schemeClr val="bg1"/>
                </a:solidFill>
                <a:latin typeface="微软雅黑" panose="020B0503020204020204" pitchFamily="34" charset="-122"/>
                <a:ea typeface="微软雅黑" panose="020B0503020204020204" pitchFamily="34" charset="-122"/>
              </a:rPr>
              <a:t>H</a:t>
            </a:r>
            <a:r>
              <a:rPr lang="en-US" altLang="zh-CN" b="1" kern="0" baseline="-25000" dirty="0">
                <a:solidFill>
                  <a:schemeClr val="bg1"/>
                </a:solidFill>
                <a:latin typeface="微软雅黑" panose="020B0503020204020204" pitchFamily="34" charset="-122"/>
                <a:ea typeface="微软雅黑" panose="020B0503020204020204" pitchFamily="34" charset="-122"/>
              </a:rPr>
              <a:t>1</a:t>
            </a:r>
            <a:r>
              <a:rPr lang="en-US" altLang="zh-CN" b="1" kern="0" dirty="0">
                <a:solidFill>
                  <a:schemeClr val="bg1"/>
                </a:solidFill>
                <a:latin typeface="微软雅黑" panose="020B0503020204020204" pitchFamily="34" charset="-122"/>
                <a:ea typeface="微软雅黑" panose="020B0503020204020204" pitchFamily="34" charset="-122"/>
              </a:rPr>
              <a:t> </a:t>
            </a:r>
            <a:r>
              <a:rPr lang="zh-CN" altLang="en-US" b="1" kern="0" dirty="0">
                <a:solidFill>
                  <a:schemeClr val="bg1"/>
                </a:solidFill>
                <a:latin typeface="微软雅黑" panose="020B0503020204020204" pitchFamily="34" charset="-122"/>
                <a:ea typeface="微软雅黑" panose="020B0503020204020204" pitchFamily="34" charset="-122"/>
              </a:rPr>
              <a:t>发送给 </a:t>
            </a:r>
            <a:r>
              <a:rPr lang="en-US" altLang="zh-CN" b="1" kern="0" dirty="0">
                <a:solidFill>
                  <a:schemeClr val="bg1"/>
                </a:solidFill>
                <a:latin typeface="微软雅黑" panose="020B0503020204020204" pitchFamily="34" charset="-122"/>
                <a:ea typeface="微软雅黑" panose="020B0503020204020204" pitchFamily="34" charset="-122"/>
              </a:rPr>
              <a:t>H</a:t>
            </a:r>
            <a:r>
              <a:rPr lang="en-US" altLang="zh-CN" b="1" kern="0" baseline="-25000" dirty="0">
                <a:solidFill>
                  <a:schemeClr val="bg1"/>
                </a:solidFill>
                <a:latin typeface="微软雅黑" panose="020B0503020204020204" pitchFamily="34" charset="-122"/>
                <a:ea typeface="微软雅黑" panose="020B0503020204020204" pitchFamily="34" charset="-122"/>
              </a:rPr>
              <a:t>2</a:t>
            </a:r>
            <a:r>
              <a:rPr lang="en-US" altLang="zh-CN" b="1" kern="0" dirty="0">
                <a:solidFill>
                  <a:schemeClr val="bg1"/>
                </a:solidFill>
                <a:latin typeface="微软雅黑" panose="020B0503020204020204" pitchFamily="34" charset="-122"/>
                <a:ea typeface="微软雅黑" panose="020B0503020204020204" pitchFamily="34" charset="-122"/>
              </a:rPr>
              <a:t> </a:t>
            </a:r>
            <a:r>
              <a:rPr lang="zh-CN" altLang="en-US" b="1" kern="0" dirty="0">
                <a:solidFill>
                  <a:schemeClr val="bg1"/>
                </a:solidFill>
                <a:latin typeface="微软雅黑" panose="020B0503020204020204" pitchFamily="34" charset="-122"/>
                <a:ea typeface="微软雅黑" panose="020B0503020204020204" pitchFamily="34" charset="-122"/>
              </a:rPr>
              <a:t>的分组可能沿着不同路径传送</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1123656" y="1294980"/>
            <a:ext cx="1204727" cy="1254896"/>
          </a:xfrm>
          <a:prstGeom prst="rect">
            <a:avLst/>
          </a:prstGeom>
          <a:solidFill>
            <a:srgbClr val="99FFCC"/>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6" name="Rectangle 15"/>
          <p:cNvSpPr>
            <a:spLocks noChangeArrowheads="1"/>
          </p:cNvSpPr>
          <p:nvPr/>
        </p:nvSpPr>
        <p:spPr bwMode="auto">
          <a:xfrm>
            <a:off x="6839939" y="1368720"/>
            <a:ext cx="1203226" cy="1254896"/>
          </a:xfrm>
          <a:prstGeom prst="rect">
            <a:avLst/>
          </a:prstGeom>
          <a:solidFill>
            <a:srgbClr val="00FF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 name="Rectangle 2"/>
          <p:cNvSpPr>
            <a:spLocks noChangeArrowheads="1"/>
          </p:cNvSpPr>
          <p:nvPr/>
        </p:nvSpPr>
        <p:spPr bwMode="auto">
          <a:xfrm>
            <a:off x="6855740" y="1875682"/>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6" name="Rectangle 4"/>
          <p:cNvSpPr>
            <a:spLocks noChangeArrowheads="1"/>
          </p:cNvSpPr>
          <p:nvPr/>
        </p:nvSpPr>
        <p:spPr bwMode="auto">
          <a:xfrm>
            <a:off x="1140775" y="1801942"/>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8" name="Line 7"/>
          <p:cNvSpPr>
            <a:spLocks noChangeShapeType="1"/>
          </p:cNvSpPr>
          <p:nvPr/>
        </p:nvSpPr>
        <p:spPr bwMode="auto">
          <a:xfrm>
            <a:off x="4627742" y="1480647"/>
            <a:ext cx="44771" cy="4819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9" name="AutoShape 8"/>
          <p:cNvSpPr>
            <a:spLocks noChangeArrowheads="1"/>
          </p:cNvSpPr>
          <p:nvPr/>
        </p:nvSpPr>
        <p:spPr bwMode="auto">
          <a:xfrm>
            <a:off x="3802658" y="2401902"/>
            <a:ext cx="678098" cy="630082"/>
          </a:xfrm>
          <a:prstGeom prst="irregularSeal2">
            <a:avLst/>
          </a:prstGeom>
          <a:solidFill>
            <a:srgbClr val="00FFFF"/>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 name="Line 9"/>
          <p:cNvSpPr>
            <a:spLocks noChangeShapeType="1"/>
          </p:cNvSpPr>
          <p:nvPr/>
        </p:nvSpPr>
        <p:spPr bwMode="auto">
          <a:xfrm>
            <a:off x="2588044" y="2225947"/>
            <a:ext cx="396352" cy="2225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1123656" y="1562288"/>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3" name="Line 12"/>
          <p:cNvSpPr>
            <a:spLocks noChangeShapeType="1"/>
          </p:cNvSpPr>
          <p:nvPr/>
        </p:nvSpPr>
        <p:spPr bwMode="auto">
          <a:xfrm>
            <a:off x="1123656" y="1809843"/>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4" name="Line 13"/>
          <p:cNvSpPr>
            <a:spLocks noChangeShapeType="1"/>
          </p:cNvSpPr>
          <p:nvPr/>
        </p:nvSpPr>
        <p:spPr bwMode="auto">
          <a:xfrm>
            <a:off x="1123656" y="2057398"/>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5" name="Line 14"/>
          <p:cNvSpPr>
            <a:spLocks noChangeShapeType="1"/>
          </p:cNvSpPr>
          <p:nvPr/>
        </p:nvSpPr>
        <p:spPr bwMode="auto">
          <a:xfrm>
            <a:off x="1123656" y="2307587"/>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7" name="Line 16"/>
          <p:cNvSpPr>
            <a:spLocks noChangeShapeType="1"/>
          </p:cNvSpPr>
          <p:nvPr/>
        </p:nvSpPr>
        <p:spPr bwMode="auto">
          <a:xfrm>
            <a:off x="6839939" y="1636027"/>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Line 17"/>
          <p:cNvSpPr>
            <a:spLocks noChangeShapeType="1"/>
          </p:cNvSpPr>
          <p:nvPr/>
        </p:nvSpPr>
        <p:spPr bwMode="auto">
          <a:xfrm>
            <a:off x="6839939" y="1883583"/>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9" name="Line 18"/>
          <p:cNvSpPr>
            <a:spLocks noChangeShapeType="1"/>
          </p:cNvSpPr>
          <p:nvPr/>
        </p:nvSpPr>
        <p:spPr bwMode="auto">
          <a:xfrm>
            <a:off x="6839939" y="2131138"/>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0" name="Line 19"/>
          <p:cNvSpPr>
            <a:spLocks noChangeShapeType="1"/>
          </p:cNvSpPr>
          <p:nvPr/>
        </p:nvSpPr>
        <p:spPr bwMode="auto">
          <a:xfrm>
            <a:off x="6839939" y="2381327"/>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Text Box 20"/>
          <p:cNvSpPr txBox="1">
            <a:spLocks noChangeArrowheads="1"/>
          </p:cNvSpPr>
          <p:nvPr/>
        </p:nvSpPr>
        <p:spPr bwMode="auto">
          <a:xfrm>
            <a:off x="2456365" y="1386825"/>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63" name="Line 22"/>
          <p:cNvSpPr>
            <a:spLocks noChangeShapeType="1"/>
          </p:cNvSpPr>
          <p:nvPr/>
        </p:nvSpPr>
        <p:spPr bwMode="auto">
          <a:xfrm>
            <a:off x="3247752" y="2448483"/>
            <a:ext cx="1253578" cy="52013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4" name="Line 23"/>
          <p:cNvSpPr>
            <a:spLocks noChangeShapeType="1"/>
          </p:cNvSpPr>
          <p:nvPr/>
        </p:nvSpPr>
        <p:spPr bwMode="auto">
          <a:xfrm flipV="1">
            <a:off x="3181913" y="2075833"/>
            <a:ext cx="1452413" cy="37264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5" name="Line 24"/>
          <p:cNvSpPr>
            <a:spLocks noChangeShapeType="1"/>
          </p:cNvSpPr>
          <p:nvPr/>
        </p:nvSpPr>
        <p:spPr bwMode="auto">
          <a:xfrm>
            <a:off x="4764687" y="2075833"/>
            <a:ext cx="1189056" cy="4463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6" name="Line 25"/>
          <p:cNvSpPr>
            <a:spLocks noChangeShapeType="1"/>
          </p:cNvSpPr>
          <p:nvPr/>
        </p:nvSpPr>
        <p:spPr bwMode="auto">
          <a:xfrm flipV="1">
            <a:off x="4634326" y="2597280"/>
            <a:ext cx="1319418" cy="3713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7" name="Line 26"/>
          <p:cNvSpPr>
            <a:spLocks noChangeShapeType="1"/>
          </p:cNvSpPr>
          <p:nvPr/>
        </p:nvSpPr>
        <p:spPr bwMode="auto">
          <a:xfrm flipV="1">
            <a:off x="6018266" y="2225947"/>
            <a:ext cx="528031" cy="2962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9" name="Text Box 28"/>
          <p:cNvSpPr txBox="1">
            <a:spLocks noChangeArrowheads="1"/>
          </p:cNvSpPr>
          <p:nvPr/>
        </p:nvSpPr>
        <p:spPr bwMode="auto">
          <a:xfrm>
            <a:off x="6249185" y="1386826"/>
            <a:ext cx="498674" cy="33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71" name="Line 30"/>
          <p:cNvSpPr>
            <a:spLocks noChangeShapeType="1"/>
          </p:cNvSpPr>
          <p:nvPr/>
        </p:nvSpPr>
        <p:spPr bwMode="auto">
          <a:xfrm flipV="1">
            <a:off x="3181913" y="1406907"/>
            <a:ext cx="1385257" cy="9678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72" name="Line 31"/>
          <p:cNvSpPr>
            <a:spLocks noChangeShapeType="1"/>
          </p:cNvSpPr>
          <p:nvPr/>
        </p:nvSpPr>
        <p:spPr bwMode="auto">
          <a:xfrm>
            <a:off x="4698848" y="1406907"/>
            <a:ext cx="1319418" cy="10415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pic>
        <p:nvPicPr>
          <p:cNvPr id="7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02755" y="2299687"/>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5491" y="1928353"/>
            <a:ext cx="477993" cy="29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03813" y="2821133"/>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54909" y="2374743"/>
            <a:ext cx="477993"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8336" y="1258110"/>
            <a:ext cx="477992"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8" name="Group 37"/>
          <p:cNvGrpSpPr/>
          <p:nvPr/>
        </p:nvGrpSpPr>
        <p:grpSpPr bwMode="auto">
          <a:xfrm rot="1386369">
            <a:off x="2653883" y="2373426"/>
            <a:ext cx="248872" cy="107976"/>
            <a:chOff x="2064" y="1776"/>
            <a:chExt cx="171" cy="66"/>
          </a:xfrm>
          <a:solidFill>
            <a:srgbClr val="CC00CC"/>
          </a:solidFill>
        </p:grpSpPr>
        <p:sp>
          <p:nvSpPr>
            <p:cNvPr id="79" name="Rectangle 38"/>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Line 39"/>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1" name="Group 40"/>
          <p:cNvGrpSpPr/>
          <p:nvPr/>
        </p:nvGrpSpPr>
        <p:grpSpPr bwMode="auto">
          <a:xfrm rot="20724003">
            <a:off x="5029361" y="2671020"/>
            <a:ext cx="248872" cy="107976"/>
            <a:chOff x="2064" y="1776"/>
            <a:chExt cx="171" cy="66"/>
          </a:xfrm>
          <a:solidFill>
            <a:srgbClr val="CC00CC"/>
          </a:solidFill>
        </p:grpSpPr>
        <p:sp>
          <p:nvSpPr>
            <p:cNvPr id="82" name="Rectangle 41"/>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Line 42"/>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4" name="Group 43"/>
          <p:cNvGrpSpPr/>
          <p:nvPr/>
        </p:nvGrpSpPr>
        <p:grpSpPr bwMode="auto">
          <a:xfrm rot="20084499">
            <a:off x="6151261" y="2225947"/>
            <a:ext cx="248872" cy="107976"/>
            <a:chOff x="2064" y="1776"/>
            <a:chExt cx="171" cy="66"/>
          </a:xfrm>
          <a:solidFill>
            <a:srgbClr val="CC00CC"/>
          </a:solidFill>
        </p:grpSpPr>
        <p:sp>
          <p:nvSpPr>
            <p:cNvPr id="85" name="Rectangle 44"/>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Line 45"/>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7" name="Group 46"/>
          <p:cNvGrpSpPr/>
          <p:nvPr/>
        </p:nvGrpSpPr>
        <p:grpSpPr bwMode="auto">
          <a:xfrm rot="19662556">
            <a:off x="3709944" y="1704500"/>
            <a:ext cx="248872" cy="107976"/>
            <a:chOff x="2064" y="1776"/>
            <a:chExt cx="171" cy="66"/>
          </a:xfrm>
          <a:solidFill>
            <a:srgbClr val="CC00CC"/>
          </a:solidFill>
        </p:grpSpPr>
        <p:sp>
          <p:nvSpPr>
            <p:cNvPr id="88" name="Rectangle 47"/>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48"/>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0" name="Group 49"/>
          <p:cNvGrpSpPr/>
          <p:nvPr/>
        </p:nvGrpSpPr>
        <p:grpSpPr bwMode="auto">
          <a:xfrm rot="2078388">
            <a:off x="5095200" y="1629443"/>
            <a:ext cx="248872" cy="109293"/>
            <a:chOff x="2064" y="1776"/>
            <a:chExt cx="171" cy="66"/>
          </a:xfrm>
          <a:solidFill>
            <a:srgbClr val="CC00CC"/>
          </a:solidFill>
        </p:grpSpPr>
        <p:sp>
          <p:nvSpPr>
            <p:cNvPr id="91" name="Rectangle 50"/>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Line 51"/>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3" name="Group 52"/>
          <p:cNvGrpSpPr/>
          <p:nvPr/>
        </p:nvGrpSpPr>
        <p:grpSpPr bwMode="auto">
          <a:xfrm rot="1117181">
            <a:off x="4039140" y="2671020"/>
            <a:ext cx="248872" cy="107976"/>
            <a:chOff x="2064" y="1776"/>
            <a:chExt cx="171" cy="66"/>
          </a:xfrm>
          <a:solidFill>
            <a:srgbClr val="CC00CC"/>
          </a:solidFill>
        </p:grpSpPr>
        <p:sp>
          <p:nvSpPr>
            <p:cNvPr id="94" name="Rectangle 5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Line 5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6" name="Group 55"/>
          <p:cNvGrpSpPr/>
          <p:nvPr/>
        </p:nvGrpSpPr>
        <p:grpSpPr bwMode="auto">
          <a:xfrm rot="20669726">
            <a:off x="4120780" y="2002093"/>
            <a:ext cx="247555" cy="107976"/>
            <a:chOff x="2064" y="1776"/>
            <a:chExt cx="171" cy="66"/>
          </a:xfrm>
          <a:solidFill>
            <a:srgbClr val="CC00CC"/>
          </a:solidFill>
        </p:grpSpPr>
        <p:sp>
          <p:nvSpPr>
            <p:cNvPr id="97" name="Rectangle 56"/>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8" name="Line 57"/>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9" name="Group 58"/>
          <p:cNvGrpSpPr/>
          <p:nvPr/>
        </p:nvGrpSpPr>
        <p:grpSpPr bwMode="auto">
          <a:xfrm rot="1197535">
            <a:off x="3512426" y="2448483"/>
            <a:ext cx="248872" cy="107976"/>
            <a:chOff x="2064" y="1776"/>
            <a:chExt cx="171" cy="66"/>
          </a:xfrm>
          <a:solidFill>
            <a:srgbClr val="CC00CC"/>
          </a:solidFill>
        </p:grpSpPr>
        <p:sp>
          <p:nvSpPr>
            <p:cNvPr id="100" name="Rectangle 5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1" name="Line 6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02" name="Line 61"/>
          <p:cNvSpPr>
            <a:spLocks noChangeShapeType="1"/>
          </p:cNvSpPr>
          <p:nvPr/>
        </p:nvSpPr>
        <p:spPr bwMode="auto">
          <a:xfrm>
            <a:off x="2040138" y="2002093"/>
            <a:ext cx="580824" cy="40218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03" name="Group 62"/>
          <p:cNvGrpSpPr/>
          <p:nvPr/>
        </p:nvGrpSpPr>
        <p:grpSpPr bwMode="auto">
          <a:xfrm rot="1022761">
            <a:off x="5226879" y="2149573"/>
            <a:ext cx="248872" cy="107976"/>
            <a:chOff x="2064" y="1776"/>
            <a:chExt cx="171" cy="66"/>
          </a:xfrm>
          <a:solidFill>
            <a:srgbClr val="CC00CC"/>
          </a:solidFill>
        </p:grpSpPr>
        <p:sp>
          <p:nvSpPr>
            <p:cNvPr id="104" name="Rectangle 6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5" name="Line 6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06" name="Line 65"/>
          <p:cNvSpPr>
            <a:spLocks noChangeShapeType="1"/>
          </p:cNvSpPr>
          <p:nvPr/>
        </p:nvSpPr>
        <p:spPr bwMode="auto">
          <a:xfrm flipV="1">
            <a:off x="6175496" y="2027970"/>
            <a:ext cx="851560" cy="52642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7" name="Text Box 66"/>
          <p:cNvSpPr txBox="1">
            <a:spLocks noChangeArrowheads="1"/>
          </p:cNvSpPr>
          <p:nvPr/>
        </p:nvSpPr>
        <p:spPr bwMode="auto">
          <a:xfrm>
            <a:off x="3120024" y="1391106"/>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数据报</a:t>
            </a:r>
            <a:endParaRPr kumimoji="0" lang="zh-CN" altLang="en-US" sz="14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08" name="Text Box 67"/>
          <p:cNvSpPr txBox="1">
            <a:spLocks noChangeArrowheads="1"/>
          </p:cNvSpPr>
          <p:nvPr/>
        </p:nvSpPr>
        <p:spPr bwMode="auto">
          <a:xfrm>
            <a:off x="4356484" y="243004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600" b="1" kern="0" dirty="0">
                <a:latin typeface="微软雅黑" panose="020B0503020204020204" pitchFamily="34" charset="-122"/>
                <a:ea typeface="微软雅黑" panose="020B0503020204020204" pitchFamily="34" charset="-122"/>
              </a:rPr>
              <a:t>丢失</a:t>
            </a:r>
            <a:endParaRPr lang="zh-CN" altLang="en-US" sz="1600" b="1" kern="0" dirty="0">
              <a:latin typeface="微软雅黑" panose="020B0503020204020204" pitchFamily="34" charset="-122"/>
              <a:ea typeface="微软雅黑" panose="020B0503020204020204" pitchFamily="34" charset="-122"/>
            </a:endParaRPr>
          </a:p>
        </p:txBody>
      </p:sp>
      <p:grpSp>
        <p:nvGrpSpPr>
          <p:cNvPr id="109" name="Group 68"/>
          <p:cNvGrpSpPr/>
          <p:nvPr/>
        </p:nvGrpSpPr>
        <p:grpSpPr bwMode="auto">
          <a:xfrm rot="5035623">
            <a:off x="4600090" y="1679481"/>
            <a:ext cx="280475" cy="96125"/>
            <a:chOff x="2064" y="1776"/>
            <a:chExt cx="171" cy="66"/>
          </a:xfrm>
          <a:solidFill>
            <a:srgbClr val="CC00CC"/>
          </a:solidFill>
        </p:grpSpPr>
        <p:sp>
          <p:nvSpPr>
            <p:cNvPr id="110" name="Rectangle 6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1" name="Line 7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14" name="Text Box 5"/>
          <p:cNvSpPr txBox="1">
            <a:spLocks noChangeArrowheads="1"/>
          </p:cNvSpPr>
          <p:nvPr/>
        </p:nvSpPr>
        <p:spPr bwMode="auto">
          <a:xfrm>
            <a:off x="1054402" y="1296626"/>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pitchFamily="34" charset="-122"/>
                <a:ea typeface="微软雅黑" panose="020B0503020204020204" pitchFamily="34" charset="-122"/>
              </a:rPr>
              <a:t>应用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运输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网络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数据链路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物理层</a:t>
            </a:r>
            <a:endParaRPr lang="zh-CN" altLang="en-US" sz="1300" b="1" kern="0" dirty="0">
              <a:latin typeface="微软雅黑" panose="020B0503020204020204" pitchFamily="34" charset="-122"/>
              <a:ea typeface="微软雅黑" panose="020B0503020204020204" pitchFamily="34" charset="-122"/>
            </a:endParaRPr>
          </a:p>
        </p:txBody>
      </p:sp>
      <p:pic>
        <p:nvPicPr>
          <p:cNvPr id="11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1499" y="1684933"/>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1684933"/>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113" name="Text Box 3"/>
          <p:cNvSpPr txBox="1">
            <a:spLocks noChangeArrowheads="1"/>
          </p:cNvSpPr>
          <p:nvPr/>
        </p:nvSpPr>
        <p:spPr bwMode="auto">
          <a:xfrm>
            <a:off x="6768050" y="1357198"/>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pitchFamily="34" charset="-122"/>
                <a:ea typeface="微软雅黑" panose="020B0503020204020204" pitchFamily="34" charset="-122"/>
              </a:rPr>
              <a:t>应用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运输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网络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数据链路层</a:t>
            </a:r>
            <a:endParaRPr lang="zh-CN" altLang="en-US" sz="1300" b="1" kern="0" dirty="0">
              <a:latin typeface="微软雅黑" panose="020B0503020204020204" pitchFamily="34" charset="-122"/>
              <a:ea typeface="微软雅黑" panose="020B0503020204020204" pitchFamily="34" charset="-122"/>
            </a:endParaRP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物理层</a:t>
            </a:r>
            <a:endParaRPr lang="zh-CN" altLang="en-US" sz="1300" b="1" kern="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8"/>
          <p:cNvSpPr>
            <a:spLocks noChangeArrowheads="1"/>
          </p:cNvSpPr>
          <p:nvPr/>
        </p:nvSpPr>
        <p:spPr bwMode="auto">
          <a:xfrm>
            <a:off x="483572" y="1057711"/>
            <a:ext cx="8317523"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从</a:t>
            </a:r>
            <a:r>
              <a:rPr lang="zh-CN" altLang="en-US" sz="1750" b="1" dirty="0">
                <a:latin typeface="微软雅黑" panose="020B0503020204020204" pitchFamily="34" charset="-122"/>
                <a:ea typeface="微软雅黑" panose="020B0503020204020204" pitchFamily="34" charset="-122"/>
              </a:rPr>
              <a:t>收到的分组的首部提取</a:t>
            </a:r>
            <a:r>
              <a:rPr lang="zh-CN" altLang="en-US" sz="1750" b="1" dirty="0">
                <a:solidFill>
                  <a:srgbClr val="0000FF"/>
                </a:solidFill>
                <a:latin typeface="微软雅黑" panose="020B0503020204020204" pitchFamily="34" charset="-122"/>
                <a:ea typeface="微软雅黑" panose="020B0503020204020204" pitchFamily="34" charset="-122"/>
              </a:rPr>
              <a:t>目的 </a:t>
            </a:r>
            <a:r>
              <a:rPr lang="en-US" altLang="zh-CN" sz="1750" b="1" dirty="0">
                <a:solidFill>
                  <a:srgbClr val="0000FF"/>
                </a:solidFill>
                <a:latin typeface="微软雅黑" panose="020B0503020204020204" pitchFamily="34" charset="-122"/>
                <a:ea typeface="微软雅黑" panose="020B0503020204020204" pitchFamily="34" charset="-122"/>
              </a:rPr>
              <a:t>IP </a:t>
            </a:r>
            <a:r>
              <a:rPr lang="zh-CN" altLang="en-US" sz="1750" b="1" dirty="0">
                <a:solidFill>
                  <a:srgbClr val="0000FF"/>
                </a:solidFill>
                <a:latin typeface="微软雅黑" panose="020B0503020204020204" pitchFamily="34" charset="-122"/>
                <a:ea typeface="微软雅黑" panose="020B0503020204020204" pitchFamily="34" charset="-122"/>
              </a:rPr>
              <a:t>地址 </a:t>
            </a:r>
            <a:r>
              <a:rPr lang="en-US" altLang="zh-CN" sz="1750" b="1" i="1" dirty="0">
                <a:solidFill>
                  <a:srgbClr val="0000FF"/>
                </a:solidFill>
                <a:latin typeface="微软雅黑" panose="020B0503020204020204" pitchFamily="34" charset="-122"/>
                <a:ea typeface="微软雅黑" panose="020B0503020204020204" pitchFamily="34" charset="-122"/>
              </a:rPr>
              <a:t>D</a:t>
            </a:r>
            <a:r>
              <a:rPr lang="zh-CN" altLang="en-US" sz="1750" b="1" dirty="0">
                <a:latin typeface="微软雅黑" panose="020B0503020204020204" pitchFamily="34" charset="-122"/>
                <a:ea typeface="微软雅黑" panose="020B0503020204020204" pitchFamily="34" charset="-122"/>
              </a:rPr>
              <a:t>。</a:t>
            </a:r>
            <a:endParaRPr lang="zh-CN" altLang="en-US" sz="1750" b="1" dirty="0">
              <a:latin typeface="微软雅黑" panose="020B0503020204020204" pitchFamily="34" charset="-122"/>
              <a:ea typeface="微软雅黑" panose="020B0503020204020204" pitchFamily="3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先</a:t>
            </a:r>
            <a:r>
              <a:rPr lang="zh-CN" altLang="en-US" sz="1750" b="1" dirty="0">
                <a:latin typeface="微软雅黑" panose="020B0503020204020204" pitchFamily="34" charset="-122"/>
                <a:ea typeface="微软雅黑" panose="020B0503020204020204" pitchFamily="34" charset="-122"/>
              </a:rPr>
              <a:t>用各网络的</a:t>
            </a:r>
            <a:r>
              <a:rPr lang="zh-CN" altLang="en-US" sz="1750" b="1" dirty="0">
                <a:solidFill>
                  <a:srgbClr val="0000FF"/>
                </a:solidFill>
                <a:latin typeface="微软雅黑" panose="020B0503020204020204" pitchFamily="34" charset="-122"/>
                <a:ea typeface="微软雅黑" panose="020B0503020204020204" pitchFamily="34" charset="-122"/>
              </a:rPr>
              <a:t>子网掩码和 </a:t>
            </a:r>
            <a:r>
              <a:rPr lang="en-US" altLang="zh-CN" sz="1750" b="1" i="1" dirty="0">
                <a:solidFill>
                  <a:srgbClr val="0000FF"/>
                </a:solidFill>
                <a:latin typeface="微软雅黑" panose="020B0503020204020204" pitchFamily="34" charset="-122"/>
                <a:ea typeface="微软雅黑" panose="020B0503020204020204" pitchFamily="34" charset="-122"/>
              </a:rPr>
              <a:t>D</a:t>
            </a:r>
            <a:r>
              <a:rPr lang="en-US" altLang="zh-CN" sz="1750" b="1" dirty="0">
                <a:solidFill>
                  <a:srgbClr val="0000FF"/>
                </a:solidFill>
                <a:latin typeface="微软雅黑" panose="020B0503020204020204" pitchFamily="34" charset="-122"/>
                <a:ea typeface="微软雅黑" panose="020B0503020204020204" pitchFamily="34" charset="-122"/>
              </a:rPr>
              <a:t> </a:t>
            </a:r>
            <a:r>
              <a:rPr lang="zh-CN" altLang="en-US" sz="1750" b="1" dirty="0">
                <a:solidFill>
                  <a:srgbClr val="0000FF"/>
                </a:solidFill>
                <a:latin typeface="微软雅黑" panose="020B0503020204020204" pitchFamily="34" charset="-122"/>
                <a:ea typeface="微软雅黑" panose="020B0503020204020204" pitchFamily="34" charset="-122"/>
              </a:rPr>
              <a:t>逐位相“与”</a:t>
            </a:r>
            <a:r>
              <a:rPr lang="zh-CN" altLang="en-US" sz="1750" b="1" dirty="0">
                <a:latin typeface="微软雅黑" panose="020B0503020204020204" pitchFamily="34" charset="-122"/>
                <a:ea typeface="微软雅黑" panose="020B0503020204020204" pitchFamily="34" charset="-122"/>
              </a:rPr>
              <a:t>，看是否和相应的</a:t>
            </a:r>
            <a:r>
              <a:rPr lang="zh-CN" altLang="en-US" sz="1750" b="1" dirty="0" smtClean="0">
                <a:latin typeface="微软雅黑" panose="020B0503020204020204" pitchFamily="34" charset="-122"/>
                <a:ea typeface="微软雅黑" panose="020B0503020204020204" pitchFamily="34" charset="-122"/>
              </a:rPr>
              <a:t>网络</a:t>
            </a:r>
            <a:r>
              <a:rPr lang="zh-CN" altLang="en-US" sz="1750" b="1" dirty="0">
                <a:latin typeface="微软雅黑" panose="020B0503020204020204" pitchFamily="34" charset="-122"/>
                <a:ea typeface="微软雅黑" panose="020B0503020204020204" pitchFamily="34" charset="-122"/>
              </a:rPr>
              <a:t>地址匹配。若匹配，则将分组直接交付。否则就是间接</a:t>
            </a:r>
            <a:r>
              <a:rPr lang="zh-CN" altLang="en-US" sz="1750" b="1" dirty="0">
                <a:solidFill>
                  <a:srgbClr val="0000FF"/>
                </a:solidFill>
                <a:latin typeface="微软雅黑" panose="020B0503020204020204" pitchFamily="34" charset="-122"/>
                <a:ea typeface="微软雅黑" panose="020B0503020204020204" pitchFamily="34" charset="-122"/>
              </a:rPr>
              <a:t>交付</a:t>
            </a:r>
            <a:r>
              <a:rPr lang="zh-CN" altLang="en-US" sz="1750" b="1" dirty="0" smtClean="0">
                <a:latin typeface="微软雅黑" panose="020B0503020204020204" pitchFamily="34" charset="-122"/>
                <a:ea typeface="微软雅黑" panose="020B0503020204020204" pitchFamily="34" charset="-122"/>
              </a:rPr>
              <a:t>，执行</a:t>
            </a:r>
            <a:r>
              <a:rPr lang="en-US" altLang="zh-CN" sz="1750" b="1" dirty="0" smtClean="0">
                <a:latin typeface="微软雅黑" panose="020B0503020204020204" pitchFamily="34" charset="-122"/>
                <a:ea typeface="微软雅黑" panose="020B0503020204020204" pitchFamily="34" charset="-122"/>
              </a:rPr>
              <a:t>(</a:t>
            </a:r>
            <a:r>
              <a:rPr lang="en-US" altLang="zh-CN" sz="1750" b="1" dirty="0">
                <a:latin typeface="微软雅黑" panose="020B0503020204020204" pitchFamily="34" charset="-122"/>
                <a:ea typeface="微软雅黑" panose="020B0503020204020204" pitchFamily="34" charset="-122"/>
              </a:rPr>
              <a:t>3)</a:t>
            </a:r>
            <a:r>
              <a:rPr lang="zh-CN" altLang="en-US" sz="1750" b="1" dirty="0">
                <a:latin typeface="微软雅黑" panose="020B0503020204020204" pitchFamily="34" charset="-122"/>
                <a:ea typeface="微软雅黑" panose="020B0503020204020204" pitchFamily="34" charset="-122"/>
              </a:rPr>
              <a:t>。</a:t>
            </a:r>
            <a:endParaRPr lang="zh-CN" altLang="en-US" sz="1750" b="1" dirty="0">
              <a:latin typeface="微软雅黑" panose="020B0503020204020204" pitchFamily="34" charset="-122"/>
              <a:ea typeface="微软雅黑" panose="020B0503020204020204" pitchFamily="3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若</a:t>
            </a:r>
            <a:r>
              <a:rPr lang="zh-CN" altLang="en-US" sz="1750" b="1" dirty="0">
                <a:latin typeface="微软雅黑" panose="020B0503020204020204" pitchFamily="34" charset="-122"/>
                <a:ea typeface="微软雅黑" panose="020B0503020204020204" pitchFamily="34" charset="-122"/>
              </a:rPr>
              <a:t>路由表中有目的地址为 </a:t>
            </a:r>
            <a:r>
              <a:rPr lang="en-US" altLang="zh-CN" sz="1750" b="1" i="1" dirty="0">
                <a:latin typeface="微软雅黑" panose="020B0503020204020204" pitchFamily="34" charset="-122"/>
                <a:ea typeface="微软雅黑" panose="020B0503020204020204" pitchFamily="34" charset="-122"/>
              </a:rPr>
              <a:t>D</a:t>
            </a:r>
            <a:r>
              <a:rPr lang="en-US" altLang="zh-CN" sz="1750" b="1" dirty="0">
                <a:latin typeface="微软雅黑" panose="020B0503020204020204" pitchFamily="34" charset="-122"/>
                <a:ea typeface="微软雅黑" panose="020B0503020204020204" pitchFamily="34" charset="-122"/>
              </a:rPr>
              <a:t> </a:t>
            </a:r>
            <a:r>
              <a:rPr lang="zh-CN" altLang="en-US" sz="1750" b="1" dirty="0">
                <a:latin typeface="微软雅黑" panose="020B0503020204020204" pitchFamily="34" charset="-122"/>
                <a:ea typeface="微软雅黑" panose="020B0503020204020204" pitchFamily="34" charset="-122"/>
              </a:rPr>
              <a:t>的</a:t>
            </a:r>
            <a:r>
              <a:rPr lang="zh-CN" altLang="en-US" sz="1750" b="1" dirty="0">
                <a:solidFill>
                  <a:srgbClr val="0000FF"/>
                </a:solidFill>
                <a:latin typeface="微软雅黑" panose="020B0503020204020204" pitchFamily="34" charset="-122"/>
                <a:ea typeface="微软雅黑" panose="020B0503020204020204" pitchFamily="34" charset="-122"/>
              </a:rPr>
              <a:t>特定主机路由</a:t>
            </a:r>
            <a:r>
              <a:rPr lang="zh-CN" altLang="en-US" sz="1750" b="1" dirty="0">
                <a:latin typeface="微软雅黑" panose="020B0503020204020204" pitchFamily="34" charset="-122"/>
                <a:ea typeface="微软雅黑" panose="020B0503020204020204" pitchFamily="34" charset="-122"/>
              </a:rPr>
              <a:t>，则将分组传送</a:t>
            </a:r>
            <a:r>
              <a:rPr lang="zh-CN" altLang="en-US" sz="1750" b="1" dirty="0" smtClean="0">
                <a:latin typeface="微软雅黑" panose="020B0503020204020204" pitchFamily="34" charset="-122"/>
                <a:ea typeface="微软雅黑" panose="020B0503020204020204" pitchFamily="34" charset="-122"/>
              </a:rPr>
              <a:t>给指明</a:t>
            </a:r>
            <a:r>
              <a:rPr lang="zh-CN" altLang="en-US" sz="1750" b="1" dirty="0">
                <a:latin typeface="微软雅黑" panose="020B0503020204020204" pitchFamily="34" charset="-122"/>
                <a:ea typeface="微软雅黑" panose="020B0503020204020204" pitchFamily="34" charset="-122"/>
              </a:rPr>
              <a:t>的下一跳路由器；否则，执行 </a:t>
            </a:r>
            <a:r>
              <a:rPr lang="en-US" altLang="zh-CN" sz="1750" b="1" dirty="0">
                <a:latin typeface="微软雅黑" panose="020B0503020204020204" pitchFamily="34" charset="-122"/>
                <a:ea typeface="微软雅黑" panose="020B0503020204020204" pitchFamily="34" charset="-122"/>
              </a:rPr>
              <a:t>(4)</a:t>
            </a:r>
            <a:r>
              <a:rPr lang="zh-CN" altLang="en-US" sz="1750" b="1" dirty="0">
                <a:latin typeface="微软雅黑" panose="020B0503020204020204" pitchFamily="34" charset="-122"/>
                <a:ea typeface="微软雅黑" panose="020B0503020204020204" pitchFamily="34" charset="-122"/>
              </a:rPr>
              <a:t>。</a:t>
            </a:r>
            <a:endParaRPr lang="zh-CN" altLang="en-US" sz="1750" b="1" dirty="0">
              <a:latin typeface="微软雅黑" panose="020B0503020204020204" pitchFamily="34" charset="-122"/>
              <a:ea typeface="微软雅黑" panose="020B0503020204020204" pitchFamily="3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对</a:t>
            </a:r>
            <a:r>
              <a:rPr lang="zh-CN" altLang="en-US" sz="1750" b="1" dirty="0">
                <a:latin typeface="微软雅黑" panose="020B0503020204020204" pitchFamily="34" charset="-122"/>
                <a:ea typeface="微软雅黑" panose="020B0503020204020204" pitchFamily="34" charset="-122"/>
              </a:rPr>
              <a:t>路由表中的每一行，将</a:t>
            </a:r>
            <a:r>
              <a:rPr lang="zh-CN" altLang="en-US" sz="1750" b="1" dirty="0">
                <a:solidFill>
                  <a:srgbClr val="0000FF"/>
                </a:solidFill>
                <a:latin typeface="微软雅黑" panose="020B0503020204020204" pitchFamily="34" charset="-122"/>
                <a:ea typeface="微软雅黑" panose="020B0503020204020204" pitchFamily="34" charset="-122"/>
              </a:rPr>
              <a:t>子网掩码和 </a:t>
            </a:r>
            <a:r>
              <a:rPr lang="en-US" altLang="zh-CN" sz="1750" b="1" i="1" dirty="0">
                <a:solidFill>
                  <a:srgbClr val="0000FF"/>
                </a:solidFill>
                <a:latin typeface="微软雅黑" panose="020B0503020204020204" pitchFamily="34" charset="-122"/>
                <a:ea typeface="微软雅黑" panose="020B0503020204020204" pitchFamily="34" charset="-122"/>
              </a:rPr>
              <a:t>D</a:t>
            </a:r>
            <a:r>
              <a:rPr lang="en-US" altLang="zh-CN" sz="1750" b="1" dirty="0">
                <a:solidFill>
                  <a:srgbClr val="0000FF"/>
                </a:solidFill>
                <a:latin typeface="微软雅黑" panose="020B0503020204020204" pitchFamily="34" charset="-122"/>
                <a:ea typeface="微软雅黑" panose="020B0503020204020204" pitchFamily="34" charset="-122"/>
              </a:rPr>
              <a:t> </a:t>
            </a:r>
            <a:r>
              <a:rPr lang="zh-CN" altLang="en-US" sz="1750" b="1" dirty="0">
                <a:solidFill>
                  <a:srgbClr val="0000FF"/>
                </a:solidFill>
                <a:latin typeface="微软雅黑" panose="020B0503020204020204" pitchFamily="34" charset="-122"/>
                <a:ea typeface="微软雅黑" panose="020B0503020204020204" pitchFamily="34" charset="-122"/>
              </a:rPr>
              <a:t>逐位相“与”</a:t>
            </a:r>
            <a:r>
              <a:rPr lang="zh-CN" altLang="en-US" sz="1750" b="1" dirty="0">
                <a:latin typeface="微软雅黑" panose="020B0503020204020204" pitchFamily="34" charset="-122"/>
                <a:ea typeface="微软雅黑" panose="020B0503020204020204" pitchFamily="34" charset="-122"/>
              </a:rPr>
              <a:t>。若结果与该行的目的网络地址匹配，则将分组传送给该行指明的下一跳路由器；否则，执行 </a:t>
            </a:r>
            <a:r>
              <a:rPr lang="en-US" altLang="zh-CN" sz="1750" b="1" dirty="0">
                <a:latin typeface="微软雅黑" panose="020B0503020204020204" pitchFamily="34" charset="-122"/>
                <a:ea typeface="微软雅黑" panose="020B0503020204020204" pitchFamily="34" charset="-122"/>
              </a:rPr>
              <a:t>(5)</a:t>
            </a:r>
            <a:r>
              <a:rPr lang="zh-CN" altLang="en-US" sz="1750" b="1" dirty="0">
                <a:latin typeface="微软雅黑" panose="020B0503020204020204" pitchFamily="34" charset="-122"/>
                <a:ea typeface="微软雅黑" panose="020B0503020204020204" pitchFamily="34" charset="-122"/>
              </a:rPr>
              <a:t>。</a:t>
            </a:r>
            <a:endParaRPr lang="zh-CN" altLang="en-US" sz="1750" b="1" dirty="0">
              <a:latin typeface="微软雅黑" panose="020B0503020204020204" pitchFamily="34" charset="-122"/>
              <a:ea typeface="微软雅黑" panose="020B0503020204020204" pitchFamily="3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若</a:t>
            </a:r>
            <a:r>
              <a:rPr lang="zh-CN" altLang="en-US" sz="1750" b="1" dirty="0">
                <a:latin typeface="微软雅黑" panose="020B0503020204020204" pitchFamily="34" charset="-122"/>
                <a:ea typeface="微软雅黑" panose="020B0503020204020204" pitchFamily="34" charset="-122"/>
              </a:rPr>
              <a:t>路由表中有一个</a:t>
            </a:r>
            <a:r>
              <a:rPr lang="zh-CN" altLang="en-US" sz="1750" b="1" dirty="0">
                <a:solidFill>
                  <a:srgbClr val="0000FF"/>
                </a:solidFill>
                <a:latin typeface="微软雅黑" panose="020B0503020204020204" pitchFamily="34" charset="-122"/>
                <a:ea typeface="微软雅黑" panose="020B0503020204020204" pitchFamily="34" charset="-122"/>
              </a:rPr>
              <a:t>默认路由</a:t>
            </a:r>
            <a:r>
              <a:rPr lang="zh-CN" altLang="en-US" sz="1750" b="1" dirty="0">
                <a:latin typeface="微软雅黑" panose="020B0503020204020204" pitchFamily="34" charset="-122"/>
                <a:ea typeface="微软雅黑" panose="020B0503020204020204" pitchFamily="34" charset="-122"/>
              </a:rPr>
              <a:t>，则将分组传送给路由表中所</a:t>
            </a:r>
            <a:r>
              <a:rPr lang="zh-CN" altLang="en-US" sz="1750" b="1" dirty="0" smtClean="0">
                <a:latin typeface="微软雅黑" panose="020B0503020204020204" pitchFamily="34" charset="-122"/>
                <a:ea typeface="微软雅黑" panose="020B0503020204020204" pitchFamily="34" charset="-122"/>
              </a:rPr>
              <a:t>指明的</a:t>
            </a:r>
            <a:r>
              <a:rPr lang="zh-CN" altLang="en-US" sz="1750" b="1" dirty="0">
                <a:latin typeface="微软雅黑" panose="020B0503020204020204" pitchFamily="34" charset="-122"/>
                <a:ea typeface="微软雅黑" panose="020B0503020204020204" pitchFamily="34" charset="-122"/>
              </a:rPr>
              <a:t>默认路由器；否则，执行 </a:t>
            </a:r>
            <a:r>
              <a:rPr lang="en-US" altLang="zh-CN" sz="1750" b="1" dirty="0">
                <a:latin typeface="微软雅黑" panose="020B0503020204020204" pitchFamily="34" charset="-122"/>
                <a:ea typeface="微软雅黑" panose="020B0503020204020204" pitchFamily="34" charset="-122"/>
              </a:rPr>
              <a:t>(6)</a:t>
            </a:r>
            <a:r>
              <a:rPr lang="zh-CN" altLang="en-US" sz="1750" b="1" dirty="0">
                <a:latin typeface="微软雅黑" panose="020B0503020204020204" pitchFamily="34" charset="-122"/>
                <a:ea typeface="微软雅黑" panose="020B0503020204020204" pitchFamily="34" charset="-122"/>
              </a:rPr>
              <a:t>。</a:t>
            </a:r>
            <a:endParaRPr lang="zh-CN" altLang="en-US" sz="1750" b="1" dirty="0">
              <a:latin typeface="微软雅黑" panose="020B0503020204020204" pitchFamily="34" charset="-122"/>
              <a:ea typeface="微软雅黑" panose="020B0503020204020204" pitchFamily="3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pitchFamily="34" charset="-122"/>
                <a:ea typeface="微软雅黑" panose="020B0503020204020204" pitchFamily="34" charset="-122"/>
              </a:rPr>
              <a:t>报告</a:t>
            </a:r>
            <a:r>
              <a:rPr lang="zh-CN" altLang="en-US" sz="1750" b="1" dirty="0">
                <a:latin typeface="微软雅黑" panose="020B0503020204020204" pitchFamily="34" charset="-122"/>
                <a:ea typeface="微软雅黑" panose="020B0503020204020204" pitchFamily="34" charset="-122"/>
              </a:rPr>
              <a:t>转发分组出错。</a:t>
            </a:r>
            <a:endParaRPr lang="zh-CN" altLang="en-US" sz="1750" b="1" dirty="0">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571495" y="683783"/>
            <a:ext cx="8000999"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1" name="Rectangle 6"/>
          <p:cNvSpPr>
            <a:spLocks noChangeArrowheads="1"/>
          </p:cNvSpPr>
          <p:nvPr/>
        </p:nvSpPr>
        <p:spPr bwMode="auto">
          <a:xfrm>
            <a:off x="1941962" y="65057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在划分子网情况下路由器转发分组的</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Text Box 155"/>
          <p:cNvSpPr txBox="1">
            <a:spLocks noChangeArrowheads="1"/>
          </p:cNvSpPr>
          <p:nvPr/>
        </p:nvSpPr>
        <p:spPr bwMode="auto">
          <a:xfrm>
            <a:off x="1288036" y="652977"/>
            <a:ext cx="6593695" cy="904863"/>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例</a:t>
            </a:r>
            <a:r>
              <a:rPr lang="en-US" altLang="zh-CN" sz="1600" b="1" dirty="0">
                <a:solidFill>
                  <a:schemeClr val="bg1"/>
                </a:solidFill>
                <a:latin typeface="微软雅黑" panose="020B0503020204020204" pitchFamily="34" charset="-122"/>
                <a:ea typeface="微软雅黑" panose="020B0503020204020204" pitchFamily="34" charset="-122"/>
              </a:rPr>
              <a:t>4-4】</a:t>
            </a:r>
            <a:r>
              <a:rPr lang="zh-CN" altLang="en-US" sz="1600" b="1" dirty="0">
                <a:solidFill>
                  <a:schemeClr val="bg1"/>
                </a:solidFill>
                <a:latin typeface="微软雅黑" panose="020B0503020204020204" pitchFamily="34" charset="-122"/>
                <a:ea typeface="微软雅黑" panose="020B0503020204020204" pitchFamily="34" charset="-122"/>
              </a:rPr>
              <a:t>已知互联网和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中的路由表。</a:t>
            </a:r>
            <a:br>
              <a:rPr lang="zh-CN" altLang="en-US" sz="1600" b="1" dirty="0">
                <a:solidFill>
                  <a:schemeClr val="bg1"/>
                </a:solidFill>
                <a:latin typeface="微软雅黑" panose="020B0503020204020204" pitchFamily="34" charset="-122"/>
                <a:ea typeface="微软雅黑" panose="020B0503020204020204" pitchFamily="34" charset="-122"/>
              </a:rPr>
            </a:br>
            <a:r>
              <a:rPr lang="zh-CN" altLang="en-US" sz="1600" b="1" dirty="0">
                <a:solidFill>
                  <a:schemeClr val="bg1"/>
                </a:solidFill>
                <a:latin typeface="微软雅黑" panose="020B0503020204020204" pitchFamily="34" charset="-122"/>
                <a:ea typeface="微软雅黑" panose="020B0503020204020204" pitchFamily="34" charset="-122"/>
              </a:rPr>
              <a:t>主机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2</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发送分组。</a:t>
            </a:r>
            <a:br>
              <a:rPr lang="zh-CN" altLang="en-US" sz="1600" b="1" dirty="0">
                <a:solidFill>
                  <a:schemeClr val="bg1"/>
                </a:solidFill>
                <a:latin typeface="微软雅黑" panose="020B0503020204020204" pitchFamily="34" charset="-122"/>
                <a:ea typeface="微软雅黑" panose="020B0503020204020204" pitchFamily="34" charset="-122"/>
              </a:rPr>
            </a:br>
            <a:r>
              <a:rPr lang="zh-CN" altLang="en-US" sz="1600" b="1" dirty="0">
                <a:solidFill>
                  <a:schemeClr val="bg1"/>
                </a:solidFill>
                <a:latin typeface="微软雅黑" panose="020B0503020204020204" pitchFamily="34" charset="-122"/>
                <a:ea typeface="微软雅黑" panose="020B0503020204020204" pitchFamily="34" charset="-122"/>
              </a:rPr>
              <a:t>试讨论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2</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发送的分组后查找路由表的过程。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Freeform 2"/>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a:t>
            </a:r>
            <a:endParaRPr kumimoji="1" lang="en-US" altLang="zh-CN" sz="1100" b="1" dirty="0">
              <a:latin typeface="微软雅黑" panose="020B0503020204020204" pitchFamily="34" charset="-122"/>
              <a:ea typeface="微软雅黑" panose="020B0503020204020204" pitchFamily="34" charset="-122"/>
            </a:endParaRPr>
          </a:p>
        </p:txBody>
      </p:sp>
      <p:sp>
        <p:nvSpPr>
          <p:cNvPr id="12"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pitchFamily="34" charset="-122"/>
                <a:ea typeface="微软雅黑" panose="020B0503020204020204" pitchFamily="34" charset="-122"/>
              </a:rPr>
              <a:t>源主机</a:t>
            </a:r>
            <a:endParaRPr kumimoji="1" lang="zh-CN" altLang="en-US" sz="1100" b="1" dirty="0">
              <a:solidFill>
                <a:srgbClr val="CC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CC00CC"/>
                </a:solidFill>
                <a:latin typeface="微软雅黑" panose="020B0503020204020204" pitchFamily="34" charset="-122"/>
                <a:ea typeface="微软雅黑" panose="020B0503020204020204" pitchFamily="34" charset="-122"/>
              </a:rPr>
              <a:t>H</a:t>
            </a:r>
            <a:r>
              <a:rPr kumimoji="1" lang="en-US" altLang="zh-CN" sz="11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100" b="1" baseline="-25000" dirty="0">
              <a:solidFill>
                <a:srgbClr val="CC00CC"/>
              </a:solidFill>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2255903" y="338119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6161063"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1771434" y="377306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2255903" y="303754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31"/>
          <p:cNvSpPr>
            <a:spLocks noChangeShapeType="1"/>
          </p:cNvSpPr>
          <p:nvPr/>
        </p:nvSpPr>
        <p:spPr bwMode="auto">
          <a:xfrm>
            <a:off x="3408016" y="263050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24"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38"/>
          <p:cNvSpPr>
            <a:spLocks noChangeShapeType="1"/>
          </p:cNvSpPr>
          <p:nvPr/>
        </p:nvSpPr>
        <p:spPr bwMode="auto">
          <a:xfrm>
            <a:off x="1833321" y="302593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Line 39"/>
          <p:cNvSpPr>
            <a:spLocks noChangeShapeType="1"/>
          </p:cNvSpPr>
          <p:nvPr/>
        </p:nvSpPr>
        <p:spPr bwMode="auto">
          <a:xfrm>
            <a:off x="1580932" y="378466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30</a:t>
            </a:r>
            <a:endParaRPr kumimoji="1" lang="en-US" altLang="zh-CN" sz="1100" b="1" dirty="0">
              <a:latin typeface="微软雅黑" panose="020B0503020204020204" pitchFamily="34" charset="-122"/>
              <a:ea typeface="微软雅黑" panose="020B0503020204020204" pitchFamily="34" charset="-122"/>
            </a:endParaRPr>
          </a:p>
        </p:txBody>
      </p:sp>
      <p:sp>
        <p:nvSpPr>
          <p:cNvPr id="30" name="Line 45"/>
          <p:cNvSpPr>
            <a:spLocks noChangeShapeType="1"/>
          </p:cNvSpPr>
          <p:nvPr/>
        </p:nvSpPr>
        <p:spPr bwMode="auto">
          <a:xfrm>
            <a:off x="4617944"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 name="Group 46"/>
          <p:cNvGrpSpPr/>
          <p:nvPr/>
        </p:nvGrpSpPr>
        <p:grpSpPr bwMode="auto">
          <a:xfrm>
            <a:off x="2097314" y="3286582"/>
            <a:ext cx="373265" cy="258860"/>
            <a:chOff x="864" y="1824"/>
            <a:chExt cx="432" cy="288"/>
          </a:xfrm>
        </p:grpSpPr>
        <p:pic>
          <p:nvPicPr>
            <p:cNvPr id="32"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34"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5" name="Line 50"/>
          <p:cNvSpPr>
            <a:spLocks noChangeShapeType="1"/>
          </p:cNvSpPr>
          <p:nvPr/>
        </p:nvSpPr>
        <p:spPr bwMode="auto">
          <a:xfrm>
            <a:off x="2614663" y="377216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2</a:t>
            </a:r>
            <a:r>
              <a:rPr kumimoji="1" lang="zh-CN" altLang="en-US" sz="1100" b="1" dirty="0">
                <a:latin typeface="微软雅黑" panose="020B0503020204020204" pitchFamily="34" charset="-122"/>
                <a:ea typeface="微软雅黑" panose="020B0503020204020204" pitchFamily="34" charset="-122"/>
              </a:rPr>
              <a:t>：网络地址 </a:t>
            </a:r>
            <a:r>
              <a:rPr kumimoji="1" lang="en-US" altLang="zh-CN" sz="1100" b="1" dirty="0">
                <a:latin typeface="微软雅黑" panose="020B0503020204020204" pitchFamily="34" charset="-122"/>
                <a:ea typeface="微软雅黑" panose="020B0503020204020204" pitchFamily="34" charset="-122"/>
              </a:rPr>
              <a:t>128.30.33.128</a:t>
            </a:r>
            <a:endParaRPr kumimoji="1" lang="en-US" altLang="zh-CN" sz="1100" b="1" dirty="0">
              <a:latin typeface="微软雅黑" panose="020B0503020204020204" pitchFamily="34" charset="-122"/>
              <a:ea typeface="微软雅黑" panose="020B0503020204020204" pitchFamily="34" charset="-122"/>
            </a:endParaRPr>
          </a:p>
          <a:p>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pitchFamily="34" charset="-122"/>
                <a:ea typeface="微软雅黑" panose="020B0503020204020204" pitchFamily="34" charset="-122"/>
              </a:rPr>
              <a:t>目的主机 </a:t>
            </a:r>
            <a:r>
              <a:rPr kumimoji="1" lang="en-US" altLang="zh-CN" sz="1100" b="1">
                <a:solidFill>
                  <a:srgbClr val="CC00CC"/>
                </a:solidFill>
                <a:latin typeface="微软雅黑" panose="020B0503020204020204" pitchFamily="34" charset="-122"/>
                <a:ea typeface="微软雅黑" panose="020B0503020204020204" pitchFamily="34" charset="-122"/>
              </a:rPr>
              <a:t>H</a:t>
            </a:r>
            <a:r>
              <a:rPr kumimoji="1" lang="en-US" altLang="zh-CN" sz="1100" b="1" baseline="-25000">
                <a:solidFill>
                  <a:srgbClr val="CC00CC"/>
                </a:solidFill>
                <a:latin typeface="微软雅黑" panose="020B0503020204020204" pitchFamily="34" charset="-122"/>
                <a:ea typeface="微软雅黑" panose="020B0503020204020204" pitchFamily="34" charset="-122"/>
              </a:rPr>
              <a:t>2</a:t>
            </a:r>
            <a:endParaRPr kumimoji="1" lang="en-US" altLang="zh-CN" sz="1100" b="1" baseline="-25000">
              <a:solidFill>
                <a:srgbClr val="CC00CC"/>
              </a:solidFill>
              <a:latin typeface="微软雅黑" panose="020B0503020204020204" pitchFamily="34" charset="-122"/>
              <a:ea typeface="微软雅黑" panose="020B0503020204020204" pitchFamily="34" charset="-122"/>
            </a:endParaRPr>
          </a:p>
        </p:txBody>
      </p:sp>
      <p:sp>
        <p:nvSpPr>
          <p:cNvPr id="3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8</a:t>
            </a:r>
            <a:endParaRPr kumimoji="1" lang="en-US" altLang="zh-CN" sz="1100" b="1" dirty="0">
              <a:latin typeface="微软雅黑" panose="020B0503020204020204" pitchFamily="34" charset="-122"/>
              <a:ea typeface="微软雅黑" panose="020B0503020204020204" pitchFamily="34" charset="-122"/>
            </a:endParaRPr>
          </a:p>
        </p:txBody>
      </p:sp>
      <p:sp>
        <p:nvSpPr>
          <p:cNvPr id="4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4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a:t>
            </a:r>
            <a:endParaRPr kumimoji="1" lang="en-US" altLang="zh-CN" sz="1100" b="1" baseline="-25000">
              <a:latin typeface="微软雅黑" panose="020B0503020204020204" pitchFamily="34" charset="-122"/>
              <a:ea typeface="微软雅黑" panose="020B0503020204020204" pitchFamily="34" charset="-122"/>
            </a:endParaRPr>
          </a:p>
        </p:txBody>
      </p:sp>
      <p:sp>
        <p:nvSpPr>
          <p:cNvPr id="4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29</a:t>
            </a:r>
            <a:endParaRPr kumimoji="1" lang="en-US" altLang="zh-CN" sz="1100" b="1" dirty="0">
              <a:latin typeface="微软雅黑" panose="020B0503020204020204" pitchFamily="34" charset="-122"/>
              <a:ea typeface="微软雅黑" panose="020B0503020204020204" pitchFamily="34" charset="-122"/>
            </a:endParaRPr>
          </a:p>
        </p:txBody>
      </p:sp>
      <p:sp>
        <p:nvSpPr>
          <p:cNvPr id="44"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45"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28.30.36.2</a:t>
            </a:r>
            <a:endParaRPr kumimoji="1" lang="en-US" altLang="zh-CN" sz="1100" b="1">
              <a:latin typeface="微软雅黑" panose="020B0503020204020204" pitchFamily="34" charset="-122"/>
              <a:ea typeface="微软雅黑" panose="020B0503020204020204" pitchFamily="34" charset="-122"/>
            </a:endParaRPr>
          </a:p>
        </p:txBody>
      </p:sp>
      <p:sp>
        <p:nvSpPr>
          <p:cNvPr id="46"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子网</a:t>
            </a:r>
            <a:r>
              <a:rPr kumimoji="1" lang="en-US" altLang="zh-CN" sz="1100" b="1">
                <a:latin typeface="微软雅黑" panose="020B0503020204020204" pitchFamily="34" charset="-122"/>
                <a:ea typeface="微软雅黑" panose="020B0503020204020204" pitchFamily="34" charset="-122"/>
              </a:rPr>
              <a:t>3</a:t>
            </a:r>
            <a:r>
              <a:rPr kumimoji="1" lang="zh-CN" altLang="en-US" sz="1100" b="1">
                <a:latin typeface="微软雅黑" panose="020B0503020204020204" pitchFamily="34" charset="-122"/>
                <a:ea typeface="微软雅黑" panose="020B0503020204020204" pitchFamily="34" charset="-122"/>
              </a:rPr>
              <a:t>：网络地址 </a:t>
            </a:r>
            <a:r>
              <a:rPr kumimoji="1" lang="en-US" altLang="zh-CN" sz="1100" b="1">
                <a:latin typeface="微软雅黑" panose="020B0503020204020204" pitchFamily="34" charset="-122"/>
                <a:ea typeface="微软雅黑" panose="020B0503020204020204" pitchFamily="34" charset="-122"/>
              </a:rPr>
              <a:t>128.30.36.0</a:t>
            </a:r>
            <a:endParaRPr kumimoji="1" lang="en-US" altLang="zh-CN" sz="1100" b="1">
              <a:latin typeface="微软雅黑" panose="020B0503020204020204" pitchFamily="34" charset="-122"/>
              <a:ea typeface="微软雅黑" panose="020B0503020204020204" pitchFamily="34" charset="-122"/>
            </a:endParaRPr>
          </a:p>
          <a:p>
            <a:r>
              <a:rPr kumimoji="1" lang="en-US" altLang="zh-CN" sz="1100" b="1">
                <a:latin typeface="微软雅黑" panose="020B0503020204020204" pitchFamily="34" charset="-122"/>
                <a:ea typeface="微软雅黑" panose="020B0503020204020204" pitchFamily="34" charset="-122"/>
              </a:rPr>
              <a:t>            </a:t>
            </a:r>
            <a:r>
              <a:rPr kumimoji="1" lang="zh-CN" altLang="en-US" sz="1100" b="1">
                <a:latin typeface="微软雅黑" panose="020B0503020204020204" pitchFamily="34" charset="-122"/>
                <a:ea typeface="微软雅黑" panose="020B0503020204020204" pitchFamily="34" charset="-122"/>
              </a:rPr>
              <a:t>子网掩码 </a:t>
            </a:r>
            <a:r>
              <a:rPr kumimoji="1" lang="en-US" altLang="zh-CN" sz="1100" b="1">
                <a:latin typeface="微软雅黑" panose="020B0503020204020204" pitchFamily="34" charset="-122"/>
                <a:ea typeface="微软雅黑" panose="020B0503020204020204" pitchFamily="34" charset="-122"/>
              </a:rPr>
              <a:t>255.255.255.0</a:t>
            </a:r>
            <a:endParaRPr kumimoji="1" lang="en-US" altLang="zh-CN" sz="1100" b="1" baseline="-25000">
              <a:latin typeface="微软雅黑" panose="020B0503020204020204" pitchFamily="34" charset="-122"/>
              <a:ea typeface="微软雅黑" panose="020B0503020204020204" pitchFamily="34" charset="-122"/>
            </a:endParaRPr>
          </a:p>
        </p:txBody>
      </p:sp>
      <p:sp>
        <p:nvSpPr>
          <p:cNvPr id="47"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6.12</a:t>
            </a:r>
            <a:endParaRPr kumimoji="1" lang="en-US" altLang="zh-CN" sz="1100" b="1" dirty="0">
              <a:latin typeface="微软雅黑" panose="020B0503020204020204" pitchFamily="34" charset="-122"/>
              <a:ea typeface="微软雅黑" panose="020B0503020204020204" pitchFamily="34" charset="-122"/>
            </a:endParaRPr>
          </a:p>
        </p:txBody>
      </p:sp>
      <p:graphicFrame>
        <p:nvGraphicFramePr>
          <p:cNvPr id="51" name="Group 5"/>
          <p:cNvGraphicFramePr>
            <a:graphicFrameLocks noGrp="1"/>
          </p:cNvGraphicFramePr>
          <p:nvPr/>
        </p:nvGraphicFramePr>
        <p:xfrm>
          <a:off x="4830791" y="1854669"/>
          <a:ext cx="3286083" cy="759504"/>
        </p:xfrm>
        <a:graphic>
          <a:graphicData uri="http://schemas.openxmlformats.org/drawingml/2006/table">
            <a:tbl>
              <a:tblPr/>
              <a:tblGrid>
                <a:gridCol w="1180339"/>
                <a:gridCol w="1413937"/>
                <a:gridCol w="691807"/>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6.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0</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1</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R</a:t>
                      </a:r>
                      <a:r>
                        <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rPr>
                        <a:t>2</a:t>
                      </a:r>
                      <a:endPar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5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8" name="Line 64"/>
          <p:cNvSpPr>
            <a:spLocks noChangeShapeType="1"/>
          </p:cNvSpPr>
          <p:nvPr/>
        </p:nvSpPr>
        <p:spPr bwMode="auto">
          <a:xfrm>
            <a:off x="2035390" y="202519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5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50"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a:t>
            </a:r>
            <a:endParaRPr kumimoji="1" lang="en-US" altLang="zh-CN" sz="1100" b="1" dirty="0">
              <a:latin typeface="微软雅黑" panose="020B0503020204020204" pitchFamily="34" charset="-122"/>
              <a:ea typeface="微软雅黑" panose="020B0503020204020204" pitchFamily="34" charset="-122"/>
            </a:endParaRPr>
          </a:p>
        </p:txBody>
      </p:sp>
      <p:sp>
        <p:nvSpPr>
          <p:cNvPr id="29"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3564782" y="1547964"/>
            <a:ext cx="4422879" cy="1343379"/>
            <a:chOff x="3564782" y="1547964"/>
            <a:chExt cx="4422879" cy="1343379"/>
          </a:xfrm>
        </p:grpSpPr>
        <p:sp>
          <p:nvSpPr>
            <p:cNvPr id="54"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R</a:t>
              </a:r>
              <a:r>
                <a:rPr kumimoji="1" lang="en-US" altLang="zh-CN" sz="16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600" b="1" baseline="-25000" dirty="0">
                <a:solidFill>
                  <a:srgbClr val="CC00CC"/>
                </a:solidFill>
                <a:latin typeface="微软雅黑" panose="020B0503020204020204" pitchFamily="34" charset="-122"/>
                <a:ea typeface="微软雅黑" panose="020B0503020204020204" pitchFamily="34" charset="-122"/>
              </a:endParaRPr>
            </a:p>
          </p:txBody>
        </p:sp>
        <p:sp>
          <p:nvSpPr>
            <p:cNvPr id="61"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1</a:t>
              </a:r>
              <a:r>
                <a:rPr kumimoji="1" lang="en-US" altLang="zh-CN" sz="1400" b="1" dirty="0">
                  <a:solidFill>
                    <a:srgbClr val="CC00CC"/>
                  </a:solidFill>
                  <a:latin typeface="微软雅黑" panose="020B0503020204020204" pitchFamily="34" charset="-122"/>
                  <a:ea typeface="微软雅黑" panose="020B0503020204020204" pitchFamily="34" charset="-122"/>
                </a:rPr>
                <a:t> </a:t>
              </a:r>
              <a:r>
                <a:rPr kumimoji="1" lang="zh-CN" altLang="en-US" sz="1400" b="1" dirty="0">
                  <a:solidFill>
                    <a:srgbClr val="CC00CC"/>
                  </a:solidFill>
                  <a:latin typeface="微软雅黑" panose="020B0503020204020204" pitchFamily="34" charset="-122"/>
                  <a:ea typeface="微软雅黑" panose="020B0503020204020204" pitchFamily="34" charset="-122"/>
                </a:rPr>
                <a:t>的路由表（未给出默认路由器）</a:t>
              </a:r>
              <a:endParaRPr kumimoji="1" lang="zh-CN" altLang="en-US"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62"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1</a:t>
            </a:r>
            <a:r>
              <a:rPr kumimoji="1" lang="zh-CN" altLang="en-US" sz="1100" b="1" dirty="0">
                <a:latin typeface="微软雅黑" panose="020B0503020204020204" pitchFamily="34" charset="-122"/>
                <a:ea typeface="微软雅黑" panose="020B0503020204020204" pitchFamily="34" charset="-122"/>
              </a:rPr>
              <a:t>：</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    网络地址 </a:t>
            </a:r>
            <a:r>
              <a:rPr kumimoji="1" lang="en-US" altLang="zh-CN" sz="1100" b="1" dirty="0">
                <a:latin typeface="微软雅黑" panose="020B0503020204020204" pitchFamily="34" charset="-122"/>
                <a:ea typeface="微软雅黑" panose="020B0503020204020204" pitchFamily="34" charset="-122"/>
              </a:rPr>
              <a:t>128.30.33.0</a:t>
            </a:r>
            <a:endParaRPr kumimoji="1" lang="en-US" altLang="zh-CN"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主机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要发送分组给 </a:t>
            </a:r>
            <a:r>
              <a:rPr lang="en-US" altLang="zh-CN" sz="1600" b="1" dirty="0">
                <a:solidFill>
                  <a:schemeClr val="bg1"/>
                </a:solidFill>
                <a:latin typeface="微软雅黑" panose="020B0503020204020204" pitchFamily="34" charset="-122"/>
                <a:ea typeface="微软雅黑" panose="020B0503020204020204" pitchFamily="34" charset="-122"/>
              </a:rPr>
              <a:t>H2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Freeform 2"/>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a:t>
            </a:r>
            <a:endParaRPr kumimoji="1" lang="en-US" altLang="zh-CN" sz="1100" b="1" dirty="0">
              <a:latin typeface="微软雅黑" panose="020B0503020204020204" pitchFamily="34" charset="-122"/>
              <a:ea typeface="微软雅黑" panose="020B0503020204020204" pitchFamily="34" charset="-122"/>
            </a:endParaRP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pitchFamily="34" charset="-122"/>
                <a:ea typeface="微软雅黑" panose="020B0503020204020204" pitchFamily="34" charset="-122"/>
              </a:rPr>
              <a:t>源主机</a:t>
            </a:r>
            <a:endParaRPr kumimoji="1" lang="zh-CN" altLang="en-US" sz="1100" b="1" dirty="0">
              <a:solidFill>
                <a:srgbClr val="CC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CC00CC"/>
                </a:solidFill>
                <a:latin typeface="微软雅黑" panose="020B0503020204020204" pitchFamily="34" charset="-122"/>
                <a:ea typeface="微软雅黑" panose="020B0503020204020204" pitchFamily="34" charset="-122"/>
              </a:rPr>
              <a:t>H</a:t>
            </a:r>
            <a:r>
              <a:rPr kumimoji="1" lang="en-US" altLang="zh-CN" sz="11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100" b="1" baseline="-25000" dirty="0">
              <a:solidFill>
                <a:srgbClr val="CC00CC"/>
              </a:solidFill>
              <a:latin typeface="微软雅黑" panose="020B0503020204020204" pitchFamily="34" charset="-122"/>
              <a:ea typeface="微软雅黑" panose="020B0503020204020204" pitchFamily="34" charset="-122"/>
            </a:endParaRP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30</a:t>
            </a:r>
            <a:endParaRPr kumimoji="1" lang="en-US" altLang="zh-CN" sz="1100" b="1" dirty="0">
              <a:latin typeface="微软雅黑" panose="020B0503020204020204" pitchFamily="34" charset="-122"/>
              <a:ea typeface="微软雅黑" panose="020B0503020204020204" pitchFamily="34" charset="-122"/>
            </a:endParaRP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2" name="Group 46"/>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2</a:t>
            </a:r>
            <a:r>
              <a:rPr kumimoji="1" lang="zh-CN" altLang="en-US" sz="1100" b="1" dirty="0">
                <a:latin typeface="微软雅黑" panose="020B0503020204020204" pitchFamily="34" charset="-122"/>
                <a:ea typeface="微软雅黑" panose="020B0503020204020204" pitchFamily="34" charset="-122"/>
              </a:rPr>
              <a:t>：网络地址 </a:t>
            </a:r>
            <a:r>
              <a:rPr kumimoji="1" lang="en-US" altLang="zh-CN" sz="1100" b="1" dirty="0">
                <a:latin typeface="微软雅黑" panose="020B0503020204020204" pitchFamily="34" charset="-122"/>
                <a:ea typeface="微软雅黑" panose="020B0503020204020204" pitchFamily="34" charset="-122"/>
              </a:rPr>
              <a:t>128.30.33.128</a:t>
            </a:r>
            <a:endParaRPr kumimoji="1" lang="en-US" altLang="zh-CN" sz="1100" b="1" dirty="0">
              <a:latin typeface="微软雅黑" panose="020B0503020204020204" pitchFamily="34" charset="-122"/>
              <a:ea typeface="微软雅黑" panose="020B0503020204020204" pitchFamily="34" charset="-122"/>
            </a:endParaRPr>
          </a:p>
          <a:p>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pitchFamily="34" charset="-122"/>
                <a:ea typeface="微软雅黑" panose="020B0503020204020204" pitchFamily="34" charset="-122"/>
              </a:rPr>
              <a:t>目的主机 </a:t>
            </a:r>
            <a:r>
              <a:rPr kumimoji="1" lang="en-US" altLang="zh-CN" sz="1100" b="1">
                <a:solidFill>
                  <a:srgbClr val="CC00CC"/>
                </a:solidFill>
                <a:latin typeface="微软雅黑" panose="020B0503020204020204" pitchFamily="34" charset="-122"/>
                <a:ea typeface="微软雅黑" panose="020B0503020204020204" pitchFamily="34" charset="-122"/>
              </a:rPr>
              <a:t>H</a:t>
            </a:r>
            <a:r>
              <a:rPr kumimoji="1" lang="en-US" altLang="zh-CN" sz="1100" b="1" baseline="-25000">
                <a:solidFill>
                  <a:srgbClr val="CC00CC"/>
                </a:solidFill>
                <a:latin typeface="微软雅黑" panose="020B0503020204020204" pitchFamily="34" charset="-122"/>
                <a:ea typeface="微软雅黑" panose="020B0503020204020204" pitchFamily="34" charset="-122"/>
              </a:rPr>
              <a:t>2</a:t>
            </a:r>
            <a:endParaRPr kumimoji="1" lang="en-US" altLang="zh-CN" sz="1100" b="1" baseline="-25000">
              <a:solidFill>
                <a:srgbClr val="CC00CC"/>
              </a:solidFill>
              <a:latin typeface="微软雅黑" panose="020B0503020204020204" pitchFamily="34" charset="-122"/>
              <a:ea typeface="微软雅黑" panose="020B0503020204020204" pitchFamily="34" charset="-122"/>
            </a:endParaRP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8</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a:t>
            </a:r>
            <a:endParaRPr kumimoji="1" lang="en-US" altLang="zh-CN" sz="1100" b="1" baseline="-25000">
              <a:latin typeface="微软雅黑" panose="020B0503020204020204" pitchFamily="34" charset="-122"/>
              <a:ea typeface="微软雅黑" panose="020B0503020204020204"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29</a:t>
            </a:r>
            <a:endParaRPr kumimoji="1" lang="en-US" altLang="zh-CN" sz="1100" b="1" dirty="0">
              <a:latin typeface="微软雅黑" panose="020B0503020204020204" pitchFamily="34" charset="-122"/>
              <a:ea typeface="微软雅黑" panose="020B0503020204020204" pitchFamily="34" charset="-122"/>
            </a:endParaRP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28.30.36.2</a:t>
            </a:r>
            <a:endParaRPr kumimoji="1" lang="en-US" altLang="zh-CN" sz="1100" b="1">
              <a:latin typeface="微软雅黑" panose="020B0503020204020204" pitchFamily="34" charset="-122"/>
              <a:ea typeface="微软雅黑" panose="020B0503020204020204" pitchFamily="34" charset="-122"/>
            </a:endParaRP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子网</a:t>
            </a:r>
            <a:r>
              <a:rPr kumimoji="1" lang="en-US" altLang="zh-CN" sz="1100" b="1">
                <a:latin typeface="微软雅黑" panose="020B0503020204020204" pitchFamily="34" charset="-122"/>
                <a:ea typeface="微软雅黑" panose="020B0503020204020204" pitchFamily="34" charset="-122"/>
              </a:rPr>
              <a:t>3</a:t>
            </a:r>
            <a:r>
              <a:rPr kumimoji="1" lang="zh-CN" altLang="en-US" sz="1100" b="1">
                <a:latin typeface="微软雅黑" panose="020B0503020204020204" pitchFamily="34" charset="-122"/>
                <a:ea typeface="微软雅黑" panose="020B0503020204020204" pitchFamily="34" charset="-122"/>
              </a:rPr>
              <a:t>：网络地址 </a:t>
            </a:r>
            <a:r>
              <a:rPr kumimoji="1" lang="en-US" altLang="zh-CN" sz="1100" b="1">
                <a:latin typeface="微软雅黑" panose="020B0503020204020204" pitchFamily="34" charset="-122"/>
                <a:ea typeface="微软雅黑" panose="020B0503020204020204" pitchFamily="34" charset="-122"/>
              </a:rPr>
              <a:t>128.30.36.0</a:t>
            </a:r>
            <a:endParaRPr kumimoji="1" lang="en-US" altLang="zh-CN" sz="1100" b="1">
              <a:latin typeface="微软雅黑" panose="020B0503020204020204" pitchFamily="34" charset="-122"/>
              <a:ea typeface="微软雅黑" panose="020B0503020204020204" pitchFamily="34" charset="-122"/>
            </a:endParaRPr>
          </a:p>
          <a:p>
            <a:r>
              <a:rPr kumimoji="1" lang="en-US" altLang="zh-CN" sz="1100" b="1">
                <a:latin typeface="微软雅黑" panose="020B0503020204020204" pitchFamily="34" charset="-122"/>
                <a:ea typeface="微软雅黑" panose="020B0503020204020204" pitchFamily="34" charset="-122"/>
              </a:rPr>
              <a:t>            </a:t>
            </a:r>
            <a:r>
              <a:rPr kumimoji="1" lang="zh-CN" altLang="en-US" sz="1100" b="1">
                <a:latin typeface="微软雅黑" panose="020B0503020204020204" pitchFamily="34" charset="-122"/>
                <a:ea typeface="微软雅黑" panose="020B0503020204020204" pitchFamily="34" charset="-122"/>
              </a:rPr>
              <a:t>子网掩码 </a:t>
            </a:r>
            <a:r>
              <a:rPr kumimoji="1" lang="en-US" altLang="zh-CN" sz="1100" b="1">
                <a:latin typeface="微软雅黑" panose="020B0503020204020204" pitchFamily="34" charset="-122"/>
                <a:ea typeface="微软雅黑" panose="020B0503020204020204" pitchFamily="34" charset="-122"/>
              </a:rPr>
              <a:t>255.255.255.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6.12</a:t>
            </a:r>
            <a:endParaRPr kumimoji="1" lang="en-US" altLang="zh-CN" sz="1100" b="1" dirty="0">
              <a:latin typeface="微软雅黑" panose="020B0503020204020204" pitchFamily="34" charset="-122"/>
              <a:ea typeface="微软雅黑" panose="020B0503020204020204" pitchFamily="34" charset="-122"/>
            </a:endParaRPr>
          </a:p>
        </p:txBody>
      </p:sp>
      <p:graphicFrame>
        <p:nvGraphicFramePr>
          <p:cNvPr id="38" name="Group 5"/>
          <p:cNvGraphicFramePr>
            <a:graphicFrameLocks noGrp="1"/>
          </p:cNvGraphicFramePr>
          <p:nvPr/>
        </p:nvGraphicFramePr>
        <p:xfrm>
          <a:off x="4830791" y="1854669"/>
          <a:ext cx="3286083" cy="759504"/>
        </p:xfrm>
        <a:graphic>
          <a:graphicData uri="http://schemas.openxmlformats.org/drawingml/2006/table">
            <a:tbl>
              <a:tblPr/>
              <a:tblGrid>
                <a:gridCol w="1180339"/>
                <a:gridCol w="1413937"/>
                <a:gridCol w="691807"/>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6.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0</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1</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R</a:t>
                      </a:r>
                      <a:r>
                        <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rPr>
                        <a:t>2</a:t>
                      </a:r>
                      <a:endPar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1" name="Line 64"/>
          <p:cNvSpPr>
            <a:spLocks noChangeShapeType="1"/>
          </p:cNvSpPr>
          <p:nvPr/>
        </p:nvSpPr>
        <p:spPr bwMode="auto">
          <a:xfrm>
            <a:off x="2035390" y="202519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6"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a:t>
            </a:r>
            <a:endParaRPr kumimoji="1" lang="en-US" altLang="zh-CN" sz="1100" b="1" dirty="0">
              <a:latin typeface="微软雅黑" panose="020B0503020204020204" pitchFamily="34" charset="-122"/>
              <a:ea typeface="微软雅黑" panose="020B0503020204020204" pitchFamily="34" charset="-122"/>
            </a:endParaRPr>
          </a:p>
        </p:txBody>
      </p:sp>
      <p:sp>
        <p:nvSpPr>
          <p:cNvPr id="47"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grpSp>
        <p:nvGrpSpPr>
          <p:cNvPr id="48" name="组合 47"/>
          <p:cNvGrpSpPr/>
          <p:nvPr/>
        </p:nvGrpSpPr>
        <p:grpSpPr>
          <a:xfrm>
            <a:off x="3564782" y="1547964"/>
            <a:ext cx="4422879" cy="1343379"/>
            <a:chOff x="3564782" y="1547964"/>
            <a:chExt cx="4422879" cy="1343379"/>
          </a:xfrm>
        </p:grpSpPr>
        <p:sp>
          <p:nvSpPr>
            <p:cNvPr id="49"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R</a:t>
              </a:r>
              <a:r>
                <a:rPr kumimoji="1" lang="en-US" altLang="zh-CN" sz="16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600" b="1" baseline="-25000" dirty="0">
                <a:solidFill>
                  <a:srgbClr val="CC00CC"/>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1</a:t>
              </a:r>
              <a:r>
                <a:rPr kumimoji="1" lang="en-US" altLang="zh-CN" sz="1400" b="1" dirty="0">
                  <a:solidFill>
                    <a:srgbClr val="CC00CC"/>
                  </a:solidFill>
                  <a:latin typeface="微软雅黑" panose="020B0503020204020204" pitchFamily="34" charset="-122"/>
                  <a:ea typeface="微软雅黑" panose="020B0503020204020204" pitchFamily="34" charset="-122"/>
                </a:rPr>
                <a:t> </a:t>
              </a:r>
              <a:r>
                <a:rPr kumimoji="1" lang="zh-CN" altLang="en-US" sz="1400" b="1" dirty="0">
                  <a:solidFill>
                    <a:srgbClr val="CC00CC"/>
                  </a:solidFill>
                  <a:latin typeface="微软雅黑" panose="020B0503020204020204" pitchFamily="34" charset="-122"/>
                  <a:ea typeface="微软雅黑" panose="020B0503020204020204" pitchFamily="34" charset="-122"/>
                </a:rPr>
                <a:t>的路由表（未给出默认路由器）</a:t>
              </a:r>
              <a:endParaRPr kumimoji="1" lang="zh-CN" altLang="en-US"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52" name="Line 65"/>
          <p:cNvSpPr>
            <a:spLocks noChangeShapeType="1"/>
          </p:cNvSpPr>
          <p:nvPr/>
        </p:nvSpPr>
        <p:spPr bwMode="auto">
          <a:xfrm flipH="1">
            <a:off x="3186084" y="1456657"/>
            <a:ext cx="1042562" cy="1141613"/>
          </a:xfrm>
          <a:prstGeom prst="line">
            <a:avLst/>
          </a:prstGeom>
          <a:noFill/>
          <a:ln w="38100">
            <a:solidFill>
              <a:srgbClr val="CC00CC">
                <a:alpha val="80000"/>
              </a:srgb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155"/>
          <p:cNvSpPr txBox="1">
            <a:spLocks noChangeArrowheads="1"/>
          </p:cNvSpPr>
          <p:nvPr/>
        </p:nvSpPr>
        <p:spPr bwMode="auto">
          <a:xfrm>
            <a:off x="1288036" y="3773008"/>
            <a:ext cx="6593695" cy="549766"/>
          </a:xfrm>
          <a:prstGeom prst="rect">
            <a:avLst/>
          </a:prstGeom>
          <a:solidFill>
            <a:srgbClr val="00B050"/>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因此 </a:t>
            </a:r>
            <a:r>
              <a:rPr lang="en-US" altLang="zh-CN" sz="1400" b="1" dirty="0">
                <a:solidFill>
                  <a:schemeClr val="bg1"/>
                </a:solidFill>
                <a:latin typeface="微软雅黑" panose="020B0503020204020204" pitchFamily="34" charset="-122"/>
                <a:ea typeface="微软雅黑" panose="020B0503020204020204" pitchFamily="34" charset="-122"/>
              </a:rPr>
              <a:t>H1 </a:t>
            </a:r>
            <a:r>
              <a:rPr lang="zh-CN" altLang="en-US" sz="1400" b="1" dirty="0">
                <a:solidFill>
                  <a:schemeClr val="bg1"/>
                </a:solidFill>
                <a:latin typeface="微软雅黑" panose="020B0503020204020204" pitchFamily="34" charset="-122"/>
                <a:ea typeface="微软雅黑" panose="020B0503020204020204" pitchFamily="34" charset="-122"/>
              </a:rPr>
              <a:t>首先检查主机 </a:t>
            </a:r>
            <a:r>
              <a:rPr lang="en-US" altLang="zh-CN" sz="1400" b="1" dirty="0">
                <a:solidFill>
                  <a:schemeClr val="bg1"/>
                </a:solidFill>
                <a:latin typeface="微软雅黑" panose="020B0503020204020204" pitchFamily="34" charset="-122"/>
                <a:ea typeface="微软雅黑" panose="020B0503020204020204" pitchFamily="34" charset="-122"/>
              </a:rPr>
              <a:t>128.30.33.138 </a:t>
            </a:r>
            <a:r>
              <a:rPr lang="zh-CN" altLang="en-US" sz="1400" b="1" dirty="0">
                <a:solidFill>
                  <a:schemeClr val="bg1"/>
                </a:solidFill>
                <a:latin typeface="微软雅黑" panose="020B0503020204020204" pitchFamily="34" charset="-122"/>
                <a:ea typeface="微软雅黑" panose="020B0503020204020204" pitchFamily="34" charset="-122"/>
              </a:rPr>
              <a:t>是否连接在本网络上</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如果是，则直接交付</a:t>
            </a:r>
            <a:r>
              <a:rPr lang="zh-CN" altLang="en-US" sz="1400" b="1" dirty="0" smtClean="0">
                <a:solidFill>
                  <a:schemeClr val="bg1"/>
                </a:solidFill>
                <a:latin typeface="微软雅黑" panose="020B0503020204020204" pitchFamily="34" charset="-122"/>
                <a:ea typeface="微软雅黑" panose="020B0503020204020204" pitchFamily="34" charset="-122"/>
              </a:rPr>
              <a:t>；否则</a:t>
            </a:r>
            <a:r>
              <a:rPr lang="zh-CN" altLang="en-US" sz="1400" b="1" dirty="0">
                <a:solidFill>
                  <a:schemeClr val="bg1"/>
                </a:solidFill>
                <a:latin typeface="微软雅黑" panose="020B0503020204020204" pitchFamily="34" charset="-122"/>
                <a:ea typeface="微软雅黑" panose="020B0503020204020204" pitchFamily="34" charset="-122"/>
              </a:rPr>
              <a:t>，就送交路由器 </a:t>
            </a:r>
            <a:r>
              <a:rPr lang="en-US" altLang="zh-CN" sz="1400" b="1" dirty="0">
                <a:solidFill>
                  <a:schemeClr val="bg1"/>
                </a:solidFill>
                <a:latin typeface="微软雅黑" panose="020B0503020204020204" pitchFamily="34" charset="-122"/>
                <a:ea typeface="微软雅黑" panose="020B0503020204020204" pitchFamily="34" charset="-122"/>
              </a:rPr>
              <a:t>R1</a:t>
            </a:r>
            <a:r>
              <a:rPr lang="zh-CN" altLang="en-US" sz="1400" b="1" dirty="0">
                <a:solidFill>
                  <a:schemeClr val="bg1"/>
                </a:solidFill>
                <a:latin typeface="微软雅黑" panose="020B0503020204020204" pitchFamily="34" charset="-122"/>
                <a:ea typeface="微软雅黑" panose="020B0503020204020204" pitchFamily="34" charset="-122"/>
              </a:rPr>
              <a:t>，并逐项查找路由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1" name="Text Box 155"/>
          <p:cNvSpPr txBox="1">
            <a:spLocks noChangeArrowheads="1"/>
          </p:cNvSpPr>
          <p:nvPr/>
        </p:nvSpPr>
        <p:spPr bwMode="auto">
          <a:xfrm>
            <a:off x="3310135" y="1119964"/>
            <a:ext cx="4571595" cy="363176"/>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要发送的分组的目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r>
              <a:rPr lang="en-US" altLang="zh-CN" sz="1600" b="1" dirty="0">
                <a:latin typeface="微软雅黑" panose="020B0503020204020204" pitchFamily="34" charset="-122"/>
                <a:ea typeface="微软雅黑" panose="020B0503020204020204" pitchFamily="34" charset="-122"/>
              </a:rPr>
              <a:t>128.30.33.138</a:t>
            </a:r>
            <a:endParaRPr lang="en-US" altLang="zh-CN" sz="1600" b="1" dirty="0">
              <a:latin typeface="微软雅黑" panose="020B0503020204020204" pitchFamily="34" charset="-122"/>
              <a:ea typeface="微软雅黑" panose="020B0503020204020204" pitchFamily="34" charset="-122"/>
            </a:endParaRPr>
          </a:p>
        </p:txBody>
      </p:sp>
      <p:sp>
        <p:nvSpPr>
          <p:cNvPr id="54"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1</a:t>
            </a:r>
            <a:r>
              <a:rPr kumimoji="1" lang="zh-CN" altLang="en-US" sz="1100" b="1" dirty="0">
                <a:latin typeface="微软雅黑" panose="020B0503020204020204" pitchFamily="34" charset="-122"/>
                <a:ea typeface="微软雅黑" panose="020B0503020204020204" pitchFamily="34" charset="-122"/>
              </a:rPr>
              <a:t>：</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    网络地址 </a:t>
            </a:r>
            <a:r>
              <a:rPr kumimoji="1" lang="en-US" altLang="zh-CN" sz="1100" b="1" dirty="0">
                <a:latin typeface="微软雅黑" panose="020B0503020204020204" pitchFamily="34" charset="-122"/>
                <a:ea typeface="微软雅黑" panose="020B0503020204020204" pitchFamily="34" charset="-122"/>
              </a:rPr>
              <a:t>128.30.33.0</a:t>
            </a:r>
            <a:endParaRPr kumimoji="1" lang="en-US" altLang="zh-CN"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2250"/>
                                        <p:tgtEl>
                                          <p:spTgt spid="41"/>
                                        </p:tgtEl>
                                      </p:cBhvr>
                                    </p:animEffect>
                                  </p:childTnLst>
                                </p:cTn>
                              </p:par>
                            </p:childTnLst>
                          </p:cTn>
                        </p:par>
                        <p:par>
                          <p:cTn id="8" fill="hold">
                            <p:stCondLst>
                              <p:cond delay="2500"/>
                            </p:stCondLst>
                            <p:childTnLst>
                              <p:par>
                                <p:cTn id="9" presetID="1" presetClass="entr" presetSubtype="0" fill="hold" grpId="0" nodeType="afterEffect">
                                  <p:stCondLst>
                                    <p:cond delay="250"/>
                                  </p:stCondLst>
                                  <p:childTnLst>
                                    <p:set>
                                      <p:cBhvr>
                                        <p:cTn id="10" dur="1" fill="hold">
                                          <p:stCondLst>
                                            <p:cond delay="0"/>
                                          </p:stCondLst>
                                        </p:cTn>
                                        <p:tgtEl>
                                          <p:spTgt spid="53"/>
                                        </p:tgtEl>
                                        <p:attrNameLst>
                                          <p:attrName>style.visibility</p:attrName>
                                        </p:attrNameLst>
                                      </p:cBhvr>
                                      <p:to>
                                        <p:strVal val="visible"/>
                                      </p:to>
                                    </p:set>
                                  </p:childTnLst>
                                </p:cTn>
                              </p:par>
                            </p:childTnLst>
                          </p:cTn>
                        </p:par>
                        <p:par>
                          <p:cTn id="11" fill="hold">
                            <p:stCondLst>
                              <p:cond delay="2750"/>
                            </p:stCondLst>
                            <p:childTnLst>
                              <p:par>
                                <p:cTn id="12" presetID="22" presetClass="entr" presetSubtype="1" fill="hold" grpId="1"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up)">
                                      <p:cBhvr>
                                        <p:cTn id="14" dur="125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P spid="53" grpId="0" bldLvl="0" animBg="1"/>
      <p:bldP spid="53" grpId="1"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矩形 20"/>
          <p:cNvSpPr/>
          <p:nvPr/>
        </p:nvSpPr>
        <p:spPr>
          <a:xfrm>
            <a:off x="1325165" y="1273025"/>
            <a:ext cx="6435305" cy="28849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112807" y="692361"/>
            <a:ext cx="6323162" cy="566309"/>
          </a:xfrm>
          <a:prstGeom prst="rect">
            <a:avLst/>
          </a:prstGeom>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主机 </a:t>
            </a:r>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首先</a:t>
            </a:r>
            <a:r>
              <a:rPr lang="zh-CN" altLang="en-US" sz="1400" b="1" dirty="0" smtClean="0">
                <a:latin typeface="微软雅黑" panose="020B0503020204020204" pitchFamily="34" charset="-122"/>
                <a:ea typeface="微软雅黑" panose="020B0503020204020204" pitchFamily="34" charset="-122"/>
              </a:rPr>
              <a:t>将本</a:t>
            </a:r>
            <a:r>
              <a:rPr lang="zh-CN" altLang="en-US" sz="1400" b="1" dirty="0">
                <a:latin typeface="微软雅黑" panose="020B0503020204020204" pitchFamily="34" charset="-122"/>
                <a:ea typeface="微软雅黑" panose="020B0503020204020204" pitchFamily="34" charset="-122"/>
              </a:rPr>
              <a:t>子网的子网掩码 </a:t>
            </a:r>
            <a:r>
              <a:rPr lang="en-US" altLang="zh-CN" sz="1400" b="1" dirty="0">
                <a:latin typeface="微软雅黑" panose="020B0503020204020204" pitchFamily="34" charset="-122"/>
                <a:ea typeface="微软雅黑" panose="020B0503020204020204" pitchFamily="34" charset="-122"/>
              </a:rPr>
              <a:t>255.255.255.128</a:t>
            </a:r>
            <a:br>
              <a:rPr lang="en-US" altLang="zh-CN" sz="1400" b="1" dirty="0">
                <a:latin typeface="微软雅黑" panose="020B0503020204020204" pitchFamily="34" charset="-122"/>
                <a:ea typeface="微软雅黑" panose="020B0503020204020204" pitchFamily="34" charset="-122"/>
              </a:rPr>
            </a:br>
            <a:r>
              <a:rPr lang="zh-CN" altLang="en-US" sz="1400" b="1" dirty="0">
                <a:latin typeface="微软雅黑" panose="020B0503020204020204" pitchFamily="34" charset="-122"/>
                <a:ea typeface="微软雅黑" panose="020B0503020204020204" pitchFamily="34" charset="-122"/>
              </a:rPr>
              <a:t>与分组的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 </a:t>
            </a:r>
            <a:r>
              <a:rPr lang="en-US" altLang="zh-CN" sz="1400" b="1" dirty="0">
                <a:latin typeface="微软雅黑" panose="020B0503020204020204" pitchFamily="34" charset="-122"/>
                <a:ea typeface="微软雅黑" panose="020B0503020204020204" pitchFamily="34" charset="-122"/>
              </a:rPr>
              <a:t>128.30.33.138 </a:t>
            </a:r>
            <a:r>
              <a:rPr lang="zh-CN" altLang="en-US" sz="1400" b="1" dirty="0">
                <a:solidFill>
                  <a:srgbClr val="CC00CC"/>
                </a:solidFill>
                <a:latin typeface="微软雅黑" panose="020B0503020204020204" pitchFamily="34" charset="-122"/>
                <a:ea typeface="微软雅黑" panose="020B0503020204020204" pitchFamily="34" charset="-122"/>
              </a:rPr>
              <a:t>逐比特</a:t>
            </a:r>
            <a:r>
              <a:rPr lang="zh-CN" altLang="en-US" sz="1400" b="1" dirty="0" smtClean="0">
                <a:solidFill>
                  <a:srgbClr val="CC00CC"/>
                </a:solidFill>
                <a:latin typeface="微软雅黑" panose="020B0503020204020204" pitchFamily="34" charset="-122"/>
                <a:ea typeface="微软雅黑" panose="020B0503020204020204" pitchFamily="34" charset="-122"/>
              </a:rPr>
              <a:t>相与</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AND </a:t>
            </a:r>
            <a:r>
              <a:rPr lang="zh-CN" altLang="en-US" sz="1400" b="1" dirty="0">
                <a:latin typeface="微软雅黑" panose="020B0503020204020204" pitchFamily="34" charset="-122"/>
                <a:ea typeface="微软雅黑" panose="020B0503020204020204" pitchFamily="34" charset="-122"/>
              </a:rPr>
              <a:t>操作</a:t>
            </a:r>
            <a:r>
              <a:rPr lang="en-US" altLang="zh-CN" sz="1400" b="1" dirty="0">
                <a:latin typeface="微软雅黑" panose="020B0503020204020204" pitchFamily="34" charset="-122"/>
                <a:ea typeface="微软雅黑" panose="020B0503020204020204" pitchFamily="34" charset="-122"/>
              </a:rPr>
              <a:t>) </a:t>
            </a:r>
            <a:endParaRPr lang="en-US" altLang="zh-CN" sz="1400" b="1" dirty="0">
              <a:latin typeface="微软雅黑" panose="020B0503020204020204" pitchFamily="34" charset="-122"/>
              <a:ea typeface="微软雅黑" panose="020B0503020204020204" pitchFamily="34" charset="-122"/>
            </a:endParaRPr>
          </a:p>
        </p:txBody>
      </p:sp>
      <p:sp>
        <p:nvSpPr>
          <p:cNvPr id="5" name="Text Box 64"/>
          <p:cNvSpPr txBox="1">
            <a:spLocks noChangeArrowheads="1"/>
          </p:cNvSpPr>
          <p:nvPr/>
        </p:nvSpPr>
        <p:spPr bwMode="auto">
          <a:xfrm>
            <a:off x="2257612" y="1313372"/>
            <a:ext cx="40527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55.255.255.128</a:t>
            </a:r>
            <a:r>
              <a:rPr kumimoji="0" lang="en-US" altLang="zh-CN" sz="14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 </a:t>
            </a:r>
            <a:r>
              <a:rPr kumimoji="0" lang="en-US" altLang="zh-CN" sz="14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rPr>
              <a:t>AND</a:t>
            </a:r>
            <a:r>
              <a:rPr kumimoji="0" lang="en-US" altLang="zh-CN" sz="14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30.33.138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的计算</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6" name="Text Box 65"/>
          <p:cNvSpPr txBox="1">
            <a:spLocks noChangeArrowheads="1"/>
          </p:cNvSpPr>
          <p:nvPr/>
        </p:nvSpPr>
        <p:spPr bwMode="auto">
          <a:xfrm>
            <a:off x="2008675" y="1644263"/>
            <a:ext cx="44726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55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就是二进制的全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因此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55 AND xyz = xyz</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这里只需计算最后的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 AND 138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即可。</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7" name="Text Box 66"/>
          <p:cNvSpPr txBox="1">
            <a:spLocks noChangeArrowheads="1"/>
          </p:cNvSpPr>
          <p:nvPr/>
        </p:nvSpPr>
        <p:spPr bwMode="auto">
          <a:xfrm>
            <a:off x="3173117" y="2198786"/>
            <a:ext cx="1739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anose="020B0503020204020204" pitchFamily="34" charset="-122"/>
                <a:ea typeface="微软雅黑" panose="020B0503020204020204" pitchFamily="34" charset="-122"/>
              </a:rPr>
              <a:t>128 → </a:t>
            </a:r>
            <a:r>
              <a:rPr kumimoji="0" lang="en-US" altLang="zh-CN" sz="1400" b="1" dirty="0" smtClean="0">
                <a:solidFill>
                  <a:srgbClr val="0000FF"/>
                </a:solidFill>
                <a:latin typeface="微软雅黑" panose="020B0503020204020204" pitchFamily="34" charset="-122"/>
                <a:ea typeface="微软雅黑" panose="020B0503020204020204" pitchFamily="34" charset="-122"/>
              </a:rPr>
              <a:t>1 0000000</a:t>
            </a:r>
            <a:endParaRPr kumimoji="0" lang="en-US" altLang="zh-CN" sz="1400" b="1" dirty="0">
              <a:solidFill>
                <a:srgbClr val="0000FF"/>
              </a:solidFill>
              <a:latin typeface="微软雅黑" panose="020B0503020204020204" pitchFamily="34" charset="-122"/>
              <a:ea typeface="微软雅黑" panose="020B0503020204020204" pitchFamily="34" charset="-122"/>
            </a:endParaRPr>
          </a:p>
          <a:p>
            <a:r>
              <a:rPr kumimoji="0" lang="en-US" altLang="zh-CN" sz="1400" b="1" dirty="0">
                <a:solidFill>
                  <a:srgbClr val="0000FF"/>
                </a:solidFill>
                <a:latin typeface="微软雅黑" panose="020B0503020204020204" pitchFamily="34" charset="-122"/>
                <a:ea typeface="微软雅黑" panose="020B0503020204020204" pitchFamily="34" charset="-122"/>
              </a:rPr>
              <a:t>138 → </a:t>
            </a:r>
            <a:r>
              <a:rPr kumimoji="0" lang="en-US" altLang="zh-CN" sz="1400" b="1" dirty="0" smtClean="0">
                <a:solidFill>
                  <a:srgbClr val="0000FF"/>
                </a:solidFill>
                <a:latin typeface="微软雅黑" panose="020B0503020204020204" pitchFamily="34" charset="-122"/>
                <a:ea typeface="微软雅黑" panose="020B0503020204020204" pitchFamily="34" charset="-122"/>
              </a:rPr>
              <a:t>1 0001010</a:t>
            </a:r>
            <a:endParaRPr kumimoji="0"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8" name="Line 67"/>
          <p:cNvSpPr>
            <a:spLocks noChangeShapeType="1"/>
          </p:cNvSpPr>
          <p:nvPr/>
        </p:nvSpPr>
        <p:spPr bwMode="auto">
          <a:xfrm>
            <a:off x="3049105" y="2735871"/>
            <a:ext cx="190213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9" name="Text Box 68"/>
          <p:cNvSpPr txBox="1">
            <a:spLocks noChangeArrowheads="1"/>
          </p:cNvSpPr>
          <p:nvPr/>
        </p:nvSpPr>
        <p:spPr bwMode="auto">
          <a:xfrm>
            <a:off x="2027161" y="2769609"/>
            <a:ext cx="35637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逐比特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AND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操作后   </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1 0000000  →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pSp>
        <p:nvGrpSpPr>
          <p:cNvPr id="10" name="Group 71"/>
          <p:cNvGrpSpPr/>
          <p:nvPr/>
        </p:nvGrpSpPr>
        <p:grpSpPr bwMode="auto">
          <a:xfrm>
            <a:off x="1975848" y="3174476"/>
            <a:ext cx="3371138" cy="887238"/>
            <a:chOff x="252" y="3158"/>
            <a:chExt cx="3697" cy="973"/>
          </a:xfrm>
        </p:grpSpPr>
        <p:sp>
          <p:nvSpPr>
            <p:cNvPr id="11" name="Text Box 72"/>
            <p:cNvSpPr txBox="1">
              <a:spLocks noChangeArrowheads="1"/>
            </p:cNvSpPr>
            <p:nvPr/>
          </p:nvSpPr>
          <p:spPr bwMode="auto">
            <a:xfrm>
              <a:off x="2064" y="3158"/>
              <a:ext cx="1885" cy="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55.255.255</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 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  30.  33</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 13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2" name="Text Box 73"/>
            <p:cNvSpPr txBox="1">
              <a:spLocks noChangeArrowheads="1"/>
            </p:cNvSpPr>
            <p:nvPr/>
          </p:nvSpPr>
          <p:spPr bwMode="auto">
            <a:xfrm>
              <a:off x="2064" y="3793"/>
              <a:ext cx="187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  30.  33</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 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3" name="Line 74"/>
            <p:cNvSpPr>
              <a:spLocks noChangeShapeType="1"/>
            </p:cNvSpPr>
            <p:nvPr/>
          </p:nvSpPr>
          <p:spPr bwMode="auto">
            <a:xfrm>
              <a:off x="295" y="3748"/>
              <a:ext cx="3583"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4" name="Text Box 75"/>
            <p:cNvSpPr txBox="1">
              <a:spLocks noChangeArrowheads="1"/>
            </p:cNvSpPr>
            <p:nvPr/>
          </p:nvSpPr>
          <p:spPr bwMode="auto">
            <a:xfrm>
              <a:off x="252" y="3421"/>
              <a:ext cx="177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逐比特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AND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操作</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pSp>
      <p:sp>
        <p:nvSpPr>
          <p:cNvPr id="15" name="Rectangle 76"/>
          <p:cNvSpPr>
            <a:spLocks noChangeArrowheads="1"/>
          </p:cNvSpPr>
          <p:nvPr/>
        </p:nvSpPr>
        <p:spPr bwMode="auto">
          <a:xfrm>
            <a:off x="3631399" y="3181513"/>
            <a:ext cx="1264044"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6" name="Rectangle 77"/>
          <p:cNvSpPr>
            <a:spLocks noChangeArrowheads="1"/>
          </p:cNvSpPr>
          <p:nvPr/>
        </p:nvSpPr>
        <p:spPr bwMode="auto">
          <a:xfrm>
            <a:off x="4895443" y="3183242"/>
            <a:ext cx="369549"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7" name="Text Box 78"/>
          <p:cNvSpPr txBox="1">
            <a:spLocks noChangeArrowheads="1"/>
          </p:cNvSpPr>
          <p:nvPr/>
        </p:nvSpPr>
        <p:spPr bwMode="auto">
          <a:xfrm>
            <a:off x="5315222" y="3705471"/>
            <a:ext cx="15295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Symbol" panose="05050102010706020507" pitchFamily="18" charset="2"/>
              </a:rPr>
              <a:t> </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Symbol" panose="05050102010706020507" pitchFamily="18" charset="2"/>
              </a:rPr>
              <a:t>H</a:t>
            </a:r>
            <a:r>
              <a:rPr kumimoji="0" lang="en-US" altLang="zh-CN" sz="14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sym typeface="Symbol" panose="05050102010706020507" pitchFamily="18" charset="2"/>
              </a:rPr>
              <a:t>1</a:t>
            </a: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Symbol" panose="05050102010706020507" pitchFamily="18" charset="2"/>
              </a:rPr>
              <a:t>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Symbol" panose="05050102010706020507" pitchFamily="18" charset="2"/>
              </a:rPr>
              <a:t>的网络地址</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18" name="Rectangle 69"/>
          <p:cNvSpPr>
            <a:spLocks noChangeArrowheads="1"/>
          </p:cNvSpPr>
          <p:nvPr/>
        </p:nvSpPr>
        <p:spPr bwMode="auto">
          <a:xfrm>
            <a:off x="3849463" y="2216131"/>
            <a:ext cx="155928"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9" name="Rectangle 70"/>
          <p:cNvSpPr>
            <a:spLocks noChangeArrowheads="1"/>
          </p:cNvSpPr>
          <p:nvPr/>
        </p:nvSpPr>
        <p:spPr bwMode="auto">
          <a:xfrm>
            <a:off x="4005376" y="2214695"/>
            <a:ext cx="878119"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2" nodeType="afterEffect">
                                  <p:stCondLst>
                                    <p:cond delay="0"/>
                                  </p:stCondLst>
                                  <p:childTnLst>
                                    <p:set>
                                      <p:cBhvr>
                                        <p:cTn id="12" dur="1" fill="hold">
                                          <p:stCondLst>
                                            <p:cond delay="0"/>
                                          </p:stCondLst>
                                        </p:cTn>
                                        <p:tgtEl>
                                          <p:spTgt spid="18"/>
                                        </p:tgtEl>
                                        <p:attrNameLst>
                                          <p:attrName>style.visibility</p:attrName>
                                        </p:attrNameLst>
                                      </p:cBhvr>
                                      <p:to>
                                        <p:strVal val="hidden"/>
                                      </p:to>
                                    </p:set>
                                  </p:childTnLst>
                                </p:cTn>
                              </p:par>
                            </p:childTnLst>
                          </p:cTn>
                        </p:par>
                        <p:par>
                          <p:cTn id="13" fill="hold">
                            <p:stCondLst>
                              <p:cond delay="1000"/>
                            </p:stCondLst>
                            <p:childTnLst>
                              <p:par>
                                <p:cTn id="14" presetID="1" presetClass="entr" presetSubtype="0" fill="hold" grpId="0" nodeType="afterEffect">
                                  <p:stCondLst>
                                    <p:cond delay="250"/>
                                  </p:stCondLst>
                                  <p:childTnLst>
                                    <p:set>
                                      <p:cBhvr>
                                        <p:cTn id="15" dur="1" fill="hold">
                                          <p:stCondLst>
                                            <p:cond delay="0"/>
                                          </p:stCondLst>
                                        </p:cTn>
                                        <p:tgtEl>
                                          <p:spTgt spid="19"/>
                                        </p:tgtEl>
                                        <p:attrNameLst>
                                          <p:attrName>style.visibility</p:attrName>
                                        </p:attrNameLst>
                                      </p:cBhvr>
                                      <p:to>
                                        <p:strVal val="visible"/>
                                      </p:to>
                                    </p:set>
                                  </p:childTnLst>
                                </p:cTn>
                              </p:par>
                            </p:childTnLst>
                          </p:cTn>
                        </p:par>
                        <p:par>
                          <p:cTn id="16" fill="hold">
                            <p:stCondLst>
                              <p:cond delay="1250"/>
                            </p:stCondLst>
                            <p:childTnLst>
                              <p:par>
                                <p:cTn id="17" presetID="35" presetClass="emph" presetSubtype="0" repeatCount="3000" fill="hold" grpId="1" nodeType="afterEffect">
                                  <p:stCondLst>
                                    <p:cond delay="0"/>
                                  </p:stCondLst>
                                  <p:childTnLst>
                                    <p:anim calcmode="discrete" valueType="str">
                                      <p:cBhvr>
                                        <p:cTn id="18" dur="1000" fill="hold"/>
                                        <p:tgtEl>
                                          <p:spTgt spid="19"/>
                                        </p:tgtEl>
                                        <p:attrNameLst>
                                          <p:attrName>style.visibility</p:attrName>
                                        </p:attrNameLst>
                                      </p:cBhvr>
                                      <p:tavLst>
                                        <p:tav tm="0">
                                          <p:val>
                                            <p:strVal val="hidden"/>
                                          </p:val>
                                        </p:tav>
                                        <p:tav tm="50000">
                                          <p:val>
                                            <p:strVal val="visible"/>
                                          </p:val>
                                        </p:tav>
                                      </p:tavLst>
                                    </p:anim>
                                  </p:childTnLst>
                                </p:cTn>
                              </p:par>
                            </p:childTnLst>
                          </p:cTn>
                        </p:par>
                        <p:par>
                          <p:cTn id="19" fill="hold">
                            <p:stCondLst>
                              <p:cond delay="2250"/>
                            </p:stCondLst>
                            <p:childTnLst>
                              <p:par>
                                <p:cTn id="20" presetID="1" presetClass="exit" presetSubtype="0" fill="hold" grpId="2" nodeType="afterEffect">
                                  <p:stCondLst>
                                    <p:cond delay="0"/>
                                  </p:stCondLst>
                                  <p:childTnLst>
                                    <p:set>
                                      <p:cBhvr>
                                        <p:cTn id="21" dur="1" fill="hold">
                                          <p:stCondLst>
                                            <p:cond delay="0"/>
                                          </p:stCondLst>
                                        </p:cTn>
                                        <p:tgtEl>
                                          <p:spTgt spid="1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5"/>
                                        </p:tgtEl>
                                        <p:attrNameLst>
                                          <p:attrName>style.visibility</p:attrName>
                                        </p:attrNameLst>
                                      </p:cBhvr>
                                      <p:to>
                                        <p:strVal val="visible"/>
                                      </p:to>
                                    </p:set>
                                  </p:childTnLst>
                                </p:cTn>
                              </p:par>
                            </p:childTnLst>
                          </p:cTn>
                        </p:par>
                        <p:par>
                          <p:cTn id="29" fill="hold">
                            <p:stCondLst>
                              <p:cond delay="500"/>
                            </p:stCondLst>
                            <p:childTnLst>
                              <p:par>
                                <p:cTn id="30" presetID="35" presetClass="emph" presetSubtype="0" repeatCount="3000" fill="hold" grpId="1" nodeType="afterEffect">
                                  <p:stCondLst>
                                    <p:cond delay="0"/>
                                  </p:stCondLst>
                                  <p:childTnLst>
                                    <p:anim calcmode="discrete" valueType="str">
                                      <p:cBhvr>
                                        <p:cTn id="31" dur="1000" fill="hold"/>
                                        <p:tgtEl>
                                          <p:spTgt spid="15"/>
                                        </p:tgtEl>
                                        <p:attrNameLst>
                                          <p:attrName>style.visibility</p:attrName>
                                        </p:attrNameLst>
                                      </p:cBhvr>
                                      <p:tavLst>
                                        <p:tav tm="0">
                                          <p:val>
                                            <p:strVal val="hidden"/>
                                          </p:val>
                                        </p:tav>
                                        <p:tav tm="50000">
                                          <p:val>
                                            <p:strVal val="visible"/>
                                          </p:val>
                                        </p:tav>
                                      </p:tavLst>
                                    </p:anim>
                                  </p:childTnLst>
                                </p:cTn>
                              </p:par>
                            </p:childTnLst>
                          </p:cTn>
                        </p:par>
                        <p:par>
                          <p:cTn id="32" fill="hold">
                            <p:stCondLst>
                              <p:cond delay="1500"/>
                            </p:stCondLst>
                            <p:childTnLst>
                              <p:par>
                                <p:cTn id="33" presetID="1" presetClass="exit" presetSubtype="0" fill="hold" grpId="2" nodeType="after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par>
                          <p:cTn id="35" fill="hold">
                            <p:stCondLst>
                              <p:cond delay="1500"/>
                            </p:stCondLst>
                            <p:childTnLst>
                              <p:par>
                                <p:cTn id="36" presetID="1" presetClass="entr" presetSubtype="0" fill="hold" grpId="0" nodeType="afterEffect">
                                  <p:stCondLst>
                                    <p:cond delay="250"/>
                                  </p:stCondLst>
                                  <p:childTnLst>
                                    <p:set>
                                      <p:cBhvr>
                                        <p:cTn id="37" dur="1" fill="hold">
                                          <p:stCondLst>
                                            <p:cond delay="0"/>
                                          </p:stCondLst>
                                        </p:cTn>
                                        <p:tgtEl>
                                          <p:spTgt spid="16"/>
                                        </p:tgtEl>
                                        <p:attrNameLst>
                                          <p:attrName>style.visibility</p:attrName>
                                        </p:attrNameLst>
                                      </p:cBhvr>
                                      <p:to>
                                        <p:strVal val="visible"/>
                                      </p:to>
                                    </p:set>
                                  </p:childTnLst>
                                </p:cTn>
                              </p:par>
                            </p:childTnLst>
                          </p:cTn>
                        </p:par>
                        <p:par>
                          <p:cTn id="38" fill="hold">
                            <p:stCondLst>
                              <p:cond delay="1750"/>
                            </p:stCondLst>
                            <p:childTnLst>
                              <p:par>
                                <p:cTn id="39" presetID="35" presetClass="emph" presetSubtype="0" repeatCount="3000" fill="hold" grpId="1" nodeType="afterEffect">
                                  <p:stCondLst>
                                    <p:cond delay="0"/>
                                  </p:stCondLst>
                                  <p:childTnLst>
                                    <p:anim calcmode="discrete" valueType="str">
                                      <p:cBhvr>
                                        <p:cTn id="40"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1" fill="hold">
                            <p:stCondLst>
                              <p:cond delay="2750"/>
                            </p:stCondLst>
                            <p:childTnLst>
                              <p:par>
                                <p:cTn id="42" presetID="1" presetClass="exit" presetSubtype="0" fill="hold" grpId="2" nodeType="afterEffect">
                                  <p:stCondLst>
                                    <p:cond delay="0"/>
                                  </p:stCondLst>
                                  <p:childTnLst>
                                    <p:set>
                                      <p:cBhvr>
                                        <p:cTn id="43" dur="1" fill="hold">
                                          <p:stCondLst>
                                            <p:cond delay="0"/>
                                          </p:stCondLst>
                                        </p:cTn>
                                        <p:tgtEl>
                                          <p:spTgt spid="16"/>
                                        </p:tgtEl>
                                        <p:attrNameLst>
                                          <p:attrName>style.visibility</p:attrName>
                                        </p:attrNameLst>
                                      </p:cBhvr>
                                      <p:to>
                                        <p:strVal val="hidden"/>
                                      </p:to>
                                    </p:set>
                                  </p:childTnLst>
                                </p:cTn>
                              </p:par>
                            </p:childTnLst>
                          </p:cTn>
                        </p:par>
                        <p:par>
                          <p:cTn id="44" fill="hold">
                            <p:stCondLst>
                              <p:cond delay="2750"/>
                            </p:stCondLst>
                            <p:childTnLst>
                              <p:par>
                                <p:cTn id="45" presetID="1" presetClass="entr" presetSubtype="0" fill="hold" grpId="0" nodeType="afterEffect">
                                  <p:stCondLst>
                                    <p:cond delay="50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bldLvl="0" animBg="1"/>
      <p:bldP spid="15" grpId="2" bldLvl="0" animBg="1"/>
      <p:bldP spid="16" grpId="0" bldLvl="0" animBg="1"/>
      <p:bldP spid="16" grpId="1" bldLvl="0" animBg="1"/>
      <p:bldP spid="16" grpId="2" bldLvl="0" animBg="1"/>
      <p:bldP spid="17" grpId="0" bldLvl="0" animBg="1"/>
      <p:bldP spid="18" grpId="0" bldLvl="0" animBg="1"/>
      <p:bldP spid="18" grpId="1" bldLvl="0" animBg="1"/>
      <p:bldP spid="18" grpId="2" bldLvl="0" animBg="1"/>
      <p:bldP spid="19" grpId="0" bldLvl="0" animBg="1"/>
      <p:bldP spid="19" grpId="1" bldLvl="0" animBg="1"/>
      <p:bldP spid="19" grpId="2"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846401"/>
            <a:ext cx="6593695" cy="63402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zh-CN" altLang="en-US" sz="1600" b="1" dirty="0">
                <a:solidFill>
                  <a:sysClr val="windowText" lastClr="000000"/>
                </a:solidFill>
                <a:latin typeface="微软雅黑" panose="020B0503020204020204" pitchFamily="34" charset="-122"/>
                <a:ea typeface="微软雅黑" panose="020B0503020204020204" pitchFamily="34" charset="-122"/>
              </a:rPr>
              <a:t>因此 </a:t>
            </a:r>
            <a:r>
              <a:rPr lang="en-US" altLang="zh-CN" sz="1600" b="1" dirty="0">
                <a:solidFill>
                  <a:sysClr val="windowText" lastClr="000000"/>
                </a:solidFill>
                <a:latin typeface="微软雅黑" panose="020B0503020204020204" pitchFamily="34" charset="-122"/>
                <a:ea typeface="微软雅黑" panose="020B0503020204020204" pitchFamily="34" charset="-122"/>
              </a:rPr>
              <a:t>H</a:t>
            </a:r>
            <a:r>
              <a:rPr lang="en-US" altLang="zh-CN" sz="1600" b="1" baseline="-25000" dirty="0">
                <a:solidFill>
                  <a:sysClr val="windowText" lastClr="000000"/>
                </a:solidFill>
                <a:latin typeface="微软雅黑" panose="020B0503020204020204" pitchFamily="34" charset="-122"/>
                <a:ea typeface="微软雅黑" panose="020B0503020204020204" pitchFamily="34" charset="-122"/>
              </a:rPr>
              <a:t>1</a:t>
            </a:r>
            <a:r>
              <a:rPr lang="en-US" altLang="zh-CN" sz="1600" b="1" dirty="0">
                <a:solidFill>
                  <a:sysClr val="windowText" lastClr="000000"/>
                </a:solidFill>
                <a:latin typeface="微软雅黑" panose="020B0503020204020204" pitchFamily="34" charset="-122"/>
                <a:ea typeface="微软雅黑" panose="020B0503020204020204" pitchFamily="34" charset="-122"/>
              </a:rPr>
              <a:t> </a:t>
            </a:r>
            <a:r>
              <a:rPr lang="zh-CN" altLang="en-US" sz="1600" b="1" dirty="0">
                <a:solidFill>
                  <a:sysClr val="windowText" lastClr="000000"/>
                </a:solidFill>
                <a:latin typeface="微软雅黑" panose="020B0503020204020204" pitchFamily="34" charset="-122"/>
                <a:ea typeface="微软雅黑" panose="020B0503020204020204" pitchFamily="34" charset="-122"/>
              </a:rPr>
              <a:t>必须把分组传送到路由器 </a:t>
            </a:r>
            <a:r>
              <a:rPr lang="en-US" altLang="zh-CN" sz="1600" b="1" dirty="0">
                <a:solidFill>
                  <a:sysClr val="windowText" lastClr="000000"/>
                </a:solidFill>
                <a:latin typeface="微软雅黑" panose="020B0503020204020204" pitchFamily="34" charset="-122"/>
                <a:ea typeface="微软雅黑" panose="020B0503020204020204" pitchFamily="34" charset="-122"/>
              </a:rPr>
              <a:t>R</a:t>
            </a:r>
            <a:r>
              <a:rPr lang="en-US" altLang="zh-CN" sz="1600" b="1" baseline="-25000" dirty="0">
                <a:solidFill>
                  <a:sysClr val="windowText" lastClr="000000"/>
                </a:solidFill>
                <a:latin typeface="微软雅黑" panose="020B0503020204020204" pitchFamily="34" charset="-122"/>
                <a:ea typeface="微软雅黑" panose="020B0503020204020204" pitchFamily="34" charset="-122"/>
              </a:rPr>
              <a:t>1</a:t>
            </a:r>
            <a:br>
              <a:rPr lang="en-US" altLang="zh-CN" sz="1600" b="1" dirty="0">
                <a:solidFill>
                  <a:sysClr val="windowText" lastClr="000000"/>
                </a:solidFill>
                <a:latin typeface="微软雅黑" panose="020B0503020204020204" pitchFamily="34" charset="-122"/>
                <a:ea typeface="微软雅黑" panose="020B0503020204020204" pitchFamily="34" charset="-122"/>
              </a:rPr>
            </a:br>
            <a:r>
              <a:rPr lang="zh-CN" altLang="en-US" sz="1600" b="1" dirty="0">
                <a:solidFill>
                  <a:sysClr val="windowText" lastClr="000000"/>
                </a:solidFill>
                <a:latin typeface="微软雅黑" panose="020B0503020204020204" pitchFamily="34" charset="-122"/>
                <a:ea typeface="微软雅黑" panose="020B0503020204020204" pitchFamily="34" charset="-122"/>
              </a:rPr>
              <a:t>然后逐项查找路由表</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p:txBody>
      </p:sp>
      <p:sp>
        <p:nvSpPr>
          <p:cNvPr id="4" name="Freeform 2"/>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a:t>
            </a:r>
            <a:endParaRPr kumimoji="1" lang="en-US" altLang="zh-CN" sz="1100" b="1" dirty="0">
              <a:latin typeface="微软雅黑" panose="020B0503020204020204" pitchFamily="34" charset="-122"/>
              <a:ea typeface="微软雅黑" panose="020B0503020204020204" pitchFamily="34" charset="-122"/>
            </a:endParaRP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pitchFamily="34" charset="-122"/>
                <a:ea typeface="微软雅黑" panose="020B0503020204020204" pitchFamily="34" charset="-122"/>
              </a:rPr>
              <a:t>源主机</a:t>
            </a:r>
            <a:endParaRPr kumimoji="1" lang="zh-CN" altLang="en-US" sz="1100" b="1" dirty="0">
              <a:solidFill>
                <a:srgbClr val="CC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CC00CC"/>
                </a:solidFill>
                <a:latin typeface="微软雅黑" panose="020B0503020204020204" pitchFamily="34" charset="-122"/>
                <a:ea typeface="微软雅黑" panose="020B0503020204020204" pitchFamily="34" charset="-122"/>
              </a:rPr>
              <a:t>H</a:t>
            </a:r>
            <a:r>
              <a:rPr kumimoji="1" lang="en-US" altLang="zh-CN" sz="11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100" b="1" baseline="-25000" dirty="0">
              <a:solidFill>
                <a:srgbClr val="CC00CC"/>
              </a:solidFill>
              <a:latin typeface="微软雅黑" panose="020B0503020204020204" pitchFamily="34" charset="-122"/>
              <a:ea typeface="微软雅黑" panose="020B0503020204020204" pitchFamily="34" charset="-122"/>
            </a:endParaRP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30</a:t>
            </a:r>
            <a:endParaRPr kumimoji="1" lang="en-US" altLang="zh-CN" sz="1100" b="1" dirty="0">
              <a:latin typeface="微软雅黑" panose="020B0503020204020204" pitchFamily="34" charset="-122"/>
              <a:ea typeface="微软雅黑" panose="020B0503020204020204" pitchFamily="34" charset="-122"/>
            </a:endParaRP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2" name="Group 46"/>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2</a:t>
            </a:r>
            <a:r>
              <a:rPr kumimoji="1" lang="zh-CN" altLang="en-US" sz="1100" b="1" dirty="0">
                <a:latin typeface="微软雅黑" panose="020B0503020204020204" pitchFamily="34" charset="-122"/>
                <a:ea typeface="微软雅黑" panose="020B0503020204020204" pitchFamily="34" charset="-122"/>
              </a:rPr>
              <a:t>：网络地址 </a:t>
            </a:r>
            <a:r>
              <a:rPr kumimoji="1" lang="en-US" altLang="zh-CN" sz="1100" b="1" dirty="0">
                <a:latin typeface="微软雅黑" panose="020B0503020204020204" pitchFamily="34" charset="-122"/>
                <a:ea typeface="微软雅黑" panose="020B0503020204020204" pitchFamily="34" charset="-122"/>
              </a:rPr>
              <a:t>128.30.33.128</a:t>
            </a:r>
            <a:endParaRPr kumimoji="1" lang="en-US" altLang="zh-CN" sz="1100" b="1" dirty="0">
              <a:latin typeface="微软雅黑" panose="020B0503020204020204" pitchFamily="34" charset="-122"/>
              <a:ea typeface="微软雅黑" panose="020B0503020204020204" pitchFamily="34" charset="-122"/>
            </a:endParaRPr>
          </a:p>
          <a:p>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pitchFamily="34" charset="-122"/>
                <a:ea typeface="微软雅黑" panose="020B0503020204020204" pitchFamily="34" charset="-122"/>
              </a:rPr>
              <a:t>目的主机 </a:t>
            </a:r>
            <a:r>
              <a:rPr kumimoji="1" lang="en-US" altLang="zh-CN" sz="1100" b="1">
                <a:solidFill>
                  <a:srgbClr val="CC00CC"/>
                </a:solidFill>
                <a:latin typeface="微软雅黑" panose="020B0503020204020204" pitchFamily="34" charset="-122"/>
                <a:ea typeface="微软雅黑" panose="020B0503020204020204" pitchFamily="34" charset="-122"/>
              </a:rPr>
              <a:t>H</a:t>
            </a:r>
            <a:r>
              <a:rPr kumimoji="1" lang="en-US" altLang="zh-CN" sz="1100" b="1" baseline="-25000">
                <a:solidFill>
                  <a:srgbClr val="CC00CC"/>
                </a:solidFill>
                <a:latin typeface="微软雅黑" panose="020B0503020204020204" pitchFamily="34" charset="-122"/>
                <a:ea typeface="微软雅黑" panose="020B0503020204020204" pitchFamily="34" charset="-122"/>
              </a:rPr>
              <a:t>2</a:t>
            </a:r>
            <a:endParaRPr kumimoji="1" lang="en-US" altLang="zh-CN" sz="1100" b="1" baseline="-25000">
              <a:solidFill>
                <a:srgbClr val="CC00CC"/>
              </a:solidFill>
              <a:latin typeface="微软雅黑" panose="020B0503020204020204" pitchFamily="34" charset="-122"/>
              <a:ea typeface="微软雅黑" panose="020B0503020204020204" pitchFamily="34" charset="-122"/>
            </a:endParaRP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8</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a:t>
            </a:r>
            <a:endParaRPr kumimoji="1" lang="en-US" altLang="zh-CN" sz="1100" b="1" baseline="-25000">
              <a:latin typeface="微软雅黑" panose="020B0503020204020204" pitchFamily="34" charset="-122"/>
              <a:ea typeface="微软雅黑" panose="020B0503020204020204"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29</a:t>
            </a:r>
            <a:endParaRPr kumimoji="1" lang="en-US" altLang="zh-CN" sz="1100" b="1" dirty="0">
              <a:latin typeface="微软雅黑" panose="020B0503020204020204" pitchFamily="34" charset="-122"/>
              <a:ea typeface="微软雅黑" panose="020B0503020204020204" pitchFamily="34" charset="-122"/>
            </a:endParaRP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28.30.36.2</a:t>
            </a:r>
            <a:endParaRPr kumimoji="1" lang="en-US" altLang="zh-CN" sz="1100" b="1">
              <a:latin typeface="微软雅黑" panose="020B0503020204020204" pitchFamily="34" charset="-122"/>
              <a:ea typeface="微软雅黑" panose="020B0503020204020204" pitchFamily="34" charset="-122"/>
            </a:endParaRP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子网</a:t>
            </a:r>
            <a:r>
              <a:rPr kumimoji="1" lang="en-US" altLang="zh-CN" sz="1100" b="1">
                <a:latin typeface="微软雅黑" panose="020B0503020204020204" pitchFamily="34" charset="-122"/>
                <a:ea typeface="微软雅黑" panose="020B0503020204020204" pitchFamily="34" charset="-122"/>
              </a:rPr>
              <a:t>3</a:t>
            </a:r>
            <a:r>
              <a:rPr kumimoji="1" lang="zh-CN" altLang="en-US" sz="1100" b="1">
                <a:latin typeface="微软雅黑" panose="020B0503020204020204" pitchFamily="34" charset="-122"/>
                <a:ea typeface="微软雅黑" panose="020B0503020204020204" pitchFamily="34" charset="-122"/>
              </a:rPr>
              <a:t>：网络地址 </a:t>
            </a:r>
            <a:r>
              <a:rPr kumimoji="1" lang="en-US" altLang="zh-CN" sz="1100" b="1">
                <a:latin typeface="微软雅黑" panose="020B0503020204020204" pitchFamily="34" charset="-122"/>
                <a:ea typeface="微软雅黑" panose="020B0503020204020204" pitchFamily="34" charset="-122"/>
              </a:rPr>
              <a:t>128.30.36.0</a:t>
            </a:r>
            <a:endParaRPr kumimoji="1" lang="en-US" altLang="zh-CN" sz="1100" b="1">
              <a:latin typeface="微软雅黑" panose="020B0503020204020204" pitchFamily="34" charset="-122"/>
              <a:ea typeface="微软雅黑" panose="020B0503020204020204" pitchFamily="34" charset="-122"/>
            </a:endParaRPr>
          </a:p>
          <a:p>
            <a:r>
              <a:rPr kumimoji="1" lang="en-US" altLang="zh-CN" sz="1100" b="1">
                <a:latin typeface="微软雅黑" panose="020B0503020204020204" pitchFamily="34" charset="-122"/>
                <a:ea typeface="微软雅黑" panose="020B0503020204020204" pitchFamily="34" charset="-122"/>
              </a:rPr>
              <a:t>            </a:t>
            </a:r>
            <a:r>
              <a:rPr kumimoji="1" lang="zh-CN" altLang="en-US" sz="1100" b="1">
                <a:latin typeface="微软雅黑" panose="020B0503020204020204" pitchFamily="34" charset="-122"/>
                <a:ea typeface="微软雅黑" panose="020B0503020204020204" pitchFamily="34" charset="-122"/>
              </a:rPr>
              <a:t>子网掩码 </a:t>
            </a:r>
            <a:r>
              <a:rPr kumimoji="1" lang="en-US" altLang="zh-CN" sz="1100" b="1">
                <a:latin typeface="微软雅黑" panose="020B0503020204020204" pitchFamily="34" charset="-122"/>
                <a:ea typeface="微软雅黑" panose="020B0503020204020204" pitchFamily="34" charset="-122"/>
              </a:rPr>
              <a:t>255.255.255.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6.12</a:t>
            </a:r>
            <a:endParaRPr kumimoji="1" lang="en-US" altLang="zh-CN" sz="1100" b="1" dirty="0">
              <a:latin typeface="微软雅黑" panose="020B0503020204020204" pitchFamily="34" charset="-122"/>
              <a:ea typeface="微软雅黑" panose="020B0503020204020204" pitchFamily="34" charset="-122"/>
            </a:endParaRPr>
          </a:p>
        </p:txBody>
      </p:sp>
      <p:graphicFrame>
        <p:nvGraphicFramePr>
          <p:cNvPr id="37" name="Group 5"/>
          <p:cNvGraphicFramePr>
            <a:graphicFrameLocks noGrp="1"/>
          </p:cNvGraphicFramePr>
          <p:nvPr/>
        </p:nvGraphicFramePr>
        <p:xfrm>
          <a:off x="4830791" y="1854669"/>
          <a:ext cx="3286083" cy="759504"/>
        </p:xfrm>
        <a:graphic>
          <a:graphicData uri="http://schemas.openxmlformats.org/drawingml/2006/table">
            <a:tbl>
              <a:tblPr/>
              <a:tblGrid>
                <a:gridCol w="1180339"/>
                <a:gridCol w="1413937"/>
                <a:gridCol w="691807"/>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6.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0</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1</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R</a:t>
                      </a:r>
                      <a:r>
                        <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rPr>
                        <a:t>2</a:t>
                      </a:r>
                      <a:endPar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0" name="Line 64"/>
          <p:cNvSpPr>
            <a:spLocks noChangeShapeType="1"/>
          </p:cNvSpPr>
          <p:nvPr/>
        </p:nvSpPr>
        <p:spPr bwMode="auto">
          <a:xfrm>
            <a:off x="2035390" y="202519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a:t>
            </a:r>
            <a:endParaRPr kumimoji="1" lang="en-US" altLang="zh-CN" sz="1100" b="1" dirty="0">
              <a:latin typeface="微软雅黑" panose="020B0503020204020204" pitchFamily="34" charset="-122"/>
              <a:ea typeface="微软雅黑" panose="020B0503020204020204" pitchFamily="34" charset="-122"/>
            </a:endParaRPr>
          </a:p>
        </p:txBody>
      </p:sp>
      <p:sp>
        <p:nvSpPr>
          <p:cNvPr id="46"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564782" y="1547964"/>
            <a:ext cx="4422879" cy="1343379"/>
            <a:chOff x="3564782" y="1547964"/>
            <a:chExt cx="4422879" cy="1343379"/>
          </a:xfrm>
        </p:grpSpPr>
        <p:sp>
          <p:nvSpPr>
            <p:cNvPr id="48"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R</a:t>
              </a:r>
              <a:r>
                <a:rPr kumimoji="1" lang="en-US" altLang="zh-CN" sz="16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600" b="1" baseline="-25000" dirty="0">
                <a:solidFill>
                  <a:srgbClr val="CC00CC"/>
                </a:solidFill>
                <a:latin typeface="微软雅黑" panose="020B0503020204020204" pitchFamily="34" charset="-122"/>
                <a:ea typeface="微软雅黑" panose="020B0503020204020204" pitchFamily="34" charset="-122"/>
              </a:endParaRPr>
            </a:p>
          </p:txBody>
        </p:sp>
        <p:sp>
          <p:nvSpPr>
            <p:cNvPr id="49"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1</a:t>
              </a:r>
              <a:r>
                <a:rPr kumimoji="1" lang="en-US" altLang="zh-CN" sz="1400" b="1" dirty="0">
                  <a:solidFill>
                    <a:srgbClr val="CC00CC"/>
                  </a:solidFill>
                  <a:latin typeface="微软雅黑" panose="020B0503020204020204" pitchFamily="34" charset="-122"/>
                  <a:ea typeface="微软雅黑" panose="020B0503020204020204" pitchFamily="34" charset="-122"/>
                </a:rPr>
                <a:t> </a:t>
              </a:r>
              <a:r>
                <a:rPr kumimoji="1" lang="zh-CN" altLang="en-US" sz="1400" b="1" dirty="0">
                  <a:solidFill>
                    <a:srgbClr val="CC00CC"/>
                  </a:solidFill>
                  <a:latin typeface="微软雅黑" panose="020B0503020204020204" pitchFamily="34" charset="-122"/>
                  <a:ea typeface="微软雅黑" panose="020B0503020204020204" pitchFamily="34" charset="-122"/>
                </a:rPr>
                <a:t>的路由表（未给出默认路由器）</a:t>
              </a:r>
              <a:endParaRPr kumimoji="1" lang="zh-CN" altLang="en-US"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50"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1</a:t>
            </a:r>
            <a:r>
              <a:rPr kumimoji="1" lang="zh-CN" altLang="en-US" sz="1100" b="1" dirty="0">
                <a:latin typeface="微软雅黑" panose="020B0503020204020204" pitchFamily="34" charset="-122"/>
                <a:ea typeface="微软雅黑" panose="020B0503020204020204" pitchFamily="34" charset="-122"/>
              </a:rPr>
              <a:t>：</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    网络地址 </a:t>
            </a:r>
            <a:r>
              <a:rPr kumimoji="1" lang="en-US" altLang="zh-CN" sz="1100" b="1" dirty="0">
                <a:latin typeface="微软雅黑" panose="020B0503020204020204" pitchFamily="34" charset="-122"/>
                <a:ea typeface="微软雅黑" panose="020B0503020204020204" pitchFamily="34" charset="-122"/>
              </a:rPr>
              <a:t>128.30.33.0</a:t>
            </a:r>
            <a:endParaRPr kumimoji="1" lang="en-US" altLang="zh-CN"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dirty="0">
              <a:latin typeface="微软雅黑" panose="020B0503020204020204" pitchFamily="34" charset="-122"/>
              <a:ea typeface="微软雅黑" panose="020B0503020204020204" pitchFamily="34" charset="-122"/>
            </a:endParaRPr>
          </a:p>
        </p:txBody>
      </p:sp>
      <p:sp>
        <p:nvSpPr>
          <p:cNvPr id="51" name="AutoShape 63"/>
          <p:cNvSpPr>
            <a:spLocks noChangeArrowheads="1"/>
          </p:cNvSpPr>
          <p:nvPr/>
        </p:nvSpPr>
        <p:spPr bwMode="auto">
          <a:xfrm>
            <a:off x="4285899" y="2068717"/>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54" name="AutoShape 63"/>
          <p:cNvSpPr>
            <a:spLocks noChangeArrowheads="1"/>
          </p:cNvSpPr>
          <p:nvPr/>
        </p:nvSpPr>
        <p:spPr bwMode="auto">
          <a:xfrm>
            <a:off x="4285899" y="2261278"/>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55" name="AutoShape 63"/>
          <p:cNvSpPr>
            <a:spLocks noChangeArrowheads="1"/>
          </p:cNvSpPr>
          <p:nvPr/>
        </p:nvSpPr>
        <p:spPr bwMode="auto">
          <a:xfrm>
            <a:off x="4285899" y="2443642"/>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4"/>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1" grpId="1" bldLvl="0" animBg="1"/>
      <p:bldP spid="54" grpId="0" bldLvl="0" animBg="1"/>
      <p:bldP spid="54" grpId="1" bldLvl="0" animBg="1"/>
      <p:bldP spid="55"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圆角矩形 6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收到分组后就用路由表中第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个项目的</a:t>
            </a:r>
            <a:br>
              <a:rPr lang="zh-CN" altLang="en-US" sz="1600" b="1" dirty="0">
                <a:solidFill>
                  <a:schemeClr val="bg1"/>
                </a:solidFill>
                <a:latin typeface="微软雅黑" panose="020B0503020204020204" pitchFamily="34" charset="-122"/>
                <a:ea typeface="微软雅黑" panose="020B0503020204020204" pitchFamily="34" charset="-122"/>
              </a:rPr>
            </a:br>
            <a:r>
              <a:rPr lang="zh-CN" altLang="en-US" sz="1600" b="1" dirty="0">
                <a:solidFill>
                  <a:schemeClr val="bg1"/>
                </a:solidFill>
                <a:latin typeface="微软雅黑" panose="020B0503020204020204" pitchFamily="34" charset="-122"/>
                <a:ea typeface="微软雅黑" panose="020B0503020204020204" pitchFamily="34" charset="-122"/>
              </a:rPr>
              <a:t>子网掩码和 </a:t>
            </a:r>
            <a:r>
              <a:rPr lang="en-US" altLang="zh-CN" sz="1600" b="1" dirty="0">
                <a:solidFill>
                  <a:schemeClr val="bg1"/>
                </a:solidFill>
                <a:latin typeface="微软雅黑" panose="020B0503020204020204" pitchFamily="34" charset="-122"/>
                <a:ea typeface="微软雅黑" panose="020B0503020204020204" pitchFamily="34" charset="-122"/>
              </a:rPr>
              <a:t>128.30.33.138 </a:t>
            </a:r>
            <a:r>
              <a:rPr lang="zh-CN" altLang="en-US" sz="1600" b="1" dirty="0">
                <a:solidFill>
                  <a:schemeClr val="bg1"/>
                </a:solidFill>
                <a:latin typeface="微软雅黑" panose="020B0503020204020204" pitchFamily="34" charset="-122"/>
                <a:ea typeface="微软雅黑" panose="020B0503020204020204" pitchFamily="34" charset="-122"/>
              </a:rPr>
              <a:t>逐比特 </a:t>
            </a:r>
            <a:r>
              <a:rPr lang="en-US" altLang="zh-CN" sz="1600" b="1" dirty="0">
                <a:solidFill>
                  <a:schemeClr val="bg1"/>
                </a:solidFill>
                <a:latin typeface="微软雅黑" panose="020B0503020204020204" pitchFamily="34" charset="-122"/>
                <a:ea typeface="微软雅黑" panose="020B0503020204020204" pitchFamily="34" charset="-122"/>
              </a:rPr>
              <a:t>AND </a:t>
            </a:r>
            <a:r>
              <a:rPr lang="zh-CN" altLang="en-US" sz="1600" b="1" dirty="0">
                <a:solidFill>
                  <a:schemeClr val="bg1"/>
                </a:solidFill>
                <a:latin typeface="微软雅黑" panose="020B0503020204020204" pitchFamily="34" charset="-122"/>
                <a:ea typeface="微软雅黑" panose="020B0503020204020204" pitchFamily="34" charset="-122"/>
              </a:rPr>
              <a:t>操作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Freeform 2"/>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a:t>
            </a:r>
            <a:endParaRPr kumimoji="1" lang="en-US" altLang="zh-CN" sz="1100" b="1" dirty="0">
              <a:latin typeface="微软雅黑" panose="020B0503020204020204" pitchFamily="34" charset="-122"/>
              <a:ea typeface="微软雅黑" panose="020B0503020204020204" pitchFamily="34" charset="-122"/>
            </a:endParaRP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pitchFamily="34" charset="-122"/>
                <a:ea typeface="微软雅黑" panose="020B0503020204020204" pitchFamily="34" charset="-122"/>
              </a:rPr>
              <a:t>源主机</a:t>
            </a:r>
            <a:endParaRPr kumimoji="1" lang="zh-CN" altLang="en-US" sz="1100" b="1" dirty="0">
              <a:solidFill>
                <a:srgbClr val="CC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CC00CC"/>
                </a:solidFill>
                <a:latin typeface="微软雅黑" panose="020B0503020204020204" pitchFamily="34" charset="-122"/>
                <a:ea typeface="微软雅黑" panose="020B0503020204020204" pitchFamily="34" charset="-122"/>
              </a:rPr>
              <a:t>H</a:t>
            </a:r>
            <a:r>
              <a:rPr kumimoji="1" lang="en-US" altLang="zh-CN" sz="11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100" b="1" baseline="-25000" dirty="0">
              <a:solidFill>
                <a:srgbClr val="CC00CC"/>
              </a:solidFill>
              <a:latin typeface="微软雅黑" panose="020B0503020204020204" pitchFamily="34" charset="-122"/>
              <a:ea typeface="微软雅黑" panose="020B0503020204020204" pitchFamily="34" charset="-122"/>
            </a:endParaRP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30</a:t>
            </a:r>
            <a:endParaRPr kumimoji="1" lang="en-US" altLang="zh-CN" sz="1100" b="1" dirty="0">
              <a:latin typeface="微软雅黑" panose="020B0503020204020204" pitchFamily="34" charset="-122"/>
              <a:ea typeface="微软雅黑" panose="020B0503020204020204" pitchFamily="34" charset="-122"/>
            </a:endParaRP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2" name="Group 46"/>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2</a:t>
            </a:r>
            <a:r>
              <a:rPr kumimoji="1" lang="zh-CN" altLang="en-US" sz="1100" b="1" dirty="0">
                <a:latin typeface="微软雅黑" panose="020B0503020204020204" pitchFamily="34" charset="-122"/>
                <a:ea typeface="微软雅黑" panose="020B0503020204020204" pitchFamily="34" charset="-122"/>
              </a:rPr>
              <a:t>：网络地址 </a:t>
            </a:r>
            <a:r>
              <a:rPr kumimoji="1" lang="en-US" altLang="zh-CN" sz="1100" b="1" dirty="0">
                <a:latin typeface="微软雅黑" panose="020B0503020204020204" pitchFamily="34" charset="-122"/>
                <a:ea typeface="微软雅黑" panose="020B0503020204020204" pitchFamily="34" charset="-122"/>
              </a:rPr>
              <a:t>128.30.33.128</a:t>
            </a:r>
            <a:endParaRPr kumimoji="1" lang="en-US" altLang="zh-CN" sz="1100" b="1" dirty="0">
              <a:latin typeface="微软雅黑" panose="020B0503020204020204" pitchFamily="34" charset="-122"/>
              <a:ea typeface="微软雅黑" panose="020B0503020204020204" pitchFamily="34" charset="-122"/>
            </a:endParaRPr>
          </a:p>
          <a:p>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pitchFamily="34" charset="-122"/>
                <a:ea typeface="微软雅黑" panose="020B0503020204020204" pitchFamily="34" charset="-122"/>
              </a:rPr>
              <a:t>目的主机 </a:t>
            </a:r>
            <a:r>
              <a:rPr kumimoji="1" lang="en-US" altLang="zh-CN" sz="1100" b="1">
                <a:solidFill>
                  <a:srgbClr val="CC00CC"/>
                </a:solidFill>
                <a:latin typeface="微软雅黑" panose="020B0503020204020204" pitchFamily="34" charset="-122"/>
                <a:ea typeface="微软雅黑" panose="020B0503020204020204" pitchFamily="34" charset="-122"/>
              </a:rPr>
              <a:t>H</a:t>
            </a:r>
            <a:r>
              <a:rPr kumimoji="1" lang="en-US" altLang="zh-CN" sz="1100" b="1" baseline="-25000">
                <a:solidFill>
                  <a:srgbClr val="CC00CC"/>
                </a:solidFill>
                <a:latin typeface="微软雅黑" panose="020B0503020204020204" pitchFamily="34" charset="-122"/>
                <a:ea typeface="微软雅黑" panose="020B0503020204020204" pitchFamily="34" charset="-122"/>
              </a:rPr>
              <a:t>2</a:t>
            </a:r>
            <a:endParaRPr kumimoji="1" lang="en-US" altLang="zh-CN" sz="1100" b="1" baseline="-25000">
              <a:solidFill>
                <a:srgbClr val="CC00CC"/>
              </a:solidFill>
              <a:latin typeface="微软雅黑" panose="020B0503020204020204" pitchFamily="34" charset="-122"/>
              <a:ea typeface="微软雅黑" panose="020B0503020204020204" pitchFamily="34" charset="-122"/>
            </a:endParaRP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8</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a:t>
            </a:r>
            <a:endParaRPr kumimoji="1" lang="en-US" altLang="zh-CN" sz="1100" b="1" baseline="-25000">
              <a:latin typeface="微软雅黑" panose="020B0503020204020204" pitchFamily="34" charset="-122"/>
              <a:ea typeface="微软雅黑" panose="020B0503020204020204"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29</a:t>
            </a:r>
            <a:endParaRPr kumimoji="1" lang="en-US" altLang="zh-CN" sz="1100" b="1" dirty="0">
              <a:latin typeface="微软雅黑" panose="020B0503020204020204" pitchFamily="34" charset="-122"/>
              <a:ea typeface="微软雅黑" panose="020B0503020204020204" pitchFamily="34" charset="-122"/>
            </a:endParaRP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28.30.36.2</a:t>
            </a:r>
            <a:endParaRPr kumimoji="1" lang="en-US" altLang="zh-CN" sz="1100" b="1">
              <a:latin typeface="微软雅黑" panose="020B0503020204020204" pitchFamily="34" charset="-122"/>
              <a:ea typeface="微软雅黑" panose="020B0503020204020204" pitchFamily="34" charset="-122"/>
            </a:endParaRP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子网</a:t>
            </a:r>
            <a:r>
              <a:rPr kumimoji="1" lang="en-US" altLang="zh-CN" sz="1100" b="1">
                <a:latin typeface="微软雅黑" panose="020B0503020204020204" pitchFamily="34" charset="-122"/>
                <a:ea typeface="微软雅黑" panose="020B0503020204020204" pitchFamily="34" charset="-122"/>
              </a:rPr>
              <a:t>3</a:t>
            </a:r>
            <a:r>
              <a:rPr kumimoji="1" lang="zh-CN" altLang="en-US" sz="1100" b="1">
                <a:latin typeface="微软雅黑" panose="020B0503020204020204" pitchFamily="34" charset="-122"/>
                <a:ea typeface="微软雅黑" panose="020B0503020204020204" pitchFamily="34" charset="-122"/>
              </a:rPr>
              <a:t>：网络地址 </a:t>
            </a:r>
            <a:r>
              <a:rPr kumimoji="1" lang="en-US" altLang="zh-CN" sz="1100" b="1">
                <a:latin typeface="微软雅黑" panose="020B0503020204020204" pitchFamily="34" charset="-122"/>
                <a:ea typeface="微软雅黑" panose="020B0503020204020204" pitchFamily="34" charset="-122"/>
              </a:rPr>
              <a:t>128.30.36.0</a:t>
            </a:r>
            <a:endParaRPr kumimoji="1" lang="en-US" altLang="zh-CN" sz="1100" b="1">
              <a:latin typeface="微软雅黑" panose="020B0503020204020204" pitchFamily="34" charset="-122"/>
              <a:ea typeface="微软雅黑" panose="020B0503020204020204" pitchFamily="34" charset="-122"/>
            </a:endParaRPr>
          </a:p>
          <a:p>
            <a:r>
              <a:rPr kumimoji="1" lang="en-US" altLang="zh-CN" sz="1100" b="1">
                <a:latin typeface="微软雅黑" panose="020B0503020204020204" pitchFamily="34" charset="-122"/>
                <a:ea typeface="微软雅黑" panose="020B0503020204020204" pitchFamily="34" charset="-122"/>
              </a:rPr>
              <a:t>            </a:t>
            </a:r>
            <a:r>
              <a:rPr kumimoji="1" lang="zh-CN" altLang="en-US" sz="1100" b="1">
                <a:latin typeface="微软雅黑" panose="020B0503020204020204" pitchFamily="34" charset="-122"/>
                <a:ea typeface="微软雅黑" panose="020B0503020204020204" pitchFamily="34" charset="-122"/>
              </a:rPr>
              <a:t>子网掩码 </a:t>
            </a:r>
            <a:r>
              <a:rPr kumimoji="1" lang="en-US" altLang="zh-CN" sz="1100" b="1">
                <a:latin typeface="微软雅黑" panose="020B0503020204020204" pitchFamily="34" charset="-122"/>
                <a:ea typeface="微软雅黑" panose="020B0503020204020204" pitchFamily="34" charset="-122"/>
              </a:rPr>
              <a:t>255.255.255.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6.12</a:t>
            </a:r>
            <a:endParaRPr kumimoji="1" lang="en-US" altLang="zh-CN" sz="1100" b="1" dirty="0">
              <a:latin typeface="微软雅黑" panose="020B0503020204020204" pitchFamily="34" charset="-122"/>
              <a:ea typeface="微软雅黑" panose="020B0503020204020204" pitchFamily="34" charset="-122"/>
            </a:endParaRPr>
          </a:p>
        </p:txBody>
      </p:sp>
      <p:graphicFrame>
        <p:nvGraphicFramePr>
          <p:cNvPr id="37" name="Group 5"/>
          <p:cNvGraphicFramePr>
            <a:graphicFrameLocks noGrp="1"/>
          </p:cNvGraphicFramePr>
          <p:nvPr/>
        </p:nvGraphicFramePr>
        <p:xfrm>
          <a:off x="4830791" y="1854669"/>
          <a:ext cx="3286083" cy="759504"/>
        </p:xfrm>
        <a:graphic>
          <a:graphicData uri="http://schemas.openxmlformats.org/drawingml/2006/table">
            <a:tbl>
              <a:tblPr/>
              <a:tblGrid>
                <a:gridCol w="1180339"/>
                <a:gridCol w="1413937"/>
                <a:gridCol w="691807"/>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6.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0</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1</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R</a:t>
                      </a:r>
                      <a:r>
                        <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rPr>
                        <a:t>2</a:t>
                      </a:r>
                      <a:endPar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a:t>
            </a:r>
            <a:endParaRPr kumimoji="1" lang="en-US" altLang="zh-CN" sz="1100" b="1" dirty="0">
              <a:latin typeface="微软雅黑" panose="020B0503020204020204" pitchFamily="34" charset="-122"/>
              <a:ea typeface="微软雅黑" panose="020B0503020204020204" pitchFamily="34" charset="-122"/>
            </a:endParaRPr>
          </a:p>
        </p:txBody>
      </p:sp>
      <p:sp>
        <p:nvSpPr>
          <p:cNvPr id="46"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564782" y="1547964"/>
            <a:ext cx="4422879" cy="1343379"/>
            <a:chOff x="3564782" y="1547964"/>
            <a:chExt cx="4422879" cy="1343379"/>
          </a:xfrm>
        </p:grpSpPr>
        <p:sp>
          <p:nvSpPr>
            <p:cNvPr id="48"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R</a:t>
              </a:r>
              <a:r>
                <a:rPr kumimoji="1" lang="en-US" altLang="zh-CN" sz="16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600" b="1" baseline="-25000" dirty="0">
                <a:solidFill>
                  <a:srgbClr val="CC00CC"/>
                </a:solidFill>
                <a:latin typeface="微软雅黑" panose="020B0503020204020204" pitchFamily="34" charset="-122"/>
                <a:ea typeface="微软雅黑" panose="020B0503020204020204" pitchFamily="34" charset="-122"/>
              </a:endParaRPr>
            </a:p>
          </p:txBody>
        </p:sp>
        <p:sp>
          <p:nvSpPr>
            <p:cNvPr id="49"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1</a:t>
              </a:r>
              <a:r>
                <a:rPr kumimoji="1" lang="en-US" altLang="zh-CN" sz="1400" b="1" dirty="0">
                  <a:solidFill>
                    <a:srgbClr val="CC00CC"/>
                  </a:solidFill>
                  <a:latin typeface="微软雅黑" panose="020B0503020204020204" pitchFamily="34" charset="-122"/>
                  <a:ea typeface="微软雅黑" panose="020B0503020204020204" pitchFamily="34" charset="-122"/>
                </a:rPr>
                <a:t> </a:t>
              </a:r>
              <a:r>
                <a:rPr kumimoji="1" lang="zh-CN" altLang="en-US" sz="1400" b="1" dirty="0">
                  <a:solidFill>
                    <a:srgbClr val="CC00CC"/>
                  </a:solidFill>
                  <a:latin typeface="微软雅黑" panose="020B0503020204020204" pitchFamily="34" charset="-122"/>
                  <a:ea typeface="微软雅黑" panose="020B0503020204020204" pitchFamily="34" charset="-122"/>
                </a:rPr>
                <a:t>的路由表（未给出默认路由器）</a:t>
              </a:r>
              <a:endParaRPr kumimoji="1" lang="zh-CN" altLang="en-US"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51" name="Text Box 155"/>
          <p:cNvSpPr txBox="1">
            <a:spLocks noChangeArrowheads="1"/>
          </p:cNvSpPr>
          <p:nvPr/>
        </p:nvSpPr>
        <p:spPr bwMode="auto">
          <a:xfrm>
            <a:off x="1288036" y="3773008"/>
            <a:ext cx="6593695" cy="566309"/>
          </a:xfrm>
          <a:prstGeom prst="rect">
            <a:avLst/>
          </a:prstGeom>
          <a:solidFill>
            <a:srgbClr val="00B050"/>
          </a:solidFill>
          <a:ln w="9525">
            <a:noFill/>
            <a:miter lim="800000"/>
          </a:ln>
          <a:effectLst/>
        </p:spPr>
        <p:txBody>
          <a:bodyPr wrap="square">
            <a:spAutoFit/>
          </a:bodyPr>
          <a:lstStyle/>
          <a:p>
            <a:pPr algn="ctr">
              <a:lnSpc>
                <a:spcPct val="110000"/>
              </a:lnSpc>
            </a:pPr>
            <a:r>
              <a:rPr lang="en-US" altLang="zh-CN" sz="1400" b="1" dirty="0">
                <a:solidFill>
                  <a:schemeClr val="bg1"/>
                </a:solidFill>
                <a:latin typeface="微软雅黑" panose="020B0503020204020204" pitchFamily="34" charset="-122"/>
                <a:ea typeface="微软雅黑" panose="020B0503020204020204" pitchFamily="34" charset="-122"/>
              </a:rPr>
              <a:t>255.255.255.128 AND 128.30.33.138 = </a:t>
            </a:r>
            <a:r>
              <a:rPr lang="en-US" altLang="zh-CN" sz="1400" b="1" dirty="0" smtClean="0">
                <a:solidFill>
                  <a:schemeClr val="bg1"/>
                </a:solidFill>
                <a:latin typeface="微软雅黑" panose="020B0503020204020204" pitchFamily="34" charset="-122"/>
                <a:ea typeface="微软雅黑" panose="020B0503020204020204" pitchFamily="34" charset="-122"/>
              </a:rPr>
              <a:t>128.30.33.128     </a:t>
            </a:r>
            <a:r>
              <a:rPr lang="zh-CN" altLang="en-US" sz="1400" b="1" dirty="0" smtClean="0">
                <a:solidFill>
                  <a:schemeClr val="bg1"/>
                </a:solidFill>
                <a:latin typeface="微软雅黑" panose="020B0503020204020204" pitchFamily="34" charset="-122"/>
                <a:ea typeface="微软雅黑" panose="020B0503020204020204" pitchFamily="34" charset="-122"/>
              </a:rPr>
              <a:t>不</a:t>
            </a:r>
            <a:r>
              <a:rPr lang="zh-CN" altLang="en-US" sz="1400" b="1" dirty="0">
                <a:solidFill>
                  <a:schemeClr val="bg1"/>
                </a:solidFill>
                <a:latin typeface="微软雅黑" panose="020B0503020204020204" pitchFamily="34" charset="-122"/>
                <a:ea typeface="微软雅黑" panose="020B0503020204020204" pitchFamily="34" charset="-122"/>
              </a:rPr>
              <a:t>匹配</a:t>
            </a:r>
            <a:r>
              <a:rPr lang="en-US" altLang="zh-CN"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因为</a:t>
            </a:r>
            <a:r>
              <a:rPr lang="en-US" altLang="zh-CN" sz="1400" b="1" dirty="0">
                <a:solidFill>
                  <a:schemeClr val="bg1"/>
                </a:solidFill>
                <a:latin typeface="微软雅黑" panose="020B0503020204020204" pitchFamily="34" charset="-122"/>
                <a:ea typeface="微软雅黑" panose="020B0503020204020204" pitchFamily="34" charset="-122"/>
              </a:rPr>
              <a:t>128.30.33.128 </a:t>
            </a:r>
            <a:r>
              <a:rPr lang="zh-CN" altLang="en-US" sz="1400" b="1" dirty="0">
                <a:solidFill>
                  <a:schemeClr val="bg1"/>
                </a:solidFill>
                <a:latin typeface="微软雅黑" panose="020B0503020204020204" pitchFamily="34" charset="-122"/>
                <a:ea typeface="微软雅黑" panose="020B0503020204020204" pitchFamily="34" charset="-122"/>
              </a:rPr>
              <a:t>与路由表中的 </a:t>
            </a:r>
            <a:r>
              <a:rPr lang="en-US" altLang="zh-CN" sz="1400" b="1" dirty="0">
                <a:solidFill>
                  <a:schemeClr val="bg1"/>
                </a:solidFill>
                <a:latin typeface="微软雅黑" panose="020B0503020204020204" pitchFamily="34" charset="-122"/>
                <a:ea typeface="微软雅黑" panose="020B0503020204020204" pitchFamily="34" charset="-122"/>
              </a:rPr>
              <a:t>128.30.33.0 </a:t>
            </a:r>
            <a:r>
              <a:rPr lang="zh-CN" altLang="en-US" sz="1400" b="1" dirty="0">
                <a:solidFill>
                  <a:schemeClr val="bg1"/>
                </a:solidFill>
                <a:latin typeface="微软雅黑" panose="020B0503020204020204" pitchFamily="34" charset="-122"/>
                <a:ea typeface="微软雅黑" panose="020B0503020204020204" pitchFamily="34" charset="-122"/>
              </a:rPr>
              <a:t>不一致）</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2" name="Text Box 155"/>
          <p:cNvSpPr txBox="1">
            <a:spLocks noChangeArrowheads="1"/>
          </p:cNvSpPr>
          <p:nvPr/>
        </p:nvSpPr>
        <p:spPr bwMode="auto">
          <a:xfrm>
            <a:off x="1288036" y="1260636"/>
            <a:ext cx="4571595" cy="312778"/>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en-US" altLang="zh-CN" sz="1400" b="1" dirty="0">
                <a:latin typeface="微软雅黑" panose="020B0503020204020204" pitchFamily="34" charset="-122"/>
                <a:ea typeface="微软雅黑" panose="020B0503020204020204" pitchFamily="34" charset="-122"/>
              </a:rPr>
              <a:t>R1 </a:t>
            </a:r>
            <a:r>
              <a:rPr lang="zh-CN" altLang="en-US" sz="1400" b="1" dirty="0">
                <a:latin typeface="微软雅黑" panose="020B0503020204020204" pitchFamily="34" charset="-122"/>
                <a:ea typeface="微软雅黑" panose="020B0503020204020204" pitchFamily="34" charset="-122"/>
              </a:rPr>
              <a:t>收到的分组的目的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a:t>
            </a:r>
            <a:r>
              <a:rPr lang="en-US" altLang="zh-CN" sz="1400" b="1" dirty="0">
                <a:latin typeface="微软雅黑" panose="020B0503020204020204" pitchFamily="34" charset="-122"/>
                <a:ea typeface="微软雅黑" panose="020B0503020204020204" pitchFamily="34" charset="-122"/>
              </a:rPr>
              <a:t>128.30.33.138</a:t>
            </a:r>
            <a:endParaRPr lang="en-US" altLang="zh-CN" sz="1400" b="1" dirty="0">
              <a:latin typeface="微软雅黑" panose="020B0503020204020204" pitchFamily="34" charset="-122"/>
              <a:ea typeface="微软雅黑" panose="020B0503020204020204" pitchFamily="34" charset="-122"/>
            </a:endParaRPr>
          </a:p>
        </p:txBody>
      </p:sp>
      <p:sp>
        <p:nvSpPr>
          <p:cNvPr id="55" name="AutoShape 63"/>
          <p:cNvSpPr>
            <a:spLocks noChangeArrowheads="1"/>
          </p:cNvSpPr>
          <p:nvPr/>
        </p:nvSpPr>
        <p:spPr bwMode="auto">
          <a:xfrm>
            <a:off x="4285899" y="2068717"/>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grpSp>
        <p:nvGrpSpPr>
          <p:cNvPr id="56" name="Group 65"/>
          <p:cNvGrpSpPr/>
          <p:nvPr/>
        </p:nvGrpSpPr>
        <p:grpSpPr bwMode="auto">
          <a:xfrm>
            <a:off x="4209295" y="1521283"/>
            <a:ext cx="3013825" cy="715474"/>
            <a:chOff x="2227" y="1042"/>
            <a:chExt cx="2797" cy="664"/>
          </a:xfrm>
        </p:grpSpPr>
        <p:sp>
          <p:nvSpPr>
            <p:cNvPr id="57" name="Line 66"/>
            <p:cNvSpPr>
              <a:spLocks noChangeShapeType="1"/>
            </p:cNvSpPr>
            <p:nvPr/>
          </p:nvSpPr>
          <p:spPr bwMode="auto">
            <a:xfrm>
              <a:off x="3890" y="1706"/>
              <a:ext cx="113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67"/>
            <p:cNvSpPr>
              <a:spLocks noChangeShapeType="1"/>
            </p:cNvSpPr>
            <p:nvPr/>
          </p:nvSpPr>
          <p:spPr bwMode="auto">
            <a:xfrm flipV="1">
              <a:off x="2227" y="1042"/>
              <a:ext cx="1203"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 name="Group 70"/>
          <p:cNvGrpSpPr/>
          <p:nvPr/>
        </p:nvGrpSpPr>
        <p:grpSpPr bwMode="auto">
          <a:xfrm>
            <a:off x="4915768" y="2232040"/>
            <a:ext cx="1615118" cy="1811112"/>
            <a:chOff x="2809" y="1700"/>
            <a:chExt cx="1825" cy="2217"/>
          </a:xfrm>
        </p:grpSpPr>
        <p:sp>
          <p:nvSpPr>
            <p:cNvPr id="60" name="Line 71"/>
            <p:cNvSpPr>
              <a:spLocks noChangeShapeType="1"/>
            </p:cNvSpPr>
            <p:nvPr/>
          </p:nvSpPr>
          <p:spPr bwMode="auto">
            <a:xfrm>
              <a:off x="2809" y="1700"/>
              <a:ext cx="867"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72"/>
            <p:cNvSpPr>
              <a:spLocks noChangeShapeType="1"/>
            </p:cNvSpPr>
            <p:nvPr/>
          </p:nvSpPr>
          <p:spPr bwMode="auto">
            <a:xfrm flipV="1">
              <a:off x="3173" y="3917"/>
              <a:ext cx="14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 name="组合 64"/>
          <p:cNvGrpSpPr/>
          <p:nvPr/>
        </p:nvGrpSpPr>
        <p:grpSpPr>
          <a:xfrm>
            <a:off x="5176944" y="2299344"/>
            <a:ext cx="800219" cy="1574155"/>
            <a:chOff x="5176944" y="2299344"/>
            <a:chExt cx="800219" cy="1574155"/>
          </a:xfrm>
        </p:grpSpPr>
        <p:sp>
          <p:nvSpPr>
            <p:cNvPr id="62" name="Line 73"/>
            <p:cNvSpPr>
              <a:spLocks noChangeShapeType="1"/>
            </p:cNvSpPr>
            <p:nvPr/>
          </p:nvSpPr>
          <p:spPr bwMode="auto">
            <a:xfrm>
              <a:off x="5336128" y="2299344"/>
              <a:ext cx="548269" cy="157415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74"/>
            <p:cNvSpPr txBox="1">
              <a:spLocks noChangeArrowheads="1"/>
            </p:cNvSpPr>
            <p:nvPr/>
          </p:nvSpPr>
          <p:spPr bwMode="auto">
            <a:xfrm>
              <a:off x="5176944" y="2892300"/>
              <a:ext cx="800219" cy="338554"/>
            </a:xfrm>
            <a:prstGeom prst="rect">
              <a:avLst/>
            </a:prstGeom>
            <a:solidFill>
              <a:srgbClr val="00FF99"/>
            </a:solidFill>
            <a:ln w="12700"/>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不一致</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sp>
        <p:nvSpPr>
          <p:cNvPr id="64" name="AutoShape 68"/>
          <p:cNvSpPr>
            <a:spLocks noChangeArrowheads="1"/>
          </p:cNvSpPr>
          <p:nvPr/>
        </p:nvSpPr>
        <p:spPr bwMode="auto">
          <a:xfrm rot="20264100" flipH="1">
            <a:off x="3161685" y="1521132"/>
            <a:ext cx="111848" cy="1112097"/>
          </a:xfrm>
          <a:prstGeom prst="downArrow">
            <a:avLst>
              <a:gd name="adj1" fmla="val 50000"/>
              <a:gd name="adj2" fmla="val 179028"/>
            </a:avLst>
          </a:prstGeom>
          <a:solidFill>
            <a:srgbClr val="00FF99"/>
          </a:solidFill>
          <a:ln w="9525">
            <a:solidFill>
              <a:schemeClr val="tx1"/>
            </a:solidFill>
            <a:miter lim="800000"/>
          </a:ln>
          <a:effectLst/>
        </p:spPr>
        <p:txBody>
          <a:bodyPr vert="eaVert"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1" nodeType="afterEffect">
                                  <p:stCondLst>
                                    <p:cond delay="1000"/>
                                  </p:stCondLst>
                                  <p:childTnLst>
                                    <p:set>
                                      <p:cBhvr>
                                        <p:cTn id="12" dur="1" fill="hold">
                                          <p:stCondLst>
                                            <p:cond delay="0"/>
                                          </p:stCondLst>
                                        </p:cTn>
                                        <p:tgtEl>
                                          <p:spTgt spid="55"/>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500"/>
                                  </p:stCondLst>
                                  <p:childTnLst>
                                    <p:set>
                                      <p:cBhvr>
                                        <p:cTn id="15" dur="1" fill="hold">
                                          <p:stCondLst>
                                            <p:cond delay="0"/>
                                          </p:stCondLst>
                                        </p:cTn>
                                        <p:tgtEl>
                                          <p:spTgt spid="56"/>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up)">
                                      <p:cBhvr>
                                        <p:cTn id="22" dur="500"/>
                                        <p:tgtEl>
                                          <p:spTgt spid="51"/>
                                        </p:tgtEl>
                                      </p:cBhvr>
                                    </p:animEffect>
                                  </p:childTnLst>
                                </p:cTn>
                              </p:par>
                            </p:childTnLst>
                          </p:cTn>
                        </p:par>
                        <p:par>
                          <p:cTn id="23" fill="hold">
                            <p:stCondLst>
                              <p:cond delay="4500"/>
                            </p:stCondLst>
                            <p:childTnLst>
                              <p:par>
                                <p:cTn id="24" presetID="1" presetClass="entr" presetSubtype="0" fill="hold" nodeType="afterEffect">
                                  <p:stCondLst>
                                    <p:cond delay="500"/>
                                  </p:stCondLst>
                                  <p:childTnLst>
                                    <p:set>
                                      <p:cBhvr>
                                        <p:cTn id="25" dur="1" fill="hold">
                                          <p:stCondLst>
                                            <p:cond delay="0"/>
                                          </p:stCondLst>
                                        </p:cTn>
                                        <p:tgtEl>
                                          <p:spTgt spid="59"/>
                                        </p:tgtEl>
                                        <p:attrNameLst>
                                          <p:attrName>style.visibility</p:attrName>
                                        </p:attrNameLst>
                                      </p:cBhvr>
                                      <p:to>
                                        <p:strVal val="visible"/>
                                      </p:to>
                                    </p:set>
                                  </p:childTnLst>
                                </p:cTn>
                              </p:par>
                            </p:childTnLst>
                          </p:cTn>
                        </p:par>
                        <p:par>
                          <p:cTn id="26" fill="hold">
                            <p:stCondLst>
                              <p:cond delay="5000"/>
                            </p:stCondLst>
                            <p:childTnLst>
                              <p:par>
                                <p:cTn id="27" presetID="35" presetClass="emph" presetSubtype="0" repeatCount="3000" fill="hold" nodeType="afterEffect">
                                  <p:stCondLst>
                                    <p:cond delay="500"/>
                                  </p:stCondLst>
                                  <p:childTnLst>
                                    <p:anim calcmode="discrete" valueType="str">
                                      <p:cBhvr>
                                        <p:cTn id="28" dur="1000" fill="hold"/>
                                        <p:tgtEl>
                                          <p:spTgt spid="59"/>
                                        </p:tgtEl>
                                        <p:attrNameLst>
                                          <p:attrName>style.visibility</p:attrName>
                                        </p:attrNameLst>
                                      </p:cBhvr>
                                      <p:tavLst>
                                        <p:tav tm="0">
                                          <p:val>
                                            <p:strVal val="hidden"/>
                                          </p:val>
                                        </p:tav>
                                        <p:tav tm="50000">
                                          <p:val>
                                            <p:strVal val="visible"/>
                                          </p:val>
                                        </p:tav>
                                      </p:tavLst>
                                    </p:anim>
                                  </p:childTnLst>
                                </p:cTn>
                              </p:par>
                            </p:childTnLst>
                          </p:cTn>
                        </p:par>
                        <p:par>
                          <p:cTn id="29" fill="hold">
                            <p:stCondLst>
                              <p:cond delay="6500"/>
                            </p:stCondLst>
                            <p:childTnLst>
                              <p:par>
                                <p:cTn id="30" presetID="16" presetClass="entr" presetSubtype="42" fill="hold" nodeType="after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barn(outHorizontal)">
                                      <p:cBhvr>
                                        <p:cTn id="32" dur="75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5" grpId="0" bldLvl="0" animBg="1"/>
      <p:bldP spid="55" grpId="1" bldLvl="0" animBg="1"/>
      <p:bldP spid="55" grpId="2"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收到分组后就用路由表中第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个项目的</a:t>
            </a:r>
            <a:br>
              <a:rPr lang="zh-CN" altLang="en-US" sz="1600" b="1" dirty="0">
                <a:solidFill>
                  <a:schemeClr val="bg1"/>
                </a:solidFill>
                <a:latin typeface="微软雅黑" panose="020B0503020204020204" pitchFamily="34" charset="-122"/>
                <a:ea typeface="微软雅黑" panose="020B0503020204020204" pitchFamily="34" charset="-122"/>
              </a:rPr>
            </a:br>
            <a:r>
              <a:rPr lang="zh-CN" altLang="en-US" sz="1600" b="1" dirty="0">
                <a:solidFill>
                  <a:schemeClr val="bg1"/>
                </a:solidFill>
                <a:latin typeface="微软雅黑" panose="020B0503020204020204" pitchFamily="34" charset="-122"/>
                <a:ea typeface="微软雅黑" panose="020B0503020204020204" pitchFamily="34" charset="-122"/>
              </a:rPr>
              <a:t>子网掩码和 </a:t>
            </a:r>
            <a:r>
              <a:rPr lang="en-US" altLang="zh-CN" sz="1600" b="1" dirty="0">
                <a:solidFill>
                  <a:schemeClr val="bg1"/>
                </a:solidFill>
                <a:latin typeface="微软雅黑" panose="020B0503020204020204" pitchFamily="34" charset="-122"/>
                <a:ea typeface="微软雅黑" panose="020B0503020204020204" pitchFamily="34" charset="-122"/>
              </a:rPr>
              <a:t>128.30.33.138 </a:t>
            </a:r>
            <a:r>
              <a:rPr lang="zh-CN" altLang="en-US" sz="1600" b="1" dirty="0">
                <a:solidFill>
                  <a:schemeClr val="bg1"/>
                </a:solidFill>
                <a:latin typeface="微软雅黑" panose="020B0503020204020204" pitchFamily="34" charset="-122"/>
                <a:ea typeface="微软雅黑" panose="020B0503020204020204" pitchFamily="34" charset="-122"/>
              </a:rPr>
              <a:t>逐比特 </a:t>
            </a:r>
            <a:r>
              <a:rPr lang="en-US" altLang="zh-CN" sz="1600" b="1" dirty="0">
                <a:solidFill>
                  <a:schemeClr val="bg1"/>
                </a:solidFill>
                <a:latin typeface="微软雅黑" panose="020B0503020204020204" pitchFamily="34" charset="-122"/>
                <a:ea typeface="微软雅黑" panose="020B0503020204020204" pitchFamily="34" charset="-122"/>
              </a:rPr>
              <a:t>AND </a:t>
            </a:r>
            <a:r>
              <a:rPr lang="zh-CN" altLang="en-US" sz="1600" b="1" dirty="0" smtClean="0">
                <a:solidFill>
                  <a:schemeClr val="bg1"/>
                </a:solidFill>
                <a:latin typeface="微软雅黑" panose="020B0503020204020204" pitchFamily="34" charset="-122"/>
                <a:ea typeface="微软雅黑" panose="020B0503020204020204" pitchFamily="34" charset="-122"/>
              </a:rPr>
              <a:t>操作</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Freeform 2"/>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a:t>
            </a:r>
            <a:endParaRPr kumimoji="1" lang="en-US" altLang="zh-CN" sz="1100" b="1" dirty="0">
              <a:latin typeface="微软雅黑" panose="020B0503020204020204" pitchFamily="34" charset="-122"/>
              <a:ea typeface="微软雅黑" panose="020B0503020204020204" pitchFamily="34" charset="-122"/>
            </a:endParaRP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pitchFamily="34" charset="-122"/>
                <a:ea typeface="微软雅黑" panose="020B0503020204020204" pitchFamily="34" charset="-122"/>
              </a:rPr>
              <a:t>源主机</a:t>
            </a:r>
            <a:endParaRPr kumimoji="1" lang="zh-CN" altLang="en-US" sz="1100" b="1" dirty="0">
              <a:solidFill>
                <a:srgbClr val="CC00CC"/>
              </a:solidFill>
              <a:latin typeface="微软雅黑" panose="020B0503020204020204" pitchFamily="34" charset="-122"/>
              <a:ea typeface="微软雅黑" panose="020B0503020204020204" pitchFamily="34" charset="-122"/>
            </a:endParaRPr>
          </a:p>
          <a:p>
            <a:pPr algn="ctr"/>
            <a:r>
              <a:rPr kumimoji="1" lang="en-US" altLang="zh-CN" sz="1100" b="1" dirty="0">
                <a:solidFill>
                  <a:srgbClr val="CC00CC"/>
                </a:solidFill>
                <a:latin typeface="微软雅黑" panose="020B0503020204020204" pitchFamily="34" charset="-122"/>
                <a:ea typeface="微软雅黑" panose="020B0503020204020204" pitchFamily="34" charset="-122"/>
              </a:rPr>
              <a:t>H</a:t>
            </a:r>
            <a:r>
              <a:rPr kumimoji="1" lang="en-US" altLang="zh-CN" sz="11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100" b="1" baseline="-25000" dirty="0">
              <a:solidFill>
                <a:srgbClr val="CC00CC"/>
              </a:solidFill>
              <a:latin typeface="微软雅黑" panose="020B0503020204020204" pitchFamily="34" charset="-122"/>
              <a:ea typeface="微软雅黑" panose="020B0503020204020204" pitchFamily="34" charset="-122"/>
            </a:endParaRP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30</a:t>
            </a:r>
            <a:endParaRPr kumimoji="1" lang="en-US" altLang="zh-CN" sz="1100" b="1" dirty="0">
              <a:latin typeface="微软雅黑" panose="020B0503020204020204" pitchFamily="34" charset="-122"/>
              <a:ea typeface="微软雅黑" panose="020B0503020204020204" pitchFamily="34" charset="-122"/>
            </a:endParaRP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2" name="Group 46"/>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子网</a:t>
            </a:r>
            <a:r>
              <a:rPr kumimoji="1" lang="en-US" altLang="zh-CN" sz="1100" b="1" dirty="0">
                <a:latin typeface="微软雅黑" panose="020B0503020204020204" pitchFamily="34" charset="-122"/>
                <a:ea typeface="微软雅黑" panose="020B0503020204020204" pitchFamily="34" charset="-122"/>
              </a:rPr>
              <a:t>2</a:t>
            </a:r>
            <a:r>
              <a:rPr kumimoji="1" lang="zh-CN" altLang="en-US" sz="1100" b="1" dirty="0">
                <a:latin typeface="微软雅黑" panose="020B0503020204020204" pitchFamily="34" charset="-122"/>
                <a:ea typeface="微软雅黑" panose="020B0503020204020204" pitchFamily="34" charset="-122"/>
              </a:rPr>
              <a:t>：网络地址 </a:t>
            </a:r>
            <a:r>
              <a:rPr kumimoji="1" lang="en-US" altLang="zh-CN" sz="1100" b="1" dirty="0">
                <a:latin typeface="微软雅黑" panose="020B0503020204020204" pitchFamily="34" charset="-122"/>
                <a:ea typeface="微软雅黑" panose="020B0503020204020204" pitchFamily="34" charset="-122"/>
              </a:rPr>
              <a:t>128.30.33.128</a:t>
            </a:r>
            <a:endParaRPr kumimoji="1" lang="en-US" altLang="zh-CN" sz="1100" b="1" dirty="0">
              <a:latin typeface="微软雅黑" panose="020B0503020204020204" pitchFamily="34" charset="-122"/>
              <a:ea typeface="微软雅黑" panose="020B0503020204020204" pitchFamily="34" charset="-122"/>
            </a:endParaRPr>
          </a:p>
          <a:p>
            <a:r>
              <a:rPr kumimoji="1" lang="en-US" altLang="zh-CN" sz="1100" b="1" dirty="0">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子网掩码 </a:t>
            </a:r>
            <a:r>
              <a:rPr kumimoji="1" lang="en-US" altLang="zh-CN" sz="1100" b="1" dirty="0">
                <a:latin typeface="微软雅黑" panose="020B0503020204020204" pitchFamily="34" charset="-122"/>
                <a:ea typeface="微软雅黑" panose="020B0503020204020204" pitchFamily="34" charset="-122"/>
              </a:rPr>
              <a:t>255.255.255.128</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pitchFamily="34" charset="-122"/>
                <a:ea typeface="微软雅黑" panose="020B0503020204020204" pitchFamily="34" charset="-122"/>
              </a:rPr>
              <a:t>目的主机 </a:t>
            </a:r>
            <a:r>
              <a:rPr kumimoji="1" lang="en-US" altLang="zh-CN" sz="1100" b="1">
                <a:solidFill>
                  <a:srgbClr val="CC00CC"/>
                </a:solidFill>
                <a:latin typeface="微软雅黑" panose="020B0503020204020204" pitchFamily="34" charset="-122"/>
                <a:ea typeface="微软雅黑" panose="020B0503020204020204" pitchFamily="34" charset="-122"/>
              </a:rPr>
              <a:t>H</a:t>
            </a:r>
            <a:r>
              <a:rPr kumimoji="1" lang="en-US" altLang="zh-CN" sz="1100" b="1" baseline="-25000">
                <a:solidFill>
                  <a:srgbClr val="CC00CC"/>
                </a:solidFill>
                <a:latin typeface="微软雅黑" panose="020B0503020204020204" pitchFamily="34" charset="-122"/>
                <a:ea typeface="微软雅黑" panose="020B0503020204020204" pitchFamily="34" charset="-122"/>
              </a:rPr>
              <a:t>2</a:t>
            </a:r>
            <a:endParaRPr kumimoji="1" lang="en-US" altLang="zh-CN" sz="1100" b="1" baseline="-25000">
              <a:solidFill>
                <a:srgbClr val="CC00CC"/>
              </a:solidFill>
              <a:latin typeface="微软雅黑" panose="020B0503020204020204" pitchFamily="34" charset="-122"/>
              <a:ea typeface="微软雅黑" panose="020B0503020204020204" pitchFamily="34" charset="-122"/>
            </a:endParaRP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38</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a:t>
            </a:r>
            <a:endParaRPr kumimoji="1" lang="en-US" altLang="zh-CN" sz="1100" b="1" baseline="-25000">
              <a:latin typeface="微软雅黑" panose="020B0503020204020204" pitchFamily="34" charset="-122"/>
              <a:ea typeface="微软雅黑" panose="020B0503020204020204"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3.129</a:t>
            </a:r>
            <a:endParaRPr kumimoji="1" lang="en-US" altLang="zh-CN" sz="1100" b="1" dirty="0">
              <a:latin typeface="微软雅黑" panose="020B0503020204020204" pitchFamily="34" charset="-122"/>
              <a:ea typeface="微软雅黑" panose="020B0503020204020204" pitchFamily="34" charset="-122"/>
            </a:endParaRP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28.30.36.2</a:t>
            </a:r>
            <a:endParaRPr kumimoji="1" lang="en-US" altLang="zh-CN" sz="1100" b="1">
              <a:latin typeface="微软雅黑" panose="020B0503020204020204" pitchFamily="34" charset="-122"/>
              <a:ea typeface="微软雅黑" panose="020B0503020204020204" pitchFamily="34" charset="-122"/>
            </a:endParaRP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子网</a:t>
            </a:r>
            <a:r>
              <a:rPr kumimoji="1" lang="en-US" altLang="zh-CN" sz="1100" b="1">
                <a:latin typeface="微软雅黑" panose="020B0503020204020204" pitchFamily="34" charset="-122"/>
                <a:ea typeface="微软雅黑" panose="020B0503020204020204" pitchFamily="34" charset="-122"/>
              </a:rPr>
              <a:t>3</a:t>
            </a:r>
            <a:r>
              <a:rPr kumimoji="1" lang="zh-CN" altLang="en-US" sz="1100" b="1">
                <a:latin typeface="微软雅黑" panose="020B0503020204020204" pitchFamily="34" charset="-122"/>
                <a:ea typeface="微软雅黑" panose="020B0503020204020204" pitchFamily="34" charset="-122"/>
              </a:rPr>
              <a:t>：网络地址 </a:t>
            </a:r>
            <a:r>
              <a:rPr kumimoji="1" lang="en-US" altLang="zh-CN" sz="1100" b="1">
                <a:latin typeface="微软雅黑" panose="020B0503020204020204" pitchFamily="34" charset="-122"/>
                <a:ea typeface="微软雅黑" panose="020B0503020204020204" pitchFamily="34" charset="-122"/>
              </a:rPr>
              <a:t>128.30.36.0</a:t>
            </a:r>
            <a:endParaRPr kumimoji="1" lang="en-US" altLang="zh-CN" sz="1100" b="1">
              <a:latin typeface="微软雅黑" panose="020B0503020204020204" pitchFamily="34" charset="-122"/>
              <a:ea typeface="微软雅黑" panose="020B0503020204020204" pitchFamily="34" charset="-122"/>
            </a:endParaRPr>
          </a:p>
          <a:p>
            <a:r>
              <a:rPr kumimoji="1" lang="en-US" altLang="zh-CN" sz="1100" b="1">
                <a:latin typeface="微软雅黑" panose="020B0503020204020204" pitchFamily="34" charset="-122"/>
                <a:ea typeface="微软雅黑" panose="020B0503020204020204" pitchFamily="34" charset="-122"/>
              </a:rPr>
              <a:t>            </a:t>
            </a:r>
            <a:r>
              <a:rPr kumimoji="1" lang="zh-CN" altLang="en-US" sz="1100" b="1">
                <a:latin typeface="微软雅黑" panose="020B0503020204020204" pitchFamily="34" charset="-122"/>
                <a:ea typeface="微软雅黑" panose="020B0503020204020204" pitchFamily="34" charset="-122"/>
              </a:rPr>
              <a:t>子网掩码 </a:t>
            </a:r>
            <a:r>
              <a:rPr kumimoji="1" lang="en-US" altLang="zh-CN" sz="1100" b="1">
                <a:latin typeface="微软雅黑" panose="020B0503020204020204" pitchFamily="34" charset="-122"/>
                <a:ea typeface="微软雅黑" panose="020B0503020204020204" pitchFamily="34" charset="-122"/>
              </a:rPr>
              <a:t>255.255.255.0</a:t>
            </a:r>
            <a:endParaRPr kumimoji="1" lang="en-US" altLang="zh-CN" sz="1100" b="1" baseline="-25000">
              <a:latin typeface="微软雅黑" panose="020B0503020204020204" pitchFamily="34" charset="-122"/>
              <a:ea typeface="微软雅黑" panose="020B0503020204020204"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28.30.36.12</a:t>
            </a:r>
            <a:endParaRPr kumimoji="1" lang="en-US" altLang="zh-CN" sz="1100" b="1" dirty="0">
              <a:latin typeface="微软雅黑" panose="020B0503020204020204" pitchFamily="34" charset="-122"/>
              <a:ea typeface="微软雅黑" panose="020B0503020204020204" pitchFamily="34" charset="-122"/>
            </a:endParaRPr>
          </a:p>
        </p:txBody>
      </p:sp>
      <p:graphicFrame>
        <p:nvGraphicFramePr>
          <p:cNvPr id="37" name="Group 5"/>
          <p:cNvGraphicFramePr>
            <a:graphicFrameLocks noGrp="1"/>
          </p:cNvGraphicFramePr>
          <p:nvPr/>
        </p:nvGraphicFramePr>
        <p:xfrm>
          <a:off x="4830791" y="1854669"/>
          <a:ext cx="3286083" cy="759504"/>
        </p:xfrm>
        <a:graphic>
          <a:graphicData uri="http://schemas.openxmlformats.org/drawingml/2006/table">
            <a:tbl>
              <a:tblPr/>
              <a:tblGrid>
                <a:gridCol w="1180339"/>
                <a:gridCol w="1413937"/>
                <a:gridCol w="691807"/>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3.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128.30.36.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128</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rPr>
                        <a:t>255.255.255.0</a:t>
                      </a:r>
                      <a:endParaRPr kumimoji="0" lang="en-US" altLang="zh-CN" sz="1050" b="1"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0</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接口 </a:t>
                      </a: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1</a:t>
                      </a:r>
                      <a:endPar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pitchFamily="34" charset="-122"/>
                          <a:ea typeface="微软雅黑" panose="020B0503020204020204" pitchFamily="34" charset="-122"/>
                        </a:rPr>
                        <a:t>R</a:t>
                      </a:r>
                      <a:r>
                        <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rPr>
                        <a:t>2</a:t>
                      </a:r>
                      <a:endParaRPr kumimoji="0" lang="en-US" altLang="zh-CN" sz="1050" b="1" i="0" u="none" strike="noStrike" cap="none" normalizeH="0" baseline="-25000" dirty="0" smtClean="0">
                        <a:ln>
                          <a:noFill/>
                        </a:ln>
                        <a:solidFill>
                          <a:srgbClr val="000099"/>
                        </a:solidFill>
                        <a:effectLst/>
                        <a:latin typeface="微软雅黑" panose="020B0503020204020204" pitchFamily="34" charset="-122"/>
                        <a:ea typeface="微软雅黑" panose="020B0503020204020204" pitchFamily="3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4"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pitchFamily="34" charset="-122"/>
                <a:ea typeface="微软雅黑" panose="020B0503020204020204" pitchFamily="34" charset="-122"/>
              </a:rPr>
              <a:t>128.30.33.1</a:t>
            </a:r>
            <a:endParaRPr kumimoji="1" lang="en-US" altLang="zh-CN" sz="1100" b="1" dirty="0">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grpSp>
        <p:nvGrpSpPr>
          <p:cNvPr id="46" name="组合 45"/>
          <p:cNvGrpSpPr/>
          <p:nvPr/>
        </p:nvGrpSpPr>
        <p:grpSpPr>
          <a:xfrm>
            <a:off x="3564782" y="1547964"/>
            <a:ext cx="4422879" cy="1343379"/>
            <a:chOff x="3564782" y="1547964"/>
            <a:chExt cx="4422879" cy="1343379"/>
          </a:xfrm>
        </p:grpSpPr>
        <p:sp>
          <p:nvSpPr>
            <p:cNvPr id="47"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R</a:t>
              </a:r>
              <a:r>
                <a:rPr kumimoji="1" lang="en-US" altLang="zh-CN" sz="1600" b="1" baseline="-25000" dirty="0">
                  <a:solidFill>
                    <a:srgbClr val="CC00CC"/>
                  </a:solidFill>
                  <a:latin typeface="微软雅黑" panose="020B0503020204020204" pitchFamily="34" charset="-122"/>
                  <a:ea typeface="微软雅黑" panose="020B0503020204020204" pitchFamily="34" charset="-122"/>
                </a:rPr>
                <a:t>1</a:t>
              </a:r>
              <a:endParaRPr kumimoji="1" lang="en-US" altLang="zh-CN" sz="1600" b="1" baseline="-25000" dirty="0">
                <a:solidFill>
                  <a:srgbClr val="CC00CC"/>
                </a:solidFill>
                <a:latin typeface="微软雅黑" panose="020B0503020204020204" pitchFamily="34" charset="-122"/>
                <a:ea typeface="微软雅黑" panose="020B0503020204020204" pitchFamily="34" charset="-122"/>
              </a:endParaRPr>
            </a:p>
          </p:txBody>
        </p:sp>
        <p:sp>
          <p:nvSpPr>
            <p:cNvPr id="48"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1</a:t>
              </a:r>
              <a:r>
                <a:rPr kumimoji="1" lang="en-US" altLang="zh-CN" sz="1400" b="1" dirty="0">
                  <a:solidFill>
                    <a:srgbClr val="CC00CC"/>
                  </a:solidFill>
                  <a:latin typeface="微软雅黑" panose="020B0503020204020204" pitchFamily="34" charset="-122"/>
                  <a:ea typeface="微软雅黑" panose="020B0503020204020204" pitchFamily="34" charset="-122"/>
                </a:rPr>
                <a:t> </a:t>
              </a:r>
              <a:r>
                <a:rPr kumimoji="1" lang="zh-CN" altLang="en-US" sz="1400" b="1" dirty="0">
                  <a:solidFill>
                    <a:srgbClr val="CC00CC"/>
                  </a:solidFill>
                  <a:latin typeface="微软雅黑" panose="020B0503020204020204" pitchFamily="34" charset="-122"/>
                  <a:ea typeface="微软雅黑" panose="020B0503020204020204" pitchFamily="34" charset="-122"/>
                </a:rPr>
                <a:t>的路由表（未给出默认路由器）</a:t>
              </a:r>
              <a:endParaRPr kumimoji="1" lang="zh-CN" altLang="en-US"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49" name="Text Box 155"/>
          <p:cNvSpPr txBox="1">
            <a:spLocks noChangeArrowheads="1"/>
          </p:cNvSpPr>
          <p:nvPr/>
        </p:nvSpPr>
        <p:spPr bwMode="auto">
          <a:xfrm>
            <a:off x="1288036" y="3773008"/>
            <a:ext cx="6593695" cy="566309"/>
          </a:xfrm>
          <a:prstGeom prst="rect">
            <a:avLst/>
          </a:prstGeom>
          <a:solidFill>
            <a:srgbClr val="00B050"/>
          </a:solidFill>
          <a:ln w="9525">
            <a:noFill/>
            <a:miter lim="800000"/>
          </a:ln>
          <a:effectLst/>
        </p:spPr>
        <p:txBody>
          <a:bodyPr wrap="square">
            <a:spAutoFit/>
          </a:bodyPr>
          <a:lstStyle/>
          <a:p>
            <a:pPr algn="ctr">
              <a:lnSpc>
                <a:spcPct val="110000"/>
              </a:lnSpc>
            </a:pPr>
            <a:r>
              <a:rPr lang="en-US" altLang="zh-CN" sz="1400" b="1" dirty="0">
                <a:solidFill>
                  <a:schemeClr val="bg1"/>
                </a:solidFill>
                <a:latin typeface="微软雅黑" panose="020B0503020204020204" pitchFamily="34" charset="-122"/>
                <a:ea typeface="微软雅黑" panose="020B0503020204020204" pitchFamily="34" charset="-122"/>
              </a:rPr>
              <a:t>255.255.255.128 AND 128.30.33.138 = </a:t>
            </a:r>
            <a:r>
              <a:rPr lang="en-US" altLang="zh-CN" sz="1400" b="1" dirty="0" smtClean="0">
                <a:solidFill>
                  <a:schemeClr val="bg1"/>
                </a:solidFill>
                <a:latin typeface="微软雅黑" panose="020B0503020204020204" pitchFamily="34" charset="-122"/>
                <a:ea typeface="微软雅黑" panose="020B0503020204020204" pitchFamily="34" charset="-122"/>
              </a:rPr>
              <a:t>128.30.33.128     </a:t>
            </a:r>
            <a:r>
              <a:rPr lang="zh-CN" altLang="en-US" sz="1400" b="1" dirty="0" smtClean="0">
                <a:solidFill>
                  <a:schemeClr val="bg1"/>
                </a:solidFill>
                <a:latin typeface="微软雅黑" panose="020B0503020204020204" pitchFamily="34" charset="-122"/>
                <a:ea typeface="微软雅黑" panose="020B0503020204020204" pitchFamily="34" charset="-122"/>
              </a:rPr>
              <a:t>匹配</a:t>
            </a:r>
            <a:r>
              <a:rPr lang="en-US" altLang="zh-CN"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这表明子网 </a:t>
            </a:r>
            <a:r>
              <a:rPr lang="en-US" altLang="zh-CN" sz="1400" b="1" dirty="0">
                <a:solidFill>
                  <a:schemeClr val="bg1"/>
                </a:solidFill>
                <a:latin typeface="微软雅黑" panose="020B0503020204020204" pitchFamily="34" charset="-122"/>
                <a:ea typeface="微软雅黑" panose="020B0503020204020204" pitchFamily="34" charset="-122"/>
              </a:rPr>
              <a:t>2 </a:t>
            </a:r>
            <a:r>
              <a:rPr lang="zh-CN" altLang="en-US" sz="1400" b="1" dirty="0">
                <a:solidFill>
                  <a:schemeClr val="bg1"/>
                </a:solidFill>
                <a:latin typeface="微软雅黑" panose="020B0503020204020204" pitchFamily="34" charset="-122"/>
                <a:ea typeface="微软雅黑" panose="020B0503020204020204" pitchFamily="34" charset="-122"/>
              </a:rPr>
              <a:t>就是收到的分组所要寻找的目的网络。</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0" name="Text Box 155"/>
          <p:cNvSpPr txBox="1">
            <a:spLocks noChangeArrowheads="1"/>
          </p:cNvSpPr>
          <p:nvPr/>
        </p:nvSpPr>
        <p:spPr bwMode="auto">
          <a:xfrm>
            <a:off x="1288036" y="1260636"/>
            <a:ext cx="4571595" cy="312778"/>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en-US" altLang="zh-CN" sz="1400" b="1" dirty="0">
                <a:latin typeface="微软雅黑" panose="020B0503020204020204" pitchFamily="34" charset="-122"/>
                <a:ea typeface="微软雅黑" panose="020B0503020204020204" pitchFamily="34" charset="-122"/>
              </a:rPr>
              <a:t>R1 </a:t>
            </a:r>
            <a:r>
              <a:rPr lang="zh-CN" altLang="en-US" sz="1400" b="1" dirty="0">
                <a:latin typeface="微软雅黑" panose="020B0503020204020204" pitchFamily="34" charset="-122"/>
                <a:ea typeface="微软雅黑" panose="020B0503020204020204" pitchFamily="34" charset="-122"/>
              </a:rPr>
              <a:t>收到的分组的目的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a:t>
            </a:r>
            <a:r>
              <a:rPr lang="en-US" altLang="zh-CN" sz="1400" b="1" dirty="0">
                <a:latin typeface="微软雅黑" panose="020B0503020204020204" pitchFamily="34" charset="-122"/>
                <a:ea typeface="微软雅黑" panose="020B0503020204020204" pitchFamily="34" charset="-122"/>
              </a:rPr>
              <a:t>128.30.33.138</a:t>
            </a:r>
            <a:endParaRPr lang="en-US" altLang="zh-CN" sz="1400" b="1" dirty="0">
              <a:latin typeface="微软雅黑" panose="020B0503020204020204" pitchFamily="34" charset="-122"/>
              <a:ea typeface="微软雅黑" panose="020B0503020204020204" pitchFamily="34" charset="-122"/>
            </a:endParaRPr>
          </a:p>
        </p:txBody>
      </p:sp>
      <p:sp>
        <p:nvSpPr>
          <p:cNvPr id="51" name="AutoShape 63"/>
          <p:cNvSpPr>
            <a:spLocks noChangeArrowheads="1"/>
          </p:cNvSpPr>
          <p:nvPr/>
        </p:nvSpPr>
        <p:spPr bwMode="auto">
          <a:xfrm>
            <a:off x="4285899" y="2262141"/>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grpSp>
        <p:nvGrpSpPr>
          <p:cNvPr id="52" name="Group 65"/>
          <p:cNvGrpSpPr/>
          <p:nvPr/>
        </p:nvGrpSpPr>
        <p:grpSpPr bwMode="auto">
          <a:xfrm>
            <a:off x="4209295" y="1521283"/>
            <a:ext cx="3013825" cy="896494"/>
            <a:chOff x="2227" y="1042"/>
            <a:chExt cx="2797" cy="832"/>
          </a:xfrm>
        </p:grpSpPr>
        <p:sp>
          <p:nvSpPr>
            <p:cNvPr id="53" name="Line 66"/>
            <p:cNvSpPr>
              <a:spLocks noChangeShapeType="1"/>
            </p:cNvSpPr>
            <p:nvPr/>
          </p:nvSpPr>
          <p:spPr bwMode="auto">
            <a:xfrm>
              <a:off x="3890" y="1874"/>
              <a:ext cx="113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7"/>
            <p:cNvSpPr>
              <a:spLocks noChangeShapeType="1"/>
            </p:cNvSpPr>
            <p:nvPr/>
          </p:nvSpPr>
          <p:spPr bwMode="auto">
            <a:xfrm flipV="1">
              <a:off x="2227" y="1042"/>
              <a:ext cx="1203"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70"/>
          <p:cNvGrpSpPr/>
          <p:nvPr/>
        </p:nvGrpSpPr>
        <p:grpSpPr bwMode="auto">
          <a:xfrm>
            <a:off x="4906918" y="2420746"/>
            <a:ext cx="1721318" cy="1622406"/>
            <a:chOff x="2799" y="1931"/>
            <a:chExt cx="1945" cy="1986"/>
          </a:xfrm>
        </p:grpSpPr>
        <p:sp>
          <p:nvSpPr>
            <p:cNvPr id="56" name="Line 71"/>
            <p:cNvSpPr>
              <a:spLocks noChangeShapeType="1"/>
            </p:cNvSpPr>
            <p:nvPr/>
          </p:nvSpPr>
          <p:spPr bwMode="auto">
            <a:xfrm>
              <a:off x="2799" y="1931"/>
              <a:ext cx="102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72"/>
            <p:cNvSpPr>
              <a:spLocks noChangeShapeType="1"/>
            </p:cNvSpPr>
            <p:nvPr/>
          </p:nvSpPr>
          <p:spPr bwMode="auto">
            <a:xfrm flipV="1">
              <a:off x="3283" y="3917"/>
              <a:ext cx="14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 name="组合 57"/>
          <p:cNvGrpSpPr/>
          <p:nvPr/>
        </p:nvGrpSpPr>
        <p:grpSpPr>
          <a:xfrm>
            <a:off x="5288328" y="2473864"/>
            <a:ext cx="596069" cy="1399635"/>
            <a:chOff x="5288328" y="2473864"/>
            <a:chExt cx="596069" cy="1399635"/>
          </a:xfrm>
        </p:grpSpPr>
        <p:sp>
          <p:nvSpPr>
            <p:cNvPr id="59" name="Line 73"/>
            <p:cNvSpPr>
              <a:spLocks noChangeShapeType="1"/>
            </p:cNvSpPr>
            <p:nvPr/>
          </p:nvSpPr>
          <p:spPr bwMode="auto">
            <a:xfrm>
              <a:off x="5336128" y="2473864"/>
              <a:ext cx="548269" cy="139963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74"/>
            <p:cNvSpPr txBox="1">
              <a:spLocks noChangeArrowheads="1"/>
            </p:cNvSpPr>
            <p:nvPr/>
          </p:nvSpPr>
          <p:spPr bwMode="auto">
            <a:xfrm>
              <a:off x="5288328" y="3032972"/>
              <a:ext cx="595035" cy="338554"/>
            </a:xfrm>
            <a:prstGeom prst="rect">
              <a:avLst/>
            </a:prstGeom>
            <a:solidFill>
              <a:srgbClr val="00FF99"/>
            </a:solidFill>
            <a:ln w="12700"/>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一致</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sp>
        <p:nvSpPr>
          <p:cNvPr id="61" name="AutoShape 68"/>
          <p:cNvSpPr>
            <a:spLocks noChangeArrowheads="1"/>
          </p:cNvSpPr>
          <p:nvPr/>
        </p:nvSpPr>
        <p:spPr bwMode="auto">
          <a:xfrm rot="20264100" flipH="1">
            <a:off x="3161685" y="1521132"/>
            <a:ext cx="111848" cy="1112097"/>
          </a:xfrm>
          <a:prstGeom prst="downArrow">
            <a:avLst>
              <a:gd name="adj1" fmla="val 50000"/>
              <a:gd name="adj2" fmla="val 179028"/>
            </a:avLst>
          </a:prstGeom>
          <a:solidFill>
            <a:srgbClr val="00FF99"/>
          </a:solidFill>
          <a:ln w="9525">
            <a:solidFill>
              <a:schemeClr val="tx1"/>
            </a:solidFill>
            <a:miter lim="800000"/>
          </a:ln>
          <a:effectLst/>
        </p:spPr>
        <p:txBody>
          <a:bodyPr vert="eaVert"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1" nodeType="afterEffect">
                                  <p:stCondLst>
                                    <p:cond delay="1000"/>
                                  </p:stCondLst>
                                  <p:childTnLst>
                                    <p:set>
                                      <p:cBhvr>
                                        <p:cTn id="12" dur="1" fill="hold">
                                          <p:stCondLst>
                                            <p:cond delay="0"/>
                                          </p:stCondLst>
                                        </p:cTn>
                                        <p:tgtEl>
                                          <p:spTgt spid="51"/>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500"/>
                                  </p:stCondLst>
                                  <p:childTnLst>
                                    <p:set>
                                      <p:cBhvr>
                                        <p:cTn id="15" dur="1" fill="hold">
                                          <p:stCondLst>
                                            <p:cond delay="0"/>
                                          </p:stCondLst>
                                        </p:cTn>
                                        <p:tgtEl>
                                          <p:spTgt spid="52"/>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childTnLst>
                          </p:cTn>
                        </p:par>
                        <p:par>
                          <p:cTn id="23" fill="hold">
                            <p:stCondLst>
                              <p:cond delay="4500"/>
                            </p:stCondLst>
                            <p:childTnLst>
                              <p:par>
                                <p:cTn id="24" presetID="1" presetClass="entr" presetSubtype="0" fill="hold" nodeType="afterEffect">
                                  <p:stCondLst>
                                    <p:cond delay="500"/>
                                  </p:stCondLst>
                                  <p:childTnLst>
                                    <p:set>
                                      <p:cBhvr>
                                        <p:cTn id="25" dur="1" fill="hold">
                                          <p:stCondLst>
                                            <p:cond delay="0"/>
                                          </p:stCondLst>
                                        </p:cTn>
                                        <p:tgtEl>
                                          <p:spTgt spid="55"/>
                                        </p:tgtEl>
                                        <p:attrNameLst>
                                          <p:attrName>style.visibility</p:attrName>
                                        </p:attrNameLst>
                                      </p:cBhvr>
                                      <p:to>
                                        <p:strVal val="visible"/>
                                      </p:to>
                                    </p:set>
                                  </p:childTnLst>
                                </p:cTn>
                              </p:par>
                            </p:childTnLst>
                          </p:cTn>
                        </p:par>
                        <p:par>
                          <p:cTn id="26" fill="hold">
                            <p:stCondLst>
                              <p:cond delay="5000"/>
                            </p:stCondLst>
                            <p:childTnLst>
                              <p:par>
                                <p:cTn id="27" presetID="35" presetClass="emph" presetSubtype="0" repeatCount="3000" fill="hold" nodeType="afterEffect">
                                  <p:stCondLst>
                                    <p:cond delay="500"/>
                                  </p:stCondLst>
                                  <p:childTnLst>
                                    <p:anim calcmode="discrete" valueType="str">
                                      <p:cBhvr>
                                        <p:cTn id="28"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29" fill="hold">
                            <p:stCondLst>
                              <p:cond delay="6500"/>
                            </p:stCondLst>
                            <p:childTnLst>
                              <p:par>
                                <p:cTn id="30" presetID="16" presetClass="entr" presetSubtype="42" fill="hold" nodeType="after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arn(outHorizontal)">
                                      <p:cBhvr>
                                        <p:cTn id="32" dur="75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P spid="51" grpId="0" bldLvl="0" animBg="1"/>
      <p:bldP spid="51" grpId="1" bldLvl="0" animBg="1"/>
      <p:bldP spid="51" grpId="2"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9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107373" y="594242"/>
            <a:ext cx="29292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3.3  </a:t>
            </a:r>
            <a:r>
              <a:rPr lang="zh-CN" altLang="en-US" sz="2000" b="1" dirty="0">
                <a:solidFill>
                  <a:schemeClr val="bg1"/>
                </a:solidFill>
                <a:latin typeface="微软雅黑" panose="020B0503020204020204" pitchFamily="34" charset="-122"/>
                <a:ea typeface="微软雅黑" panose="020B0503020204020204" pitchFamily="34" charset="-122"/>
              </a:rPr>
              <a:t>无分类编址 </a:t>
            </a:r>
            <a:r>
              <a:rPr lang="en-US" altLang="zh-CN" sz="2000" b="1" dirty="0">
                <a:solidFill>
                  <a:schemeClr val="bg1"/>
                </a:solidFill>
                <a:latin typeface="微软雅黑" panose="020B0503020204020204" pitchFamily="34" charset="-122"/>
                <a:ea typeface="微软雅黑" panose="020B0503020204020204" pitchFamily="34" charset="-122"/>
              </a:rPr>
              <a:t>CID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5" y="1391745"/>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划分子网在一定程度上缓解了互联网在发展中遇到的困难。然而在 </a:t>
            </a:r>
            <a:r>
              <a:rPr lang="en-US" altLang="zh-CN" sz="2000" b="1" dirty="0">
                <a:latin typeface="微软雅黑" panose="020B0503020204020204" pitchFamily="34" charset="-122"/>
                <a:ea typeface="微软雅黑" panose="020B0503020204020204" pitchFamily="34" charset="-122"/>
              </a:rPr>
              <a:t>1992 </a:t>
            </a:r>
            <a:r>
              <a:rPr lang="zh-CN" altLang="en-US" sz="2000" b="1" dirty="0">
                <a:latin typeface="微软雅黑" panose="020B0503020204020204" pitchFamily="34" charset="-122"/>
                <a:ea typeface="微软雅黑" panose="020B0503020204020204" pitchFamily="34" charset="-122"/>
              </a:rPr>
              <a:t>年互联网仍然面临三个必须尽早解决的问题：</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类地址在 </a:t>
            </a:r>
            <a:r>
              <a:rPr lang="en-US" altLang="zh-CN" sz="2000" b="1" dirty="0">
                <a:latin typeface="微软雅黑" panose="020B0503020204020204" pitchFamily="34" charset="-122"/>
                <a:ea typeface="微软雅黑" panose="020B0503020204020204" pitchFamily="34" charset="-122"/>
              </a:rPr>
              <a:t>1992 </a:t>
            </a:r>
            <a:r>
              <a:rPr lang="zh-CN" altLang="en-US" sz="2000" b="1" dirty="0">
                <a:latin typeface="微软雅黑" panose="020B0503020204020204" pitchFamily="34" charset="-122"/>
                <a:ea typeface="微软雅黑" panose="020B0503020204020204" pitchFamily="34" charset="-122"/>
              </a:rPr>
              <a:t>年已分配了近一半，眼看就要在 </a:t>
            </a: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月全部分配完毕！</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a:t>
            </a:r>
            <a:r>
              <a:rPr lang="zh-CN" altLang="en-US" sz="2000" b="1" dirty="0">
                <a:latin typeface="微软雅黑" panose="020B0503020204020204" pitchFamily="34" charset="-122"/>
                <a:ea typeface="微软雅黑" panose="020B0503020204020204" pitchFamily="34" charset="-122"/>
              </a:rPr>
              <a:t>主干网上的路由表中的项目数急剧增长（从几千个增长到几万个）。</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整个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地址空间最终将全部耗尽。</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5" y="107936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04615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网络前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5781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07840"/>
            <a:ext cx="231185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编址问题的</a:t>
            </a:r>
            <a:r>
              <a:rPr lang="zh-CN" altLang="en-US" sz="2000" b="1" dirty="0" smtClean="0">
                <a:latin typeface="微软雅黑" panose="020B0503020204020204" pitchFamily="34" charset="-122"/>
                <a:ea typeface="微软雅黑" panose="020B0503020204020204" pitchFamily="34" charset="-122"/>
              </a:rPr>
              <a:t>演进</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1208960"/>
            <a:ext cx="7957547"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7 </a:t>
            </a:r>
            <a:r>
              <a:rPr lang="zh-CN" altLang="en-US"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RFC 1009 </a:t>
            </a:r>
            <a:r>
              <a:rPr lang="zh-CN" altLang="en-US" sz="2000" b="1" dirty="0">
                <a:latin typeface="微软雅黑" panose="020B0503020204020204" pitchFamily="34" charset="-122"/>
                <a:ea typeface="微软雅黑" panose="020B0503020204020204" pitchFamily="34" charset="-122"/>
              </a:rPr>
              <a:t>就指明了在一个划分子网的网络中可同时使用几个不同的子网掩码。</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变长子网掩码 </a:t>
            </a:r>
            <a:r>
              <a:rPr lang="en-US" altLang="zh-CN" sz="2000" b="1" dirty="0">
                <a:solidFill>
                  <a:srgbClr val="0000FF"/>
                </a:solidFill>
                <a:latin typeface="微软雅黑" panose="020B0503020204020204" pitchFamily="34" charset="-122"/>
                <a:ea typeface="微软雅黑" panose="020B0503020204020204" pitchFamily="34" charset="-122"/>
              </a:rPr>
              <a:t>VLSM </a:t>
            </a:r>
            <a:r>
              <a:rPr lang="en-US" altLang="zh-CN" sz="2000" b="1" dirty="0">
                <a:latin typeface="微软雅黑" panose="020B0503020204020204" pitchFamily="34" charset="-122"/>
                <a:ea typeface="微软雅黑" panose="020B0503020204020204" pitchFamily="34" charset="-122"/>
              </a:rPr>
              <a:t>(Variable Length Subnet Mask)</a:t>
            </a:r>
            <a:r>
              <a:rPr lang="zh-CN" altLang="en-US" sz="2000" b="1" dirty="0">
                <a:latin typeface="微软雅黑" panose="020B0503020204020204" pitchFamily="34" charset="-122"/>
                <a:ea typeface="微软雅黑" panose="020B0503020204020204" pitchFamily="34" charset="-122"/>
              </a:rPr>
              <a:t>可进一步提高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资源的利用率。</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VLSM </a:t>
            </a:r>
            <a:r>
              <a:rPr lang="zh-CN" altLang="en-US" sz="2000" b="1" dirty="0">
                <a:latin typeface="微软雅黑" panose="020B0503020204020204" pitchFamily="34" charset="-122"/>
                <a:ea typeface="微软雅黑" panose="020B0503020204020204" pitchFamily="34" charset="-122"/>
              </a:rPr>
              <a:t>的基础上又进一步研究出无分类编址方法，它的正式名字是</a:t>
            </a:r>
            <a:r>
              <a:rPr lang="zh-CN" altLang="en-US" sz="2000" b="1" dirty="0">
                <a:solidFill>
                  <a:srgbClr val="0000FF"/>
                </a:solidFill>
                <a:latin typeface="微软雅黑" panose="020B0503020204020204" pitchFamily="34" charset="-122"/>
                <a:ea typeface="微软雅黑" panose="020B0503020204020204" pitchFamily="34" charset="-122"/>
              </a:rPr>
              <a:t>无分类域间路由选择 </a:t>
            </a:r>
            <a:r>
              <a:rPr lang="en-US" altLang="zh-CN" sz="2000" b="1" dirty="0">
                <a:solidFill>
                  <a:srgbClr val="0000FF"/>
                </a:solidFill>
                <a:latin typeface="微软雅黑" panose="020B0503020204020204" pitchFamily="34" charset="-122"/>
                <a:ea typeface="微软雅黑" panose="020B0503020204020204" pitchFamily="34" charset="-122"/>
              </a:rPr>
              <a:t>CIDR </a:t>
            </a:r>
            <a:r>
              <a:rPr lang="en-US" altLang="zh-CN" sz="2000" b="1" dirty="0">
                <a:latin typeface="微软雅黑" panose="020B0503020204020204" pitchFamily="34" charset="-122"/>
                <a:ea typeface="微软雅黑" panose="020B0503020204020204" pitchFamily="34" charset="-122"/>
              </a:rPr>
              <a:t>(Classless Inter-Domain Routing)</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15674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15560"/>
            <a:ext cx="244329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最主要的</a:t>
            </a:r>
            <a:r>
              <a:rPr lang="zh-CN" altLang="en-US" sz="2000" b="1" dirty="0" smtClean="0">
                <a:latin typeface="微软雅黑" panose="020B0503020204020204" pitchFamily="34" charset="-122"/>
                <a:ea typeface="微软雅黑" panose="020B0503020204020204" pitchFamily="34" charset="-122"/>
              </a:rPr>
              <a:t>特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507888"/>
            <a:ext cx="802848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消除了传统的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类、</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类和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以及划分子网的概念，因而可以更加有效地分配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地址空间。</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IDR</a:t>
            </a:r>
            <a:r>
              <a:rPr lang="zh-CN" altLang="en-US" sz="2000" b="1" dirty="0">
                <a:latin typeface="微软雅黑" panose="020B0503020204020204" pitchFamily="34" charset="-122"/>
                <a:ea typeface="微软雅黑" panose="020B0503020204020204" pitchFamily="34" charset="-122"/>
              </a:rPr>
              <a:t>使用各种长度的“</a:t>
            </a:r>
            <a:r>
              <a:rPr lang="zh-CN" altLang="en-US" sz="2000" b="1" dirty="0">
                <a:solidFill>
                  <a:srgbClr val="0000FF"/>
                </a:solidFill>
                <a:latin typeface="微软雅黑" panose="020B0503020204020204" pitchFamily="34" charset="-122"/>
                <a:ea typeface="微软雅黑" panose="020B0503020204020204" pitchFamily="34" charset="-122"/>
              </a:rPr>
              <a:t>网络前缀</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network-prefix)</a:t>
            </a:r>
            <a:r>
              <a:rPr lang="zh-CN" altLang="en-US" sz="2000" b="1" dirty="0">
                <a:latin typeface="微软雅黑" panose="020B0503020204020204" pitchFamily="34" charset="-122"/>
                <a:ea typeface="微软雅黑" panose="020B0503020204020204" pitchFamily="34" charset="-122"/>
              </a:rPr>
              <a:t>来代替分类地址中的网络号和子网号。</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从三级编址（使用子网掩码）又回到了两级编址。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675659" y="606428"/>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虚电路服务与数据报服务的对比</a:t>
            </a:r>
            <a:endParaRPr lang="zh-CN" altLang="en-US" sz="2000" b="1" dirty="0">
              <a:solidFill>
                <a:schemeClr val="bg1"/>
              </a:solidFill>
              <a:ea typeface="微软雅黑" panose="020B0503020204020204" pitchFamily="34" charset="-122"/>
            </a:endParaRPr>
          </a:p>
        </p:txBody>
      </p:sp>
      <p:graphicFrame>
        <p:nvGraphicFramePr>
          <p:cNvPr id="21" name="Group 171"/>
          <p:cNvGraphicFramePr>
            <a:graphicFrameLocks noGrp="1"/>
          </p:cNvGraphicFramePr>
          <p:nvPr/>
        </p:nvGraphicFramePr>
        <p:xfrm>
          <a:off x="545144" y="1036803"/>
          <a:ext cx="8053711" cy="3348658"/>
        </p:xfrm>
        <a:graphic>
          <a:graphicData uri="http://schemas.openxmlformats.org/drawingml/2006/table">
            <a:tbl>
              <a:tblPr firstRow="1" firstCol="1" bandRow="1">
                <a:tableStyleId>{5C22544A-7EE6-4342-B048-85BDC9FD1C3A}</a:tableStyleId>
              </a:tblPr>
              <a:tblGrid>
                <a:gridCol w="1861626"/>
                <a:gridCol w="3045124"/>
                <a:gridCol w="3146961"/>
              </a:tblGrid>
              <a:tr h="36161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对比的方面</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虚电路服务</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数据报服务</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思路</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可靠通信应当由网络来保证</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可靠通信应当由用户主机来保证</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27513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连接的建立</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必须有</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不需要</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终点地址</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仅在连接建立阶段使用，每个分组使用短的虚电路号</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每个分组都有终点的完整地址</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分组的转发</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属于同一条虚电路的分组均按照同一路由进行转发</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每个分组独立选择路由进行转发</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当结点出故障时</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smtClean="0">
                          <a:ln>
                            <a:noFill/>
                          </a:ln>
                          <a:effectLst/>
                          <a:latin typeface="微软雅黑" panose="020B0503020204020204" pitchFamily="34" charset="-122"/>
                          <a:ea typeface="微软雅黑" panose="020B0503020204020204" pitchFamily="34" charset="-122"/>
                        </a:rPr>
                        <a:t>所有通过出故障的结点的虚电路均不能工作</a:t>
                      </a: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出故障的结点可能会丢失分组，一些路由可能会发生变化</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分组的顺序</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smtClean="0">
                          <a:ln>
                            <a:noFill/>
                          </a:ln>
                          <a:effectLst/>
                          <a:latin typeface="微软雅黑" panose="020B0503020204020204" pitchFamily="34" charset="-122"/>
                          <a:ea typeface="微软雅黑" panose="020B0503020204020204" pitchFamily="34" charset="-122"/>
                        </a:rPr>
                        <a:t>总是按发送顺序到达终点</a:t>
                      </a: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到达终点时不一定按发送顺序</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r h="4745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端到端的差错处理和流量控制</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可以由网络负责，也可以由用户主机负责</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effectLst/>
                          <a:latin typeface="微软雅黑" panose="020B0503020204020204" pitchFamily="34" charset="-122"/>
                          <a:ea typeface="微软雅黑" panose="020B0503020204020204" pitchFamily="34" charset="-122"/>
                        </a:rPr>
                        <a:t>由用户主机负责</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58853" y="581433"/>
            <a:ext cx="16450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网络前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467270" y="1108276"/>
            <a:ext cx="7538042" cy="759182"/>
            <a:chOff x="199852" y="1194536"/>
            <a:chExt cx="753804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地址 </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lt;</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网络</a:t>
              </a:r>
              <a:r>
                <a:rPr lang="zh-CN" altLang="en-US" sz="1600" b="1" kern="0" noProof="0" dirty="0">
                  <a:latin typeface="微软雅黑" panose="020B0503020204020204" pitchFamily="34" charset="-122"/>
                  <a:ea typeface="微软雅黑" panose="020B0503020204020204" pitchFamily="34" charset="-122"/>
                </a:rPr>
                <a:t>前缀</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gt;, </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a:t>
              </a:r>
              <a:endPar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199852" y="1194536"/>
              <a:ext cx="3498072" cy="759182"/>
            </a:xfrm>
            <a:prstGeom prst="rect">
              <a:avLst/>
            </a:prstGeom>
          </p:spPr>
          <p:txBody>
            <a:bodyPr wrap="none">
              <a:spAutoFit/>
            </a:bodyPr>
            <a:lstStyle/>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级</a:t>
              </a:r>
              <a:r>
                <a:rPr lang="zh-CN" altLang="en-US" sz="2000" b="1" dirty="0" smtClean="0">
                  <a:latin typeface="微软雅黑" panose="020B0503020204020204" pitchFamily="34" charset="-122"/>
                  <a:ea typeface="微软雅黑" panose="020B0503020204020204" pitchFamily="34" charset="-122"/>
                </a:rPr>
                <a:t>结构</a:t>
              </a:r>
              <a:endParaRPr lang="en-US" altLang="zh-CN" sz="2000" b="1" dirty="0" smtClean="0">
                <a:latin typeface="微软雅黑" panose="020B0503020204020204" pitchFamily="34" charset="-122"/>
                <a:ea typeface="微软雅黑" panose="020B0503020204020204" pitchFamily="34" charset="-122"/>
              </a:endParaRPr>
            </a:p>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字段：</a:t>
              </a:r>
              <a:r>
                <a:rPr lang="zh-CN" altLang="en-US" sz="2000" b="1" dirty="0" smtClean="0">
                  <a:solidFill>
                    <a:srgbClr val="0000FF"/>
                  </a:solidFill>
                  <a:latin typeface="微软雅黑" panose="020B0503020204020204" pitchFamily="34" charset="-122"/>
                  <a:ea typeface="微软雅黑" panose="020B0503020204020204" pitchFamily="34" charset="-122"/>
                </a:rPr>
                <a:t>网络前缀</a:t>
              </a:r>
              <a:r>
                <a:rPr lang="zh-CN" altLang="en-US" sz="2000" b="1" dirty="0" smtClean="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主机号</a:t>
              </a:r>
              <a:endParaRPr lang="zh-CN" altLang="en-US" sz="2000" b="1" dirty="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757255" y="1865746"/>
            <a:ext cx="7248057" cy="1291692"/>
            <a:chOff x="489837" y="2854700"/>
            <a:chExt cx="7248057" cy="1014478"/>
          </a:xfrm>
        </p:grpSpPr>
        <p:sp>
          <p:nvSpPr>
            <p:cNvPr id="3" name="矩形 2"/>
            <p:cNvSpPr/>
            <p:nvPr/>
          </p:nvSpPr>
          <p:spPr>
            <a:xfrm>
              <a:off x="489837" y="3230391"/>
              <a:ext cx="3168738" cy="314241"/>
            </a:xfrm>
            <a:prstGeom prst="rect">
              <a:avLst/>
            </a:prstGeom>
          </p:spPr>
          <p:txBody>
            <a:bodyPr wrap="square">
              <a:spAutoFit/>
            </a:bodyPr>
            <a:lstStyle/>
            <a:p>
              <a:r>
                <a:rPr lang="zh-CN" altLang="en-US" sz="2000" b="1" dirty="0" smtClean="0">
                  <a:solidFill>
                    <a:srgbClr val="C00000"/>
                  </a:solidFill>
                  <a:latin typeface="微软雅黑" panose="020B0503020204020204" pitchFamily="34" charset="-122"/>
                  <a:ea typeface="微软雅黑" panose="020B0503020204020204" pitchFamily="34" charset="-122"/>
                </a:rPr>
                <a:t>网络</a:t>
              </a:r>
              <a:r>
                <a:rPr lang="zh-CN" altLang="en-US" sz="2000" b="1" dirty="0">
                  <a:solidFill>
                    <a:srgbClr val="C00000"/>
                  </a:solidFill>
                  <a:latin typeface="微软雅黑" panose="020B0503020204020204" pitchFamily="34" charset="-122"/>
                  <a:ea typeface="微软雅黑" panose="020B0503020204020204" pitchFamily="34" charset="-122"/>
                </a:rPr>
                <a:t>前缀</a:t>
              </a:r>
              <a:r>
                <a:rPr lang="zh-CN" altLang="en-US" sz="2000" b="1" dirty="0" smtClean="0">
                  <a:solidFill>
                    <a:srgbClr val="C00000"/>
                  </a:solidFill>
                  <a:latin typeface="微软雅黑" panose="020B0503020204020204" pitchFamily="34" charset="-122"/>
                  <a:ea typeface="微软雅黑" panose="020B0503020204020204" pitchFamily="34" charset="-122"/>
                </a:rPr>
                <a:t>的位数 </a:t>
              </a:r>
              <a:r>
                <a:rPr lang="en-US" altLang="zh-CN" sz="2000"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多少</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pSp>
            <p:nvGrpSpPr>
              <p:cNvPr id="16" name="Group 7"/>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网络前缀</a:t>
                  </a:r>
                  <a:endParaRPr kumimoji="0" lang="en-US" altLang="zh-CN"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lvl="0" algn="ctr" eaLnBrk="0" hangingPunct="0">
                    <a:defRPr/>
                  </a:pPr>
                  <a:r>
                    <a:rPr lang="en-US" altLang="zh-CN" sz="1400" b="1" kern="0" dirty="0">
                      <a:solidFill>
                        <a:sysClr val="windowText" lastClr="000000"/>
                      </a:solidFill>
                      <a:latin typeface="微软雅黑" panose="020B0503020204020204" pitchFamily="34" charset="-122"/>
                      <a:ea typeface="微软雅黑" panose="020B0503020204020204" pitchFamily="34" charset="-122"/>
                    </a:rPr>
                    <a:t>(</a:t>
                  </a:r>
                  <a:r>
                    <a:rPr lang="en-US" altLang="zh-CN" sz="1400" b="1" kern="0" dirty="0" smtClean="0">
                      <a:solidFill>
                        <a:sysClr val="windowText" lastClr="000000"/>
                      </a:solidFill>
                      <a:latin typeface="微软雅黑" panose="020B0503020204020204" pitchFamily="34" charset="-122"/>
                      <a:ea typeface="微软雅黑" panose="020B0503020204020204" pitchFamily="34" charset="-122"/>
                    </a:rPr>
                    <a:t>network-prefix</a:t>
                  </a:r>
                  <a:r>
                    <a:rPr lang="en-US" altLang="zh-CN" sz="1400" b="1" kern="0" noProof="0" dirty="0" smtClean="0">
                      <a:solidFill>
                        <a:sysClr val="windowText" lastClr="000000"/>
                      </a:solidFill>
                      <a:latin typeface="微软雅黑" panose="020B0503020204020204" pitchFamily="34" charset="-122"/>
                      <a:ea typeface="微软雅黑" panose="020B0503020204020204" pitchFamily="34" charset="-122"/>
                    </a:rPr>
                    <a:t>)</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dirty="0" smtClean="0">
                      <a:solidFill>
                        <a:schemeClr val="bg1"/>
                      </a:solidFill>
                      <a:latin typeface="微软雅黑" panose="020B0503020204020204" pitchFamily="34" charset="-122"/>
                      <a:ea typeface="微软雅黑" panose="020B0503020204020204" pitchFamily="34" charset="-122"/>
                    </a:rPr>
                    <a:t>(host-id)</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1" u="none" strike="noStrike" kern="0" cap="none" spc="0" normalizeH="0" baseline="0" noProof="0" dirty="0" smtClean="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lang="en-US" altLang="zh-CN" sz="1600" b="1" i="1" kern="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600" b="1" i="1" u="none" strike="noStrike" kern="0" cap="none" spc="0" normalizeH="0" baseline="0" noProof="0" dirty="0" smtClean="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rPr>
                  <a:t>32-n) </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sp>
        <p:nvSpPr>
          <p:cNvPr id="5" name="矩形 4"/>
          <p:cNvSpPr/>
          <p:nvPr/>
        </p:nvSpPr>
        <p:spPr>
          <a:xfrm>
            <a:off x="854016" y="2824768"/>
            <a:ext cx="3055240" cy="1015663"/>
          </a:xfrm>
          <a:prstGeom prst="rect">
            <a:avLst/>
          </a:prstGeom>
          <a:solidFill>
            <a:srgbClr val="FFC000"/>
          </a:solid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ts val="2400"/>
              </a:lnSpc>
            </a:pPr>
            <a:r>
              <a:rPr lang="zh-CN" altLang="en-US" b="1" dirty="0">
                <a:solidFill>
                  <a:srgbClr val="000099"/>
                </a:solidFill>
                <a:latin typeface="微软雅黑" panose="020B0503020204020204" pitchFamily="34" charset="-122"/>
                <a:ea typeface="微软雅黑" panose="020B0503020204020204" pitchFamily="34" charset="-122"/>
              </a:rPr>
              <a:t>最大的</a:t>
            </a:r>
            <a:r>
              <a:rPr lang="zh-CN" altLang="en-US" b="1" dirty="0" smtClean="0">
                <a:solidFill>
                  <a:srgbClr val="000099"/>
                </a:solidFill>
                <a:latin typeface="微软雅黑" panose="020B0503020204020204" pitchFamily="34" charset="-122"/>
                <a:ea typeface="微软雅黑" panose="020B0503020204020204" pitchFamily="34" charset="-122"/>
              </a:rPr>
              <a:t>区别：</a:t>
            </a:r>
            <a:endParaRPr lang="en-US" altLang="zh-CN" b="1" dirty="0" smtClean="0">
              <a:solidFill>
                <a:srgbClr val="000099"/>
              </a:solidFill>
              <a:latin typeface="微软雅黑" panose="020B0503020204020204" pitchFamily="34" charset="-122"/>
              <a:ea typeface="微软雅黑" panose="020B0503020204020204" pitchFamily="34" charset="-122"/>
            </a:endParaRPr>
          </a:p>
          <a:p>
            <a:pPr>
              <a:lnSpc>
                <a:spcPts val="2400"/>
              </a:lnSpc>
            </a:pPr>
            <a:r>
              <a:rPr lang="zh-CN" altLang="en-US" b="1" dirty="0" smtClean="0">
                <a:solidFill>
                  <a:srgbClr val="000099"/>
                </a:solidFill>
                <a:latin typeface="微软雅黑" panose="020B0503020204020204" pitchFamily="34" charset="-122"/>
                <a:ea typeface="微软雅黑" panose="020B0503020204020204" pitchFamily="34" charset="-122"/>
              </a:rPr>
              <a:t>前缀</a:t>
            </a:r>
            <a:r>
              <a:rPr lang="zh-CN" altLang="en-US" b="1" dirty="0">
                <a:solidFill>
                  <a:srgbClr val="000099"/>
                </a:solidFill>
                <a:latin typeface="微软雅黑" panose="020B0503020204020204" pitchFamily="34" charset="-122"/>
                <a:ea typeface="微软雅黑" panose="020B0503020204020204" pitchFamily="34" charset="-122"/>
              </a:rPr>
              <a:t>的</a:t>
            </a:r>
            <a:r>
              <a:rPr lang="zh-CN" altLang="en-US" b="1" dirty="0" smtClean="0">
                <a:solidFill>
                  <a:srgbClr val="000099"/>
                </a:solidFill>
                <a:latin typeface="微软雅黑" panose="020B0503020204020204" pitchFamily="34" charset="-122"/>
                <a:ea typeface="微软雅黑" panose="020B0503020204020204" pitchFamily="34" charset="-122"/>
              </a:rPr>
              <a:t>位数 </a:t>
            </a:r>
            <a:r>
              <a:rPr lang="en-US" altLang="zh-CN"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不</a:t>
            </a:r>
            <a:r>
              <a:rPr lang="zh-CN" altLang="en-US" b="1" dirty="0">
                <a:solidFill>
                  <a:srgbClr val="C00000"/>
                </a:solidFill>
                <a:latin typeface="微软雅黑" panose="020B0503020204020204" pitchFamily="34" charset="-122"/>
                <a:ea typeface="微软雅黑" panose="020B0503020204020204" pitchFamily="34" charset="-122"/>
              </a:rPr>
              <a:t>固定，</a:t>
            </a:r>
            <a:r>
              <a:rPr lang="zh-CN" altLang="en-US" b="1" dirty="0">
                <a:solidFill>
                  <a:srgbClr val="000099"/>
                </a:solidFill>
                <a:latin typeface="微软雅黑" panose="020B0503020204020204" pitchFamily="34" charset="-122"/>
                <a:ea typeface="微软雅黑" panose="020B0503020204020204" pitchFamily="34" charset="-122"/>
              </a:rPr>
              <a:t>可以</a:t>
            </a:r>
            <a:r>
              <a:rPr lang="zh-CN" altLang="en-US" b="1" dirty="0" smtClean="0">
                <a:solidFill>
                  <a:srgbClr val="000099"/>
                </a:solidFill>
                <a:latin typeface="微软雅黑" panose="020B0503020204020204" pitchFamily="34" charset="-122"/>
                <a:ea typeface="微软雅黑" panose="020B0503020204020204" pitchFamily="34" charset="-122"/>
              </a:rPr>
              <a:t>在 </a:t>
            </a:r>
            <a:r>
              <a:rPr lang="en-US" altLang="zh-CN" b="1" dirty="0" smtClean="0">
                <a:solidFill>
                  <a:srgbClr val="000099"/>
                </a:solidFill>
                <a:latin typeface="微软雅黑" panose="020B0503020204020204" pitchFamily="34" charset="-122"/>
                <a:ea typeface="微软雅黑" panose="020B0503020204020204" pitchFamily="34" charset="-122"/>
              </a:rPr>
              <a:t>0 ~</a:t>
            </a:r>
            <a:r>
              <a:rPr lang="zh-CN" altLang="en-US" b="1" dirty="0" smtClean="0">
                <a:solidFill>
                  <a:srgbClr val="000099"/>
                </a:solidFill>
                <a:latin typeface="微软雅黑" panose="020B0503020204020204" pitchFamily="34" charset="-122"/>
                <a:ea typeface="微软雅黑" panose="020B0503020204020204" pitchFamily="34" charset="-122"/>
              </a:rPr>
              <a:t> </a:t>
            </a:r>
            <a:r>
              <a:rPr lang="en-US" altLang="zh-CN" b="1" dirty="0" smtClean="0">
                <a:solidFill>
                  <a:srgbClr val="000099"/>
                </a:solidFill>
                <a:latin typeface="微软雅黑" panose="020B0503020204020204" pitchFamily="34" charset="-122"/>
                <a:ea typeface="微软雅黑" panose="020B0503020204020204" pitchFamily="34" charset="-122"/>
              </a:rPr>
              <a:t>32 </a:t>
            </a:r>
            <a:r>
              <a:rPr lang="zh-CN" altLang="en-US" b="1" dirty="0" smtClean="0">
                <a:solidFill>
                  <a:srgbClr val="000099"/>
                </a:solidFill>
                <a:latin typeface="微软雅黑" panose="020B0503020204020204" pitchFamily="34" charset="-122"/>
                <a:ea typeface="微软雅黑" panose="020B0503020204020204" pitchFamily="34" charset="-122"/>
              </a:rPr>
              <a:t>之间</a:t>
            </a:r>
            <a:r>
              <a:rPr lang="zh-CN" altLang="en-US" b="1" dirty="0">
                <a:solidFill>
                  <a:srgbClr val="000099"/>
                </a:solidFill>
                <a:latin typeface="微软雅黑" panose="020B0503020204020204" pitchFamily="34" charset="-122"/>
                <a:ea typeface="微软雅黑" panose="020B0503020204020204" pitchFamily="34" charset="-122"/>
              </a:rPr>
              <a:t>选取</a:t>
            </a:r>
            <a:r>
              <a:rPr lang="zh-CN" altLang="en-US" b="1" dirty="0" smtClean="0">
                <a:solidFill>
                  <a:srgbClr val="000099"/>
                </a:solidFill>
                <a:latin typeface="微软雅黑" panose="020B0503020204020204" pitchFamily="34" charset="-122"/>
                <a:ea typeface="微软雅黑" panose="020B0503020204020204" pitchFamily="34" charset="-122"/>
              </a:rPr>
              <a:t>任意值</a:t>
            </a:r>
            <a:r>
              <a:rPr lang="zh-CN" altLang="en-US" b="1" dirty="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8" name="矩形 7"/>
          <p:cNvSpPr/>
          <p:nvPr/>
        </p:nvSpPr>
        <p:spPr>
          <a:xfrm>
            <a:off x="4091021" y="3253572"/>
            <a:ext cx="4776927" cy="1015663"/>
          </a:xfrm>
          <a:prstGeom prst="rect">
            <a:avLst/>
          </a:prstGeom>
          <a:solidFill>
            <a:schemeClr val="accent5">
              <a:lumMod val="40000"/>
              <a:lumOff val="60000"/>
            </a:schemeClr>
          </a:solidFill>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CIDR </a:t>
            </a:r>
            <a:r>
              <a:rPr lang="zh-CN" altLang="en-US" sz="1600" b="1" dirty="0">
                <a:solidFill>
                  <a:srgbClr val="0000FF"/>
                </a:solidFill>
                <a:latin typeface="微软雅黑" panose="020B0503020204020204" pitchFamily="34" charset="-122"/>
                <a:ea typeface="微软雅黑" panose="020B0503020204020204" pitchFamily="34" charset="-122"/>
              </a:rPr>
              <a:t>记法</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solidFill>
                  <a:srgbClr val="C00000"/>
                </a:solidFill>
                <a:latin typeface="微软雅黑" panose="020B0503020204020204" pitchFamily="34" charset="-122"/>
                <a:ea typeface="微软雅黑" panose="020B0503020204020204" pitchFamily="34" charset="-122"/>
              </a:rPr>
              <a:t>斜线</a:t>
            </a:r>
            <a:r>
              <a:rPr lang="zh-CN" altLang="en-US" sz="1600" b="1" dirty="0">
                <a:solidFill>
                  <a:srgbClr val="C00000"/>
                </a:solidFill>
                <a:latin typeface="微软雅黑" panose="020B0503020204020204" pitchFamily="34" charset="-122"/>
                <a:ea typeface="微软雅黑" panose="020B0503020204020204" pitchFamily="34" charset="-122"/>
              </a:rPr>
              <a:t>记</a:t>
            </a:r>
            <a:r>
              <a:rPr lang="zh-CN" altLang="en-US" sz="1600" b="1" dirty="0" smtClean="0">
                <a:solidFill>
                  <a:srgbClr val="C00000"/>
                </a:solidFill>
                <a:latin typeface="微软雅黑" panose="020B0503020204020204" pitchFamily="34" charset="-122"/>
                <a:ea typeface="微软雅黑" panose="020B0503020204020204" pitchFamily="34" charset="-122"/>
              </a:rPr>
              <a:t>法</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slash notation</a:t>
            </a:r>
            <a:r>
              <a:rPr lang="en-US" altLang="zh-CN"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err="1" smtClean="0">
                <a:latin typeface="微软雅黑" panose="020B0503020204020204" pitchFamily="34" charset="-122"/>
                <a:ea typeface="微软雅黑" panose="020B0503020204020204" pitchFamily="34" charset="-122"/>
              </a:rPr>
              <a:t>a.b.c.d</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C00000"/>
                </a:solidFill>
                <a:latin typeface="微软雅黑" panose="020B0503020204020204" pitchFamily="34" charset="-122"/>
                <a:ea typeface="微软雅黑" panose="020B0503020204020204" pitchFamily="34" charset="-122"/>
              </a:rPr>
              <a:t>/ n</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二进制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的</a:t>
            </a:r>
            <a:r>
              <a:rPr lang="zh-CN" altLang="en-US" sz="1600" b="1" dirty="0">
                <a:solidFill>
                  <a:srgbClr val="C00000"/>
                </a:solidFill>
                <a:latin typeface="微软雅黑" panose="020B0503020204020204" pitchFamily="34" charset="-122"/>
                <a:ea typeface="微软雅黑" panose="020B0503020204020204" pitchFamily="34" charset="-122"/>
              </a:rPr>
              <a:t>前 </a:t>
            </a:r>
            <a:r>
              <a:rPr lang="en-US" altLang="zh-CN" sz="1600" b="1" dirty="0" smtClean="0">
                <a:solidFill>
                  <a:srgbClr val="C00000"/>
                </a:solidFill>
                <a:latin typeface="微软雅黑" panose="020B0503020204020204" pitchFamily="34" charset="-122"/>
                <a:ea typeface="微软雅黑" panose="020B0503020204020204" pitchFamily="34" charset="-122"/>
              </a:rPr>
              <a:t>n </a:t>
            </a:r>
            <a:r>
              <a:rPr lang="zh-CN" altLang="en-US" sz="1600" b="1" dirty="0">
                <a:solidFill>
                  <a:srgbClr val="C00000"/>
                </a:solidFill>
                <a:latin typeface="微软雅黑" panose="020B0503020204020204" pitchFamily="34" charset="-122"/>
                <a:ea typeface="微软雅黑" panose="020B0503020204020204" pitchFamily="34" charset="-122"/>
              </a:rPr>
              <a:t>位是网络</a:t>
            </a:r>
            <a:r>
              <a:rPr lang="zh-CN" altLang="en-US" sz="1600" b="1" dirty="0" smtClean="0">
                <a:solidFill>
                  <a:srgbClr val="C00000"/>
                </a:solidFill>
                <a:latin typeface="微软雅黑" panose="020B0503020204020204" pitchFamily="34" charset="-122"/>
                <a:ea typeface="微软雅黑" panose="020B0503020204020204" pitchFamily="34" charset="-122"/>
              </a:rPr>
              <a:t>前缀。</a:t>
            </a:r>
            <a:endParaRPr lang="en-US" altLang="zh-CN" sz="1600" b="1" dirty="0" smtClean="0">
              <a:solidFill>
                <a:srgbClr val="C00000"/>
              </a:solidFill>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例如：</a:t>
            </a:r>
            <a:r>
              <a:rPr lang="en-US" altLang="zh-CN" sz="1600" b="1" dirty="0" smtClean="0">
                <a:latin typeface="微软雅黑" panose="020B0503020204020204" pitchFamily="34" charset="-122"/>
                <a:ea typeface="微软雅黑" panose="020B0503020204020204" pitchFamily="34" charset="-122"/>
              </a:rPr>
              <a:t>128.14.35.7</a:t>
            </a:r>
            <a:r>
              <a:rPr lang="en-US" altLang="zh-CN" sz="1600" b="1" dirty="0" smtClean="0">
                <a:solidFill>
                  <a:srgbClr val="C00000"/>
                </a:solidFill>
                <a:latin typeface="微软雅黑" panose="020B0503020204020204" pitchFamily="34" charset="-122"/>
                <a:ea typeface="微软雅黑" panose="020B0503020204020204" pitchFamily="34" charset="-122"/>
              </a:rPr>
              <a:t>/20</a:t>
            </a:r>
            <a:r>
              <a:rPr lang="zh-CN" altLang="en-US" sz="1600" b="1" dirty="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前 </a:t>
            </a:r>
            <a:r>
              <a:rPr lang="en-US" altLang="zh-CN" sz="1600" b="1" dirty="0" smtClean="0">
                <a:latin typeface="微软雅黑" panose="020B0503020204020204" pitchFamily="34" charset="-122"/>
                <a:ea typeface="微软雅黑" panose="020B0503020204020204" pitchFamily="34" charset="-122"/>
              </a:rPr>
              <a:t>20 </a:t>
            </a:r>
            <a:r>
              <a:rPr lang="zh-CN" altLang="en-US" sz="1600" b="1" dirty="0" smtClean="0">
                <a:latin typeface="微软雅黑" panose="020B0503020204020204" pitchFamily="34" charset="-122"/>
                <a:ea typeface="微软雅黑" panose="020B0503020204020204" pitchFamily="34" charset="-122"/>
              </a:rPr>
              <a:t>位</a:t>
            </a:r>
            <a:r>
              <a:rPr lang="zh-CN" altLang="en-US" sz="1600" b="1" dirty="0">
                <a:latin typeface="微软雅黑" panose="020B0503020204020204" pitchFamily="34" charset="-122"/>
                <a:ea typeface="微软雅黑" panose="020B0503020204020204" pitchFamily="34" charset="-122"/>
              </a:rPr>
              <a:t>是网络</a:t>
            </a:r>
            <a:r>
              <a:rPr lang="zh-CN" altLang="en-US" sz="1600" b="1" dirty="0" smtClean="0">
                <a:latin typeface="微软雅黑" panose="020B0503020204020204" pitchFamily="34" charset="-122"/>
                <a:ea typeface="微软雅黑" panose="020B0503020204020204" pitchFamily="34" charset="-122"/>
              </a:rPr>
              <a:t>前缀。</a:t>
            </a:r>
            <a:endParaRPr lang="en-US" altLang="zh-CN" sz="16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repeatCount="400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87093" y="581433"/>
            <a:ext cx="1388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地址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556962" y="978646"/>
            <a:ext cx="8293739" cy="775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6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CIDR </a:t>
            </a:r>
            <a:r>
              <a:rPr lang="zh-CN" altLang="en-US" b="1" dirty="0" smtClean="0">
                <a:latin typeface="微软雅黑" panose="020B0503020204020204" pitchFamily="34" charset="-122"/>
                <a:ea typeface="微软雅黑" panose="020B0503020204020204" pitchFamily="34" charset="-122"/>
              </a:rPr>
              <a:t>把</a:t>
            </a:r>
            <a:r>
              <a:rPr lang="zh-CN" altLang="en-US" b="1" dirty="0">
                <a:solidFill>
                  <a:srgbClr val="C00000"/>
                </a:solidFill>
                <a:latin typeface="微软雅黑" panose="020B0503020204020204" pitchFamily="34" charset="-122"/>
                <a:ea typeface="微软雅黑" panose="020B0503020204020204" pitchFamily="34" charset="-122"/>
              </a:rPr>
              <a:t>网络前缀都相同的所有</a:t>
            </a:r>
            <a:r>
              <a:rPr lang="zh-CN" altLang="en-US" b="1" dirty="0" smtClean="0">
                <a:solidFill>
                  <a:srgbClr val="C00000"/>
                </a:solidFill>
                <a:latin typeface="微软雅黑" panose="020B0503020204020204" pitchFamily="34" charset="-122"/>
                <a:ea typeface="微软雅黑" panose="020B0503020204020204" pitchFamily="34" charset="-122"/>
              </a:rPr>
              <a:t>连续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组成一</a:t>
            </a:r>
            <a:r>
              <a:rPr lang="zh-CN" altLang="en-US" b="1" dirty="0" smtClean="0">
                <a:latin typeface="微软雅黑" panose="020B0503020204020204" pitchFamily="34" charset="-122"/>
                <a:ea typeface="微软雅黑" panose="020B0503020204020204" pitchFamily="34" charset="-122"/>
              </a:rPr>
              <a:t>个 </a:t>
            </a:r>
            <a:r>
              <a:rPr lang="en-US" altLang="zh-CN" b="1" dirty="0" smtClean="0">
                <a:latin typeface="微软雅黑" panose="020B0503020204020204" pitchFamily="34" charset="-122"/>
                <a:ea typeface="微软雅黑" panose="020B0503020204020204" pitchFamily="34" charset="-122"/>
              </a:rPr>
              <a:t>CIDR </a:t>
            </a:r>
            <a:r>
              <a:rPr lang="zh-CN" altLang="en-US" b="1" dirty="0" smtClean="0">
                <a:latin typeface="微软雅黑" panose="020B0503020204020204" pitchFamily="34" charset="-122"/>
                <a:ea typeface="微软雅黑" panose="020B0503020204020204" pitchFamily="34" charset="-122"/>
              </a:rPr>
              <a:t>地址块。</a:t>
            </a:r>
            <a:endParaRPr lang="en-US" altLang="zh-CN" b="1" dirty="0" smtClean="0">
              <a:latin typeface="微软雅黑" panose="020B0503020204020204" pitchFamily="34" charset="-122"/>
              <a:ea typeface="微软雅黑" panose="020B0503020204020204" pitchFamily="34" charset="-122"/>
            </a:endParaRPr>
          </a:p>
          <a:p>
            <a:pPr marL="268605" indent="-268605">
              <a:lnSpc>
                <a:spcPts val="26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一个 </a:t>
            </a:r>
            <a:r>
              <a:rPr lang="en-US" altLang="zh-CN" b="1" dirty="0" smtClean="0">
                <a:latin typeface="微软雅黑" panose="020B0503020204020204" pitchFamily="34" charset="-122"/>
                <a:ea typeface="微软雅黑" panose="020B0503020204020204" pitchFamily="34" charset="-122"/>
              </a:rPr>
              <a:t>CIDR </a:t>
            </a:r>
            <a:r>
              <a:rPr lang="zh-CN" altLang="en-US" b="1" dirty="0" smtClean="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块包含</a:t>
            </a:r>
            <a:r>
              <a:rPr lang="zh-CN" altLang="en-US" b="1" dirty="0" smtClean="0">
                <a:latin typeface="微软雅黑" panose="020B0503020204020204" pitchFamily="34" charset="-122"/>
                <a:ea typeface="微软雅黑" panose="020B0503020204020204" pitchFamily="34" charset="-122"/>
              </a:rPr>
              <a:t>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数目，取决于网络前缀的位数。</a:t>
            </a:r>
            <a:endParaRPr lang="zh-CN" altLang="en-US" b="1" dirty="0">
              <a:latin typeface="微软雅黑" panose="020B0503020204020204" pitchFamily="34" charset="-122"/>
              <a:ea typeface="微软雅黑" panose="020B0503020204020204" pitchFamily="34" charset="-122"/>
            </a:endParaRPr>
          </a:p>
        </p:txBody>
      </p:sp>
      <p:sp>
        <p:nvSpPr>
          <p:cNvPr id="7" name="圆角矩形 6"/>
          <p:cNvSpPr/>
          <p:nvPr/>
        </p:nvSpPr>
        <p:spPr>
          <a:xfrm>
            <a:off x="1062404" y="1699402"/>
            <a:ext cx="6968787" cy="30451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8" name="Text Box 155"/>
          <p:cNvSpPr txBox="1">
            <a:spLocks noChangeArrowheads="1"/>
          </p:cNvSpPr>
          <p:nvPr/>
        </p:nvSpPr>
        <p:spPr bwMode="auto">
          <a:xfrm>
            <a:off x="2257992" y="1656145"/>
            <a:ext cx="5019442" cy="344325"/>
          </a:xfrm>
          <a:prstGeom prst="rect">
            <a:avLst/>
          </a:prstGeom>
          <a:noFill/>
          <a:ln w="12700">
            <a:noFill/>
            <a:miter lim="800000"/>
          </a:ln>
          <a:effectLst/>
        </p:spPr>
        <p:txBody>
          <a:bodyPr wrap="square">
            <a:spAutoFit/>
          </a:bodyPr>
          <a:lstStyle/>
          <a:p>
            <a:pPr algn="ctr">
              <a:lnSpc>
                <a:spcPct val="110000"/>
              </a:lnSpc>
            </a:pPr>
            <a:r>
              <a:rPr lang="en-US" altLang="zh-CN" sz="1600" b="1" dirty="0">
                <a:solidFill>
                  <a:srgbClr val="000099"/>
                </a:solidFill>
                <a:latin typeface="微软雅黑" panose="020B0503020204020204" pitchFamily="34" charset="-122"/>
                <a:ea typeface="微软雅黑" panose="020B0503020204020204" pitchFamily="34" charset="-122"/>
              </a:rPr>
              <a:t>128.14.32.0/20 </a:t>
            </a:r>
            <a:r>
              <a:rPr lang="zh-CN" altLang="en-US" sz="1600" b="1" dirty="0" smtClean="0">
                <a:solidFill>
                  <a:srgbClr val="000099"/>
                </a:solidFill>
                <a:latin typeface="微软雅黑" panose="020B0503020204020204" pitchFamily="34" charset="-122"/>
                <a:ea typeface="微软雅黑" panose="020B0503020204020204" pitchFamily="34" charset="-122"/>
              </a:rPr>
              <a:t>组成的地址块（共 </a:t>
            </a:r>
            <a:r>
              <a:rPr lang="en-US" altLang="zh-CN" sz="1600" b="1" dirty="0" smtClean="0">
                <a:solidFill>
                  <a:srgbClr val="000099"/>
                </a:solidFill>
                <a:latin typeface="微软雅黑" panose="020B0503020204020204" pitchFamily="34" charset="-122"/>
                <a:ea typeface="微软雅黑" panose="020B0503020204020204" pitchFamily="34" charset="-122"/>
              </a:rPr>
              <a:t>2</a:t>
            </a:r>
            <a:r>
              <a:rPr lang="en-US" altLang="zh-CN" sz="1600" b="1" baseline="30000" dirty="0" smtClean="0">
                <a:solidFill>
                  <a:srgbClr val="000099"/>
                </a:solidFill>
                <a:latin typeface="微软雅黑" panose="020B0503020204020204" pitchFamily="34" charset="-122"/>
                <a:ea typeface="微软雅黑" panose="020B0503020204020204" pitchFamily="34" charset="-122"/>
              </a:rPr>
              <a:t>12 </a:t>
            </a:r>
            <a:r>
              <a:rPr lang="zh-CN" altLang="en-US" sz="1600" b="1" dirty="0">
                <a:solidFill>
                  <a:srgbClr val="000099"/>
                </a:solidFill>
                <a:latin typeface="微软雅黑" panose="020B0503020204020204" pitchFamily="34" charset="-122"/>
                <a:ea typeface="微软雅黑" panose="020B0503020204020204" pitchFamily="34" charset="-122"/>
              </a:rPr>
              <a:t>个地址）</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9" name="Text Box 3"/>
          <p:cNvSpPr txBox="1">
            <a:spLocks noChangeArrowheads="1"/>
          </p:cNvSpPr>
          <p:nvPr/>
        </p:nvSpPr>
        <p:spPr bwMode="auto">
          <a:xfrm>
            <a:off x="2972430" y="1990879"/>
            <a:ext cx="3418529" cy="2492990"/>
          </a:xfrm>
          <a:prstGeom prst="rect">
            <a:avLst/>
          </a:prstGeom>
          <a:solidFill>
            <a:schemeClr val="bg1"/>
          </a:solidFill>
          <a:ln w="9525">
            <a:solidFill>
              <a:schemeClr val="tx2"/>
            </a:solidFill>
            <a:miter lim="800000"/>
          </a:ln>
          <a:effectLst/>
        </p:spPr>
        <p:txBody>
          <a:bodyPr wrap="square">
            <a:spAutoFit/>
          </a:bodyPr>
          <a:lstStyle/>
          <a:p>
            <a:r>
              <a:rPr kumimoji="0" lang="en-US" altLang="zh-CN" sz="1200" b="1" dirty="0">
                <a:solidFill>
                  <a:srgbClr val="CC00CC"/>
                </a:solidFill>
                <a:latin typeface="微软雅黑" panose="020B0503020204020204" pitchFamily="34" charset="-122"/>
                <a:ea typeface="微软雅黑" panose="020B0503020204020204" pitchFamily="34" charset="-122"/>
              </a:rPr>
              <a:t>10000000 00001110 </a:t>
            </a:r>
            <a:r>
              <a:rPr kumimoji="0" lang="en-US" altLang="zh-CN" sz="1200" b="1" dirty="0" smtClean="0">
                <a:solidFill>
                  <a:srgbClr val="CC00CC"/>
                </a:solidFill>
                <a:latin typeface="微软雅黑" panose="020B0503020204020204" pitchFamily="34" charset="-122"/>
                <a:ea typeface="微软雅黑" panose="020B0503020204020204" pitchFamily="34" charset="-122"/>
              </a:rPr>
              <a:t>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smtClean="0">
                <a:solidFill>
                  <a:srgbClr val="0000CC"/>
                </a:solidFill>
                <a:latin typeface="微软雅黑" panose="020B0503020204020204" pitchFamily="34" charset="-122"/>
                <a:ea typeface="微软雅黑" panose="020B0503020204020204" pitchFamily="34" charset="-122"/>
              </a:rPr>
              <a:t>00 </a:t>
            </a:r>
            <a:r>
              <a:rPr kumimoji="0" lang="en-US" altLang="zh-CN" sz="1200" b="1" dirty="0">
                <a:solidFill>
                  <a:srgbClr val="0000CC"/>
                </a:solidFill>
                <a:latin typeface="微软雅黑" panose="020B0503020204020204" pitchFamily="34" charset="-122"/>
                <a:ea typeface="微软雅黑" panose="020B0503020204020204" pitchFamily="34" charset="-122"/>
              </a:rPr>
              <a:t>00000000</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0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10</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1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100</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10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endParaRPr kumimoji="0" lang="en-US" altLang="zh-CN" sz="1200" b="1" dirty="0">
              <a:solidFill>
                <a:srgbClr val="0000CC"/>
              </a:solidFill>
              <a:latin typeface="微软雅黑" panose="020B0503020204020204" pitchFamily="34" charset="-122"/>
              <a:ea typeface="微软雅黑" panose="020B0503020204020204" pitchFamily="34" charset="-122"/>
            </a:endParaRPr>
          </a:p>
          <a:p>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01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00</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0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10</a:t>
            </a:r>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11</a:t>
            </a:r>
            <a:endParaRPr kumimoji="0"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 name="Text Box 4"/>
          <p:cNvSpPr txBox="1">
            <a:spLocks noChangeArrowheads="1"/>
          </p:cNvSpPr>
          <p:nvPr/>
        </p:nvSpPr>
        <p:spPr bwMode="auto">
          <a:xfrm>
            <a:off x="5684430" y="316853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rgbClr val="0000CC"/>
                </a:solidFill>
                <a:latin typeface="微软雅黑" panose="020B0503020204020204" pitchFamily="34" charset="-122"/>
                <a:ea typeface="微软雅黑" panose="020B0503020204020204" pitchFamily="34" charset="-122"/>
                <a:sym typeface="Symbol" panose="05050102010706020507" pitchFamily="18" charset="2"/>
              </a:rPr>
              <a:t></a:t>
            </a:r>
            <a:endParaRPr kumimoji="0" lang="en-US" altLang="zh-CN" sz="2000">
              <a:solidFill>
                <a:srgbClr val="0000CC"/>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1" name="Text Box 5"/>
          <p:cNvSpPr txBox="1">
            <a:spLocks noChangeArrowheads="1"/>
          </p:cNvSpPr>
          <p:nvPr/>
        </p:nvSpPr>
        <p:spPr bwMode="auto">
          <a:xfrm>
            <a:off x="3918098" y="316853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dirty="0">
                <a:solidFill>
                  <a:srgbClr val="0000CC"/>
                </a:solidFill>
                <a:latin typeface="微软雅黑" panose="020B0503020204020204" pitchFamily="34" charset="-122"/>
                <a:ea typeface="微软雅黑" panose="020B0503020204020204" pitchFamily="34" charset="-122"/>
                <a:sym typeface="Symbol" panose="05050102010706020507" pitchFamily="18" charset="2"/>
              </a:rPr>
              <a:t></a:t>
            </a:r>
            <a:endParaRPr kumimoji="0" lang="en-US" altLang="zh-CN" sz="2000" dirty="0">
              <a:solidFill>
                <a:srgbClr val="0000CC"/>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 name="Rectangle 6"/>
          <p:cNvSpPr>
            <a:spLocks noChangeArrowheads="1"/>
          </p:cNvSpPr>
          <p:nvPr/>
        </p:nvSpPr>
        <p:spPr bwMode="auto">
          <a:xfrm>
            <a:off x="2985534" y="1984548"/>
            <a:ext cx="2078163" cy="2499322"/>
          </a:xfrm>
          <a:prstGeom prst="rect">
            <a:avLst/>
          </a:prstGeom>
          <a:noFill/>
          <a:ln w="38100">
            <a:solidFill>
              <a:srgbClr val="CC00CC">
                <a:alpha val="50000"/>
              </a:srgb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sp>
        <p:nvSpPr>
          <p:cNvPr id="13" name="Text Box 7"/>
          <p:cNvSpPr txBox="1">
            <a:spLocks noChangeArrowheads="1"/>
          </p:cNvSpPr>
          <p:nvPr/>
        </p:nvSpPr>
        <p:spPr bwMode="auto">
          <a:xfrm>
            <a:off x="1887787" y="2764970"/>
            <a:ext cx="952159" cy="67633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5000"/>
              </a:lnSpc>
            </a:pPr>
            <a:r>
              <a:rPr kumimoji="0" lang="zh-CN" altLang="en-US" sz="1100" b="1" dirty="0">
                <a:solidFill>
                  <a:srgbClr val="0000CC"/>
                </a:solidFill>
                <a:latin typeface="微软雅黑" panose="020B0503020204020204" pitchFamily="34" charset="-122"/>
                <a:ea typeface="微软雅黑" panose="020B0503020204020204" pitchFamily="34" charset="-122"/>
              </a:rPr>
              <a:t>所有</a:t>
            </a:r>
            <a:r>
              <a:rPr kumimoji="0" lang="zh-CN" altLang="en-US" sz="1100" b="1" dirty="0" smtClean="0">
                <a:solidFill>
                  <a:srgbClr val="0000CC"/>
                </a:solidFill>
                <a:latin typeface="微软雅黑" panose="020B0503020204020204" pitchFamily="34" charset="-122"/>
                <a:ea typeface="微软雅黑" panose="020B0503020204020204" pitchFamily="34" charset="-122"/>
              </a:rPr>
              <a:t>地址的 </a:t>
            </a:r>
            <a:r>
              <a:rPr kumimoji="0" lang="en-US" altLang="zh-CN" sz="1100" b="1" dirty="0">
                <a:solidFill>
                  <a:srgbClr val="0000CC"/>
                </a:solidFill>
                <a:latin typeface="微软雅黑" panose="020B0503020204020204" pitchFamily="34" charset="-122"/>
                <a:ea typeface="微软雅黑" panose="020B0503020204020204" pitchFamily="34" charset="-122"/>
              </a:rPr>
              <a:t>20 </a:t>
            </a:r>
            <a:r>
              <a:rPr kumimoji="0" lang="zh-CN" altLang="en-US" sz="1100" b="1" dirty="0" smtClean="0">
                <a:solidFill>
                  <a:srgbClr val="0000CC"/>
                </a:solidFill>
                <a:latin typeface="微软雅黑" panose="020B0503020204020204" pitchFamily="34" charset="-122"/>
                <a:ea typeface="微软雅黑" panose="020B0503020204020204" pitchFamily="34" charset="-122"/>
              </a:rPr>
              <a:t>位前缀</a:t>
            </a:r>
            <a:endParaRPr kumimoji="0" lang="en-US" altLang="zh-CN" sz="1100" b="1" dirty="0" smtClean="0">
              <a:solidFill>
                <a:srgbClr val="0000CC"/>
              </a:solidFill>
              <a:latin typeface="微软雅黑" panose="020B0503020204020204" pitchFamily="34" charset="-122"/>
              <a:ea typeface="微软雅黑" panose="020B0503020204020204" pitchFamily="34" charset="-122"/>
            </a:endParaRPr>
          </a:p>
          <a:p>
            <a:pPr algn="ctr">
              <a:lnSpc>
                <a:spcPct val="115000"/>
              </a:lnSpc>
            </a:pPr>
            <a:r>
              <a:rPr kumimoji="0" lang="zh-CN" altLang="en-US" sz="1100" b="1" dirty="0" smtClean="0">
                <a:solidFill>
                  <a:srgbClr val="0000CC"/>
                </a:solidFill>
                <a:latin typeface="微软雅黑" panose="020B0503020204020204" pitchFamily="34" charset="-122"/>
                <a:ea typeface="微软雅黑" panose="020B0503020204020204" pitchFamily="34" charset="-122"/>
              </a:rPr>
              <a:t>都是一样</a:t>
            </a:r>
            <a:r>
              <a:rPr kumimoji="0" lang="zh-CN" altLang="en-US" sz="1100" b="1" dirty="0">
                <a:solidFill>
                  <a:srgbClr val="0000CC"/>
                </a:solidFill>
                <a:latin typeface="微软雅黑" panose="020B0503020204020204" pitchFamily="34" charset="-122"/>
                <a:ea typeface="微软雅黑" panose="020B0503020204020204" pitchFamily="34" charset="-122"/>
              </a:rPr>
              <a:t>的</a:t>
            </a:r>
            <a:endParaRPr kumimoji="0" lang="zh-CN" altLang="en-US" sz="1100" b="1" dirty="0">
              <a:solidFill>
                <a:srgbClr val="0000CC"/>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1651815" y="1956697"/>
            <a:ext cx="1402974" cy="430887"/>
            <a:chOff x="1651824" y="1239870"/>
            <a:chExt cx="1402974" cy="430887"/>
          </a:xfrm>
        </p:grpSpPr>
        <p:sp>
          <p:nvSpPr>
            <p:cNvPr id="15" name="Text Box 9"/>
            <p:cNvSpPr txBox="1">
              <a:spLocks noChangeArrowheads="1"/>
            </p:cNvSpPr>
            <p:nvPr/>
          </p:nvSpPr>
          <p:spPr bwMode="auto">
            <a:xfrm>
              <a:off x="1651824" y="1239870"/>
              <a:ext cx="121235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sz="1100" b="1" dirty="0">
                  <a:latin typeface="微软雅黑" panose="020B0503020204020204" pitchFamily="34" charset="-122"/>
                  <a:ea typeface="微软雅黑" panose="020B0503020204020204" pitchFamily="34" charset="-122"/>
                </a:rPr>
                <a:t>最小</a:t>
              </a:r>
              <a:r>
                <a:rPr kumimoji="0" lang="zh-CN" altLang="en-US" sz="1100" b="1" dirty="0" smtClean="0">
                  <a:latin typeface="微软雅黑" panose="020B0503020204020204" pitchFamily="34" charset="-122"/>
                  <a:ea typeface="微软雅黑" panose="020B0503020204020204" pitchFamily="34" charset="-122"/>
                </a:rPr>
                <a:t>地址</a:t>
              </a:r>
              <a:endParaRPr kumimoji="0" lang="en-US" altLang="zh-CN" sz="1100" b="1" dirty="0" smtClean="0">
                <a:latin typeface="微软雅黑" panose="020B0503020204020204" pitchFamily="34" charset="-122"/>
                <a:ea typeface="微软雅黑" panose="020B0503020204020204" pitchFamily="34" charset="-122"/>
              </a:endParaRPr>
            </a:p>
            <a:p>
              <a:pPr algn="ctr"/>
              <a:r>
                <a:rPr lang="en-US" altLang="zh-CN" sz="1100" b="1" dirty="0" smtClean="0">
                  <a:latin typeface="微软雅黑" panose="020B0503020204020204" pitchFamily="34" charset="-122"/>
                  <a:ea typeface="微软雅黑" panose="020B0503020204020204" pitchFamily="34" charset="-122"/>
                </a:rPr>
                <a:t>128.14.32.0</a:t>
              </a:r>
              <a:endParaRPr lang="en-US" altLang="zh-CN" sz="1100" b="1" dirty="0">
                <a:latin typeface="微软雅黑" panose="020B0503020204020204" pitchFamily="34" charset="-122"/>
                <a:ea typeface="微软雅黑" panose="020B0503020204020204" pitchFamily="34" charset="-122"/>
              </a:endParaRPr>
            </a:p>
          </p:txBody>
        </p:sp>
        <p:sp>
          <p:nvSpPr>
            <p:cNvPr id="16" name="AutoShape 10"/>
            <p:cNvSpPr>
              <a:spLocks noChangeArrowheads="1"/>
            </p:cNvSpPr>
            <p:nvPr/>
          </p:nvSpPr>
          <p:spPr bwMode="auto">
            <a:xfrm>
              <a:off x="2772185" y="1308664"/>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451795" y="4138493"/>
            <a:ext cx="1591772" cy="430887"/>
            <a:chOff x="1451804" y="3766716"/>
            <a:chExt cx="1591772" cy="430887"/>
          </a:xfrm>
        </p:grpSpPr>
        <p:sp>
          <p:nvSpPr>
            <p:cNvPr id="18" name="AutoShape 10"/>
            <p:cNvSpPr>
              <a:spLocks noChangeArrowheads="1"/>
            </p:cNvSpPr>
            <p:nvPr/>
          </p:nvSpPr>
          <p:spPr bwMode="auto">
            <a:xfrm>
              <a:off x="2760963" y="3859443"/>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sp>
          <p:nvSpPr>
            <p:cNvPr id="19" name="Text Box 12"/>
            <p:cNvSpPr txBox="1">
              <a:spLocks noChangeArrowheads="1"/>
            </p:cNvSpPr>
            <p:nvPr/>
          </p:nvSpPr>
          <p:spPr bwMode="auto">
            <a:xfrm>
              <a:off x="1451804" y="3766716"/>
              <a:ext cx="143774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sz="1100" b="1" dirty="0">
                  <a:latin typeface="微软雅黑" panose="020B0503020204020204" pitchFamily="34" charset="-122"/>
                  <a:ea typeface="微软雅黑" panose="020B0503020204020204" pitchFamily="34" charset="-122"/>
                </a:rPr>
                <a:t>最大</a:t>
              </a:r>
              <a:r>
                <a:rPr kumimoji="0" lang="zh-CN" altLang="en-US" sz="1100" b="1" dirty="0" smtClean="0">
                  <a:latin typeface="微软雅黑" panose="020B0503020204020204" pitchFamily="34" charset="-122"/>
                  <a:ea typeface="微软雅黑" panose="020B0503020204020204" pitchFamily="34" charset="-122"/>
                </a:rPr>
                <a:t>地址</a:t>
              </a:r>
              <a:endParaRPr kumimoji="0" lang="en-US" altLang="zh-CN" sz="1100" b="1" dirty="0" smtClean="0">
                <a:latin typeface="微软雅黑" panose="020B0503020204020204" pitchFamily="34" charset="-122"/>
                <a:ea typeface="微软雅黑" panose="020B0503020204020204" pitchFamily="34" charset="-122"/>
              </a:endParaRPr>
            </a:p>
            <a:p>
              <a:pPr algn="ctr"/>
              <a:r>
                <a:rPr lang="en-US" altLang="zh-CN" sz="1100" b="1" dirty="0">
                  <a:latin typeface="微软雅黑" panose="020B0503020204020204" pitchFamily="34" charset="-122"/>
                  <a:ea typeface="微软雅黑" panose="020B0503020204020204" pitchFamily="34" charset="-122"/>
                </a:rPr>
                <a:t>128.14.47.255</a:t>
              </a:r>
              <a:endParaRPr kumimoji="0" lang="zh-CN" altLang="en-US" sz="1100" b="1" dirty="0">
                <a:latin typeface="微软雅黑" panose="020B0503020204020204" pitchFamily="34" charset="-122"/>
                <a:ea typeface="微软雅黑" panose="020B0503020204020204" pitchFamily="34" charset="-122"/>
              </a:endParaRPr>
            </a:p>
          </p:txBody>
        </p:sp>
      </p:grpSp>
      <p:sp>
        <p:nvSpPr>
          <p:cNvPr id="21" name="矩形 20"/>
          <p:cNvSpPr/>
          <p:nvPr/>
        </p:nvSpPr>
        <p:spPr>
          <a:xfrm>
            <a:off x="6680550" y="2672252"/>
            <a:ext cx="1061049" cy="861774"/>
          </a:xfrm>
          <a:prstGeom prst="rect">
            <a:avLst/>
          </a:prstGeom>
          <a:solidFill>
            <a:srgbClr val="FFC000"/>
          </a:solidFill>
          <a:ln w="9525">
            <a:solidFill>
              <a:schemeClr val="tx1"/>
            </a:solidFill>
            <a:miter lim="800000"/>
          </a:ln>
          <a:effectLst/>
        </p:spPr>
        <p:txBody>
          <a:bodyPr wrap="square">
            <a:spAutoFit/>
          </a:bodyPr>
          <a:lstStyle/>
          <a:p>
            <a:pPr algn="ctr">
              <a:lnSpc>
                <a:spcPts val="2000"/>
              </a:lnSpc>
            </a:pPr>
            <a:r>
              <a:rPr lang="zh-CN" altLang="en-US" sz="1400" b="1" dirty="0">
                <a:solidFill>
                  <a:srgbClr val="000099"/>
                </a:solidFill>
                <a:latin typeface="微软雅黑" panose="020B0503020204020204" pitchFamily="34" charset="-122"/>
                <a:ea typeface="微软雅黑" panose="020B0503020204020204" pitchFamily="34" charset="-122"/>
              </a:rPr>
              <a:t>可指派的地址数是</a:t>
            </a:r>
            <a:r>
              <a:rPr lang="en-US" altLang="zh-CN" sz="1400" b="1" dirty="0">
                <a:solidFill>
                  <a:srgbClr val="000099"/>
                </a:solidFill>
                <a:latin typeface="微软雅黑" panose="020B0503020204020204" pitchFamily="34" charset="-122"/>
                <a:ea typeface="微软雅黑" panose="020B0503020204020204" pitchFamily="34" charset="-122"/>
              </a:rPr>
              <a:t>2</a:t>
            </a:r>
            <a:r>
              <a:rPr lang="en-US" altLang="zh-CN" sz="1400" b="1" baseline="30000" dirty="0">
                <a:solidFill>
                  <a:srgbClr val="000099"/>
                </a:solidFill>
                <a:latin typeface="微软雅黑" panose="020B0503020204020204" pitchFamily="34" charset="-122"/>
                <a:ea typeface="微软雅黑" panose="020B0503020204020204" pitchFamily="34" charset="-122"/>
              </a:rPr>
              <a:t>12</a:t>
            </a:r>
            <a:r>
              <a:rPr lang="en-US" altLang="zh-CN" sz="1400" b="1" dirty="0">
                <a:solidFill>
                  <a:srgbClr val="000099"/>
                </a:solidFill>
                <a:latin typeface="微软雅黑" panose="020B0503020204020204" pitchFamily="34" charset="-122"/>
                <a:ea typeface="微软雅黑" panose="020B0503020204020204" pitchFamily="34" charset="-122"/>
              </a:rPr>
              <a:t> – </a:t>
            </a:r>
            <a:r>
              <a:rPr lang="en-US" altLang="zh-CN" sz="1400" b="1" dirty="0" smtClean="0">
                <a:solidFill>
                  <a:srgbClr val="000099"/>
                </a:solidFill>
                <a:latin typeface="微软雅黑" panose="020B0503020204020204" pitchFamily="34" charset="-122"/>
                <a:ea typeface="微软雅黑" panose="020B0503020204020204" pitchFamily="34" charset="-122"/>
              </a:rPr>
              <a:t>2 </a:t>
            </a:r>
            <a:r>
              <a:rPr lang="zh-CN" altLang="en-US" sz="1400" b="1" dirty="0" smtClean="0">
                <a:solidFill>
                  <a:srgbClr val="000099"/>
                </a:solidFill>
                <a:latin typeface="微软雅黑" panose="020B0503020204020204" pitchFamily="34" charset="-122"/>
                <a:ea typeface="微软雅黑" panose="020B0503020204020204" pitchFamily="34" charset="-122"/>
              </a:rPr>
              <a:t>个</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矩形 24"/>
          <p:cNvSpPr/>
          <p:nvPr/>
        </p:nvSpPr>
        <p:spPr>
          <a:xfrm>
            <a:off x="2637965" y="4483869"/>
            <a:ext cx="4297673" cy="329321"/>
          </a:xfrm>
          <a:prstGeom prst="rect">
            <a:avLst/>
          </a:prstGeom>
          <a:noFill/>
          <a:ln w="12700">
            <a:noFill/>
            <a:miter lim="800000"/>
          </a:ln>
          <a:effectLst/>
        </p:spPr>
        <p:txBody>
          <a:bodyPr wrap="square">
            <a:spAutoFit/>
          </a:bodyPr>
          <a:lstStyle/>
          <a:p>
            <a:pPr algn="ctr">
              <a:lnSpc>
                <a:spcPct val="110000"/>
              </a:lnSpc>
            </a:pPr>
            <a:r>
              <a:rPr lang="zh-CN" altLang="en-US" sz="1400" b="1" dirty="0" smtClean="0">
                <a:solidFill>
                  <a:srgbClr val="000099"/>
                </a:solidFill>
                <a:latin typeface="微软雅黑" panose="020B0503020204020204" pitchFamily="34" charset="-122"/>
                <a:ea typeface="微软雅黑" panose="020B0503020204020204" pitchFamily="34" charset="-122"/>
              </a:rPr>
              <a:t>二进制代码表示：</a:t>
            </a:r>
            <a:r>
              <a:rPr lang="en-US" altLang="zh-CN" sz="1400" b="1" dirty="0" smtClean="0">
                <a:solidFill>
                  <a:srgbClr val="000099"/>
                </a:solidFill>
                <a:latin typeface="微软雅黑" panose="020B0503020204020204" pitchFamily="34" charset="-122"/>
                <a:ea typeface="微软雅黑" panose="020B0503020204020204" pitchFamily="34" charset="-122"/>
              </a:rPr>
              <a:t>10000000 </a:t>
            </a:r>
            <a:r>
              <a:rPr lang="en-US" altLang="zh-CN" sz="1400" b="1" dirty="0">
                <a:solidFill>
                  <a:srgbClr val="000099"/>
                </a:solidFill>
                <a:latin typeface="微软雅黑" panose="020B0503020204020204" pitchFamily="34" charset="-122"/>
                <a:ea typeface="微软雅黑" panose="020B0503020204020204" pitchFamily="34" charset="-122"/>
              </a:rPr>
              <a:t>00001110 001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0"/>
                                  </p:stCondLst>
                                  <p:childTnLst>
                                    <p:anim calcmode="discrete" valueType="str">
                                      <p:cBhvr>
                                        <p:cTn id="11" dur="1000" fill="hold"/>
                                        <p:tgtEl>
                                          <p:spTgt spid="13"/>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0"/>
                                  </p:stCondLst>
                                  <p:childTnLst>
                                    <p:anim calcmode="discrete" valueType="str">
                                      <p:cBhvr>
                                        <p:cTn id="13"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25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25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repeatCount="300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P spid="13" grpId="1" animBg="1"/>
      <p:bldP spid="21" grpId="0" animBg="1"/>
      <p:bldP spid="2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87093" y="581433"/>
            <a:ext cx="1388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地址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735680" y="1104288"/>
            <a:ext cx="877163" cy="369332"/>
          </a:xfrm>
          <a:prstGeom prst="rect">
            <a:avLst/>
          </a:prstGeom>
          <a:solidFill>
            <a:srgbClr val="FFC000"/>
          </a:solidFill>
        </p:spPr>
        <p:txBody>
          <a:bodyPr wrap="none">
            <a:spAutoFit/>
          </a:bodyPr>
          <a:lstStyle/>
          <a:p>
            <a:r>
              <a:rPr lang="zh-CN" altLang="en-US" b="1" dirty="0">
                <a:latin typeface="微软雅黑" panose="020B0503020204020204" pitchFamily="34" charset="-122"/>
                <a:ea typeface="微软雅黑" panose="020B0503020204020204" pitchFamily="34" charset="-122"/>
              </a:rPr>
              <a:t>注意：</a:t>
            </a:r>
            <a:endParaRPr lang="zh-CN" altLang="en-US" b="1"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nvGraphicFramePr>
        <p:xfrm>
          <a:off x="735680" y="1530239"/>
          <a:ext cx="7537052" cy="2377526"/>
        </p:xfrm>
        <a:graphic>
          <a:graphicData uri="http://schemas.openxmlformats.org/drawingml/2006/table">
            <a:tbl>
              <a:tblPr bandRow="1">
                <a:tableStyleId>{0505E3EF-67EA-436B-97B2-0124C06EBD24}</a:tableStyleId>
              </a:tblPr>
              <a:tblGrid>
                <a:gridCol w="2171422"/>
                <a:gridCol w="5365630"/>
              </a:tblGrid>
              <a:tr h="747753">
                <a:tc>
                  <a:txBody>
                    <a:bodyPr/>
                    <a:lstStyle/>
                    <a:p>
                      <a:pPr>
                        <a:lnSpc>
                          <a:spcPts val="2200"/>
                        </a:lnSpc>
                      </a:pPr>
                      <a:r>
                        <a:rPr lang="en-US" altLang="zh-CN" sz="1600" b="1" dirty="0" smtClean="0">
                          <a:latin typeface="微软雅黑" panose="020B0503020204020204" pitchFamily="34" charset="-122"/>
                          <a:ea typeface="微软雅黑" panose="020B0503020204020204" pitchFamily="34" charset="-122"/>
                        </a:rPr>
                        <a:t>128.14.35.7</a:t>
                      </a:r>
                      <a:r>
                        <a:rPr lang="en-US" altLang="zh-CN" sz="1600" b="1" dirty="0" smtClean="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同时指明了网络前缀为 </a:t>
                      </a:r>
                      <a:r>
                        <a:rPr lang="en-US" altLang="zh-CN" sz="1600" b="1" dirty="0" smtClean="0">
                          <a:latin typeface="微软雅黑" panose="020B0503020204020204" pitchFamily="34" charset="-122"/>
                          <a:ea typeface="微软雅黑" panose="020B0503020204020204" pitchFamily="34" charset="-122"/>
                        </a:rPr>
                        <a:t>20 </a:t>
                      </a:r>
                      <a:r>
                        <a:rPr lang="zh-CN" altLang="en-US" sz="1600" b="1" dirty="0" smtClean="0">
                          <a:latin typeface="微软雅黑" panose="020B0503020204020204" pitchFamily="34" charset="-122"/>
                          <a:ea typeface="微软雅黑" panose="020B0503020204020204" pitchFamily="34" charset="-122"/>
                        </a:rPr>
                        <a:t>位。</a:t>
                      </a:r>
                      <a:endParaRPr lang="en-US" altLang="zh-CN" sz="1600" b="1" dirty="0" smtClean="0">
                        <a:latin typeface="微软雅黑" panose="020B0503020204020204" pitchFamily="34" charset="-122"/>
                        <a:ea typeface="微软雅黑" panose="020B0503020204020204" pitchFamily="34" charset="-122"/>
                      </a:endParaRPr>
                    </a:p>
                    <a:p>
                      <a:pPr>
                        <a:lnSpc>
                          <a:spcPts val="2200"/>
                        </a:lnSpc>
                      </a:pPr>
                      <a:r>
                        <a:rPr lang="zh-CN" altLang="en-US" sz="1600" b="1" dirty="0" smtClean="0">
                          <a:latin typeface="微软雅黑" panose="020B0503020204020204" pitchFamily="34" charset="-122"/>
                          <a:ea typeface="微软雅黑" panose="020B0503020204020204" pitchFamily="34" charset="-122"/>
                        </a:rPr>
                        <a:t>该地址是 </a:t>
                      </a:r>
                      <a:r>
                        <a:rPr lang="en-US" altLang="zh-CN" sz="1600" b="1" dirty="0" smtClean="0">
                          <a:latin typeface="微软雅黑" panose="020B0503020204020204" pitchFamily="34" charset="-122"/>
                          <a:ea typeface="微软雅黑" panose="020B0503020204020204" pitchFamily="34" charset="-122"/>
                        </a:rPr>
                        <a:t>128.14.32.0/20 </a:t>
                      </a:r>
                      <a:r>
                        <a:rPr lang="zh-CN" altLang="en-US" sz="1600" b="1" dirty="0" smtClean="0">
                          <a:latin typeface="微软雅黑" panose="020B0503020204020204" pitchFamily="34" charset="-122"/>
                          <a:ea typeface="微软雅黑" panose="020B0503020204020204" pitchFamily="34" charset="-122"/>
                        </a:rPr>
                        <a:t>地址块中的一个地址。</a:t>
                      </a:r>
                      <a:endParaRPr lang="zh-CN" altLang="en-US" sz="1600" b="1" dirty="0" smtClean="0">
                        <a:latin typeface="微软雅黑" panose="020B0503020204020204" pitchFamily="34" charset="-122"/>
                        <a:ea typeface="微软雅黑" panose="020B0503020204020204" pitchFamily="34" charset="-122"/>
                      </a:endParaRPr>
                    </a:p>
                  </a:txBody>
                  <a:tcPr anchor="ctr"/>
                </a:tc>
              </a:tr>
              <a:tr h="747753">
                <a:tc>
                  <a:txBody>
                    <a:bodyPr/>
                    <a:lstStyle/>
                    <a:p>
                      <a:pPr>
                        <a:lnSpc>
                          <a:spcPts val="2200"/>
                        </a:lnSpc>
                      </a:pPr>
                      <a:r>
                        <a:rPr lang="en-US" altLang="zh-CN" sz="1600" b="1" dirty="0" smtClean="0">
                          <a:latin typeface="微软雅黑" panose="020B0503020204020204" pitchFamily="34" charset="-122"/>
                          <a:ea typeface="微软雅黑" panose="020B0503020204020204" pitchFamily="34" charset="-122"/>
                        </a:rPr>
                        <a:t>128.14.32.0</a:t>
                      </a:r>
                      <a:r>
                        <a:rPr lang="en-US" altLang="zh-CN" sz="1600" b="1" dirty="0" smtClean="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是包含有多个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的地址块，同时也是这个地址块中主机号为全 </a:t>
                      </a:r>
                      <a:r>
                        <a:rPr lang="en-US" altLang="zh-CN" sz="1600" b="1" dirty="0" smtClean="0">
                          <a:latin typeface="微软雅黑" panose="020B0503020204020204" pitchFamily="34" charset="-122"/>
                          <a:ea typeface="微软雅黑" panose="020B0503020204020204" pitchFamily="34" charset="-122"/>
                        </a:rPr>
                        <a:t>0 </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a:t>
                      </a:r>
                      <a:endParaRPr lang="zh-CN" altLang="en-US" sz="1600" b="1" dirty="0" smtClean="0">
                        <a:latin typeface="微软雅黑" panose="020B0503020204020204" pitchFamily="34" charset="-122"/>
                        <a:ea typeface="微软雅黑" panose="020B0503020204020204" pitchFamily="34" charset="-122"/>
                      </a:endParaRPr>
                    </a:p>
                  </a:txBody>
                  <a:tcPr anchor="ctr"/>
                </a:tc>
              </a:tr>
              <a:tr h="441010">
                <a:tc>
                  <a:txBody>
                    <a:bodyPr/>
                    <a:lstStyle/>
                    <a:p>
                      <a:pPr>
                        <a:lnSpc>
                          <a:spcPts val="2200"/>
                        </a:lnSpc>
                      </a:pPr>
                      <a:r>
                        <a:rPr lang="en-US" altLang="zh-CN" sz="1600" b="1" dirty="0" smtClean="0">
                          <a:latin typeface="微软雅黑" panose="020B0503020204020204" pitchFamily="34" charset="-122"/>
                          <a:ea typeface="微软雅黑" panose="020B0503020204020204" pitchFamily="34" charset="-122"/>
                        </a:rPr>
                        <a:t>128.14.35.7</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但未指明网络前缀长度，不知道其网络地址。</a:t>
                      </a:r>
                      <a:endParaRPr lang="zh-CN" altLang="en-US" sz="1600" b="1" dirty="0" smtClean="0">
                        <a:latin typeface="微软雅黑" panose="020B0503020204020204" pitchFamily="34" charset="-122"/>
                        <a:ea typeface="微软雅黑" panose="020B0503020204020204" pitchFamily="34" charset="-122"/>
                      </a:endParaRPr>
                    </a:p>
                  </a:txBody>
                  <a:tcPr anchor="ctr"/>
                </a:tc>
              </a:tr>
              <a:tr h="441010">
                <a:tc>
                  <a:txBody>
                    <a:bodyPr/>
                    <a:lstStyle/>
                    <a:p>
                      <a:pPr>
                        <a:lnSpc>
                          <a:spcPts val="2200"/>
                        </a:lnSpc>
                      </a:pPr>
                      <a:r>
                        <a:rPr lang="en-US" altLang="zh-CN" sz="1600" b="1" dirty="0" smtClean="0">
                          <a:latin typeface="微软雅黑" panose="020B0503020204020204" pitchFamily="34" charset="-122"/>
                          <a:ea typeface="微软雅黑" panose="020B0503020204020204" pitchFamily="34" charset="-122"/>
                        </a:rPr>
                        <a:t>128.14.32.0</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不能指明一个网络地址，因为无法知道网络前缀是多少。</a:t>
                      </a:r>
                      <a:endParaRPr lang="zh-CN" altLang="en-US" sz="1600" b="1" dirty="0">
                        <a:latin typeface="微软雅黑" panose="020B0503020204020204" pitchFamily="34" charset="-122"/>
                        <a:ea typeface="微软雅黑" panose="020B0503020204020204" pitchFamily="34" charset="-122"/>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5698996" cy="400110"/>
          </a:xfrm>
          <a:prstGeom prst="rect">
            <a:avLst/>
          </a:prstGeom>
        </p:spPr>
        <p:txBody>
          <a:bodyPr wrap="none">
            <a:spAutoFit/>
          </a:bodyPr>
          <a:lstStyle/>
          <a:p>
            <a:r>
              <a:rPr lang="zh-CN" altLang="en-US" sz="2000" b="1" dirty="0" smtClean="0">
                <a:latin typeface="微软雅黑" panose="020B0503020204020204" pitchFamily="34" charset="-122"/>
                <a:ea typeface="微软雅黑" panose="020B0503020204020204" pitchFamily="34" charset="-122"/>
              </a:rPr>
              <a:t>网络地址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二进制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en-US" altLang="zh-CN" sz="2000" b="1" dirty="0" smtClean="0">
                <a:latin typeface="微软雅黑" panose="020B0503020204020204" pitchFamily="34" charset="-122"/>
                <a:ea typeface="微软雅黑" panose="020B0503020204020204" pitchFamily="34" charset="-122"/>
              </a:rPr>
              <a:t>) AND (</a:t>
            </a:r>
            <a:r>
              <a:rPr lang="zh-CN" altLang="en-US" sz="2000" b="1" dirty="0" smtClean="0">
                <a:latin typeface="微软雅黑" panose="020B0503020204020204" pitchFamily="34" charset="-122"/>
                <a:ea typeface="微软雅黑" panose="020B0503020204020204" pitchFamily="34" charset="-122"/>
              </a:rPr>
              <a:t>地址掩码</a:t>
            </a:r>
            <a:r>
              <a:rPr lang="en-US" altLang="zh-CN"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3" name="圆角矩形 32"/>
          <p:cNvSpPr/>
          <p:nvPr/>
        </p:nvSpPr>
        <p:spPr>
          <a:xfrm>
            <a:off x="545144" y="1024783"/>
            <a:ext cx="8053712" cy="33229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7" name="组合 6"/>
          <p:cNvGrpSpPr/>
          <p:nvPr/>
        </p:nvGrpSpPr>
        <p:grpSpPr>
          <a:xfrm>
            <a:off x="828136" y="1586667"/>
            <a:ext cx="7267413" cy="322464"/>
            <a:chOff x="828136" y="1698805"/>
            <a:chExt cx="7267413" cy="322464"/>
          </a:xfrm>
        </p:grpSpPr>
        <p:sp>
          <p:nvSpPr>
            <p:cNvPr id="43" name="Rectangle 33"/>
            <p:cNvSpPr>
              <a:spLocks noChangeArrowheads="1"/>
            </p:cNvSpPr>
            <p:nvPr/>
          </p:nvSpPr>
          <p:spPr bwMode="auto">
            <a:xfrm>
              <a:off x="3642866" y="1708850"/>
              <a:ext cx="4452683"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34"/>
            <p:cNvSpPr>
              <a:spLocks noChangeArrowheads="1"/>
            </p:cNvSpPr>
            <p:nvPr/>
          </p:nvSpPr>
          <p:spPr bwMode="auto">
            <a:xfrm>
              <a:off x="828136" y="1716057"/>
              <a:ext cx="202299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点分</a:t>
              </a:r>
              <a:r>
                <a:rPr kumimoji="1" lang="zh-CN" altLang="en-US" sz="1400" b="1" dirty="0" smtClean="0">
                  <a:latin typeface="微软雅黑" panose="020B0503020204020204" pitchFamily="34" charset="-122"/>
                  <a:ea typeface="微软雅黑" panose="020B0503020204020204" pitchFamily="34" charset="-122"/>
                </a:rPr>
                <a:t>十进制 </a:t>
              </a: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地址</a:t>
              </a:r>
              <a:endParaRPr kumimoji="1" lang="zh-CN" altLang="en-US" sz="1400" b="1" dirty="0">
                <a:latin typeface="微软雅黑" panose="020B0503020204020204" pitchFamily="34" charset="-122"/>
                <a:ea typeface="微软雅黑" panose="020B0503020204020204" pitchFamily="34" charset="-122"/>
              </a:endParaRPr>
            </a:p>
          </p:txBody>
        </p:sp>
        <p:sp>
          <p:nvSpPr>
            <p:cNvPr id="50" name="Text Box 45"/>
            <p:cNvSpPr txBox="1">
              <a:spLocks noChangeArrowheads="1"/>
            </p:cNvSpPr>
            <p:nvPr/>
          </p:nvSpPr>
          <p:spPr bwMode="auto">
            <a:xfrm>
              <a:off x="3948549" y="1698805"/>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smtClean="0">
                  <a:latin typeface="微软雅黑" panose="020B0503020204020204" pitchFamily="34" charset="-122"/>
                  <a:ea typeface="微软雅黑" panose="020B0503020204020204" pitchFamily="34" charset="-122"/>
                </a:rPr>
                <a:t>128       </a:t>
              </a:r>
              <a:r>
                <a:rPr kumimoji="1" lang="en-US" altLang="zh-CN" sz="1400" b="1" dirty="0">
                  <a:latin typeface="微软雅黑" panose="020B0503020204020204" pitchFamily="34" charset="-122"/>
                  <a:ea typeface="微软雅黑" panose="020B0503020204020204" pitchFamily="34" charset="-122"/>
                </a:rPr>
                <a:t>.        14     </a:t>
              </a:r>
              <a:r>
                <a:rPr kumimoji="1" lang="en-US" altLang="zh-CN" sz="1400" b="1" dirty="0" smtClean="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51" name="Text Box 46"/>
            <p:cNvSpPr txBox="1">
              <a:spLocks noChangeArrowheads="1"/>
            </p:cNvSpPr>
            <p:nvPr/>
          </p:nvSpPr>
          <p:spPr bwMode="auto">
            <a:xfrm>
              <a:off x="5852996" y="1698805"/>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   35            </a:t>
              </a:r>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   7</a:t>
              </a:r>
              <a:endParaRPr kumimoji="1" lang="en-US" altLang="zh-CN" sz="1400" b="1"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828136" y="2567240"/>
            <a:ext cx="7330130" cy="305212"/>
            <a:chOff x="828136" y="2679378"/>
            <a:chExt cx="7330130" cy="305212"/>
          </a:xfrm>
        </p:grpSpPr>
        <p:sp>
          <p:nvSpPr>
            <p:cNvPr id="36" name="Rectangle 40"/>
            <p:cNvSpPr>
              <a:spLocks noChangeArrowheads="1"/>
            </p:cNvSpPr>
            <p:nvPr/>
          </p:nvSpPr>
          <p:spPr bwMode="auto">
            <a:xfrm>
              <a:off x="3642865" y="2684182"/>
              <a:ext cx="4452681"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Rectangle 36"/>
            <p:cNvSpPr>
              <a:spLocks noChangeArrowheads="1"/>
            </p:cNvSpPr>
            <p:nvPr/>
          </p:nvSpPr>
          <p:spPr bwMode="auto">
            <a:xfrm>
              <a:off x="3648131" y="2691388"/>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3553481" y="2688007"/>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1 1 1 1 1 1 1 1 1 1 1 1 1 1 1 </a:t>
              </a:r>
              <a:r>
                <a:rPr kumimoji="1" lang="en-US" altLang="zh-CN" sz="1200" b="1" dirty="0" smtClean="0">
                  <a:latin typeface="微软雅黑" panose="020B0503020204020204" pitchFamily="34" charset="-122"/>
                  <a:ea typeface="微软雅黑" panose="020B0503020204020204" pitchFamily="34" charset="-122"/>
                </a:rPr>
                <a:t>1 </a:t>
              </a:r>
              <a:r>
                <a:rPr kumimoji="1" lang="en-US" altLang="zh-CN" sz="1200" b="1" dirty="0">
                  <a:latin typeface="微软雅黑" panose="020B0503020204020204" pitchFamily="34" charset="-122"/>
                  <a:ea typeface="微软雅黑" panose="020B0503020204020204" pitchFamily="34" charset="-122"/>
                </a:rPr>
                <a:t>1 </a:t>
              </a:r>
              <a:r>
                <a:rPr kumimoji="1" lang="en-US" altLang="zh-CN" sz="1200" b="1" dirty="0" smtClean="0">
                  <a:latin typeface="微软雅黑" panose="020B0503020204020204" pitchFamily="34" charset="-122"/>
                  <a:ea typeface="微软雅黑" panose="020B0503020204020204" pitchFamily="34" charset="-122"/>
                </a:rPr>
                <a:t>1 1 </a:t>
              </a:r>
              <a:r>
                <a:rPr kumimoji="1" lang="en-US" altLang="zh-CN" sz="1200" b="1" dirty="0">
                  <a:latin typeface="微软雅黑" panose="020B0503020204020204" pitchFamily="34" charset="-122"/>
                  <a:ea typeface="微软雅黑" panose="020B0503020204020204" pitchFamily="34" charset="-122"/>
                </a:rPr>
                <a:t>0 0 0 0</a:t>
              </a:r>
              <a:endParaRPr kumimoji="1" lang="en-US" altLang="zh-CN" sz="1200" b="1" dirty="0">
                <a:latin typeface="微软雅黑" panose="020B0503020204020204" pitchFamily="34" charset="-122"/>
                <a:ea typeface="微软雅黑" panose="020B0503020204020204" pitchFamily="34" charset="-122"/>
              </a:endParaRPr>
            </a:p>
          </p:txBody>
        </p:sp>
        <p:sp>
          <p:nvSpPr>
            <p:cNvPr id="46" name="Rectangle 37"/>
            <p:cNvSpPr>
              <a:spLocks noChangeArrowheads="1"/>
            </p:cNvSpPr>
            <p:nvPr/>
          </p:nvSpPr>
          <p:spPr bwMode="auto">
            <a:xfrm>
              <a:off x="828136" y="2679378"/>
              <a:ext cx="275716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c) </a:t>
              </a:r>
              <a:r>
                <a:rPr kumimoji="1" lang="zh-CN" altLang="en-US" sz="1400" b="1" dirty="0">
                  <a:latin typeface="微软雅黑" panose="020B0503020204020204" pitchFamily="34" charset="-122"/>
                  <a:ea typeface="微软雅黑" panose="020B0503020204020204" pitchFamily="34" charset="-122"/>
                </a:rPr>
                <a:t>地址</a:t>
              </a:r>
              <a:r>
                <a:rPr kumimoji="1" lang="zh-CN" altLang="en-US" sz="1400" b="1" dirty="0" smtClean="0">
                  <a:latin typeface="微软雅黑" panose="020B0503020204020204" pitchFamily="34" charset="-122"/>
                  <a:ea typeface="微软雅黑" panose="020B0503020204020204" pitchFamily="34" charset="-122"/>
                </a:rPr>
                <a:t>掩码</a:t>
              </a:r>
              <a:r>
                <a:rPr kumimoji="1" lang="zh-CN" altLang="en-US" sz="1400" b="1" dirty="0">
                  <a:latin typeface="微软雅黑" panose="020B0503020204020204" pitchFamily="34" charset="-122"/>
                  <a:ea typeface="微软雅黑" panose="020B0503020204020204" pitchFamily="34" charset="-122"/>
                </a:rPr>
                <a:t>是 </a:t>
              </a:r>
              <a:r>
                <a:rPr kumimoji="1" lang="en-US" altLang="zh-CN" sz="1400" b="1" dirty="0" smtClean="0">
                  <a:latin typeface="微软雅黑" panose="020B0503020204020204" pitchFamily="34" charset="-122"/>
                  <a:ea typeface="微软雅黑" panose="020B0503020204020204" pitchFamily="34" charset="-122"/>
                </a:rPr>
                <a:t>255.255.224.0</a:t>
              </a:r>
              <a:endParaRPr kumimoji="1" lang="en-US" altLang="zh-CN" sz="1400" b="1" dirty="0">
                <a:latin typeface="微软雅黑" panose="020B0503020204020204" pitchFamily="34" charset="-122"/>
                <a:ea typeface="微软雅黑" panose="020B0503020204020204" pitchFamily="34" charset="-122"/>
              </a:endParaRPr>
            </a:p>
          </p:txBody>
        </p:sp>
        <p:sp>
          <p:nvSpPr>
            <p:cNvPr id="47" name="Line 38"/>
            <p:cNvSpPr>
              <a:spLocks noChangeShapeType="1"/>
            </p:cNvSpPr>
            <p:nvPr/>
          </p:nvSpPr>
          <p:spPr bwMode="auto">
            <a:xfrm>
              <a:off x="5846958" y="2688986"/>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39"/>
            <p:cNvSpPr>
              <a:spLocks noChangeShapeType="1"/>
            </p:cNvSpPr>
            <p:nvPr/>
          </p:nvSpPr>
          <p:spPr bwMode="auto">
            <a:xfrm>
              <a:off x="6952197" y="2681779"/>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Rectangle 42"/>
            <p:cNvSpPr>
              <a:spLocks noChangeArrowheads="1"/>
            </p:cNvSpPr>
            <p:nvPr/>
          </p:nvSpPr>
          <p:spPr bwMode="auto">
            <a:xfrm>
              <a:off x="6893495" y="2688007"/>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0 0 0 0 0 0 0 0</a:t>
              </a:r>
              <a:endParaRPr kumimoji="1" lang="en-US" altLang="zh-CN" sz="1200" b="1" dirty="0">
                <a:latin typeface="微软雅黑" panose="020B0503020204020204" pitchFamily="34" charset="-122"/>
                <a:ea typeface="微软雅黑" panose="020B0503020204020204" pitchFamily="34" charset="-122"/>
              </a:endParaRPr>
            </a:p>
          </p:txBody>
        </p:sp>
        <p:sp>
          <p:nvSpPr>
            <p:cNvPr id="55" name="Line 51"/>
            <p:cNvSpPr>
              <a:spLocks noChangeShapeType="1"/>
            </p:cNvSpPr>
            <p:nvPr/>
          </p:nvSpPr>
          <p:spPr bwMode="auto">
            <a:xfrm>
              <a:off x="4733758" y="2681779"/>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828136" y="3102732"/>
            <a:ext cx="7330130" cy="305212"/>
            <a:chOff x="828136" y="3214870"/>
            <a:chExt cx="7330130" cy="305212"/>
          </a:xfrm>
        </p:grpSpPr>
        <p:sp>
          <p:nvSpPr>
            <p:cNvPr id="61" name="Rectangle 59"/>
            <p:cNvSpPr>
              <a:spLocks noChangeArrowheads="1"/>
            </p:cNvSpPr>
            <p:nvPr/>
          </p:nvSpPr>
          <p:spPr bwMode="auto">
            <a:xfrm>
              <a:off x="828136" y="3214870"/>
              <a:ext cx="28260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d) IP </a:t>
              </a:r>
              <a:r>
                <a:rPr kumimoji="1" lang="zh-CN" altLang="en-US" sz="1400" b="1" dirty="0">
                  <a:latin typeface="微软雅黑" panose="020B0503020204020204" pitchFamily="34" charset="-122"/>
                  <a:ea typeface="微软雅黑" panose="020B0503020204020204" pitchFamily="34" charset="-122"/>
                </a:rPr>
                <a:t>地址</a:t>
              </a:r>
              <a:r>
                <a:rPr kumimoji="1" lang="zh-CN" altLang="en-US" sz="1400" b="1" dirty="0" smtClean="0">
                  <a:latin typeface="微软雅黑" panose="020B0503020204020204" pitchFamily="34" charset="-122"/>
                  <a:ea typeface="微软雅黑" panose="020B0503020204020204" pitchFamily="34" charset="-122"/>
                </a:rPr>
                <a:t>与</a:t>
              </a:r>
              <a:r>
                <a:rPr kumimoji="1" lang="zh-CN" altLang="en-US" sz="1400" b="1" dirty="0">
                  <a:latin typeface="微软雅黑" panose="020B0503020204020204" pitchFamily="34" charset="-122"/>
                  <a:ea typeface="微软雅黑" panose="020B0503020204020204" pitchFamily="34" charset="-122"/>
                </a:rPr>
                <a:t>地址</a:t>
              </a:r>
              <a:r>
                <a:rPr kumimoji="1" lang="zh-CN" altLang="en-US" sz="1400" b="1" dirty="0" smtClean="0">
                  <a:latin typeface="微软雅黑" panose="020B0503020204020204" pitchFamily="34" charset="-122"/>
                  <a:ea typeface="微软雅黑" panose="020B0503020204020204" pitchFamily="34" charset="-122"/>
                </a:rPr>
                <a:t>掩码按位 </a:t>
              </a:r>
              <a:r>
                <a:rPr kumimoji="1" lang="en-US" altLang="zh-CN" sz="1400" b="1" dirty="0" smtClean="0">
                  <a:latin typeface="微软雅黑" panose="020B0503020204020204" pitchFamily="34" charset="-122"/>
                  <a:ea typeface="微软雅黑" panose="020B0503020204020204" pitchFamily="34" charset="-122"/>
                </a:rPr>
                <a:t>AND</a:t>
              </a:r>
              <a:endParaRPr kumimoji="1" lang="zh-CN" altLang="en-US" sz="1400" b="1" dirty="0">
                <a:latin typeface="微软雅黑" panose="020B0503020204020204" pitchFamily="34" charset="-122"/>
                <a:ea typeface="微软雅黑" panose="020B0503020204020204" pitchFamily="34" charset="-122"/>
              </a:endParaRPr>
            </a:p>
          </p:txBody>
        </p:sp>
        <p:sp>
          <p:nvSpPr>
            <p:cNvPr id="65" name="Rectangle 40"/>
            <p:cNvSpPr>
              <a:spLocks noChangeArrowheads="1"/>
            </p:cNvSpPr>
            <p:nvPr/>
          </p:nvSpPr>
          <p:spPr bwMode="auto">
            <a:xfrm>
              <a:off x="3642865" y="3219671"/>
              <a:ext cx="4452681"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Rectangle 36"/>
            <p:cNvSpPr>
              <a:spLocks noChangeArrowheads="1"/>
            </p:cNvSpPr>
            <p:nvPr/>
          </p:nvSpPr>
          <p:spPr bwMode="auto">
            <a:xfrm>
              <a:off x="3648131" y="3226877"/>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Rectangle 41"/>
            <p:cNvSpPr>
              <a:spLocks noChangeArrowheads="1"/>
            </p:cNvSpPr>
            <p:nvPr/>
          </p:nvSpPr>
          <p:spPr bwMode="auto">
            <a:xfrm>
              <a:off x="3553481" y="3223496"/>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0</a:t>
              </a:r>
              <a:r>
                <a:rPr kumimoji="1" lang="en-US" altLang="zh-CN" sz="1200" b="1" dirty="0" smtClean="0">
                  <a:latin typeface="微软雅黑" panose="020B0503020204020204" pitchFamily="34" charset="-122"/>
                  <a:ea typeface="微软雅黑" panose="020B0503020204020204" pitchFamily="34" charset="-122"/>
                </a:rPr>
                <a:t> 0 0 0 0 0 0 0 0 0 0 </a:t>
              </a:r>
              <a:r>
                <a:rPr kumimoji="1" lang="en-US" altLang="zh-CN" sz="1200" b="1" dirty="0">
                  <a:latin typeface="微软雅黑" panose="020B0503020204020204" pitchFamily="34" charset="-122"/>
                  <a:ea typeface="微软雅黑" panose="020B0503020204020204" pitchFamily="34" charset="-122"/>
                </a:rPr>
                <a:t>1 1 1 </a:t>
              </a:r>
              <a:r>
                <a:rPr kumimoji="1" lang="en-US" altLang="zh-CN" sz="1200" b="1" dirty="0" smtClean="0">
                  <a:latin typeface="微软雅黑" panose="020B0503020204020204" pitchFamily="34" charset="-122"/>
                  <a:ea typeface="微软雅黑" panose="020B0503020204020204" pitchFamily="34" charset="-122"/>
                </a:rPr>
                <a:t>0 0 0 1 0 </a:t>
              </a:r>
              <a:r>
                <a:rPr kumimoji="1" lang="en-US" altLang="zh-CN" sz="1200" b="1" dirty="0">
                  <a:latin typeface="微软雅黑" panose="020B0503020204020204" pitchFamily="34" charset="-122"/>
                  <a:ea typeface="微软雅黑" panose="020B0503020204020204" pitchFamily="34" charset="-122"/>
                </a:rPr>
                <a:t>0 0 </a:t>
              </a:r>
              <a:r>
                <a:rPr kumimoji="1" lang="en-US" altLang="zh-CN" sz="1200" b="1" dirty="0" smtClean="0">
                  <a:latin typeface="微软雅黑" panose="020B0503020204020204" pitchFamily="34" charset="-122"/>
                  <a:ea typeface="微软雅黑" panose="020B0503020204020204" pitchFamily="34" charset="-122"/>
                </a:rPr>
                <a:t>0 0</a:t>
              </a:r>
              <a:endParaRPr kumimoji="1" lang="en-US" altLang="zh-CN" sz="1200" b="1" dirty="0">
                <a:latin typeface="微软雅黑" panose="020B0503020204020204" pitchFamily="34" charset="-122"/>
                <a:ea typeface="微软雅黑" panose="020B0503020204020204" pitchFamily="34" charset="-122"/>
              </a:endParaRPr>
            </a:p>
          </p:txBody>
        </p:sp>
        <p:sp>
          <p:nvSpPr>
            <p:cNvPr id="68" name="Line 38"/>
            <p:cNvSpPr>
              <a:spLocks noChangeShapeType="1"/>
            </p:cNvSpPr>
            <p:nvPr/>
          </p:nvSpPr>
          <p:spPr bwMode="auto">
            <a:xfrm>
              <a:off x="5846958" y="3224475"/>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Line 39"/>
            <p:cNvSpPr>
              <a:spLocks noChangeShapeType="1"/>
            </p:cNvSpPr>
            <p:nvPr/>
          </p:nvSpPr>
          <p:spPr bwMode="auto">
            <a:xfrm>
              <a:off x="6952197" y="3217268"/>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Rectangle 42"/>
            <p:cNvSpPr>
              <a:spLocks noChangeArrowheads="1"/>
            </p:cNvSpPr>
            <p:nvPr/>
          </p:nvSpPr>
          <p:spPr bwMode="auto">
            <a:xfrm>
              <a:off x="6893495" y="3223496"/>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0 0 0 0 0 0 0 0</a:t>
              </a:r>
              <a:endParaRPr kumimoji="1" lang="en-US" altLang="zh-CN" sz="1200" b="1" dirty="0">
                <a:latin typeface="微软雅黑" panose="020B0503020204020204" pitchFamily="34" charset="-122"/>
                <a:ea typeface="微软雅黑" panose="020B0503020204020204" pitchFamily="34" charset="-122"/>
              </a:endParaRPr>
            </a:p>
          </p:txBody>
        </p:sp>
        <p:sp>
          <p:nvSpPr>
            <p:cNvPr id="71" name="Line 51"/>
            <p:cNvSpPr>
              <a:spLocks noChangeShapeType="1"/>
            </p:cNvSpPr>
            <p:nvPr/>
          </p:nvSpPr>
          <p:spPr bwMode="auto">
            <a:xfrm>
              <a:off x="4733758" y="3217268"/>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28136" y="3640191"/>
            <a:ext cx="7267411" cy="317460"/>
            <a:chOff x="828136" y="3752329"/>
            <a:chExt cx="7267411" cy="317460"/>
          </a:xfrm>
        </p:grpSpPr>
        <p:sp>
          <p:nvSpPr>
            <p:cNvPr id="45" name="Rectangle 35"/>
            <p:cNvSpPr>
              <a:spLocks noChangeArrowheads="1"/>
            </p:cNvSpPr>
            <p:nvPr/>
          </p:nvSpPr>
          <p:spPr bwMode="auto">
            <a:xfrm>
              <a:off x="3642866" y="3768817"/>
              <a:ext cx="4452681" cy="272661"/>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Rectangle 60"/>
            <p:cNvSpPr>
              <a:spLocks noChangeArrowheads="1"/>
            </p:cNvSpPr>
            <p:nvPr/>
          </p:nvSpPr>
          <p:spPr bwMode="auto">
            <a:xfrm>
              <a:off x="828136" y="3752329"/>
              <a:ext cx="245580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e) </a:t>
              </a:r>
              <a:r>
                <a:rPr kumimoji="1" lang="zh-CN" altLang="en-US" sz="1400" b="1" dirty="0">
                  <a:latin typeface="微软雅黑" panose="020B0503020204020204" pitchFamily="34" charset="-122"/>
                  <a:ea typeface="微软雅黑" panose="020B0503020204020204" pitchFamily="34" charset="-122"/>
                </a:rPr>
                <a:t>网络地址（点分</a:t>
              </a:r>
              <a:r>
                <a:rPr kumimoji="1" lang="zh-CN" altLang="en-US" sz="1400" b="1" dirty="0" smtClean="0">
                  <a:latin typeface="微软雅黑" panose="020B0503020204020204" pitchFamily="34" charset="-122"/>
                  <a:ea typeface="微软雅黑" panose="020B0503020204020204" pitchFamily="34" charset="-122"/>
                </a:rPr>
                <a:t>十进制）</a:t>
              </a:r>
              <a:endParaRPr kumimoji="1" lang="zh-CN" altLang="en-US" sz="1400" b="1" dirty="0">
                <a:latin typeface="微软雅黑" panose="020B0503020204020204" pitchFamily="34" charset="-122"/>
                <a:ea typeface="微软雅黑" panose="020B0503020204020204" pitchFamily="34" charset="-122"/>
              </a:endParaRPr>
            </a:p>
          </p:txBody>
        </p:sp>
        <p:sp>
          <p:nvSpPr>
            <p:cNvPr id="72" name="Text Box 45"/>
            <p:cNvSpPr txBox="1">
              <a:spLocks noChangeArrowheads="1"/>
            </p:cNvSpPr>
            <p:nvPr/>
          </p:nvSpPr>
          <p:spPr bwMode="auto">
            <a:xfrm>
              <a:off x="3948549" y="3762012"/>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smtClean="0">
                  <a:latin typeface="微软雅黑" panose="020B0503020204020204" pitchFamily="34" charset="-122"/>
                  <a:ea typeface="微软雅黑" panose="020B0503020204020204" pitchFamily="34" charset="-122"/>
                </a:rPr>
                <a:t>128       </a:t>
              </a:r>
              <a:r>
                <a:rPr kumimoji="1" lang="en-US" altLang="zh-CN" sz="1400" b="1" dirty="0">
                  <a:latin typeface="微软雅黑" panose="020B0503020204020204" pitchFamily="34" charset="-122"/>
                  <a:ea typeface="微软雅黑" panose="020B0503020204020204" pitchFamily="34" charset="-122"/>
                </a:rPr>
                <a:t>.        14     </a:t>
              </a:r>
              <a:r>
                <a:rPr kumimoji="1" lang="en-US" altLang="zh-CN" sz="1400" b="1" dirty="0" smtClean="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73" name="Text Box 46"/>
            <p:cNvSpPr txBox="1">
              <a:spLocks noChangeArrowheads="1"/>
            </p:cNvSpPr>
            <p:nvPr/>
          </p:nvSpPr>
          <p:spPr bwMode="auto">
            <a:xfrm>
              <a:off x="5852996" y="3762012"/>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   32            </a:t>
              </a:r>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   0</a:t>
              </a:r>
              <a:endParaRPr kumimoji="1" lang="en-US" altLang="zh-CN" sz="1400" b="1" dirty="0">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28136" y="2058717"/>
            <a:ext cx="7479103" cy="305212"/>
            <a:chOff x="828136" y="2170855"/>
            <a:chExt cx="7479103" cy="305212"/>
          </a:xfrm>
        </p:grpSpPr>
        <p:sp>
          <p:nvSpPr>
            <p:cNvPr id="35" name="Rectangle 53"/>
            <p:cNvSpPr>
              <a:spLocks noChangeArrowheads="1"/>
            </p:cNvSpPr>
            <p:nvPr/>
          </p:nvSpPr>
          <p:spPr bwMode="auto">
            <a:xfrm>
              <a:off x="3640234" y="2188108"/>
              <a:ext cx="4455314" cy="272661"/>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Rectangle 58"/>
            <p:cNvSpPr>
              <a:spLocks noChangeArrowheads="1"/>
            </p:cNvSpPr>
            <p:nvPr/>
          </p:nvSpPr>
          <p:spPr bwMode="auto">
            <a:xfrm>
              <a:off x="828136" y="2170855"/>
              <a:ext cx="167994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smtClean="0">
                  <a:latin typeface="微软雅黑" panose="020B0503020204020204" pitchFamily="34" charset="-122"/>
                  <a:ea typeface="微软雅黑" panose="020B0503020204020204" pitchFamily="34" charset="-122"/>
                </a:rPr>
                <a:t>二进制 </a:t>
              </a:r>
              <a:r>
                <a:rPr kumimoji="1" lang="en-US" altLang="zh-CN" sz="1400" b="1" dirty="0" smtClean="0">
                  <a:latin typeface="微软雅黑" panose="020B0503020204020204" pitchFamily="34" charset="-122"/>
                  <a:ea typeface="微软雅黑" panose="020B0503020204020204" pitchFamily="34" charset="-122"/>
                </a:rPr>
                <a:t>IP </a:t>
              </a:r>
              <a:r>
                <a:rPr kumimoji="1" lang="zh-CN" altLang="en-US" sz="1400" b="1" dirty="0" smtClean="0">
                  <a:latin typeface="微软雅黑" panose="020B0503020204020204" pitchFamily="34" charset="-122"/>
                  <a:ea typeface="微软雅黑" panose="020B0503020204020204" pitchFamily="34" charset="-122"/>
                </a:rPr>
                <a:t>地址</a:t>
              </a:r>
              <a:endParaRPr kumimoji="1"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3559425" y="2191186"/>
              <a:ext cx="474781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200" b="1" dirty="0" smtClean="0">
                  <a:latin typeface="微软雅黑" panose="020B0503020204020204" pitchFamily="34" charset="-122"/>
                  <a:ea typeface="微软雅黑" panose="020B0503020204020204" pitchFamily="34" charset="-122"/>
                </a:rPr>
                <a:t>1 0 0 0 0 0 0 0 0 0 0 0 1 1 1 0 0 0 1 0 0 0 1 1 0 0 0 0 0 1 1 1</a:t>
              </a:r>
              <a:endParaRPr kumimoji="1" lang="en-US" altLang="zh-CN" sz="1200" b="1" dirty="0">
                <a:latin typeface="微软雅黑" panose="020B0503020204020204" pitchFamily="34" charset="-122"/>
                <a:ea typeface="微软雅黑" panose="020B0503020204020204" pitchFamily="34" charset="-122"/>
              </a:endParaRPr>
            </a:p>
          </p:txBody>
        </p:sp>
        <p:sp>
          <p:nvSpPr>
            <p:cNvPr id="78" name="Line 38"/>
            <p:cNvSpPr>
              <a:spLocks noChangeShapeType="1"/>
            </p:cNvSpPr>
            <p:nvPr/>
          </p:nvSpPr>
          <p:spPr bwMode="auto">
            <a:xfrm>
              <a:off x="5846958" y="2201321"/>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Line 39"/>
            <p:cNvSpPr>
              <a:spLocks noChangeShapeType="1"/>
            </p:cNvSpPr>
            <p:nvPr/>
          </p:nvSpPr>
          <p:spPr bwMode="auto">
            <a:xfrm>
              <a:off x="6952197" y="2194114"/>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0" name="Line 51"/>
            <p:cNvSpPr>
              <a:spLocks noChangeShapeType="1"/>
            </p:cNvSpPr>
            <p:nvPr/>
          </p:nvSpPr>
          <p:spPr bwMode="auto">
            <a:xfrm>
              <a:off x="4733758" y="2194114"/>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81" name="Text Box 155"/>
          <p:cNvSpPr txBox="1">
            <a:spLocks noChangeArrowheads="1"/>
          </p:cNvSpPr>
          <p:nvPr/>
        </p:nvSpPr>
        <p:spPr bwMode="auto">
          <a:xfrm>
            <a:off x="1436910" y="1121245"/>
            <a:ext cx="6593695" cy="344325"/>
          </a:xfrm>
          <a:prstGeom prst="rect">
            <a:avLst/>
          </a:prstGeom>
          <a:noFill/>
          <a:ln w="9525">
            <a:noFill/>
            <a:miter lim="800000"/>
          </a:ln>
          <a:effectLst/>
        </p:spPr>
        <p:txBody>
          <a:bodyPr wrap="square">
            <a:spAutoFit/>
          </a:bodyPr>
          <a:lstStyle/>
          <a:p>
            <a:pPr algn="ctr">
              <a:lnSpc>
                <a:spcPct val="110000"/>
              </a:lnSpc>
            </a:pPr>
            <a:r>
              <a:rPr lang="en-US" altLang="zh-CN"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solidFill>
                  <a:srgbClr val="0000FF"/>
                </a:solidFill>
                <a:latin typeface="微软雅黑" panose="020B0503020204020204" pitchFamily="34" charset="-122"/>
                <a:ea typeface="微软雅黑" panose="020B0503020204020204" pitchFamily="34" charset="-122"/>
              </a:rPr>
              <a:t>例</a:t>
            </a:r>
            <a:r>
              <a:rPr lang="en-US" altLang="zh-CN"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a:solidFill>
                  <a:srgbClr val="0000FF"/>
                </a:solidFill>
                <a:latin typeface="微软雅黑" panose="020B0503020204020204" pitchFamily="34" charset="-122"/>
                <a:ea typeface="微软雅黑" panose="020B0503020204020204" pitchFamily="34" charset="-122"/>
              </a:rPr>
              <a:t>已知 </a:t>
            </a:r>
            <a:r>
              <a:rPr lang="en-US" altLang="zh-CN" sz="1600" b="1" dirty="0">
                <a:solidFill>
                  <a:srgbClr val="0000FF"/>
                </a:solidFill>
                <a:latin typeface="微软雅黑" panose="020B0503020204020204" pitchFamily="34" charset="-122"/>
                <a:ea typeface="微软雅黑" panose="020B0503020204020204" pitchFamily="34" charset="-122"/>
              </a:rPr>
              <a:t>IP </a:t>
            </a:r>
            <a:r>
              <a:rPr lang="zh-CN" altLang="en-US" sz="1600" b="1" dirty="0">
                <a:solidFill>
                  <a:srgbClr val="0000FF"/>
                </a:solidFill>
                <a:latin typeface="微软雅黑" panose="020B0503020204020204" pitchFamily="34" charset="-122"/>
                <a:ea typeface="微软雅黑" panose="020B0503020204020204" pitchFamily="34" charset="-122"/>
              </a:rPr>
              <a:t>地址是 </a:t>
            </a:r>
            <a:r>
              <a:rPr lang="en-US" altLang="zh-CN" sz="1600" b="1" dirty="0" smtClean="0">
                <a:solidFill>
                  <a:srgbClr val="0000FF"/>
                </a:solidFill>
                <a:latin typeface="微软雅黑" panose="020B0503020204020204" pitchFamily="34" charset="-122"/>
                <a:ea typeface="微软雅黑" panose="020B0503020204020204" pitchFamily="34" charset="-122"/>
              </a:rPr>
              <a:t>128.14.35.7/20</a:t>
            </a:r>
            <a:r>
              <a:rPr lang="zh-CN" altLang="en-US" sz="1600" b="1" dirty="0" smtClean="0">
                <a:solidFill>
                  <a:srgbClr val="0000FF"/>
                </a:solidFill>
                <a:latin typeface="微软雅黑" panose="020B0503020204020204" pitchFamily="34" charset="-122"/>
                <a:ea typeface="微软雅黑" panose="020B0503020204020204" pitchFamily="34" charset="-122"/>
              </a:rPr>
              <a:t>。求</a:t>
            </a:r>
            <a:r>
              <a:rPr lang="zh-CN" altLang="en-US" sz="1600" b="1" dirty="0">
                <a:solidFill>
                  <a:srgbClr val="0000FF"/>
                </a:solidFill>
                <a:latin typeface="微软雅黑" panose="020B0503020204020204" pitchFamily="34" charset="-122"/>
                <a:ea typeface="微软雅黑" panose="020B0503020204020204" pitchFamily="34" charset="-122"/>
              </a:rPr>
              <a:t>网络地址。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2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2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252024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常用</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CIDR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块</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715992" y="1024780"/>
          <a:ext cx="7427344" cy="3598977"/>
        </p:xfrm>
        <a:graphic>
          <a:graphicData uri="http://schemas.openxmlformats.org/drawingml/2006/table">
            <a:tbl>
              <a:tblPr firstRow="1" bandRow="1">
                <a:tableStyleId>{91EBBBCC-DAD2-459C-BE2E-F6DE35CF9A28}</a:tableStyleId>
              </a:tblPr>
              <a:tblGrid>
                <a:gridCol w="1407497"/>
                <a:gridCol w="1805955"/>
                <a:gridCol w="1705623"/>
                <a:gridCol w="2508269"/>
              </a:tblGrid>
              <a:tr h="272562">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网络前缀长度</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点分十进制</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包含的地址数</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相当于包含分类的网络数</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3</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48.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51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8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B </a:t>
                      </a:r>
                      <a:r>
                        <a:rPr lang="zh-CN" sz="1400" b="1" kern="500" dirty="0" smtClean="0">
                          <a:effectLst/>
                          <a:latin typeface="微软雅黑" panose="020B0503020204020204" pitchFamily="34" charset="-122"/>
                          <a:ea typeface="微软雅黑" panose="020B0503020204020204" pitchFamily="34" charset="-122"/>
                        </a:rPr>
                        <a:t>类或</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2048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4</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2.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6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4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B </a:t>
                      </a:r>
                      <a:r>
                        <a:rPr lang="zh-CN" sz="1400" b="1" kern="500" dirty="0" smtClean="0">
                          <a:effectLst/>
                          <a:latin typeface="微软雅黑" panose="020B0503020204020204" pitchFamily="34" charset="-122"/>
                          <a:ea typeface="微软雅黑" panose="020B0503020204020204" pitchFamily="34" charset="-122"/>
                        </a:rPr>
                        <a:t>类或</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1024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5</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4.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28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2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B </a:t>
                      </a:r>
                      <a:r>
                        <a:rPr lang="zh-CN" sz="1400" b="1" kern="500" dirty="0" smtClean="0">
                          <a:effectLst/>
                          <a:latin typeface="微软雅黑" panose="020B0503020204020204" pitchFamily="34" charset="-122"/>
                          <a:ea typeface="微软雅黑" panose="020B0503020204020204" pitchFamily="34" charset="-122"/>
                        </a:rPr>
                        <a:t>类或</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512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6</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64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1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B </a:t>
                      </a:r>
                      <a:r>
                        <a:rPr lang="zh-CN" sz="1400" b="1" kern="500" dirty="0" smtClean="0">
                          <a:effectLst/>
                          <a:latin typeface="微软雅黑" panose="020B0503020204020204" pitchFamily="34" charset="-122"/>
                          <a:ea typeface="微软雅黑" panose="020B0503020204020204" pitchFamily="34" charset="-122"/>
                        </a:rPr>
                        <a:t>类或</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256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7</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128.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3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128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8</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192.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6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64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9</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24.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8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32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0</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4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4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16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1</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48.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8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2</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5.255.252.0</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4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3</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4.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51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2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4</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rPr>
                        <a:t>1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12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2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altLang="zh-CN"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1/2 </a:t>
                      </a:r>
                      <a:r>
                        <a:rPr lang="zh-CN"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C </a:t>
                      </a:r>
                      <a:r>
                        <a:rPr lang="zh-CN"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类</a:t>
                      </a:r>
                      <a:endParaRPr 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6</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19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64</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altLang="zh-CN" sz="1400" b="1" kern="500" dirty="0" smtClean="0">
                          <a:effectLst/>
                          <a:latin typeface="微软雅黑" panose="020B0503020204020204" pitchFamily="34" charset="-122"/>
                          <a:ea typeface="微软雅黑" panose="020B0503020204020204" pitchFamily="34" charset="-122"/>
                        </a:rPr>
                        <a:t>1/4 </a:t>
                      </a:r>
                      <a:r>
                        <a:rPr lang="zh-CN" alt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C </a:t>
                      </a:r>
                      <a:r>
                        <a:rPr lang="zh-CN" sz="1400" b="1" kern="500" dirty="0" smtClean="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类</a:t>
                      </a:r>
                      <a:endParaRPr 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7</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224</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3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smtClean="0">
                          <a:effectLst/>
                          <a:latin typeface="微软雅黑" panose="020B0503020204020204" pitchFamily="34" charset="-122"/>
                          <a:ea typeface="微软雅黑" panose="020B0503020204020204" pitchFamily="34" charset="-122"/>
                          <a:cs typeface="Times New Roman" panose="02020603050405020304" pitchFamily="18" charset="0"/>
                        </a:rPr>
                        <a:t>1/8</a:t>
                      </a:r>
                      <a:r>
                        <a:rPr lang="en-US" sz="1400" b="1" kern="500" dirty="0" smtClean="0">
                          <a:effectLst/>
                          <a:latin typeface="微软雅黑" panose="020B0503020204020204" pitchFamily="34" charset="-122"/>
                          <a:ea typeface="微软雅黑" panose="020B0503020204020204" pitchFamily="34" charset="-122"/>
                        </a:rPr>
                        <a:t> </a:t>
                      </a:r>
                      <a:r>
                        <a:rPr lang="zh-CN" sz="1400" b="1" kern="500" dirty="0" smtClean="0">
                          <a:effectLst/>
                          <a:latin typeface="微软雅黑" panose="020B0503020204020204" pitchFamily="34" charset="-122"/>
                          <a:ea typeface="微软雅黑" panose="020B0503020204020204" pitchFamily="34" charset="-122"/>
                        </a:rPr>
                        <a:t>个</a:t>
                      </a:r>
                      <a:r>
                        <a:rPr lang="en-US" altLang="zh-CN" sz="1400" b="1" kern="500" dirty="0" smtClean="0">
                          <a:effectLst/>
                          <a:latin typeface="微软雅黑" panose="020B0503020204020204" pitchFamily="34" charset="-122"/>
                          <a:ea typeface="微软雅黑" panose="020B0503020204020204" pitchFamily="34" charset="-122"/>
                        </a:rPr>
                        <a:t> </a:t>
                      </a:r>
                      <a:r>
                        <a:rPr lang="en-US" sz="1400" b="1" kern="500" dirty="0" smtClean="0">
                          <a:effectLst/>
                          <a:latin typeface="微软雅黑" panose="020B0503020204020204" pitchFamily="34" charset="-122"/>
                          <a:ea typeface="微软雅黑" panose="020B0503020204020204" pitchFamily="34" charset="-122"/>
                        </a:rPr>
                        <a:t>C </a:t>
                      </a:r>
                      <a:r>
                        <a:rPr lang="zh-CN" sz="1400" b="1" kern="500" dirty="0" smtClean="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3033203" cy="400110"/>
          </a:xfrm>
          <a:prstGeom prst="rect">
            <a:avLst/>
          </a:prstGeom>
        </p:spPr>
        <p:txBody>
          <a:bodyPr wrap="none">
            <a:spAutoFit/>
          </a:bodyPr>
          <a:lstStyle/>
          <a:p>
            <a:r>
              <a:rPr lang="zh-CN" altLang="en-US" sz="2000" b="1" dirty="0" smtClean="0">
                <a:latin typeface="微软雅黑" panose="020B0503020204020204" pitchFamily="34" charset="-122"/>
                <a:ea typeface="微软雅黑" panose="020B0503020204020204" pitchFamily="34" charset="-122"/>
              </a:rPr>
              <a:t>三</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特殊的 </a:t>
            </a:r>
            <a:r>
              <a:rPr lang="en-US" altLang="zh-CN" sz="2000" b="1" dirty="0" smtClean="0">
                <a:latin typeface="微软雅黑" panose="020B0503020204020204" pitchFamily="34" charset="-122"/>
                <a:ea typeface="微软雅黑" panose="020B0503020204020204" pitchFamily="34" charset="-122"/>
              </a:rPr>
              <a:t>CIDR </a:t>
            </a:r>
            <a:r>
              <a:rPr lang="zh-CN" altLang="en-US" sz="2000" b="1" dirty="0" smtClean="0">
                <a:latin typeface="微软雅黑" panose="020B0503020204020204" pitchFamily="34" charset="-122"/>
                <a:ea typeface="微软雅黑" panose="020B0503020204020204" pitchFamily="34" charset="-122"/>
              </a:rPr>
              <a:t>地址块</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545144" y="1024787"/>
          <a:ext cx="8053711" cy="2115228"/>
        </p:xfrm>
        <a:graphic>
          <a:graphicData uri="http://schemas.openxmlformats.org/drawingml/2006/table">
            <a:tbl>
              <a:tblPr firstRow="1" bandRow="1">
                <a:tableStyleId>{0660B408-B3CF-4A94-85FC-2B1E0A45F4A2}</a:tableStyleId>
              </a:tblPr>
              <a:tblGrid>
                <a:gridCol w="1525196"/>
                <a:gridCol w="1889185"/>
                <a:gridCol w="4639330"/>
              </a:tblGrid>
              <a:tr h="426180">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网络前缀长度</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点分十进制</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ts val="1400"/>
                        </a:lnSpc>
                        <a:spcAft>
                          <a:spcPts val="0"/>
                        </a:spcAft>
                      </a:pPr>
                      <a:r>
                        <a:rPr lang="zh-CN" altLang="en-US" sz="1400" b="1" kern="500" dirty="0" smtClean="0">
                          <a:effectLst/>
                          <a:latin typeface="微软雅黑" panose="020B0503020204020204" pitchFamily="34" charset="-122"/>
                          <a:ea typeface="微软雅黑" panose="020B0503020204020204" pitchFamily="34" charset="-122"/>
                        </a:rPr>
                        <a:t>说明</a:t>
                      </a:r>
                      <a:endParaRPr lang="zh-CN" sz="1400" b="1" kern="500" dirty="0">
                        <a:solidFill>
                          <a:schemeClr val="lt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r>
              <a:tr h="563016">
                <a:tc>
                  <a:txBody>
                    <a:bodyPr/>
                    <a:lstStyle/>
                    <a:p>
                      <a:pPr algn="ctr">
                        <a:lnSpc>
                          <a:spcPts val="2000"/>
                        </a:lnSpc>
                        <a:spcAft>
                          <a:spcPts val="0"/>
                        </a:spcAft>
                      </a:pPr>
                      <a:r>
                        <a:rPr lang="en-US" sz="1800" b="1" kern="500" dirty="0" smtClean="0">
                          <a:effectLst/>
                          <a:latin typeface="微软雅黑" panose="020B0503020204020204" pitchFamily="34" charset="-122"/>
                          <a:ea typeface="微软雅黑" panose="020B0503020204020204" pitchFamily="34" charset="-122"/>
                        </a:rPr>
                        <a:t>/</a:t>
                      </a:r>
                      <a:r>
                        <a:rPr lang="en-US" altLang="zh-CN" sz="1800" b="1" kern="500" dirty="0" smtClean="0">
                          <a:effectLst/>
                          <a:latin typeface="微软雅黑" panose="020B0503020204020204" pitchFamily="34" charset="-122"/>
                          <a:ea typeface="微软雅黑" panose="020B0503020204020204" pitchFamily="34" charset="-122"/>
                        </a:rPr>
                        <a:t>32</a:t>
                      </a:r>
                      <a:endParaRPr lang="zh-CN" sz="18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sz="1400" b="1" kern="500" dirty="0" smtClean="0">
                          <a:effectLst/>
                          <a:latin typeface="微软雅黑" panose="020B0503020204020204" pitchFamily="34" charset="-122"/>
                          <a:ea typeface="微软雅黑" panose="020B0503020204020204" pitchFamily="34" charset="-122"/>
                        </a:rPr>
                        <a:t>255.2</a:t>
                      </a:r>
                      <a:r>
                        <a:rPr lang="en-US" altLang="zh-CN" sz="1400" b="1" kern="500" dirty="0" smtClean="0">
                          <a:effectLst/>
                          <a:latin typeface="微软雅黑" panose="020B0503020204020204" pitchFamily="34" charset="-122"/>
                          <a:ea typeface="微软雅黑" panose="020B0503020204020204" pitchFamily="34" charset="-122"/>
                        </a:rPr>
                        <a:t>55</a:t>
                      </a:r>
                      <a:r>
                        <a:rPr lang="en-US" sz="1400" b="1" kern="500" dirty="0" smtClean="0">
                          <a:effectLst/>
                          <a:latin typeface="微软雅黑" panose="020B0503020204020204" pitchFamily="34" charset="-122"/>
                          <a:ea typeface="微软雅黑" panose="020B0503020204020204" pitchFamily="34" charset="-122"/>
                        </a:rPr>
                        <a:t>.</a:t>
                      </a:r>
                      <a:r>
                        <a:rPr lang="en-US" altLang="zh-CN" sz="1400" b="1" kern="500" dirty="0" smtClean="0">
                          <a:effectLst/>
                          <a:latin typeface="微软雅黑" panose="020B0503020204020204" pitchFamily="34" charset="-122"/>
                          <a:ea typeface="微软雅黑" panose="020B0503020204020204" pitchFamily="34" charset="-122"/>
                        </a:rPr>
                        <a:t>255</a:t>
                      </a:r>
                      <a:r>
                        <a:rPr lang="en-US" sz="1400" b="1" kern="500" dirty="0" smtClean="0">
                          <a:effectLst/>
                          <a:latin typeface="微软雅黑" panose="020B0503020204020204" pitchFamily="34" charset="-122"/>
                          <a:ea typeface="微软雅黑" panose="020B0503020204020204" pitchFamily="34" charset="-122"/>
                        </a:rPr>
                        <a:t>.</a:t>
                      </a:r>
                      <a:r>
                        <a:rPr lang="en-US" altLang="zh-CN" sz="1400" b="1" kern="500" dirty="0" smtClean="0">
                          <a:effectLst/>
                          <a:latin typeface="微软雅黑" panose="020B0503020204020204" pitchFamily="34" charset="-122"/>
                          <a:ea typeface="微软雅黑" panose="020B0503020204020204" pitchFamily="34" charset="-122"/>
                        </a:rPr>
                        <a:t>255</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smtClean="0">
                          <a:effectLst/>
                          <a:latin typeface="微软雅黑" panose="020B0503020204020204" pitchFamily="34" charset="-122"/>
                          <a:ea typeface="微软雅黑" panose="020B0503020204020204" pitchFamily="34" charset="-122"/>
                        </a:rPr>
                        <a:t>就是一个 </a:t>
                      </a:r>
                      <a:r>
                        <a:rPr lang="en-US" altLang="zh-CN" sz="1400" b="1" kern="500" dirty="0" smtClean="0">
                          <a:effectLst/>
                          <a:latin typeface="微软雅黑" panose="020B0503020204020204" pitchFamily="34" charset="-122"/>
                          <a:ea typeface="微软雅黑" panose="020B0503020204020204" pitchFamily="34" charset="-122"/>
                        </a:rPr>
                        <a:t>IP </a:t>
                      </a:r>
                      <a:r>
                        <a:rPr lang="zh-CN" altLang="en-US" sz="1400" b="1" kern="500" dirty="0" smtClean="0">
                          <a:effectLst/>
                          <a:latin typeface="微软雅黑" panose="020B0503020204020204" pitchFamily="34" charset="-122"/>
                          <a:ea typeface="微软雅黑" panose="020B0503020204020204" pitchFamily="34" charset="-122"/>
                        </a:rPr>
                        <a:t>地址。这个特殊地址用于主机路由</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r>
              <a:tr h="563016">
                <a:tc>
                  <a:txBody>
                    <a:bodyPr/>
                    <a:lstStyle/>
                    <a:p>
                      <a:pPr algn="ctr">
                        <a:lnSpc>
                          <a:spcPts val="2000"/>
                        </a:lnSpc>
                        <a:spcAft>
                          <a:spcPts val="0"/>
                        </a:spcAft>
                      </a:pPr>
                      <a:r>
                        <a:rPr lang="en-US" sz="1800" b="1" kern="500" dirty="0" smtClean="0">
                          <a:effectLst/>
                          <a:latin typeface="微软雅黑" panose="020B0503020204020204" pitchFamily="34" charset="-122"/>
                          <a:ea typeface="微软雅黑" panose="020B0503020204020204" pitchFamily="34" charset="-122"/>
                        </a:rPr>
                        <a:t>/</a:t>
                      </a:r>
                      <a:r>
                        <a:rPr lang="en-US" altLang="zh-CN" sz="1800" b="1" kern="500" dirty="0" smtClean="0">
                          <a:effectLst/>
                          <a:latin typeface="微软雅黑" panose="020B0503020204020204" pitchFamily="34" charset="-122"/>
                          <a:ea typeface="微软雅黑" panose="020B0503020204020204" pitchFamily="34" charset="-122"/>
                        </a:rPr>
                        <a:t>31</a:t>
                      </a:r>
                      <a:endParaRPr lang="zh-CN" sz="18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sz="1400" b="1" kern="500" dirty="0" smtClean="0">
                          <a:effectLst/>
                          <a:latin typeface="微软雅黑" panose="020B0503020204020204" pitchFamily="34" charset="-122"/>
                          <a:ea typeface="微软雅黑" panose="020B0503020204020204" pitchFamily="34" charset="-122"/>
                        </a:rPr>
                        <a:t>255.25</a:t>
                      </a:r>
                      <a:r>
                        <a:rPr lang="en-US" altLang="zh-CN" sz="1400" b="1" kern="500" dirty="0" smtClean="0">
                          <a:effectLst/>
                          <a:latin typeface="微软雅黑" panose="020B0503020204020204" pitchFamily="34" charset="-122"/>
                          <a:ea typeface="微软雅黑" panose="020B0503020204020204" pitchFamily="34" charset="-122"/>
                        </a:rPr>
                        <a:t>5</a:t>
                      </a:r>
                      <a:r>
                        <a:rPr lang="en-US" sz="1400" b="1" kern="500" dirty="0" smtClean="0">
                          <a:effectLst/>
                          <a:latin typeface="微软雅黑" panose="020B0503020204020204" pitchFamily="34" charset="-122"/>
                          <a:ea typeface="微软雅黑" panose="020B0503020204020204" pitchFamily="34" charset="-122"/>
                        </a:rPr>
                        <a:t>.</a:t>
                      </a:r>
                      <a:r>
                        <a:rPr lang="en-US" altLang="zh-CN" sz="1400" b="1" kern="500" dirty="0" smtClean="0">
                          <a:effectLst/>
                          <a:latin typeface="微软雅黑" panose="020B0503020204020204" pitchFamily="34" charset="-122"/>
                          <a:ea typeface="微软雅黑" panose="020B0503020204020204" pitchFamily="34" charset="-122"/>
                        </a:rPr>
                        <a:t>255</a:t>
                      </a:r>
                      <a:r>
                        <a:rPr lang="en-US" sz="1400" b="1" kern="500" dirty="0" smtClean="0">
                          <a:effectLst/>
                          <a:latin typeface="微软雅黑" panose="020B0503020204020204" pitchFamily="34" charset="-122"/>
                          <a:ea typeface="微软雅黑" panose="020B0503020204020204" pitchFamily="34" charset="-122"/>
                        </a:rPr>
                        <a:t>.</a:t>
                      </a:r>
                      <a:r>
                        <a:rPr lang="en-US" altLang="zh-CN" sz="1400" b="1" kern="500" dirty="0" smtClean="0">
                          <a:effectLst/>
                          <a:latin typeface="微软雅黑" panose="020B0503020204020204" pitchFamily="34" charset="-122"/>
                          <a:ea typeface="微软雅黑" panose="020B0503020204020204" pitchFamily="34" charset="-122"/>
                        </a:rPr>
                        <a:t>254</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smtClean="0">
                          <a:effectLst/>
                          <a:latin typeface="微软雅黑" panose="020B0503020204020204" pitchFamily="34" charset="-122"/>
                          <a:ea typeface="微软雅黑" panose="020B0503020204020204" pitchFamily="34" charset="-122"/>
                        </a:rPr>
                        <a:t>只有两个 </a:t>
                      </a:r>
                      <a:r>
                        <a:rPr lang="en-US" altLang="zh-CN" sz="1400" b="1" kern="500" dirty="0" smtClean="0">
                          <a:effectLst/>
                          <a:latin typeface="微软雅黑" panose="020B0503020204020204" pitchFamily="34" charset="-122"/>
                          <a:ea typeface="微软雅黑" panose="020B0503020204020204" pitchFamily="34" charset="-122"/>
                        </a:rPr>
                        <a:t>IP </a:t>
                      </a:r>
                      <a:r>
                        <a:rPr lang="zh-CN" altLang="en-US" sz="1400" b="1" kern="500" dirty="0" smtClean="0">
                          <a:effectLst/>
                          <a:latin typeface="微软雅黑" panose="020B0503020204020204" pitchFamily="34" charset="-122"/>
                          <a:ea typeface="微软雅黑" panose="020B0503020204020204" pitchFamily="34" charset="-122"/>
                        </a:rPr>
                        <a:t>地址，其主机号分别为 </a:t>
                      </a:r>
                      <a:r>
                        <a:rPr lang="en-US" altLang="zh-CN" sz="1400" b="1" kern="500" dirty="0" smtClean="0">
                          <a:effectLst/>
                          <a:latin typeface="微软雅黑" panose="020B0503020204020204" pitchFamily="34" charset="-122"/>
                          <a:ea typeface="微软雅黑" panose="020B0503020204020204" pitchFamily="34" charset="-122"/>
                        </a:rPr>
                        <a:t>0 </a:t>
                      </a:r>
                      <a:r>
                        <a:rPr lang="zh-CN" altLang="en-US" sz="1400" b="1" kern="500" dirty="0" smtClean="0">
                          <a:effectLst/>
                          <a:latin typeface="微软雅黑" panose="020B0503020204020204" pitchFamily="34" charset="-122"/>
                          <a:ea typeface="微软雅黑" panose="020B0503020204020204" pitchFamily="34" charset="-122"/>
                        </a:rPr>
                        <a:t>和 </a:t>
                      </a:r>
                      <a:r>
                        <a:rPr lang="en-US" altLang="zh-CN" sz="1400" b="1" kern="500" dirty="0" smtClean="0">
                          <a:effectLst/>
                          <a:latin typeface="微软雅黑" panose="020B0503020204020204" pitchFamily="34" charset="-122"/>
                          <a:ea typeface="微软雅黑" panose="020B0503020204020204" pitchFamily="34" charset="-122"/>
                        </a:rPr>
                        <a:t>1</a:t>
                      </a:r>
                      <a:r>
                        <a:rPr lang="zh-CN" altLang="en-US" sz="1400" b="1" kern="500" dirty="0" smtClean="0">
                          <a:effectLst/>
                          <a:latin typeface="微软雅黑" panose="020B0503020204020204" pitchFamily="34" charset="-122"/>
                          <a:ea typeface="微软雅黑" panose="020B0503020204020204" pitchFamily="34" charset="-122"/>
                        </a:rPr>
                        <a:t>。</a:t>
                      </a:r>
                      <a:endParaRPr lang="en-US" altLang="zh-CN" sz="1400" b="1" kern="500" dirty="0" smtClean="0">
                        <a:effectLst/>
                        <a:latin typeface="微软雅黑" panose="020B0503020204020204" pitchFamily="34" charset="-122"/>
                        <a:ea typeface="微软雅黑" panose="020B0503020204020204" pitchFamily="34" charset="-122"/>
                      </a:endParaRPr>
                    </a:p>
                    <a:p>
                      <a:pPr algn="l">
                        <a:lnSpc>
                          <a:spcPts val="2000"/>
                        </a:lnSpc>
                        <a:spcAft>
                          <a:spcPts val="0"/>
                        </a:spcAft>
                      </a:pPr>
                      <a:r>
                        <a:rPr lang="zh-CN" altLang="en-US" sz="1400" b="1" kern="500" dirty="0" smtClean="0">
                          <a:effectLst/>
                          <a:latin typeface="微软雅黑" panose="020B0503020204020204" pitchFamily="34" charset="-122"/>
                          <a:ea typeface="微软雅黑" panose="020B0503020204020204" pitchFamily="34" charset="-122"/>
                        </a:rPr>
                        <a:t>这个地址块用于点对点链路</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r>
              <a:tr h="563016">
                <a:tc>
                  <a:txBody>
                    <a:bodyPr/>
                    <a:lstStyle/>
                    <a:p>
                      <a:pPr algn="ctr">
                        <a:lnSpc>
                          <a:spcPts val="2000"/>
                        </a:lnSpc>
                        <a:spcAft>
                          <a:spcPts val="0"/>
                        </a:spcAft>
                      </a:pPr>
                      <a:r>
                        <a:rPr lang="en-US" sz="1800" b="1" kern="500" dirty="0" smtClean="0">
                          <a:effectLst/>
                          <a:latin typeface="微软雅黑" panose="020B0503020204020204" pitchFamily="34" charset="-122"/>
                          <a:ea typeface="微软雅黑" panose="020B0503020204020204" pitchFamily="34" charset="-122"/>
                        </a:rPr>
                        <a:t>/</a:t>
                      </a:r>
                      <a:r>
                        <a:rPr lang="en-US" altLang="zh-CN" sz="1800" b="1" kern="500" dirty="0" smtClean="0">
                          <a:effectLst/>
                          <a:latin typeface="微软雅黑" panose="020B0503020204020204" pitchFamily="34" charset="-122"/>
                          <a:ea typeface="微软雅黑" panose="020B0503020204020204" pitchFamily="34" charset="-122"/>
                        </a:rPr>
                        <a:t>0</a:t>
                      </a:r>
                      <a:endParaRPr lang="zh-CN" sz="18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altLang="zh-CN" sz="1400" b="1" kern="500" dirty="0" smtClean="0">
                          <a:effectLst/>
                          <a:latin typeface="微软雅黑" panose="020B0503020204020204" pitchFamily="34" charset="-122"/>
                          <a:ea typeface="微软雅黑" panose="020B0503020204020204" pitchFamily="34" charset="-122"/>
                        </a:rPr>
                        <a:t>0</a:t>
                      </a:r>
                      <a:r>
                        <a:rPr lang="en-US" sz="1400" b="1" kern="500" dirty="0" smtClean="0">
                          <a:effectLst/>
                          <a:latin typeface="微软雅黑" panose="020B0503020204020204" pitchFamily="34" charset="-122"/>
                          <a:ea typeface="微软雅黑" panose="020B0503020204020204" pitchFamily="34" charset="-122"/>
                        </a:rPr>
                        <a:t>.</a:t>
                      </a:r>
                      <a:r>
                        <a:rPr lang="en-US" altLang="zh-CN" sz="1400" b="1" kern="500" dirty="0" smtClean="0">
                          <a:effectLst/>
                          <a:latin typeface="微软雅黑" panose="020B0503020204020204" pitchFamily="34" charset="-122"/>
                          <a:ea typeface="微软雅黑" panose="020B0503020204020204" pitchFamily="34" charset="-122"/>
                        </a:rPr>
                        <a:t>0</a:t>
                      </a:r>
                      <a:r>
                        <a:rPr lang="en-US" sz="1400" b="1" kern="500" dirty="0" smtClean="0">
                          <a:effectLst/>
                          <a:latin typeface="微软雅黑" panose="020B0503020204020204" pitchFamily="34" charset="-122"/>
                          <a:ea typeface="微软雅黑" panose="020B0503020204020204" pitchFamily="34" charset="-122"/>
                        </a:rPr>
                        <a:t>.0.0</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smtClean="0">
                          <a:effectLst/>
                          <a:latin typeface="微软雅黑" panose="020B0503020204020204" pitchFamily="34" charset="-122"/>
                          <a:ea typeface="微软雅黑" panose="020B0503020204020204" pitchFamily="34" charset="-122"/>
                        </a:rPr>
                        <a:t>同时 </a:t>
                      </a:r>
                      <a:r>
                        <a:rPr lang="en-US" altLang="zh-CN" sz="1400" b="1" kern="500" dirty="0" smtClean="0">
                          <a:effectLst/>
                          <a:latin typeface="微软雅黑" panose="020B0503020204020204" pitchFamily="34" charset="-122"/>
                          <a:ea typeface="微软雅黑" panose="020B0503020204020204" pitchFamily="34" charset="-122"/>
                        </a:rPr>
                        <a:t>IP </a:t>
                      </a:r>
                      <a:r>
                        <a:rPr lang="zh-CN" altLang="en-US" sz="1400" b="1" kern="500" dirty="0" smtClean="0">
                          <a:effectLst/>
                          <a:latin typeface="微软雅黑" panose="020B0503020204020204" pitchFamily="34" charset="-122"/>
                          <a:ea typeface="微软雅黑" panose="020B0503020204020204" pitchFamily="34" charset="-122"/>
                        </a:rPr>
                        <a:t>地址也是全 </a:t>
                      </a:r>
                      <a:r>
                        <a:rPr lang="en-US" altLang="zh-CN" sz="1400" b="1" kern="500" dirty="0" smtClean="0">
                          <a:effectLst/>
                          <a:latin typeface="微软雅黑" panose="020B0503020204020204" pitchFamily="34" charset="-122"/>
                          <a:ea typeface="微软雅黑" panose="020B0503020204020204" pitchFamily="34" charset="-122"/>
                        </a:rPr>
                        <a:t>0</a:t>
                      </a:r>
                      <a:r>
                        <a:rPr lang="zh-CN" altLang="en-US" sz="1400" b="1" kern="500" dirty="0" smtClean="0">
                          <a:effectLst/>
                          <a:latin typeface="微软雅黑" panose="020B0503020204020204" pitchFamily="34" charset="-122"/>
                          <a:ea typeface="微软雅黑" panose="020B0503020204020204" pitchFamily="34" charset="-122"/>
                        </a:rPr>
                        <a:t>，即 </a:t>
                      </a:r>
                      <a:r>
                        <a:rPr lang="en-US" altLang="zh-CN" sz="1400" b="1" kern="500" dirty="0" smtClean="0">
                          <a:effectLst/>
                          <a:latin typeface="微软雅黑" panose="020B0503020204020204" pitchFamily="34" charset="-122"/>
                          <a:ea typeface="微软雅黑" panose="020B0503020204020204" pitchFamily="34" charset="-122"/>
                        </a:rPr>
                        <a:t>0.0.0.0/0</a:t>
                      </a:r>
                      <a:r>
                        <a:rPr lang="zh-CN" altLang="en-US" sz="1400" b="1" kern="500" dirty="0" smtClean="0">
                          <a:effectLst/>
                          <a:latin typeface="微软雅黑" panose="020B0503020204020204" pitchFamily="34" charset="-122"/>
                          <a:ea typeface="微软雅黑" panose="020B0503020204020204" pitchFamily="34" charset="-122"/>
                        </a:rPr>
                        <a:t>。用于默认路由。</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43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0456"/>
            <a:ext cx="391434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聚合 </a:t>
            </a:r>
            <a:r>
              <a:rPr lang="en-US" altLang="zh-CN" sz="2000" b="1" dirty="0">
                <a:latin typeface="微软雅黑" panose="020B0503020204020204" pitchFamily="34" charset="-122"/>
                <a:ea typeface="微软雅黑" panose="020B0503020204020204" pitchFamily="34" charset="-122"/>
              </a:rPr>
              <a:t>(route aggregation)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918824"/>
            <a:ext cx="7957547" cy="3554819"/>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一个 </a:t>
            </a: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地址块可以表示很多地址，这种地址的聚合常称为</a:t>
            </a:r>
            <a:r>
              <a:rPr lang="zh-CN" altLang="en-US" b="1" dirty="0">
                <a:solidFill>
                  <a:srgbClr val="0000FF"/>
                </a:solidFill>
                <a:latin typeface="微软雅黑" panose="020B0503020204020204" pitchFamily="34" charset="-122"/>
                <a:ea typeface="微软雅黑" panose="020B0503020204020204" pitchFamily="34" charset="-122"/>
              </a:rPr>
              <a:t>路由聚合</a:t>
            </a:r>
            <a:r>
              <a:rPr lang="zh-CN" altLang="en-US" b="1" dirty="0">
                <a:latin typeface="微软雅黑" panose="020B0503020204020204" pitchFamily="34" charset="-122"/>
                <a:ea typeface="微软雅黑" panose="020B0503020204020204" pitchFamily="34" charset="-122"/>
              </a:rPr>
              <a:t>，它使得路由表中的一个项目可以表示很多个（例如上千个）原来传统分类地址的路由。</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路由聚合有利于</a:t>
            </a:r>
            <a:r>
              <a:rPr lang="zh-CN" altLang="en-US" b="1" dirty="0">
                <a:solidFill>
                  <a:srgbClr val="0000FF"/>
                </a:solidFill>
                <a:latin typeface="微软雅黑" panose="020B0503020204020204" pitchFamily="34" charset="-122"/>
                <a:ea typeface="微软雅黑" panose="020B0503020204020204" pitchFamily="34" charset="-122"/>
              </a:rPr>
              <a:t>减少</a:t>
            </a:r>
            <a:r>
              <a:rPr lang="zh-CN" altLang="en-US" b="1" dirty="0">
                <a:latin typeface="微软雅黑" panose="020B0503020204020204" pitchFamily="34" charset="-122"/>
                <a:ea typeface="微软雅黑" panose="020B0503020204020204" pitchFamily="34" charset="-122"/>
              </a:rPr>
              <a:t>路由器之间的路由选择信息的交换，从而提高了整个互联网的性能。</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路由聚合也称为</a:t>
            </a:r>
            <a:r>
              <a:rPr lang="zh-CN" altLang="en-US" b="1" dirty="0">
                <a:solidFill>
                  <a:srgbClr val="CC00CC"/>
                </a:solidFill>
                <a:latin typeface="微软雅黑" panose="020B0503020204020204" pitchFamily="34" charset="-122"/>
                <a:ea typeface="微软雅黑" panose="020B0503020204020204" pitchFamily="34" charset="-122"/>
              </a:rPr>
              <a:t>构成超网</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a:t>
            </a:r>
            <a:r>
              <a:rPr lang="en-US" altLang="zh-CN" b="1" dirty="0" err="1">
                <a:solidFill>
                  <a:srgbClr val="0000FF"/>
                </a:solidFill>
                <a:latin typeface="微软雅黑" panose="020B0503020204020204" pitchFamily="34" charset="-122"/>
                <a:ea typeface="微软雅黑" panose="020B0503020204020204" pitchFamily="34" charset="-122"/>
              </a:rPr>
              <a:t>supernetting</a:t>
            </a:r>
            <a:r>
              <a:rPr lang="en-US" altLang="zh-CN"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虽然不使用子网了，但仍然使用“</a:t>
            </a:r>
            <a:r>
              <a:rPr lang="zh-CN" altLang="en-US" b="1" dirty="0">
                <a:solidFill>
                  <a:srgbClr val="0000FF"/>
                </a:solidFill>
                <a:latin typeface="微软雅黑" panose="020B0503020204020204" pitchFamily="34" charset="-122"/>
                <a:ea typeface="微软雅黑" panose="020B0503020204020204" pitchFamily="34" charset="-122"/>
              </a:rPr>
              <a:t>掩码</a:t>
            </a:r>
            <a:r>
              <a:rPr lang="zh-CN" altLang="en-US" b="1" dirty="0">
                <a:latin typeface="微软雅黑" panose="020B0503020204020204" pitchFamily="34" charset="-122"/>
                <a:ea typeface="微软雅黑" panose="020B0503020204020204" pitchFamily="34" charset="-122"/>
              </a:rPr>
              <a:t>”这一名词（但不叫子网掩码）。</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对于 </a:t>
            </a:r>
            <a:r>
              <a:rPr lang="en-US" altLang="zh-CN" b="1" dirty="0">
                <a:solidFill>
                  <a:srgbClr val="0000FF"/>
                </a:solidFill>
                <a:latin typeface="微软雅黑" panose="020B0503020204020204" pitchFamily="34" charset="-122"/>
                <a:ea typeface="微软雅黑" panose="020B0503020204020204" pitchFamily="34" charset="-122"/>
              </a:rPr>
              <a:t>/20  </a:t>
            </a:r>
            <a:r>
              <a:rPr lang="zh-CN" altLang="en-US" b="1" dirty="0">
                <a:latin typeface="微软雅黑" panose="020B0503020204020204" pitchFamily="34" charset="-122"/>
                <a:ea typeface="微软雅黑" panose="020B0503020204020204" pitchFamily="34" charset="-122"/>
              </a:rPr>
              <a:t>地址块，它的掩码是 </a:t>
            </a:r>
            <a:r>
              <a:rPr lang="en-US" altLang="zh-CN" b="1" dirty="0">
                <a:latin typeface="微软雅黑" panose="020B0503020204020204" pitchFamily="34" charset="-122"/>
                <a:ea typeface="微软雅黑" panose="020B0503020204020204" pitchFamily="34" charset="-122"/>
              </a:rPr>
              <a:t>20 </a:t>
            </a:r>
            <a:r>
              <a:rPr lang="zh-CN" altLang="en-US" b="1" dirty="0">
                <a:latin typeface="微软雅黑" panose="020B0503020204020204" pitchFamily="34" charset="-122"/>
                <a:ea typeface="微软雅黑" panose="020B0503020204020204" pitchFamily="34" charset="-122"/>
              </a:rPr>
              <a:t>个连续的 </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 斜线记法中的数字就是掩码中</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的个数。 </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383739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a:t>
            </a:r>
            <a:r>
              <a:rPr lang="zh-CN" altLang="en-US" sz="2000" b="1" dirty="0" smtClean="0">
                <a:latin typeface="微软雅黑" panose="020B0503020204020204" pitchFamily="34" charset="-122"/>
                <a:ea typeface="微软雅黑" panose="020B0503020204020204" pitchFamily="34" charset="-122"/>
              </a:rPr>
              <a:t>聚合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oute aggregation)</a:t>
            </a:r>
            <a:endParaRPr lang="zh-CN" altLang="en-US" sz="2000" b="1" dirty="0">
              <a:latin typeface="微软雅黑" panose="020B0503020204020204" pitchFamily="34" charset="-122"/>
              <a:ea typeface="微软雅黑" panose="020B0503020204020204" pitchFamily="34" charset="-122"/>
            </a:endParaRPr>
          </a:p>
        </p:txBody>
      </p:sp>
      <p:sp>
        <p:nvSpPr>
          <p:cNvPr id="5" name="Rectangle 4"/>
          <p:cNvSpPr>
            <a:spLocks noChangeArrowheads="1"/>
          </p:cNvSpPr>
          <p:nvPr/>
        </p:nvSpPr>
        <p:spPr bwMode="auto">
          <a:xfrm>
            <a:off x="3346931" y="1134164"/>
            <a:ext cx="1438340" cy="3273934"/>
          </a:xfrm>
          <a:prstGeom prst="rect">
            <a:avLst/>
          </a:prstGeom>
          <a:solidFill>
            <a:srgbClr val="FFFF99"/>
          </a:solidFill>
          <a:ln w="19050" algn="ctr">
            <a:solidFill>
              <a:schemeClr val="tx1"/>
            </a:solidFill>
            <a:miter lim="800000"/>
          </a:ln>
          <a:effectLst/>
        </p:spPr>
        <p:txBody>
          <a:bodyPr wrap="none"/>
          <a:lstStyle/>
          <a:p>
            <a:r>
              <a:rPr lang="en-US" altLang="zh-CN" sz="1300" b="1" dirty="0">
                <a:latin typeface="Tahoma" panose="020B0604030504040204" pitchFamily="34" charset="0"/>
                <a:ea typeface="宋体" panose="02010600030101010101" pitchFamily="2" charset="-122"/>
              </a:rPr>
              <a:t>192.24.0</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2</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3</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4</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5</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6</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7</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8</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9</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0</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1</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2</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3</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4</a:t>
            </a:r>
            <a:endParaRPr lang="en-US" altLang="zh-CN" sz="1300" b="1" dirty="0">
              <a:latin typeface="Tahoma" panose="020B0604030504040204" pitchFamily="34" charset="0"/>
              <a:ea typeface="宋体" panose="02010600030101010101" pitchFamily="2" charset="-122"/>
            </a:endParaRPr>
          </a:p>
          <a:p>
            <a:r>
              <a:rPr lang="en-US" altLang="zh-CN" sz="1300" b="1" dirty="0">
                <a:latin typeface="Tahoma" panose="020B0604030504040204" pitchFamily="34" charset="0"/>
                <a:ea typeface="宋体" panose="02010600030101010101" pitchFamily="2" charset="-122"/>
              </a:rPr>
              <a:t>192.24.15</a:t>
            </a:r>
            <a:endParaRPr lang="en-US" altLang="zh-CN" sz="1300" b="1" dirty="0">
              <a:latin typeface="Tahoma" panose="020B0604030504040204" pitchFamily="34" charset="0"/>
              <a:ea typeface="宋体" panose="02010600030101010101" pitchFamily="2" charset="-122"/>
            </a:endParaRPr>
          </a:p>
        </p:txBody>
      </p:sp>
      <p:sp>
        <p:nvSpPr>
          <p:cNvPr id="6" name="Rectangle 6"/>
          <p:cNvSpPr>
            <a:spLocks noChangeArrowheads="1"/>
          </p:cNvSpPr>
          <p:nvPr/>
        </p:nvSpPr>
        <p:spPr bwMode="auto">
          <a:xfrm>
            <a:off x="5491643" y="1561043"/>
            <a:ext cx="2901859" cy="456229"/>
          </a:xfrm>
          <a:prstGeom prst="rect">
            <a:avLst/>
          </a:prstGeom>
          <a:solidFill>
            <a:srgbClr val="FFC000"/>
          </a:solidFill>
          <a:ln w="19050" algn="ctr">
            <a:solidFill>
              <a:schemeClr val="tx1"/>
            </a:solidFill>
            <a:miter lim="800000"/>
          </a:ln>
          <a:effectLst/>
        </p:spPr>
        <p:txBody>
          <a:bodyPr wrap="none" anchor="ctr"/>
          <a:lstStyle/>
          <a:p>
            <a:pPr algn="ctr"/>
            <a:r>
              <a:rPr lang="en-US" altLang="zh-CN" sz="2000" b="1" dirty="0" smtClean="0">
                <a:latin typeface="微软雅黑" panose="020B0503020204020204" pitchFamily="34" charset="-122"/>
                <a:ea typeface="微软雅黑" panose="020B0503020204020204" pitchFamily="34" charset="-122"/>
              </a:rPr>
              <a:t>192.24.0.0 </a:t>
            </a:r>
            <a:r>
              <a:rPr lang="en-US" altLang="zh-CN" sz="2000" b="1" dirty="0">
                <a:latin typeface="微软雅黑" panose="020B0503020204020204" pitchFamily="34" charset="-122"/>
                <a:ea typeface="微软雅黑" panose="020B0503020204020204" pitchFamily="34" charset="-122"/>
              </a:rPr>
              <a:t>/ 20</a:t>
            </a:r>
            <a:endParaRPr lang="en-US" altLang="zh-CN" sz="20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4794484" y="1134420"/>
            <a:ext cx="687946" cy="3224243"/>
            <a:chOff x="4794484" y="1134420"/>
            <a:chExt cx="687946" cy="3224243"/>
          </a:xfrm>
        </p:grpSpPr>
        <p:sp>
          <p:nvSpPr>
            <p:cNvPr id="8" name="Line 8"/>
            <p:cNvSpPr>
              <a:spLocks noChangeShapeType="1"/>
            </p:cNvSpPr>
            <p:nvPr/>
          </p:nvSpPr>
          <p:spPr bwMode="auto">
            <a:xfrm>
              <a:off x="4794484" y="1134420"/>
              <a:ext cx="687946" cy="43326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sp>
          <p:nvSpPr>
            <p:cNvPr id="9" name="Line 9"/>
            <p:cNvSpPr>
              <a:spLocks noChangeShapeType="1"/>
            </p:cNvSpPr>
            <p:nvPr/>
          </p:nvSpPr>
          <p:spPr bwMode="auto">
            <a:xfrm flipV="1">
              <a:off x="4794484" y="2017271"/>
              <a:ext cx="687946" cy="234139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grpSp>
      <p:grpSp>
        <p:nvGrpSpPr>
          <p:cNvPr id="18" name="组合 17"/>
          <p:cNvGrpSpPr/>
          <p:nvPr/>
        </p:nvGrpSpPr>
        <p:grpSpPr>
          <a:xfrm>
            <a:off x="264272" y="1376377"/>
            <a:ext cx="2940166" cy="1386128"/>
            <a:chOff x="264272" y="1376377"/>
            <a:chExt cx="2940166" cy="1386128"/>
          </a:xfrm>
        </p:grpSpPr>
        <p:sp>
          <p:nvSpPr>
            <p:cNvPr id="12" name="Text Box 7"/>
            <p:cNvSpPr txBox="1">
              <a:spLocks noChangeArrowheads="1"/>
            </p:cNvSpPr>
            <p:nvPr/>
          </p:nvSpPr>
          <p:spPr bwMode="auto">
            <a:xfrm>
              <a:off x="264272" y="1746842"/>
              <a:ext cx="2940166" cy="1015663"/>
            </a:xfrm>
            <a:prstGeom prst="rect">
              <a:avLst/>
            </a:prstGeom>
            <a:noFill/>
            <a:ln w="19050">
              <a:solidFill>
                <a:srgbClr val="00B0F0"/>
              </a:solid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ts val="2400"/>
                </a:lnSpc>
              </a:pPr>
              <a:r>
                <a:rPr lang="en-US" altLang="zh-CN" sz="1600" b="1" dirty="0">
                  <a:latin typeface="微软雅黑" panose="020B0503020204020204" pitchFamily="34" charset="-122"/>
                  <a:ea typeface="微软雅黑" panose="020B0503020204020204" pitchFamily="34" charset="-122"/>
                </a:rPr>
                <a:t>16 </a:t>
              </a:r>
              <a:r>
                <a:rPr lang="zh-CN" altLang="en-US" sz="1600" b="1" dirty="0">
                  <a:latin typeface="微软雅黑" panose="020B0503020204020204" pitchFamily="34" charset="-122"/>
                  <a:ea typeface="微软雅黑" panose="020B0503020204020204" pitchFamily="34" charset="-122"/>
                </a:rPr>
                <a:t>个 </a:t>
              </a:r>
              <a:r>
                <a:rPr lang="en-US" altLang="zh-CN" sz="1600" b="1" dirty="0">
                  <a:latin typeface="微软雅黑" panose="020B0503020204020204" pitchFamily="34" charset="-122"/>
                  <a:ea typeface="微软雅黑" panose="020B0503020204020204" pitchFamily="34" charset="-122"/>
                </a:rPr>
                <a:t>C </a:t>
              </a:r>
              <a:r>
                <a:rPr lang="zh-CN" altLang="en-US" sz="1600" b="1" dirty="0">
                  <a:latin typeface="微软雅黑" panose="020B0503020204020204" pitchFamily="34" charset="-122"/>
                  <a:ea typeface="微软雅黑" panose="020B0503020204020204" pitchFamily="34" charset="-122"/>
                </a:rPr>
                <a:t>类地址，</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掩码</a:t>
              </a:r>
              <a:r>
                <a:rPr lang="en-US" altLang="zh-CN" sz="1600" b="1" dirty="0" smtClean="0">
                  <a:latin typeface="微软雅黑" panose="020B0503020204020204" pitchFamily="34" charset="-122"/>
                  <a:ea typeface="微软雅黑" panose="020B0503020204020204" pitchFamily="34" charset="-122"/>
                </a:rPr>
                <a:t>=255.255.255.0</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路由表中需要 </a:t>
              </a:r>
              <a:r>
                <a:rPr lang="en-US" altLang="zh-CN" sz="1600" b="1" dirty="0" smtClean="0">
                  <a:latin typeface="微软雅黑" panose="020B0503020204020204" pitchFamily="34" charset="-122"/>
                  <a:ea typeface="微软雅黑" panose="020B0503020204020204" pitchFamily="34" charset="-122"/>
                </a:rPr>
                <a:t>16 </a:t>
              </a:r>
              <a:r>
                <a:rPr lang="zh-CN" altLang="en-US" sz="1600" b="1" dirty="0" smtClean="0">
                  <a:latin typeface="微软雅黑" panose="020B0503020204020204" pitchFamily="34" charset="-122"/>
                  <a:ea typeface="微软雅黑" panose="020B0503020204020204" pitchFamily="34" charset="-122"/>
                </a:rPr>
                <a:t>个路由项目。</a:t>
              </a:r>
              <a:endParaRPr lang="en-US" altLang="zh-CN" sz="1600" b="1" dirty="0" smtClean="0">
                <a:latin typeface="微软雅黑" panose="020B0503020204020204" pitchFamily="34" charset="-122"/>
                <a:ea typeface="微软雅黑" panose="020B0503020204020204" pitchFamily="34" charset="-122"/>
              </a:endParaRPr>
            </a:p>
          </p:txBody>
        </p:sp>
        <p:sp>
          <p:nvSpPr>
            <p:cNvPr id="13" name="矩形 12"/>
            <p:cNvSpPr/>
            <p:nvPr/>
          </p:nvSpPr>
          <p:spPr>
            <a:xfrm>
              <a:off x="1067808" y="1376377"/>
              <a:ext cx="946093" cy="369332"/>
            </a:xfrm>
            <a:prstGeom prst="rect">
              <a:avLst/>
            </a:prstGeom>
            <a:solidFill>
              <a:srgbClr val="00B0F0"/>
            </a:solidFill>
          </p:spPr>
          <p:txBody>
            <a:bodyPr wrap="none">
              <a:spAutoFit/>
            </a:bodyPr>
            <a:lstStyle/>
            <a:p>
              <a:r>
                <a:rPr lang="zh-CN" altLang="en-US" b="1" dirty="0" smtClean="0">
                  <a:latin typeface="微软雅黑" panose="020B0503020204020204" pitchFamily="34" charset="-122"/>
                  <a:ea typeface="微软雅黑" panose="020B0503020204020204" pitchFamily="34" charset="-122"/>
                </a:rPr>
                <a:t>聚合前 </a:t>
              </a:r>
              <a:endParaRPr lang="zh-CN" altLang="en-US" dirty="0"/>
            </a:p>
          </p:txBody>
        </p:sp>
      </p:grpSp>
      <p:grpSp>
        <p:nvGrpSpPr>
          <p:cNvPr id="17" name="组合 16"/>
          <p:cNvGrpSpPr/>
          <p:nvPr/>
        </p:nvGrpSpPr>
        <p:grpSpPr>
          <a:xfrm>
            <a:off x="5509047" y="2302919"/>
            <a:ext cx="2884455" cy="1376841"/>
            <a:chOff x="5509047" y="2302919"/>
            <a:chExt cx="2884455" cy="1376841"/>
          </a:xfrm>
        </p:grpSpPr>
        <p:sp>
          <p:nvSpPr>
            <p:cNvPr id="14" name="矩形 13"/>
            <p:cNvSpPr/>
            <p:nvPr/>
          </p:nvSpPr>
          <p:spPr>
            <a:xfrm>
              <a:off x="6355992" y="2302919"/>
              <a:ext cx="1072509" cy="369332"/>
            </a:xfrm>
            <a:prstGeom prst="rect">
              <a:avLst/>
            </a:prstGeom>
            <a:solidFill>
              <a:srgbClr val="00B050"/>
            </a:solidFill>
          </p:spPr>
          <p:txBody>
            <a:bodyPr wrap="square">
              <a:spAutoFit/>
            </a:bodyPr>
            <a:lstStyle/>
            <a:p>
              <a:pPr algn="ctr"/>
              <a:r>
                <a:rPr lang="zh-CN" altLang="en-US" b="1" dirty="0" smtClean="0">
                  <a:latin typeface="微软雅黑" panose="020B0503020204020204" pitchFamily="34" charset="-122"/>
                  <a:ea typeface="微软雅黑" panose="020B0503020204020204" pitchFamily="34" charset="-122"/>
                </a:rPr>
                <a:t>聚合后 </a:t>
              </a:r>
              <a:endParaRPr lang="zh-CN" altLang="en-US" dirty="0">
                <a:latin typeface="微软雅黑" panose="020B0503020204020204" pitchFamily="34" charset="-122"/>
                <a:ea typeface="微软雅黑" panose="020B0503020204020204" pitchFamily="34" charset="-122"/>
              </a:endParaRPr>
            </a:p>
          </p:txBody>
        </p:sp>
        <p:sp>
          <p:nvSpPr>
            <p:cNvPr id="15" name="Text Box 7"/>
            <p:cNvSpPr txBox="1">
              <a:spLocks noChangeArrowheads="1"/>
            </p:cNvSpPr>
            <p:nvPr/>
          </p:nvSpPr>
          <p:spPr bwMode="auto">
            <a:xfrm>
              <a:off x="5509047" y="2664097"/>
              <a:ext cx="2884455" cy="1015663"/>
            </a:xfrm>
            <a:prstGeom prst="rect">
              <a:avLst/>
            </a:prstGeom>
            <a:noFill/>
            <a:ln w="19050">
              <a:solidFill>
                <a:srgbClr val="00B050"/>
              </a:solid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ts val="2400"/>
                </a:lnSpc>
              </a:pPr>
              <a:r>
                <a:rPr lang="zh-CN" altLang="en-US" sz="1600" b="1" dirty="0">
                  <a:latin typeface="微软雅黑" panose="020B0503020204020204" pitchFamily="34" charset="-122"/>
                  <a:ea typeface="微软雅黑" panose="020B0503020204020204" pitchFamily="34" charset="-122"/>
                </a:rPr>
                <a:t>聚合为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个 地址，</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掩码</a:t>
              </a:r>
              <a:r>
                <a:rPr lang="en-US" altLang="zh-CN" sz="1600" b="1" dirty="0" smtClean="0">
                  <a:latin typeface="微软雅黑" panose="020B0503020204020204" pitchFamily="34" charset="-122"/>
                  <a:ea typeface="微软雅黑" panose="020B0503020204020204" pitchFamily="34" charset="-122"/>
                </a:rPr>
                <a:t>=255.255.240.0</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路由表中只需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个路由项目。</a:t>
              </a:r>
              <a:endParaRPr lang="en-US" altLang="zh-CN" sz="1600" b="1" dirty="0" smtClean="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1000"/>
                                        <p:tgtEl>
                                          <p:spTgt spid="6"/>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59649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2864"/>
            <a:ext cx="121058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构成超</a:t>
            </a:r>
            <a:r>
              <a:rPr lang="zh-CN" altLang="en-US" sz="2000" b="1" dirty="0" smtClean="0">
                <a:latin typeface="微软雅黑" panose="020B0503020204020204" pitchFamily="34" charset="-122"/>
                <a:ea typeface="微软雅黑" panose="020B0503020204020204" pitchFamily="34" charset="-122"/>
              </a:rPr>
              <a:t>网</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888532"/>
            <a:ext cx="7957547" cy="390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前缀长度不超过 </a:t>
            </a:r>
            <a:r>
              <a:rPr lang="en-US" altLang="zh-CN" sz="2000" b="1" dirty="0">
                <a:latin typeface="微软雅黑" panose="020B0503020204020204" pitchFamily="34" charset="-122"/>
                <a:ea typeface="微软雅黑" panose="020B0503020204020204" pitchFamily="34" charset="-122"/>
              </a:rPr>
              <a:t>23 </a:t>
            </a:r>
            <a:r>
              <a:rPr lang="zh-CN" altLang="en-US" sz="2000" b="1" dirty="0">
                <a:latin typeface="微软雅黑" panose="020B0503020204020204" pitchFamily="34" charset="-122"/>
                <a:ea typeface="微软雅黑" panose="020B0503020204020204" pitchFamily="34" charset="-122"/>
              </a:rPr>
              <a:t>位的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都包含了多个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些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合起来就构成了超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CIDR </a:t>
            </a:r>
            <a:r>
              <a:rPr lang="zh-CN" altLang="en-US" sz="2000" b="1" dirty="0">
                <a:solidFill>
                  <a:srgbClr val="0000FF"/>
                </a:solidFill>
                <a:latin typeface="微软雅黑" panose="020B0503020204020204" pitchFamily="34" charset="-122"/>
                <a:ea typeface="微软雅黑" panose="020B0503020204020204" pitchFamily="34" charset="-122"/>
              </a:rPr>
              <a:t>地址块中的地址数一定是 </a:t>
            </a: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的整数次幂。</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前缀越短，其地址块所包含的地址数就越多。</a:t>
            </a:r>
            <a:r>
              <a:rPr lang="zh-CN" altLang="en-US" sz="2000" b="1" dirty="0">
                <a:solidFill>
                  <a:srgbClr val="0000FF"/>
                </a:solidFill>
                <a:latin typeface="微软雅黑" panose="020B0503020204020204" pitchFamily="34" charset="-122"/>
                <a:ea typeface="微软雅黑" panose="020B0503020204020204" pitchFamily="34" charset="-122"/>
              </a:rPr>
              <a:t>而在三级结构的</a:t>
            </a:r>
            <a:r>
              <a:rPr lang="en-US" altLang="zh-CN" sz="2000" b="1" dirty="0">
                <a:solidFill>
                  <a:srgbClr val="0000FF"/>
                </a:solidFill>
                <a:latin typeface="微软雅黑" panose="020B0503020204020204" pitchFamily="34" charset="-122"/>
                <a:ea typeface="微软雅黑" panose="020B0503020204020204" pitchFamily="34" charset="-122"/>
              </a:rPr>
              <a:t>IP</a:t>
            </a:r>
            <a:r>
              <a:rPr lang="zh-CN" altLang="en-US" sz="2000" b="1" dirty="0">
                <a:solidFill>
                  <a:srgbClr val="0000FF"/>
                </a:solidFill>
                <a:latin typeface="微软雅黑" panose="020B0503020204020204" pitchFamily="34" charset="-122"/>
                <a:ea typeface="微软雅黑" panose="020B0503020204020204" pitchFamily="34" charset="-122"/>
              </a:rPr>
              <a:t>地址中，划分子网是使网络前缀变长。</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的一个好处是：可以更加有效地分配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地址空间，可根据客户的需要分配适当大小的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a:t>
            </a:r>
            <a:r>
              <a:rPr lang="zh-CN" altLang="en-US" sz="2000" b="1" dirty="0">
                <a:latin typeface="微软雅黑" panose="020B0503020204020204" pitchFamily="34" charset="-122"/>
                <a:ea typeface="微软雅黑" panose="020B0503020204020204" pitchFamily="34" charset="-122"/>
                <a:sym typeface="+mn-ea"/>
              </a:rPr>
              <a:t>然而在使用分类地址时，向一个部门分配</a:t>
            </a:r>
            <a:r>
              <a:rPr lang="en-US" altLang="zh-CN" sz="2000" b="1" dirty="0">
                <a:latin typeface="微软雅黑" panose="020B0503020204020204" pitchFamily="34" charset="-122"/>
                <a:ea typeface="微软雅黑" panose="020B0503020204020204" pitchFamily="34" charset="-122"/>
                <a:sym typeface="+mn-ea"/>
              </a:rPr>
              <a:t>IP</a:t>
            </a:r>
            <a:r>
              <a:rPr lang="zh-CN" altLang="en-US" sz="2000" b="1" dirty="0">
                <a:latin typeface="微软雅黑" panose="020B0503020204020204" pitchFamily="34" charset="-122"/>
                <a:ea typeface="微软雅黑" panose="020B0503020204020204" pitchFamily="34" charset="-122"/>
                <a:sym typeface="+mn-ea"/>
              </a:rPr>
              <a:t>地址，就只能以</a:t>
            </a:r>
            <a:r>
              <a:rPr lang="en-US" altLang="zh-CN" sz="2000" b="1" dirty="0">
                <a:latin typeface="微软雅黑" panose="020B0503020204020204" pitchFamily="34" charset="-122"/>
                <a:ea typeface="微软雅黑" panose="020B0503020204020204" pitchFamily="34" charset="-122"/>
                <a:sym typeface="+mn-ea"/>
              </a:rPr>
              <a:t>/8</a:t>
            </a:r>
            <a:r>
              <a:rPr lang="zh-CN" altLang="en-US" sz="2000" b="1" dirty="0">
                <a:latin typeface="微软雅黑" panose="020B0503020204020204" pitchFamily="34" charset="-122"/>
                <a:ea typeface="微软雅黑" panose="020B0503020204020204" pitchFamily="34" charset="-122"/>
                <a:sym typeface="+mn-ea"/>
              </a:rPr>
              <a:t>，</a:t>
            </a:r>
            <a:r>
              <a:rPr lang="en-US" altLang="zh-CN" sz="2000" b="1" dirty="0">
                <a:latin typeface="微软雅黑" panose="020B0503020204020204" pitchFamily="34" charset="-122"/>
                <a:ea typeface="微软雅黑" panose="020B0503020204020204" pitchFamily="34" charset="-122"/>
                <a:sym typeface="+mn-ea"/>
              </a:rPr>
              <a:t>/16</a:t>
            </a:r>
            <a:r>
              <a:rPr lang="zh-CN" altLang="en-US" sz="2000" b="1" dirty="0">
                <a:latin typeface="微软雅黑" panose="020B0503020204020204" pitchFamily="34" charset="-122"/>
                <a:ea typeface="微软雅黑" panose="020B0503020204020204" pitchFamily="34" charset="-122"/>
                <a:sym typeface="+mn-ea"/>
              </a:rPr>
              <a:t>或</a:t>
            </a:r>
            <a:r>
              <a:rPr lang="en-US" altLang="zh-CN" sz="2000" b="1" dirty="0">
                <a:latin typeface="微软雅黑" panose="020B0503020204020204" pitchFamily="34" charset="-122"/>
                <a:ea typeface="微软雅黑" panose="020B0503020204020204" pitchFamily="34" charset="-122"/>
                <a:sym typeface="+mn-ea"/>
              </a:rPr>
              <a:t>/24</a:t>
            </a:r>
            <a:r>
              <a:rPr lang="zh-CN" altLang="en-US" sz="2000" b="1" dirty="0">
                <a:latin typeface="微软雅黑" panose="020B0503020204020204" pitchFamily="34" charset="-122"/>
                <a:ea typeface="微软雅黑" panose="020B0503020204020204" pitchFamily="34" charset="-122"/>
                <a:sym typeface="+mn-ea"/>
              </a:rPr>
              <a:t>为单位分配，很不灵活。</a:t>
            </a:r>
            <a:r>
              <a:rPr lang="zh-CN" altLang="en-US" sz="2000" b="1" dirty="0">
                <a:latin typeface="微软雅黑" panose="020B0503020204020204" pitchFamily="34" charset="-122"/>
                <a:ea typeface="微软雅黑" panose="020B0503020204020204" pitchFamily="34" charset="-122"/>
              </a:rPr>
              <a:t>。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 name="圆角矩形 219"/>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矩形 221"/>
          <p:cNvSpPr/>
          <p:nvPr/>
        </p:nvSpPr>
        <p:spPr>
          <a:xfrm>
            <a:off x="616085" y="574698"/>
            <a:ext cx="954107" cy="400110"/>
          </a:xfrm>
          <a:prstGeom prst="rect">
            <a:avLst/>
          </a:prstGeom>
        </p:spPr>
        <p:txBody>
          <a:bodyPr wrap="none">
            <a:spAutoFit/>
          </a:bodyPr>
          <a:lstStyle/>
          <a:p>
            <a:r>
              <a:rPr lang="zh-CN" altLang="en-US" sz="2000" b="1" dirty="0" smtClean="0">
                <a:latin typeface="微软雅黑" panose="020B0503020204020204" pitchFamily="34" charset="-122"/>
                <a:ea typeface="微软雅黑" panose="020B0503020204020204" pitchFamily="34" charset="-122"/>
              </a:rPr>
              <a:t>注意：</a:t>
            </a:r>
            <a:endParaRPr lang="zh-CN" altLang="en-US" sz="2000" b="1" dirty="0">
              <a:latin typeface="微软雅黑" panose="020B0503020204020204" pitchFamily="34" charset="-122"/>
              <a:ea typeface="微软雅黑" panose="020B0503020204020204" pitchFamily="34" charset="-122"/>
            </a:endParaRPr>
          </a:p>
        </p:txBody>
      </p:sp>
      <p:sp>
        <p:nvSpPr>
          <p:cNvPr id="224" name="椭圆 223"/>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5" name="Line 472"/>
          <p:cNvSpPr>
            <a:spLocks noChangeShapeType="1"/>
          </p:cNvSpPr>
          <p:nvPr/>
        </p:nvSpPr>
        <p:spPr bwMode="auto">
          <a:xfrm flipH="1">
            <a:off x="6724060" y="2550905"/>
            <a:ext cx="544147" cy="46084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Line 472"/>
          <p:cNvSpPr>
            <a:spLocks noChangeShapeType="1"/>
          </p:cNvSpPr>
          <p:nvPr/>
        </p:nvSpPr>
        <p:spPr bwMode="auto">
          <a:xfrm flipH="1" flipV="1">
            <a:off x="7352277" y="2550905"/>
            <a:ext cx="363073" cy="26656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Line 472"/>
          <p:cNvSpPr>
            <a:spLocks noChangeShapeType="1"/>
          </p:cNvSpPr>
          <p:nvPr/>
        </p:nvSpPr>
        <p:spPr bwMode="auto">
          <a:xfrm flipH="1">
            <a:off x="7394775" y="2243674"/>
            <a:ext cx="374159" cy="25527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椭圆 227"/>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9" name="Line 471"/>
          <p:cNvSpPr>
            <a:spLocks noChangeShapeType="1"/>
          </p:cNvSpPr>
          <p:nvPr/>
        </p:nvSpPr>
        <p:spPr bwMode="auto">
          <a:xfrm>
            <a:off x="3094243" y="2878324"/>
            <a:ext cx="405529" cy="1226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 name="Line 471"/>
          <p:cNvSpPr>
            <a:spLocks noChangeShapeType="1"/>
          </p:cNvSpPr>
          <p:nvPr/>
        </p:nvSpPr>
        <p:spPr bwMode="auto">
          <a:xfrm>
            <a:off x="3390756" y="2360852"/>
            <a:ext cx="182925" cy="562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椭圆 230"/>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32" name="Line 467"/>
          <p:cNvSpPr>
            <a:spLocks noChangeShapeType="1"/>
          </p:cNvSpPr>
          <p:nvPr/>
        </p:nvSpPr>
        <p:spPr bwMode="auto">
          <a:xfrm>
            <a:off x="6724060" y="3114538"/>
            <a:ext cx="181998" cy="5410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 name="Line 466"/>
          <p:cNvSpPr>
            <a:spLocks noChangeShapeType="1"/>
          </p:cNvSpPr>
          <p:nvPr/>
        </p:nvSpPr>
        <p:spPr bwMode="auto">
          <a:xfrm flipH="1">
            <a:off x="6407179" y="3112279"/>
            <a:ext cx="183846" cy="544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 name="Freeform 6"/>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Line 450"/>
          <p:cNvSpPr>
            <a:spLocks noChangeShapeType="1"/>
          </p:cNvSpPr>
          <p:nvPr/>
        </p:nvSpPr>
        <p:spPr bwMode="auto">
          <a:xfrm>
            <a:off x="4445846" y="3106632"/>
            <a:ext cx="116774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Freeform 4"/>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 name="Freeform 5"/>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Freeform 10"/>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 name="Freeform 15"/>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 name="Group 57"/>
          <p:cNvGrpSpPr/>
          <p:nvPr/>
        </p:nvGrpSpPr>
        <p:grpSpPr bwMode="auto">
          <a:xfrm>
            <a:off x="6270449" y="3566349"/>
            <a:ext cx="243896" cy="265439"/>
            <a:chOff x="3891" y="3616"/>
            <a:chExt cx="342" cy="353"/>
          </a:xfrm>
        </p:grpSpPr>
        <p:grpSp>
          <p:nvGrpSpPr>
            <p:cNvPr id="3" name="Group 58"/>
            <p:cNvGrpSpPr/>
            <p:nvPr/>
          </p:nvGrpSpPr>
          <p:grpSpPr bwMode="auto">
            <a:xfrm>
              <a:off x="3899" y="3622"/>
              <a:ext cx="334" cy="347"/>
              <a:chOff x="3899" y="3622"/>
              <a:chExt cx="334" cy="347"/>
            </a:xfrm>
          </p:grpSpPr>
          <p:sp>
            <p:nvSpPr>
              <p:cNvPr id="284" name="Freeform 59"/>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Freeform 60"/>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 name="Freeform 6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62"/>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9"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Line 66"/>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 name="Group 67"/>
              <p:cNvGrpSpPr/>
              <p:nvPr/>
            </p:nvGrpSpPr>
            <p:grpSpPr bwMode="auto">
              <a:xfrm>
                <a:off x="3899" y="3918"/>
                <a:ext cx="334" cy="51"/>
                <a:chOff x="3899" y="3918"/>
                <a:chExt cx="334" cy="51"/>
              </a:xfrm>
            </p:grpSpPr>
            <p:sp>
              <p:nvSpPr>
                <p:cNvPr id="293" name="Freeform 68"/>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69"/>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 name="Group 71"/>
            <p:cNvGrpSpPr/>
            <p:nvPr/>
          </p:nvGrpSpPr>
          <p:grpSpPr bwMode="auto">
            <a:xfrm>
              <a:off x="3891" y="3616"/>
              <a:ext cx="334" cy="346"/>
              <a:chOff x="3891" y="3616"/>
              <a:chExt cx="334" cy="346"/>
            </a:xfrm>
          </p:grpSpPr>
          <p:sp>
            <p:nvSpPr>
              <p:cNvPr id="272" name="Freeform 72"/>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73"/>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74"/>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75"/>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8"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Line 79"/>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 name="Group 80"/>
              <p:cNvGrpSpPr/>
              <p:nvPr/>
            </p:nvGrpSpPr>
            <p:grpSpPr bwMode="auto">
              <a:xfrm>
                <a:off x="3891" y="3912"/>
                <a:ext cx="334" cy="50"/>
                <a:chOff x="3891" y="3912"/>
                <a:chExt cx="334" cy="50"/>
              </a:xfrm>
            </p:grpSpPr>
            <p:sp>
              <p:nvSpPr>
                <p:cNvPr id="281" name="Freeform 8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82"/>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7" name="Group 84"/>
          <p:cNvGrpSpPr/>
          <p:nvPr/>
        </p:nvGrpSpPr>
        <p:grpSpPr bwMode="auto">
          <a:xfrm>
            <a:off x="6784110" y="3544889"/>
            <a:ext cx="244820" cy="265438"/>
            <a:chOff x="4752" y="3605"/>
            <a:chExt cx="343" cy="353"/>
          </a:xfrm>
        </p:grpSpPr>
        <p:grpSp>
          <p:nvGrpSpPr>
            <p:cNvPr id="8" name="Group 85"/>
            <p:cNvGrpSpPr/>
            <p:nvPr/>
          </p:nvGrpSpPr>
          <p:grpSpPr bwMode="auto">
            <a:xfrm>
              <a:off x="4760" y="3612"/>
              <a:ext cx="335" cy="346"/>
              <a:chOff x="4760" y="3612"/>
              <a:chExt cx="335" cy="346"/>
            </a:xfrm>
          </p:grpSpPr>
          <p:sp>
            <p:nvSpPr>
              <p:cNvPr id="311" name="Freeform 86"/>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 name="Freeform 87"/>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 name="Freeform 88"/>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89"/>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Line 93"/>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9" name="Group 94"/>
              <p:cNvGrpSpPr/>
              <p:nvPr/>
            </p:nvGrpSpPr>
            <p:grpSpPr bwMode="auto">
              <a:xfrm>
                <a:off x="4760" y="3907"/>
                <a:ext cx="335" cy="51"/>
                <a:chOff x="4760" y="3907"/>
                <a:chExt cx="335" cy="51"/>
              </a:xfrm>
            </p:grpSpPr>
            <p:sp>
              <p:nvSpPr>
                <p:cNvPr id="320" name="Freeform 95"/>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96"/>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0" name="Group 98"/>
            <p:cNvGrpSpPr/>
            <p:nvPr/>
          </p:nvGrpSpPr>
          <p:grpSpPr bwMode="auto">
            <a:xfrm>
              <a:off x="4752" y="3605"/>
              <a:ext cx="334" cy="347"/>
              <a:chOff x="4752" y="3605"/>
              <a:chExt cx="334" cy="347"/>
            </a:xfrm>
          </p:grpSpPr>
          <p:sp>
            <p:nvSpPr>
              <p:cNvPr id="299" name="Freeform 99"/>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100"/>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 name="Freeform 10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102"/>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5"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Line 106"/>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 name="Group 107"/>
              <p:cNvGrpSpPr/>
              <p:nvPr/>
            </p:nvGrpSpPr>
            <p:grpSpPr bwMode="auto">
              <a:xfrm>
                <a:off x="4752" y="3901"/>
                <a:ext cx="334" cy="51"/>
                <a:chOff x="4752" y="3901"/>
                <a:chExt cx="334" cy="51"/>
              </a:xfrm>
            </p:grpSpPr>
            <p:sp>
              <p:nvSpPr>
                <p:cNvPr id="308" name="Freeform 108"/>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Freeform 109"/>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2" name="Group 111"/>
          <p:cNvGrpSpPr/>
          <p:nvPr/>
        </p:nvGrpSpPr>
        <p:grpSpPr bwMode="auto">
          <a:xfrm>
            <a:off x="3252685" y="2154439"/>
            <a:ext cx="244820" cy="265438"/>
            <a:chOff x="101" y="1539"/>
            <a:chExt cx="343" cy="352"/>
          </a:xfrm>
        </p:grpSpPr>
        <p:grpSp>
          <p:nvGrpSpPr>
            <p:cNvPr id="13" name="Group 112"/>
            <p:cNvGrpSpPr/>
            <p:nvPr/>
          </p:nvGrpSpPr>
          <p:grpSpPr bwMode="auto">
            <a:xfrm>
              <a:off x="109" y="1545"/>
              <a:ext cx="335" cy="346"/>
              <a:chOff x="109" y="1545"/>
              <a:chExt cx="335" cy="346"/>
            </a:xfrm>
          </p:grpSpPr>
          <p:sp>
            <p:nvSpPr>
              <p:cNvPr id="338" name="Freeform 113"/>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Freeform 114"/>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0" name="Freeform 115"/>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1" name="Freeform 116"/>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2"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3"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4"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5" name="Line 120"/>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 name="Group 121"/>
              <p:cNvGrpSpPr/>
              <p:nvPr/>
            </p:nvGrpSpPr>
            <p:grpSpPr bwMode="auto">
              <a:xfrm>
                <a:off x="109" y="1841"/>
                <a:ext cx="335" cy="50"/>
                <a:chOff x="109" y="1841"/>
                <a:chExt cx="335" cy="50"/>
              </a:xfrm>
            </p:grpSpPr>
            <p:sp>
              <p:nvSpPr>
                <p:cNvPr id="347" name="Freeform 122"/>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123"/>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5" name="Group 125"/>
            <p:cNvGrpSpPr/>
            <p:nvPr/>
          </p:nvGrpSpPr>
          <p:grpSpPr bwMode="auto">
            <a:xfrm>
              <a:off x="101" y="1539"/>
              <a:ext cx="335" cy="346"/>
              <a:chOff x="101" y="1539"/>
              <a:chExt cx="335" cy="346"/>
            </a:xfrm>
          </p:grpSpPr>
          <p:sp>
            <p:nvSpPr>
              <p:cNvPr id="326" name="Freeform 126"/>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7" name="Freeform 127"/>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128"/>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129"/>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2"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3" name="Line 133"/>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6" name="Group 134"/>
              <p:cNvGrpSpPr/>
              <p:nvPr/>
            </p:nvGrpSpPr>
            <p:grpSpPr bwMode="auto">
              <a:xfrm>
                <a:off x="101" y="1834"/>
                <a:ext cx="335" cy="51"/>
                <a:chOff x="101" y="1834"/>
                <a:chExt cx="335" cy="51"/>
              </a:xfrm>
            </p:grpSpPr>
            <p:sp>
              <p:nvSpPr>
                <p:cNvPr id="335" name="Freeform 135"/>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Freeform 136"/>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7" name="Group 138"/>
          <p:cNvGrpSpPr/>
          <p:nvPr/>
        </p:nvGrpSpPr>
        <p:grpSpPr bwMode="auto">
          <a:xfrm>
            <a:off x="7667310" y="2607381"/>
            <a:ext cx="245744" cy="264309"/>
            <a:chOff x="5237" y="2322"/>
            <a:chExt cx="343" cy="352"/>
          </a:xfrm>
        </p:grpSpPr>
        <p:grpSp>
          <p:nvGrpSpPr>
            <p:cNvPr id="18" name="Group 139"/>
            <p:cNvGrpSpPr/>
            <p:nvPr/>
          </p:nvGrpSpPr>
          <p:grpSpPr bwMode="auto">
            <a:xfrm>
              <a:off x="5245" y="2328"/>
              <a:ext cx="335" cy="346"/>
              <a:chOff x="5245" y="2328"/>
              <a:chExt cx="335" cy="346"/>
            </a:xfrm>
          </p:grpSpPr>
          <p:sp>
            <p:nvSpPr>
              <p:cNvPr id="365" name="Freeform 140"/>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14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142"/>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8" name="Freeform 143"/>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Line 147"/>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 name="Group 148"/>
              <p:cNvGrpSpPr/>
              <p:nvPr/>
            </p:nvGrpSpPr>
            <p:grpSpPr bwMode="auto">
              <a:xfrm>
                <a:off x="5245" y="2624"/>
                <a:ext cx="335" cy="50"/>
                <a:chOff x="5245" y="2624"/>
                <a:chExt cx="335" cy="50"/>
              </a:xfrm>
            </p:grpSpPr>
            <p:sp>
              <p:nvSpPr>
                <p:cNvPr id="374" name="Freeform 149"/>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150"/>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0" name="Group 152"/>
            <p:cNvGrpSpPr/>
            <p:nvPr/>
          </p:nvGrpSpPr>
          <p:grpSpPr bwMode="auto">
            <a:xfrm>
              <a:off x="5237" y="2322"/>
              <a:ext cx="335" cy="346"/>
              <a:chOff x="5237" y="2322"/>
              <a:chExt cx="335" cy="346"/>
            </a:xfrm>
          </p:grpSpPr>
          <p:sp>
            <p:nvSpPr>
              <p:cNvPr id="353" name="Freeform 153"/>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4" name="Freeform 154"/>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155"/>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6" name="Freeform 156"/>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8"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9"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0" name="Line 160"/>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161"/>
              <p:cNvGrpSpPr/>
              <p:nvPr/>
            </p:nvGrpSpPr>
            <p:grpSpPr bwMode="auto">
              <a:xfrm>
                <a:off x="5237" y="2617"/>
                <a:ext cx="335" cy="51"/>
                <a:chOff x="5237" y="2617"/>
                <a:chExt cx="335" cy="51"/>
              </a:xfrm>
            </p:grpSpPr>
            <p:sp>
              <p:nvSpPr>
                <p:cNvPr id="362" name="Freeform 162"/>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163"/>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2" name="Group 165"/>
          <p:cNvGrpSpPr/>
          <p:nvPr/>
        </p:nvGrpSpPr>
        <p:grpSpPr bwMode="auto">
          <a:xfrm>
            <a:off x="7667310" y="2053913"/>
            <a:ext cx="245744" cy="265438"/>
            <a:chOff x="5237" y="1587"/>
            <a:chExt cx="343" cy="353"/>
          </a:xfrm>
        </p:grpSpPr>
        <p:grpSp>
          <p:nvGrpSpPr>
            <p:cNvPr id="23" name="Group 166"/>
            <p:cNvGrpSpPr/>
            <p:nvPr/>
          </p:nvGrpSpPr>
          <p:grpSpPr bwMode="auto">
            <a:xfrm>
              <a:off x="5245" y="1594"/>
              <a:ext cx="335" cy="346"/>
              <a:chOff x="5245" y="1594"/>
              <a:chExt cx="335" cy="346"/>
            </a:xfrm>
          </p:grpSpPr>
          <p:sp>
            <p:nvSpPr>
              <p:cNvPr id="392" name="Freeform 167"/>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168"/>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4" name="Freeform 169"/>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170"/>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Line 174"/>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 name="Group 175"/>
              <p:cNvGrpSpPr/>
              <p:nvPr/>
            </p:nvGrpSpPr>
            <p:grpSpPr bwMode="auto">
              <a:xfrm>
                <a:off x="5245" y="1889"/>
                <a:ext cx="335" cy="51"/>
                <a:chOff x="5245" y="1889"/>
                <a:chExt cx="335" cy="51"/>
              </a:xfrm>
            </p:grpSpPr>
            <p:sp>
              <p:nvSpPr>
                <p:cNvPr id="401" name="Freeform 176"/>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77"/>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5" name="Group 179"/>
            <p:cNvGrpSpPr/>
            <p:nvPr/>
          </p:nvGrpSpPr>
          <p:grpSpPr bwMode="auto">
            <a:xfrm>
              <a:off x="5237" y="1587"/>
              <a:ext cx="335" cy="346"/>
              <a:chOff x="5237" y="1587"/>
              <a:chExt cx="335" cy="346"/>
            </a:xfrm>
          </p:grpSpPr>
          <p:sp>
            <p:nvSpPr>
              <p:cNvPr id="380" name="Freeform 180"/>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1" name="Freeform 18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2" name="Freeform 182"/>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183"/>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6"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7" name="Line 187"/>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 name="Group 188"/>
              <p:cNvGrpSpPr/>
              <p:nvPr/>
            </p:nvGrpSpPr>
            <p:grpSpPr bwMode="auto">
              <a:xfrm>
                <a:off x="5237" y="1883"/>
                <a:ext cx="335" cy="50"/>
                <a:chOff x="5237" y="1883"/>
                <a:chExt cx="335" cy="50"/>
              </a:xfrm>
            </p:grpSpPr>
            <p:sp>
              <p:nvSpPr>
                <p:cNvPr id="389" name="Freeform 189"/>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90"/>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404" name="Rectangle 193"/>
          <p:cNvSpPr>
            <a:spLocks noChangeArrowheads="1"/>
          </p:cNvSpPr>
          <p:nvPr/>
        </p:nvSpPr>
        <p:spPr bwMode="auto">
          <a:xfrm>
            <a:off x="3546430" y="1311297"/>
            <a:ext cx="67967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0/29</a:t>
            </a:r>
            <a:endParaRPr lang="en-US" altLang="zh-CN" sz="1050" b="1" u="sng" dirty="0">
              <a:latin typeface="微软雅黑" panose="020B0503020204020204" pitchFamily="34" charset="-122"/>
              <a:ea typeface="微软雅黑" panose="020B0503020204020204" pitchFamily="34" charset="-122"/>
            </a:endParaRPr>
          </a:p>
        </p:txBody>
      </p:sp>
      <p:sp>
        <p:nvSpPr>
          <p:cNvPr id="405"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195"/>
          <p:cNvSpPr>
            <a:spLocks noChangeArrowheads="1"/>
          </p:cNvSpPr>
          <p:nvPr/>
        </p:nvSpPr>
        <p:spPr bwMode="auto">
          <a:xfrm>
            <a:off x="5479634" y="1681169"/>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1</a:t>
            </a:r>
            <a:endParaRPr lang="en-US" altLang="zh-CN" sz="1050" b="1">
              <a:latin typeface="微软雅黑" panose="020B0503020204020204" pitchFamily="34" charset="-122"/>
              <a:ea typeface="微软雅黑" panose="020B0503020204020204" pitchFamily="34" charset="-122"/>
            </a:endParaRPr>
          </a:p>
        </p:txBody>
      </p:sp>
      <p:sp>
        <p:nvSpPr>
          <p:cNvPr id="407"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Rectangle 197"/>
          <p:cNvSpPr>
            <a:spLocks noChangeArrowheads="1"/>
          </p:cNvSpPr>
          <p:nvPr/>
        </p:nvSpPr>
        <p:spPr bwMode="auto">
          <a:xfrm>
            <a:off x="5180307" y="1476725"/>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a:t>
            </a:r>
            <a:endParaRPr lang="en-US" altLang="zh-CN" sz="1050" b="1">
              <a:latin typeface="微软雅黑" panose="020B0503020204020204" pitchFamily="34" charset="-122"/>
              <a:ea typeface="微软雅黑" panose="020B0503020204020204" pitchFamily="34" charset="-122"/>
            </a:endParaRPr>
          </a:p>
        </p:txBody>
      </p:sp>
      <p:sp>
        <p:nvSpPr>
          <p:cNvPr id="409" name="Rectangle 199"/>
          <p:cNvSpPr>
            <a:spLocks noChangeArrowheads="1"/>
          </p:cNvSpPr>
          <p:nvPr/>
        </p:nvSpPr>
        <p:spPr bwMode="auto">
          <a:xfrm>
            <a:off x="4291220" y="1588857"/>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3</a:t>
            </a:r>
            <a:endParaRPr lang="en-US" altLang="zh-CN" sz="1050" b="1" dirty="0">
              <a:latin typeface="微软雅黑" panose="020B0503020204020204" pitchFamily="34" charset="-122"/>
              <a:ea typeface="微软雅黑" panose="020B0503020204020204" pitchFamily="34" charset="-122"/>
            </a:endParaRPr>
          </a:p>
        </p:txBody>
      </p:sp>
      <p:sp>
        <p:nvSpPr>
          <p:cNvPr id="410"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 name="Group 285"/>
          <p:cNvGrpSpPr/>
          <p:nvPr/>
        </p:nvGrpSpPr>
        <p:grpSpPr bwMode="auto">
          <a:xfrm>
            <a:off x="4946573" y="2079892"/>
            <a:ext cx="314109" cy="197668"/>
            <a:chOff x="2299" y="1622"/>
            <a:chExt cx="439" cy="262"/>
          </a:xfrm>
        </p:grpSpPr>
        <p:sp>
          <p:nvSpPr>
            <p:cNvPr id="412" name="Oval 28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3"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4"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5" name="Oval 28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8" name="Group 290"/>
            <p:cNvGrpSpPr/>
            <p:nvPr/>
          </p:nvGrpSpPr>
          <p:grpSpPr bwMode="auto">
            <a:xfrm>
              <a:off x="2365" y="1640"/>
              <a:ext cx="304" cy="117"/>
              <a:chOff x="2365" y="1640"/>
              <a:chExt cx="304" cy="117"/>
            </a:xfrm>
          </p:grpSpPr>
          <p:grpSp>
            <p:nvGrpSpPr>
              <p:cNvPr id="29" name="Group 291"/>
              <p:cNvGrpSpPr/>
              <p:nvPr/>
            </p:nvGrpSpPr>
            <p:grpSpPr bwMode="auto">
              <a:xfrm>
                <a:off x="2365" y="1640"/>
                <a:ext cx="302" cy="115"/>
                <a:chOff x="2365" y="1640"/>
                <a:chExt cx="302" cy="115"/>
              </a:xfrm>
            </p:grpSpPr>
            <p:sp>
              <p:nvSpPr>
                <p:cNvPr id="429" name="Freeform 29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29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Freeform 29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2" name="Freeform 29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3" name="Freeform 29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4" name="Freeform 29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29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29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 name="Group 300"/>
              <p:cNvGrpSpPr/>
              <p:nvPr/>
            </p:nvGrpSpPr>
            <p:grpSpPr bwMode="auto">
              <a:xfrm>
                <a:off x="2368" y="1643"/>
                <a:ext cx="301" cy="114"/>
                <a:chOff x="2368" y="1643"/>
                <a:chExt cx="301" cy="114"/>
              </a:xfrm>
            </p:grpSpPr>
            <p:sp>
              <p:nvSpPr>
                <p:cNvPr id="421" name="Freeform 30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2" name="Freeform 30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30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30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30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30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30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30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417" name="Line 30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Line 31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37"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8" name="Rectangle 312"/>
          <p:cNvSpPr>
            <a:spLocks noChangeArrowheads="1"/>
          </p:cNvSpPr>
          <p:nvPr/>
        </p:nvSpPr>
        <p:spPr bwMode="auto">
          <a:xfrm>
            <a:off x="5181542" y="1916111"/>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4</a:t>
            </a:r>
            <a:endParaRPr lang="en-US" altLang="zh-CN" sz="1050" b="1" dirty="0">
              <a:latin typeface="微软雅黑" panose="020B0503020204020204" pitchFamily="34" charset="-122"/>
              <a:ea typeface="微软雅黑" panose="020B0503020204020204" pitchFamily="34" charset="-122"/>
            </a:endParaRPr>
          </a:p>
        </p:txBody>
      </p:sp>
      <p:sp>
        <p:nvSpPr>
          <p:cNvPr id="439"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0" name="Rectangle 314"/>
          <p:cNvSpPr>
            <a:spLocks noChangeArrowheads="1"/>
          </p:cNvSpPr>
          <p:nvPr/>
        </p:nvSpPr>
        <p:spPr bwMode="auto">
          <a:xfrm>
            <a:off x="4797210" y="2009142"/>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1</a:t>
            </a:r>
            <a:endParaRPr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441"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2"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3"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4"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5" name="Rectangle 328"/>
          <p:cNvSpPr>
            <a:spLocks noChangeArrowheads="1"/>
          </p:cNvSpPr>
          <p:nvPr/>
        </p:nvSpPr>
        <p:spPr bwMode="auto">
          <a:xfrm>
            <a:off x="5912639" y="311453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3</a:t>
            </a:r>
            <a:endParaRPr lang="en-US" altLang="zh-CN" sz="1050" b="1" dirty="0">
              <a:latin typeface="微软雅黑" panose="020B0503020204020204" pitchFamily="34" charset="-122"/>
              <a:ea typeface="微软雅黑" panose="020B0503020204020204" pitchFamily="34" charset="-122"/>
            </a:endParaRPr>
          </a:p>
        </p:txBody>
      </p:sp>
      <p:sp>
        <p:nvSpPr>
          <p:cNvPr id="446"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7" name="Rectangle 330"/>
          <p:cNvSpPr>
            <a:spLocks noChangeArrowheads="1"/>
          </p:cNvSpPr>
          <p:nvPr/>
        </p:nvSpPr>
        <p:spPr bwMode="auto">
          <a:xfrm>
            <a:off x="7121563" y="278584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0</a:t>
            </a:r>
            <a:endParaRPr lang="en-US" altLang="zh-CN" sz="1050" b="1" dirty="0">
              <a:latin typeface="微软雅黑" panose="020B0503020204020204" pitchFamily="34" charset="-122"/>
              <a:ea typeface="微软雅黑" panose="020B0503020204020204" pitchFamily="34" charset="-122"/>
            </a:endParaRPr>
          </a:p>
        </p:txBody>
      </p:sp>
      <p:sp>
        <p:nvSpPr>
          <p:cNvPr id="448"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9" name="Rectangle 332"/>
          <p:cNvSpPr>
            <a:spLocks noChangeArrowheads="1"/>
          </p:cNvSpPr>
          <p:nvPr/>
        </p:nvSpPr>
        <p:spPr bwMode="auto">
          <a:xfrm>
            <a:off x="7611879" y="2381476"/>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9</a:t>
            </a:r>
            <a:endParaRPr lang="en-US" altLang="zh-CN" sz="1050" b="1" dirty="0">
              <a:latin typeface="微软雅黑" panose="020B0503020204020204" pitchFamily="34" charset="-122"/>
              <a:ea typeface="微软雅黑" panose="020B0503020204020204" pitchFamily="34" charset="-122"/>
            </a:endParaRPr>
          </a:p>
        </p:txBody>
      </p:sp>
      <p:sp>
        <p:nvSpPr>
          <p:cNvPr id="450" name="Rectangle 334"/>
          <p:cNvSpPr>
            <a:spLocks noChangeArrowheads="1"/>
          </p:cNvSpPr>
          <p:nvPr/>
        </p:nvSpPr>
        <p:spPr bwMode="auto">
          <a:xfrm>
            <a:off x="6921131" y="336642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2</a:t>
            </a:r>
            <a:endParaRPr lang="en-US" altLang="zh-CN" sz="1050" b="1" dirty="0">
              <a:latin typeface="微软雅黑" panose="020B0503020204020204" pitchFamily="34" charset="-122"/>
              <a:ea typeface="微软雅黑" panose="020B0503020204020204" pitchFamily="34" charset="-122"/>
            </a:endParaRPr>
          </a:p>
        </p:txBody>
      </p:sp>
      <p:sp>
        <p:nvSpPr>
          <p:cNvPr id="451"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2" name="Rectangle 336"/>
          <p:cNvSpPr>
            <a:spLocks noChangeArrowheads="1"/>
          </p:cNvSpPr>
          <p:nvPr/>
        </p:nvSpPr>
        <p:spPr bwMode="auto">
          <a:xfrm>
            <a:off x="5893152" y="335399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1</a:t>
            </a:r>
            <a:endParaRPr lang="en-US" altLang="zh-CN" sz="1050" b="1" dirty="0">
              <a:latin typeface="微软雅黑" panose="020B0503020204020204" pitchFamily="34" charset="-122"/>
              <a:ea typeface="微软雅黑" panose="020B0503020204020204" pitchFamily="34" charset="-122"/>
            </a:endParaRPr>
          </a:p>
        </p:txBody>
      </p:sp>
      <p:sp>
        <p:nvSpPr>
          <p:cNvPr id="453"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4"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5" name="Rectangle 339"/>
          <p:cNvSpPr>
            <a:spLocks noChangeArrowheads="1"/>
          </p:cNvSpPr>
          <p:nvPr/>
        </p:nvSpPr>
        <p:spPr bwMode="auto">
          <a:xfrm>
            <a:off x="6587986" y="2058318"/>
            <a:ext cx="70224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8/29</a:t>
            </a:r>
            <a:endParaRPr lang="en-US" altLang="zh-CN" sz="1050" b="1" u="sng" dirty="0">
              <a:latin typeface="微软雅黑" panose="020B0503020204020204" pitchFamily="34" charset="-122"/>
              <a:ea typeface="微软雅黑" panose="020B0503020204020204" pitchFamily="34" charset="-122"/>
            </a:endParaRPr>
          </a:p>
        </p:txBody>
      </p:sp>
      <p:sp>
        <p:nvSpPr>
          <p:cNvPr id="456"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7"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9"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0"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1"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2"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3"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4" name="Rectangle 403"/>
          <p:cNvSpPr>
            <a:spLocks noChangeArrowheads="1"/>
          </p:cNvSpPr>
          <p:nvPr/>
        </p:nvSpPr>
        <p:spPr bwMode="auto">
          <a:xfrm>
            <a:off x="5308722" y="221091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4</a:t>
            </a:r>
            <a:endParaRPr lang="en-US" altLang="zh-CN" sz="1050" b="1" dirty="0">
              <a:latin typeface="微软雅黑" panose="020B0503020204020204" pitchFamily="34" charset="-122"/>
              <a:ea typeface="微软雅黑" panose="020B0503020204020204" pitchFamily="34" charset="-122"/>
            </a:endParaRPr>
          </a:p>
        </p:txBody>
      </p:sp>
      <p:sp>
        <p:nvSpPr>
          <p:cNvPr id="465"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6" name="Rectangle 405"/>
          <p:cNvSpPr>
            <a:spLocks noChangeArrowheads="1"/>
          </p:cNvSpPr>
          <p:nvPr/>
        </p:nvSpPr>
        <p:spPr bwMode="auto">
          <a:xfrm>
            <a:off x="4362649" y="219510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smtClean="0">
                <a:solidFill>
                  <a:srgbClr val="000000"/>
                </a:solidFill>
                <a:latin typeface="微软雅黑" panose="020B0503020204020204" pitchFamily="34" charset="-122"/>
                <a:ea typeface="微软雅黑" panose="020B0503020204020204" pitchFamily="34" charset="-122"/>
              </a:rPr>
              <a:t>1.1.1.26</a:t>
            </a:r>
            <a:endParaRPr lang="en-US" altLang="zh-CN" sz="1050" b="1" dirty="0">
              <a:latin typeface="微软雅黑" panose="020B0503020204020204" pitchFamily="34" charset="-122"/>
              <a:ea typeface="微软雅黑" panose="020B0503020204020204" pitchFamily="34" charset="-122"/>
            </a:endParaRPr>
          </a:p>
        </p:txBody>
      </p:sp>
      <p:sp>
        <p:nvSpPr>
          <p:cNvPr id="467"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8" name="Rectangle 407"/>
          <p:cNvSpPr>
            <a:spLocks noChangeArrowheads="1"/>
          </p:cNvSpPr>
          <p:nvPr/>
        </p:nvSpPr>
        <p:spPr bwMode="auto">
          <a:xfrm>
            <a:off x="3944777" y="267443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smtClean="0">
                <a:latin typeface="微软雅黑" panose="020B0503020204020204" pitchFamily="34" charset="-122"/>
                <a:ea typeface="微软雅黑" panose="020B0503020204020204" pitchFamily="34" charset="-122"/>
              </a:rPr>
              <a:t>1.1.1.27</a:t>
            </a:r>
            <a:endParaRPr lang="en-US" altLang="zh-CN" sz="1050" b="1" dirty="0">
              <a:latin typeface="微软雅黑" panose="020B0503020204020204" pitchFamily="34" charset="-122"/>
              <a:ea typeface="微软雅黑" panose="020B0503020204020204" pitchFamily="34" charset="-122"/>
            </a:endParaRPr>
          </a:p>
        </p:txBody>
      </p:sp>
      <p:sp>
        <p:nvSpPr>
          <p:cNvPr id="469"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0" name="Rectangle 409"/>
          <p:cNvSpPr>
            <a:spLocks noChangeArrowheads="1"/>
          </p:cNvSpPr>
          <p:nvPr/>
        </p:nvSpPr>
        <p:spPr bwMode="auto">
          <a:xfrm>
            <a:off x="5693967" y="2774551"/>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5</a:t>
            </a:r>
            <a:endParaRPr lang="en-US" altLang="zh-CN" sz="1050" b="1">
              <a:latin typeface="微软雅黑" panose="020B0503020204020204" pitchFamily="34" charset="-122"/>
              <a:ea typeface="微软雅黑" panose="020B0503020204020204" pitchFamily="34" charset="-122"/>
            </a:endParaRPr>
          </a:p>
        </p:txBody>
      </p:sp>
      <p:sp>
        <p:nvSpPr>
          <p:cNvPr id="471"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2" name="Rectangle 411"/>
          <p:cNvSpPr>
            <a:spLocks noChangeArrowheads="1"/>
          </p:cNvSpPr>
          <p:nvPr/>
        </p:nvSpPr>
        <p:spPr bwMode="auto">
          <a:xfrm>
            <a:off x="5295788" y="3158590"/>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smtClean="0">
                <a:solidFill>
                  <a:srgbClr val="000000"/>
                </a:solidFill>
                <a:latin typeface="微软雅黑" panose="020B0503020204020204" pitchFamily="34" charset="-122"/>
                <a:ea typeface="微软雅黑" panose="020B0503020204020204" pitchFamily="34" charset="-122"/>
              </a:rPr>
              <a:t>1.1.1.29</a:t>
            </a:r>
            <a:endParaRPr lang="en-US" altLang="zh-CN" sz="1050" b="1" dirty="0">
              <a:latin typeface="微软雅黑" panose="020B0503020204020204" pitchFamily="34" charset="-122"/>
              <a:ea typeface="微软雅黑" panose="020B0503020204020204" pitchFamily="34" charset="-122"/>
            </a:endParaRPr>
          </a:p>
        </p:txBody>
      </p:sp>
      <p:sp>
        <p:nvSpPr>
          <p:cNvPr id="473"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4" name="Rectangle 413"/>
          <p:cNvSpPr>
            <a:spLocks noChangeArrowheads="1"/>
          </p:cNvSpPr>
          <p:nvPr/>
        </p:nvSpPr>
        <p:spPr bwMode="auto">
          <a:xfrm>
            <a:off x="4419054" y="314955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smtClean="0">
                <a:latin typeface="微软雅黑" panose="020B0503020204020204" pitchFamily="34" charset="-122"/>
                <a:ea typeface="微软雅黑" panose="020B0503020204020204" pitchFamily="34" charset="-122"/>
              </a:rPr>
              <a:t>1.1.1.28</a:t>
            </a:r>
            <a:endParaRPr lang="en-US" altLang="zh-CN" sz="1050" b="1" dirty="0">
              <a:latin typeface="微软雅黑" panose="020B0503020204020204" pitchFamily="34" charset="-122"/>
              <a:ea typeface="微软雅黑" panose="020B0503020204020204" pitchFamily="34" charset="-122"/>
            </a:endParaRPr>
          </a:p>
        </p:txBody>
      </p:sp>
      <p:sp>
        <p:nvSpPr>
          <p:cNvPr id="475"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6" name="Rectangle 415"/>
          <p:cNvSpPr>
            <a:spLocks noChangeArrowheads="1"/>
          </p:cNvSpPr>
          <p:nvPr/>
        </p:nvSpPr>
        <p:spPr bwMode="auto">
          <a:xfrm>
            <a:off x="2852904" y="2455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7</a:t>
            </a:r>
            <a:endParaRPr lang="en-US" altLang="zh-CN" sz="1050" b="1" dirty="0">
              <a:latin typeface="微软雅黑" panose="020B0503020204020204" pitchFamily="34" charset="-122"/>
              <a:ea typeface="微软雅黑" panose="020B0503020204020204" pitchFamily="34" charset="-122"/>
            </a:endParaRPr>
          </a:p>
        </p:txBody>
      </p:sp>
      <p:sp>
        <p:nvSpPr>
          <p:cNvPr id="477"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8" name="Rectangle 417"/>
          <p:cNvSpPr>
            <a:spLocks noChangeArrowheads="1"/>
          </p:cNvSpPr>
          <p:nvPr/>
        </p:nvSpPr>
        <p:spPr bwMode="auto">
          <a:xfrm>
            <a:off x="3631876" y="3129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1.1.1.19</a:t>
            </a:r>
            <a:endParaRPr lang="en-US" altLang="zh-CN" sz="1050" b="1" dirty="0">
              <a:latin typeface="微软雅黑" panose="020B0503020204020204" pitchFamily="34" charset="-122"/>
              <a:ea typeface="微软雅黑" panose="020B0503020204020204" pitchFamily="34" charset="-122"/>
            </a:endParaRPr>
          </a:p>
        </p:txBody>
      </p:sp>
      <p:sp>
        <p:nvSpPr>
          <p:cNvPr id="479"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0" name="Rectangle 419"/>
          <p:cNvSpPr>
            <a:spLocks noChangeArrowheads="1"/>
          </p:cNvSpPr>
          <p:nvPr/>
        </p:nvSpPr>
        <p:spPr bwMode="auto">
          <a:xfrm>
            <a:off x="2922380" y="301761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8</a:t>
            </a:r>
            <a:endParaRPr lang="en-US" altLang="zh-CN" sz="1050" b="1" dirty="0">
              <a:latin typeface="微软雅黑" panose="020B0503020204020204" pitchFamily="34" charset="-122"/>
              <a:ea typeface="微软雅黑" panose="020B0503020204020204" pitchFamily="34" charset="-122"/>
            </a:endParaRPr>
          </a:p>
        </p:txBody>
      </p:sp>
      <p:sp>
        <p:nvSpPr>
          <p:cNvPr id="481"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2"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3" name="Rectangle 424"/>
          <p:cNvSpPr>
            <a:spLocks noChangeArrowheads="1"/>
          </p:cNvSpPr>
          <p:nvPr/>
        </p:nvSpPr>
        <p:spPr bwMode="auto">
          <a:xfrm>
            <a:off x="4477257" y="287395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3</a:t>
            </a:r>
            <a:endParaRPr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484" name="Rectangle 427"/>
          <p:cNvSpPr>
            <a:spLocks noChangeArrowheads="1"/>
          </p:cNvSpPr>
          <p:nvPr/>
        </p:nvSpPr>
        <p:spPr bwMode="auto">
          <a:xfrm>
            <a:off x="5454690" y="287282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FF"/>
                </a:solidFill>
                <a:latin typeface="微软雅黑" panose="020B0503020204020204" pitchFamily="34" charset="-122"/>
                <a:ea typeface="微软雅黑" panose="020B0503020204020204" pitchFamily="34" charset="-122"/>
              </a:rPr>
              <a:t>R</a:t>
            </a:r>
            <a:r>
              <a:rPr lang="en-US" altLang="zh-CN" sz="1050" b="1" baseline="-25000">
                <a:solidFill>
                  <a:srgbClr val="0000FF"/>
                </a:solidFill>
                <a:latin typeface="微软雅黑" panose="020B0503020204020204" pitchFamily="34" charset="-122"/>
                <a:ea typeface="微软雅黑" panose="020B0503020204020204" pitchFamily="34" charset="-122"/>
              </a:rPr>
              <a:t>2</a:t>
            </a:r>
            <a:endParaRPr lang="en-US" altLang="zh-CN" sz="1050" b="1" baseline="-25000">
              <a:solidFill>
                <a:srgbClr val="0000FF"/>
              </a:solidFill>
              <a:latin typeface="微软雅黑" panose="020B0503020204020204" pitchFamily="34" charset="-122"/>
              <a:ea typeface="微软雅黑" panose="020B0503020204020204" pitchFamily="34" charset="-122"/>
            </a:endParaRPr>
          </a:p>
        </p:txBody>
      </p:sp>
      <p:sp>
        <p:nvSpPr>
          <p:cNvPr id="485"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6" name="Rectangle 430"/>
          <p:cNvSpPr>
            <a:spLocks noChangeArrowheads="1"/>
          </p:cNvSpPr>
          <p:nvPr/>
        </p:nvSpPr>
        <p:spPr bwMode="auto">
          <a:xfrm>
            <a:off x="3330759" y="1837347"/>
            <a:ext cx="76302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16/29</a:t>
            </a:r>
            <a:endParaRPr lang="en-US" altLang="zh-CN" sz="1050" b="1" u="sng" dirty="0">
              <a:latin typeface="微软雅黑" panose="020B0503020204020204" pitchFamily="34" charset="-122"/>
              <a:ea typeface="微软雅黑" panose="020B0503020204020204" pitchFamily="34" charset="-122"/>
            </a:endParaRPr>
          </a:p>
        </p:txBody>
      </p:sp>
      <p:sp>
        <p:nvSpPr>
          <p:cNvPr id="487"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8" name="Rectangle 432"/>
          <p:cNvSpPr>
            <a:spLocks noChangeArrowheads="1"/>
          </p:cNvSpPr>
          <p:nvPr/>
        </p:nvSpPr>
        <p:spPr bwMode="auto">
          <a:xfrm>
            <a:off x="3345541" y="168486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89"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0" name="Rectangle 438"/>
          <p:cNvSpPr>
            <a:spLocks noChangeArrowheads="1"/>
          </p:cNvSpPr>
          <p:nvPr/>
        </p:nvSpPr>
        <p:spPr bwMode="auto">
          <a:xfrm>
            <a:off x="5509197" y="247183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C00000"/>
                </a:solidFill>
                <a:latin typeface="微软雅黑" panose="020B0503020204020204" pitchFamily="34" charset="-122"/>
                <a:ea typeface="微软雅黑" panose="020B0503020204020204" pitchFamily="34" charset="-122"/>
              </a:rPr>
              <a:t>N</a:t>
            </a:r>
            <a:r>
              <a:rPr lang="en-US" altLang="zh-CN" sz="1050" b="1" baseline="-25000">
                <a:solidFill>
                  <a:srgbClr val="C00000"/>
                </a:solidFill>
                <a:latin typeface="微软雅黑" panose="020B0503020204020204" pitchFamily="34" charset="-122"/>
                <a:ea typeface="微软雅黑" panose="020B0503020204020204" pitchFamily="34" charset="-122"/>
              </a:rPr>
              <a:t>1</a:t>
            </a:r>
            <a:endParaRPr lang="en-US" altLang="zh-CN" sz="1050" b="1" baseline="-25000">
              <a:solidFill>
                <a:srgbClr val="C00000"/>
              </a:solidFill>
              <a:latin typeface="微软雅黑" panose="020B0503020204020204" pitchFamily="34" charset="-122"/>
              <a:ea typeface="微软雅黑" panose="020B0503020204020204" pitchFamily="34" charset="-122"/>
            </a:endParaRPr>
          </a:p>
        </p:txBody>
      </p:sp>
      <p:sp>
        <p:nvSpPr>
          <p:cNvPr id="491"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2" name="Rectangle 441"/>
          <p:cNvSpPr>
            <a:spLocks noChangeArrowheads="1"/>
          </p:cNvSpPr>
          <p:nvPr/>
        </p:nvSpPr>
        <p:spPr bwMode="auto">
          <a:xfrm>
            <a:off x="3823412" y="2428183"/>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N</a:t>
            </a:r>
            <a:r>
              <a:rPr lang="en-US" altLang="zh-CN" sz="1050" b="1" baseline="-25000" dirty="0">
                <a:solidFill>
                  <a:srgbClr val="C00000"/>
                </a:solidFill>
                <a:latin typeface="微软雅黑" panose="020B0503020204020204" pitchFamily="34" charset="-122"/>
                <a:ea typeface="微软雅黑" panose="020B0503020204020204" pitchFamily="34" charset="-122"/>
              </a:rPr>
              <a:t>2</a:t>
            </a:r>
            <a:endParaRPr lang="en-US" altLang="zh-CN" sz="1050" b="1" baseline="-25000" dirty="0">
              <a:solidFill>
                <a:srgbClr val="C00000"/>
              </a:solidFill>
              <a:latin typeface="微软雅黑" panose="020B0503020204020204" pitchFamily="34" charset="-122"/>
              <a:ea typeface="微软雅黑" panose="020B0503020204020204" pitchFamily="34" charset="-122"/>
            </a:endParaRPr>
          </a:p>
        </p:txBody>
      </p:sp>
      <p:sp>
        <p:nvSpPr>
          <p:cNvPr id="493" name="Rectangle 444"/>
          <p:cNvSpPr>
            <a:spLocks noChangeArrowheads="1"/>
          </p:cNvSpPr>
          <p:nvPr/>
        </p:nvSpPr>
        <p:spPr bwMode="auto">
          <a:xfrm>
            <a:off x="4848006" y="334539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smtClean="0">
                <a:solidFill>
                  <a:srgbClr val="C00000"/>
                </a:solidFill>
                <a:latin typeface="微软雅黑" panose="020B0503020204020204" pitchFamily="34" charset="-122"/>
                <a:ea typeface="微软雅黑" panose="020B0503020204020204" pitchFamily="34" charset="-122"/>
              </a:rPr>
              <a:t>1.1.1.28/31</a:t>
            </a:r>
            <a:endParaRPr lang="en-US" altLang="zh-CN" sz="1000" b="1" u="sng" dirty="0">
              <a:solidFill>
                <a:srgbClr val="C00000"/>
              </a:solidFill>
              <a:latin typeface="微软雅黑" panose="020B0503020204020204" pitchFamily="34" charset="-122"/>
              <a:ea typeface="微软雅黑" panose="020B0503020204020204" pitchFamily="34" charset="-122"/>
            </a:endParaRPr>
          </a:p>
        </p:txBody>
      </p:sp>
      <p:sp>
        <p:nvSpPr>
          <p:cNvPr id="494"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Rectangle 446"/>
          <p:cNvSpPr>
            <a:spLocks noChangeArrowheads="1"/>
          </p:cNvSpPr>
          <p:nvPr/>
        </p:nvSpPr>
        <p:spPr bwMode="auto">
          <a:xfrm>
            <a:off x="3993712" y="2436809"/>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smtClean="0">
                <a:solidFill>
                  <a:srgbClr val="C00000"/>
                </a:solidFill>
                <a:latin typeface="微软雅黑" panose="020B0503020204020204" pitchFamily="34" charset="-122"/>
                <a:ea typeface="微软雅黑" panose="020B0503020204020204" pitchFamily="34" charset="-122"/>
              </a:rPr>
              <a:t>1.1.1.26/31</a:t>
            </a:r>
            <a:endParaRPr lang="en-US" altLang="zh-CN" sz="1000" b="1" u="sng" dirty="0">
              <a:solidFill>
                <a:srgbClr val="C00000"/>
              </a:solidFill>
              <a:latin typeface="微软雅黑" panose="020B0503020204020204" pitchFamily="34" charset="-122"/>
              <a:ea typeface="微软雅黑" panose="020B0503020204020204" pitchFamily="34" charset="-122"/>
            </a:endParaRPr>
          </a:p>
        </p:txBody>
      </p:sp>
      <p:sp>
        <p:nvSpPr>
          <p:cNvPr id="496" name="Rectangle 448"/>
          <p:cNvSpPr>
            <a:spLocks noChangeArrowheads="1"/>
          </p:cNvSpPr>
          <p:nvPr/>
        </p:nvSpPr>
        <p:spPr bwMode="auto">
          <a:xfrm>
            <a:off x="5685974" y="247974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C00000"/>
                </a:solidFill>
                <a:latin typeface="微软雅黑" panose="020B0503020204020204" pitchFamily="34" charset="-122"/>
                <a:ea typeface="微软雅黑" panose="020B0503020204020204" pitchFamily="34" charset="-122"/>
              </a:rPr>
              <a:t>1.1.1.24/31</a:t>
            </a:r>
            <a:endParaRPr lang="en-US" altLang="zh-CN" sz="1000" b="1" u="sng" dirty="0">
              <a:solidFill>
                <a:srgbClr val="C00000"/>
              </a:solidFill>
              <a:latin typeface="微软雅黑" panose="020B0503020204020204" pitchFamily="34" charset="-122"/>
              <a:ea typeface="微软雅黑" panose="020B0503020204020204" pitchFamily="34" charset="-122"/>
            </a:endParaRPr>
          </a:p>
        </p:txBody>
      </p:sp>
      <p:sp>
        <p:nvSpPr>
          <p:cNvPr id="497" name="Rectangle 435"/>
          <p:cNvSpPr>
            <a:spLocks noChangeArrowheads="1"/>
          </p:cNvSpPr>
          <p:nvPr/>
        </p:nvSpPr>
        <p:spPr bwMode="auto">
          <a:xfrm>
            <a:off x="4669080" y="333748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N</a:t>
            </a:r>
            <a:r>
              <a:rPr lang="en-US" altLang="zh-CN" sz="1050" b="1" baseline="-25000" dirty="0">
                <a:solidFill>
                  <a:srgbClr val="C00000"/>
                </a:solidFill>
                <a:latin typeface="微软雅黑" panose="020B0503020204020204" pitchFamily="34" charset="-122"/>
                <a:ea typeface="微软雅黑" panose="020B0503020204020204" pitchFamily="34" charset="-122"/>
              </a:rPr>
              <a:t>3</a:t>
            </a:r>
            <a:endParaRPr lang="en-US" altLang="zh-CN" sz="1050" b="1" baseline="-25000" dirty="0">
              <a:solidFill>
                <a:srgbClr val="C00000"/>
              </a:solidFill>
              <a:latin typeface="微软雅黑" panose="020B0503020204020204" pitchFamily="34" charset="-122"/>
              <a:ea typeface="微软雅黑" panose="020B0503020204020204" pitchFamily="34" charset="-122"/>
            </a:endParaRPr>
          </a:p>
        </p:txBody>
      </p:sp>
      <p:sp>
        <p:nvSpPr>
          <p:cNvPr id="498" name="Line 460"/>
          <p:cNvSpPr>
            <a:spLocks noChangeShapeType="1"/>
          </p:cNvSpPr>
          <p:nvPr/>
        </p:nvSpPr>
        <p:spPr bwMode="auto">
          <a:xfrm>
            <a:off x="5843630" y="3062580"/>
            <a:ext cx="67071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9"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Rectangle 341"/>
          <p:cNvSpPr>
            <a:spLocks noChangeArrowheads="1"/>
          </p:cNvSpPr>
          <p:nvPr/>
        </p:nvSpPr>
        <p:spPr bwMode="auto">
          <a:xfrm>
            <a:off x="6650808" y="1896077"/>
            <a:ext cx="468706" cy="16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501" name="Rectangle 323"/>
          <p:cNvSpPr>
            <a:spLocks noChangeArrowheads="1"/>
          </p:cNvSpPr>
          <p:nvPr/>
        </p:nvSpPr>
        <p:spPr bwMode="auto">
          <a:xfrm>
            <a:off x="3856420" y="115768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1</a:t>
            </a:r>
            <a:endParaRPr lang="en-US" altLang="zh-CN" sz="1050" b="1" baseline="-25000" dirty="0">
              <a:latin typeface="微软雅黑" panose="020B0503020204020204" pitchFamily="34" charset="-122"/>
              <a:ea typeface="微软雅黑" panose="020B0503020204020204" pitchFamily="34" charset="-122"/>
            </a:endParaRPr>
          </a:p>
        </p:txBody>
      </p:sp>
      <p:sp>
        <p:nvSpPr>
          <p:cNvPr id="502" name="Line 471"/>
          <p:cNvSpPr>
            <a:spLocks noChangeShapeType="1"/>
          </p:cNvSpPr>
          <p:nvPr/>
        </p:nvSpPr>
        <p:spPr bwMode="auto">
          <a:xfrm>
            <a:off x="4586271" y="1474466"/>
            <a:ext cx="419428" cy="30723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3"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 name="Group 201"/>
          <p:cNvGrpSpPr/>
          <p:nvPr/>
        </p:nvGrpSpPr>
        <p:grpSpPr bwMode="auto">
          <a:xfrm>
            <a:off x="4419054" y="1270022"/>
            <a:ext cx="244820" cy="264309"/>
            <a:chOff x="1813" y="593"/>
            <a:chExt cx="343" cy="352"/>
          </a:xfrm>
        </p:grpSpPr>
        <p:grpSp>
          <p:nvGrpSpPr>
            <p:cNvPr id="192" name="Group 202"/>
            <p:cNvGrpSpPr/>
            <p:nvPr/>
          </p:nvGrpSpPr>
          <p:grpSpPr bwMode="auto">
            <a:xfrm>
              <a:off x="1821" y="599"/>
              <a:ext cx="335" cy="346"/>
              <a:chOff x="1821" y="599"/>
              <a:chExt cx="335" cy="346"/>
            </a:xfrm>
          </p:grpSpPr>
          <p:sp>
            <p:nvSpPr>
              <p:cNvPr id="519" name="Freeform 203"/>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0" name="Freeform 204"/>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1" name="Freeform 205"/>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2" name="Freeform 206"/>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3"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4"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5"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6" name="Line 210"/>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3" name="Group 211"/>
              <p:cNvGrpSpPr/>
              <p:nvPr/>
            </p:nvGrpSpPr>
            <p:grpSpPr bwMode="auto">
              <a:xfrm>
                <a:off x="1821" y="895"/>
                <a:ext cx="335" cy="50"/>
                <a:chOff x="1821" y="895"/>
                <a:chExt cx="335" cy="50"/>
              </a:xfrm>
            </p:grpSpPr>
            <p:sp>
              <p:nvSpPr>
                <p:cNvPr id="528" name="Freeform 212"/>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9" name="Freeform 213"/>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0"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94" name="Group 215"/>
            <p:cNvGrpSpPr/>
            <p:nvPr/>
          </p:nvGrpSpPr>
          <p:grpSpPr bwMode="auto">
            <a:xfrm>
              <a:off x="1813" y="593"/>
              <a:ext cx="335" cy="346"/>
              <a:chOff x="1813" y="593"/>
              <a:chExt cx="335" cy="346"/>
            </a:xfrm>
          </p:grpSpPr>
          <p:sp>
            <p:nvSpPr>
              <p:cNvPr id="507" name="Freeform 216"/>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8" name="Freeform 217"/>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9" name="Freeform 218"/>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0" name="Freeform 219"/>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1"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2"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3"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4" name="Line 223"/>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5" name="Group 224"/>
              <p:cNvGrpSpPr/>
              <p:nvPr/>
            </p:nvGrpSpPr>
            <p:grpSpPr bwMode="auto">
              <a:xfrm>
                <a:off x="1813" y="888"/>
                <a:ext cx="335" cy="51"/>
                <a:chOff x="1813" y="888"/>
                <a:chExt cx="335" cy="51"/>
              </a:xfrm>
            </p:grpSpPr>
            <p:sp>
              <p:nvSpPr>
                <p:cNvPr id="516" name="Freeform 225"/>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7" name="Freeform 226"/>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8"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31" name="Line 472"/>
          <p:cNvSpPr>
            <a:spLocks noChangeShapeType="1"/>
          </p:cNvSpPr>
          <p:nvPr/>
        </p:nvSpPr>
        <p:spPr bwMode="auto">
          <a:xfrm flipH="1">
            <a:off x="5256986" y="1597584"/>
            <a:ext cx="500727" cy="1841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2" name="Line 473"/>
          <p:cNvSpPr>
            <a:spLocks noChangeShapeType="1"/>
          </p:cNvSpPr>
          <p:nvPr/>
        </p:nvSpPr>
        <p:spPr bwMode="auto">
          <a:xfrm>
            <a:off x="5131343" y="1413471"/>
            <a:ext cx="0" cy="39985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3"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96" name="Group 230"/>
          <p:cNvGrpSpPr/>
          <p:nvPr/>
        </p:nvGrpSpPr>
        <p:grpSpPr bwMode="auto">
          <a:xfrm>
            <a:off x="5005699" y="1189825"/>
            <a:ext cx="244820" cy="264309"/>
            <a:chOff x="2868" y="593"/>
            <a:chExt cx="343" cy="352"/>
          </a:xfrm>
        </p:grpSpPr>
        <p:grpSp>
          <p:nvGrpSpPr>
            <p:cNvPr id="197" name="Group 231"/>
            <p:cNvGrpSpPr/>
            <p:nvPr/>
          </p:nvGrpSpPr>
          <p:grpSpPr bwMode="auto">
            <a:xfrm>
              <a:off x="2877" y="599"/>
              <a:ext cx="334" cy="346"/>
              <a:chOff x="2877" y="599"/>
              <a:chExt cx="334" cy="346"/>
            </a:xfrm>
          </p:grpSpPr>
          <p:sp>
            <p:nvSpPr>
              <p:cNvPr id="549" name="Freeform 232"/>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0" name="Freeform 233"/>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1" name="Freeform 234"/>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2" name="Freeform 235"/>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3"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4"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5"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6" name="Line 239"/>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8" name="Group 240"/>
              <p:cNvGrpSpPr/>
              <p:nvPr/>
            </p:nvGrpSpPr>
            <p:grpSpPr bwMode="auto">
              <a:xfrm>
                <a:off x="2877" y="895"/>
                <a:ext cx="334" cy="50"/>
                <a:chOff x="2877" y="895"/>
                <a:chExt cx="334" cy="50"/>
              </a:xfrm>
            </p:grpSpPr>
            <p:sp>
              <p:nvSpPr>
                <p:cNvPr id="558" name="Freeform 24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9" name="Freeform 242"/>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0"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99" name="Group 244"/>
            <p:cNvGrpSpPr/>
            <p:nvPr/>
          </p:nvGrpSpPr>
          <p:grpSpPr bwMode="auto">
            <a:xfrm>
              <a:off x="2868" y="593"/>
              <a:ext cx="335" cy="346"/>
              <a:chOff x="2868" y="593"/>
              <a:chExt cx="335" cy="346"/>
            </a:xfrm>
          </p:grpSpPr>
          <p:sp>
            <p:nvSpPr>
              <p:cNvPr id="537" name="Freeform 245"/>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8" name="Freeform 246"/>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9" name="Freeform 247"/>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0" name="Freeform 248"/>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1"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2"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3"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4" name="Line 252"/>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00" name="Group 253"/>
              <p:cNvGrpSpPr/>
              <p:nvPr/>
            </p:nvGrpSpPr>
            <p:grpSpPr bwMode="auto">
              <a:xfrm>
                <a:off x="2868" y="888"/>
                <a:ext cx="335" cy="51"/>
                <a:chOff x="2868" y="888"/>
                <a:chExt cx="335" cy="51"/>
              </a:xfrm>
            </p:grpSpPr>
            <p:sp>
              <p:nvSpPr>
                <p:cNvPr id="546" name="Freeform 254"/>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7" name="Freeform 255"/>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8"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61"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1" name="Group 257"/>
          <p:cNvGrpSpPr/>
          <p:nvPr/>
        </p:nvGrpSpPr>
        <p:grpSpPr bwMode="auto">
          <a:xfrm>
            <a:off x="5667175" y="1401047"/>
            <a:ext cx="244820" cy="264309"/>
            <a:chOff x="3915" y="593"/>
            <a:chExt cx="343" cy="352"/>
          </a:xfrm>
        </p:grpSpPr>
        <p:grpSp>
          <p:nvGrpSpPr>
            <p:cNvPr id="202" name="Group 258"/>
            <p:cNvGrpSpPr/>
            <p:nvPr/>
          </p:nvGrpSpPr>
          <p:grpSpPr bwMode="auto">
            <a:xfrm>
              <a:off x="3924" y="599"/>
              <a:ext cx="334" cy="346"/>
              <a:chOff x="3924" y="599"/>
              <a:chExt cx="334" cy="346"/>
            </a:xfrm>
          </p:grpSpPr>
          <p:sp>
            <p:nvSpPr>
              <p:cNvPr id="577" name="Freeform 259"/>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8" name="Freeform 260"/>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9" name="Freeform 26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0" name="Freeform 262"/>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1"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2"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3"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4" name="Line 266"/>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03" name="Group 267"/>
              <p:cNvGrpSpPr/>
              <p:nvPr/>
            </p:nvGrpSpPr>
            <p:grpSpPr bwMode="auto">
              <a:xfrm>
                <a:off x="3924" y="895"/>
                <a:ext cx="334" cy="50"/>
                <a:chOff x="3924" y="895"/>
                <a:chExt cx="334" cy="50"/>
              </a:xfrm>
            </p:grpSpPr>
            <p:sp>
              <p:nvSpPr>
                <p:cNvPr id="586" name="Freeform 268"/>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7" name="Freeform 269"/>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8"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04" name="Group 271"/>
            <p:cNvGrpSpPr/>
            <p:nvPr/>
          </p:nvGrpSpPr>
          <p:grpSpPr bwMode="auto">
            <a:xfrm>
              <a:off x="3915" y="593"/>
              <a:ext cx="335" cy="346"/>
              <a:chOff x="3915" y="593"/>
              <a:chExt cx="335" cy="346"/>
            </a:xfrm>
          </p:grpSpPr>
          <p:sp>
            <p:nvSpPr>
              <p:cNvPr id="565" name="Freeform 272"/>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6" name="Freeform 273"/>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7" name="Freeform 274"/>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8" name="Freeform 275"/>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9"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0"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1"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2" name="Line 279"/>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05" name="Group 280"/>
              <p:cNvGrpSpPr/>
              <p:nvPr/>
            </p:nvGrpSpPr>
            <p:grpSpPr bwMode="auto">
              <a:xfrm>
                <a:off x="3915" y="888"/>
                <a:ext cx="335" cy="51"/>
                <a:chOff x="3915" y="888"/>
                <a:chExt cx="335" cy="51"/>
              </a:xfrm>
            </p:grpSpPr>
            <p:sp>
              <p:nvSpPr>
                <p:cNvPr id="574" name="Freeform 28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5" name="Freeform 282"/>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6"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06" name="Group 370"/>
          <p:cNvGrpSpPr/>
          <p:nvPr/>
        </p:nvGrpSpPr>
        <p:grpSpPr bwMode="auto">
          <a:xfrm>
            <a:off x="5578486" y="2981254"/>
            <a:ext cx="314109" cy="197668"/>
            <a:chOff x="3488" y="2569"/>
            <a:chExt cx="439" cy="262"/>
          </a:xfrm>
        </p:grpSpPr>
        <p:sp>
          <p:nvSpPr>
            <p:cNvPr id="590" name="Oval 371"/>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1"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2"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3" name="Oval 374"/>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7" name="Group 375"/>
            <p:cNvGrpSpPr/>
            <p:nvPr/>
          </p:nvGrpSpPr>
          <p:grpSpPr bwMode="auto">
            <a:xfrm>
              <a:off x="3555" y="2587"/>
              <a:ext cx="304" cy="117"/>
              <a:chOff x="3555" y="2587"/>
              <a:chExt cx="304" cy="117"/>
            </a:xfrm>
          </p:grpSpPr>
          <p:grpSp>
            <p:nvGrpSpPr>
              <p:cNvPr id="208" name="Group 376"/>
              <p:cNvGrpSpPr/>
              <p:nvPr/>
            </p:nvGrpSpPr>
            <p:grpSpPr bwMode="auto">
              <a:xfrm>
                <a:off x="3555" y="2587"/>
                <a:ext cx="301" cy="115"/>
                <a:chOff x="3555" y="2587"/>
                <a:chExt cx="301" cy="115"/>
              </a:xfrm>
            </p:grpSpPr>
            <p:sp>
              <p:nvSpPr>
                <p:cNvPr id="607" name="Freeform 3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8" name="Freeform 378"/>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9" name="Freeform 3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0" name="Freeform 380"/>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1" name="Freeform 3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2" name="Freeform 382"/>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3" name="Freeform 3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4" name="Freeform 384"/>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9" name="Group 385"/>
              <p:cNvGrpSpPr/>
              <p:nvPr/>
            </p:nvGrpSpPr>
            <p:grpSpPr bwMode="auto">
              <a:xfrm>
                <a:off x="3557" y="2590"/>
                <a:ext cx="302" cy="114"/>
                <a:chOff x="3557" y="2590"/>
                <a:chExt cx="302" cy="114"/>
              </a:xfrm>
            </p:grpSpPr>
            <p:sp>
              <p:nvSpPr>
                <p:cNvPr id="599" name="Freeform 3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0" name="Freeform 387"/>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1" name="Freeform 3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2" name="Freeform 389"/>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3" name="Freeform 3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4" name="Freeform 39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5" name="Freeform 3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6" name="Freeform 393"/>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595" name="Line 394"/>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6" name="Line 395"/>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15" name="Line 474"/>
          <p:cNvSpPr>
            <a:spLocks noChangeShapeType="1"/>
          </p:cNvSpPr>
          <p:nvPr/>
        </p:nvSpPr>
        <p:spPr bwMode="auto">
          <a:xfrm>
            <a:off x="3656878" y="2957865"/>
            <a:ext cx="631914" cy="1374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0" name="Group 344"/>
          <p:cNvGrpSpPr/>
          <p:nvPr/>
        </p:nvGrpSpPr>
        <p:grpSpPr bwMode="auto">
          <a:xfrm>
            <a:off x="4171462" y="2981254"/>
            <a:ext cx="314109" cy="197668"/>
            <a:chOff x="1304" y="2569"/>
            <a:chExt cx="439" cy="262"/>
          </a:xfrm>
        </p:grpSpPr>
        <p:sp>
          <p:nvSpPr>
            <p:cNvPr id="617"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8"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9"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0"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11" name="Group 349"/>
            <p:cNvGrpSpPr/>
            <p:nvPr/>
          </p:nvGrpSpPr>
          <p:grpSpPr bwMode="auto">
            <a:xfrm>
              <a:off x="1371" y="2587"/>
              <a:ext cx="304" cy="117"/>
              <a:chOff x="1371" y="2587"/>
              <a:chExt cx="304" cy="117"/>
            </a:xfrm>
          </p:grpSpPr>
          <p:grpSp>
            <p:nvGrpSpPr>
              <p:cNvPr id="212" name="Group 350"/>
              <p:cNvGrpSpPr/>
              <p:nvPr/>
            </p:nvGrpSpPr>
            <p:grpSpPr bwMode="auto">
              <a:xfrm>
                <a:off x="1371" y="2587"/>
                <a:ext cx="301" cy="115"/>
                <a:chOff x="1371" y="2587"/>
                <a:chExt cx="301" cy="115"/>
              </a:xfrm>
            </p:grpSpPr>
            <p:sp>
              <p:nvSpPr>
                <p:cNvPr id="634"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5"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6"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7"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8"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9"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0"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1"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3" name="Group 359"/>
              <p:cNvGrpSpPr/>
              <p:nvPr/>
            </p:nvGrpSpPr>
            <p:grpSpPr bwMode="auto">
              <a:xfrm>
                <a:off x="1373" y="2590"/>
                <a:ext cx="302" cy="114"/>
                <a:chOff x="1373" y="2590"/>
                <a:chExt cx="302" cy="114"/>
              </a:xfrm>
            </p:grpSpPr>
            <p:sp>
              <p:nvSpPr>
                <p:cNvPr id="626"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7"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8"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9"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0"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1"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2"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3"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22"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3"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42"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4" name="Rectangle 468"/>
          <p:cNvSpPr>
            <a:spLocks noChangeArrowheads="1"/>
          </p:cNvSpPr>
          <p:nvPr/>
        </p:nvSpPr>
        <p:spPr bwMode="auto">
          <a:xfrm>
            <a:off x="6939979" y="1353899"/>
            <a:ext cx="5386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050" b="1" dirty="0">
                <a:solidFill>
                  <a:srgbClr val="000000"/>
                </a:solidFill>
                <a:latin typeface="微软雅黑" panose="020B0503020204020204" pitchFamily="34" charset="-122"/>
                <a:ea typeface="微软雅黑" panose="020B0503020204020204" pitchFamily="34" charset="-122"/>
              </a:rPr>
              <a:t>网络地址</a:t>
            </a:r>
            <a:endParaRPr lang="zh-CN" altLang="en-US" sz="1050" b="1" dirty="0">
              <a:latin typeface="微软雅黑" panose="020B0503020204020204" pitchFamily="34" charset="-122"/>
              <a:ea typeface="微软雅黑" panose="020B0503020204020204" pitchFamily="34" charset="-122"/>
            </a:endParaRPr>
          </a:p>
        </p:txBody>
      </p:sp>
      <p:sp>
        <p:nvSpPr>
          <p:cNvPr id="645" name="Rectangle 468"/>
          <p:cNvSpPr>
            <a:spLocks noChangeArrowheads="1"/>
          </p:cNvSpPr>
          <p:nvPr/>
        </p:nvSpPr>
        <p:spPr bwMode="auto">
          <a:xfrm>
            <a:off x="7485071" y="1571605"/>
            <a:ext cx="402354"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50" b="1">
                <a:solidFill>
                  <a:srgbClr val="000000"/>
                </a:solidFill>
                <a:latin typeface="微软雅黑" panose="020B0503020204020204" pitchFamily="34" charset="-122"/>
                <a:ea typeface="微软雅黑" panose="020B0503020204020204" pitchFamily="34" charset="-122"/>
              </a:rPr>
              <a:t>IP</a:t>
            </a:r>
            <a:r>
              <a:rPr lang="zh-CN" altLang="en-US" sz="1050" b="1">
                <a:solidFill>
                  <a:srgbClr val="000000"/>
                </a:solidFill>
                <a:latin typeface="微软雅黑" panose="020B0503020204020204" pitchFamily="34" charset="-122"/>
                <a:ea typeface="微软雅黑" panose="020B0503020204020204" pitchFamily="34" charset="-122"/>
              </a:rPr>
              <a:t>地址</a:t>
            </a:r>
            <a:endParaRPr lang="zh-CN" altLang="en-US" sz="1050" b="1">
              <a:latin typeface="微软雅黑" panose="020B0503020204020204" pitchFamily="34" charset="-122"/>
              <a:ea typeface="微软雅黑" panose="020B0503020204020204" pitchFamily="34" charset="-122"/>
            </a:endParaRPr>
          </a:p>
        </p:txBody>
      </p:sp>
      <p:sp>
        <p:nvSpPr>
          <p:cNvPr id="646" name="Line 469"/>
          <p:cNvSpPr>
            <a:spLocks noChangeShapeType="1"/>
          </p:cNvSpPr>
          <p:nvPr/>
        </p:nvSpPr>
        <p:spPr bwMode="auto">
          <a:xfrm flipH="1">
            <a:off x="7012040" y="1558343"/>
            <a:ext cx="168141" cy="51280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7" name="Line 469"/>
          <p:cNvSpPr>
            <a:spLocks noChangeShapeType="1"/>
          </p:cNvSpPr>
          <p:nvPr/>
        </p:nvSpPr>
        <p:spPr bwMode="auto">
          <a:xfrm flipH="1">
            <a:off x="7605412" y="1757977"/>
            <a:ext cx="76679" cy="54782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0"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14" name="Group 30"/>
          <p:cNvGrpSpPr/>
          <p:nvPr/>
        </p:nvGrpSpPr>
        <p:grpSpPr bwMode="auto">
          <a:xfrm>
            <a:off x="2944549" y="2679365"/>
            <a:ext cx="244820" cy="265439"/>
            <a:chOff x="101" y="2294"/>
            <a:chExt cx="343" cy="353"/>
          </a:xfrm>
        </p:grpSpPr>
        <p:grpSp>
          <p:nvGrpSpPr>
            <p:cNvPr id="216" name="Group 31"/>
            <p:cNvGrpSpPr/>
            <p:nvPr/>
          </p:nvGrpSpPr>
          <p:grpSpPr bwMode="auto">
            <a:xfrm>
              <a:off x="109" y="2301"/>
              <a:ext cx="335" cy="346"/>
              <a:chOff x="109" y="2301"/>
              <a:chExt cx="335" cy="346"/>
            </a:xfrm>
          </p:grpSpPr>
          <p:sp>
            <p:nvSpPr>
              <p:cNvPr id="257" name="Freeform 32"/>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 name="Freeform 33"/>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34"/>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35"/>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2"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3"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4" name="Line 39"/>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7" name="Group 40"/>
              <p:cNvGrpSpPr/>
              <p:nvPr/>
            </p:nvGrpSpPr>
            <p:grpSpPr bwMode="auto">
              <a:xfrm>
                <a:off x="109" y="2596"/>
                <a:ext cx="335" cy="51"/>
                <a:chOff x="109" y="2596"/>
                <a:chExt cx="335" cy="51"/>
              </a:xfrm>
            </p:grpSpPr>
            <p:sp>
              <p:nvSpPr>
                <p:cNvPr id="266" name="Freeform 4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 name="Freeform 42"/>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18" name="Group 44"/>
            <p:cNvGrpSpPr/>
            <p:nvPr/>
          </p:nvGrpSpPr>
          <p:grpSpPr bwMode="auto">
            <a:xfrm>
              <a:off x="101" y="2294"/>
              <a:ext cx="335" cy="347"/>
              <a:chOff x="101" y="2294"/>
              <a:chExt cx="335" cy="347"/>
            </a:xfrm>
          </p:grpSpPr>
          <p:sp>
            <p:nvSpPr>
              <p:cNvPr id="245" name="Freeform 45"/>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 name="Freeform 46"/>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47"/>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48"/>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Line 52"/>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9" name="Group 53"/>
              <p:cNvGrpSpPr/>
              <p:nvPr/>
            </p:nvGrpSpPr>
            <p:grpSpPr bwMode="auto">
              <a:xfrm>
                <a:off x="101" y="2590"/>
                <a:ext cx="335" cy="51"/>
                <a:chOff x="101" y="2590"/>
                <a:chExt cx="335" cy="51"/>
              </a:xfrm>
            </p:grpSpPr>
            <p:sp>
              <p:nvSpPr>
                <p:cNvPr id="254" name="Freeform 54"/>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 name="Freeform 55"/>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681" name="Text Box 438"/>
          <p:cNvSpPr txBox="1">
            <a:spLocks noChangeArrowheads="1"/>
          </p:cNvSpPr>
          <p:nvPr/>
        </p:nvSpPr>
        <p:spPr bwMode="auto">
          <a:xfrm>
            <a:off x="749294" y="1365908"/>
            <a:ext cx="1896400" cy="2462213"/>
          </a:xfrm>
          <a:prstGeom prst="rect">
            <a:avLst/>
          </a:prstGeom>
          <a:solidFill>
            <a:srgbClr val="00FFFF"/>
          </a:solidFill>
          <a:ln w="9525">
            <a:solidFill>
              <a:schemeClr val="tx2"/>
            </a:solidFill>
            <a:miter lim="800000"/>
          </a:ln>
          <a:effectLst/>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两个路由器直接相连的接口处，可指明也可不</a:t>
            </a:r>
            <a:r>
              <a:rPr lang="zh-CN" altLang="en-US" sz="1400" b="1" dirty="0" smtClean="0">
                <a:latin typeface="微软雅黑" panose="020B0503020204020204" pitchFamily="34" charset="-122"/>
                <a:ea typeface="微软雅黑" panose="020B0503020204020204" pitchFamily="34" charset="-122"/>
              </a:rPr>
              <a:t>指明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地址。</a:t>
            </a:r>
            <a:endParaRPr lang="en-US" altLang="zh-CN" sz="1400" b="1" dirty="0" smtClean="0">
              <a:latin typeface="微软雅黑" panose="020B0503020204020204" pitchFamily="34" charset="-122"/>
              <a:ea typeface="微软雅黑" panose="020B0503020204020204" pitchFamily="34" charset="-122"/>
            </a:endParaRPr>
          </a:p>
          <a:p>
            <a:pPr>
              <a:lnSpc>
                <a:spcPct val="110000"/>
              </a:lnSpc>
            </a:pPr>
            <a:r>
              <a:rPr lang="zh-CN" altLang="en-US" sz="1400" b="1" dirty="0" smtClean="0">
                <a:latin typeface="微软雅黑" panose="020B0503020204020204" pitchFamily="34" charset="-122"/>
                <a:ea typeface="微软雅黑" panose="020B0503020204020204" pitchFamily="34" charset="-122"/>
              </a:rPr>
              <a:t>如指明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地址</a:t>
            </a:r>
            <a:r>
              <a:rPr lang="zh-CN" altLang="en-US" sz="1400" b="1" dirty="0">
                <a:latin typeface="微软雅黑" panose="020B0503020204020204" pitchFamily="34" charset="-122"/>
                <a:ea typeface="微软雅黑" panose="020B0503020204020204" pitchFamily="34" charset="-122"/>
              </a:rPr>
              <a:t>，则这一段连线就构成了一种只包含一段线路的特殊“网络” 。这种网络</a:t>
            </a:r>
            <a:r>
              <a:rPr lang="zh-CN" altLang="en-US" sz="1400" b="1" dirty="0">
                <a:solidFill>
                  <a:srgbClr val="C00000"/>
                </a:solidFill>
                <a:latin typeface="微软雅黑" panose="020B0503020204020204" pitchFamily="34" charset="-122"/>
                <a:ea typeface="微软雅黑" panose="020B0503020204020204" pitchFamily="34" charset="-122"/>
              </a:rPr>
              <a:t>仅需</a:t>
            </a:r>
            <a:r>
              <a:rPr lang="zh-CN" altLang="en-US" sz="1400" b="1" dirty="0">
                <a:latin typeface="微软雅黑" panose="020B0503020204020204" pitchFamily="34" charset="-122"/>
                <a:ea typeface="微软雅黑" panose="020B0503020204020204" pitchFamily="34" charset="-122"/>
              </a:rPr>
              <a:t>两</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地址，</a:t>
            </a:r>
            <a:r>
              <a:rPr lang="zh-CN" altLang="en-US" sz="1400" b="1" dirty="0">
                <a:latin typeface="微软雅黑" panose="020B0503020204020204" pitchFamily="34" charset="-122"/>
                <a:ea typeface="微软雅黑" panose="020B0503020204020204" pitchFamily="34" charset="-122"/>
              </a:rPr>
              <a:t>可以</a:t>
            </a:r>
            <a:r>
              <a:rPr lang="zh-CN" altLang="en-US" sz="1400" b="1" dirty="0" smtClean="0">
                <a:latin typeface="微软雅黑" panose="020B0503020204020204" pitchFamily="34" charset="-122"/>
                <a:ea typeface="微软雅黑" panose="020B0503020204020204" pitchFamily="34" charset="-122"/>
              </a:rPr>
              <a:t>使用 </a:t>
            </a:r>
            <a:r>
              <a:rPr lang="en-US" altLang="zh-CN" sz="1400" b="1" dirty="0" smtClean="0">
                <a:solidFill>
                  <a:srgbClr val="C00000"/>
                </a:solidFill>
                <a:latin typeface="微软雅黑" panose="020B0503020204020204" pitchFamily="34" charset="-122"/>
                <a:ea typeface="微软雅黑" panose="020B0503020204020204" pitchFamily="34" charset="-122"/>
              </a:rPr>
              <a:t>/31 </a:t>
            </a:r>
            <a:r>
              <a:rPr lang="zh-CN" altLang="en-US" sz="1400" b="1" dirty="0" smtClean="0">
                <a:latin typeface="微软雅黑" panose="020B0503020204020204" pitchFamily="34" charset="-122"/>
                <a:ea typeface="微软雅黑" panose="020B0503020204020204" pitchFamily="34" charset="-122"/>
              </a:rPr>
              <a:t>地址</a:t>
            </a:r>
            <a:r>
              <a:rPr lang="zh-CN" altLang="en-US" sz="1400" b="1" dirty="0">
                <a:latin typeface="微软雅黑" panose="020B0503020204020204" pitchFamily="34" charset="-122"/>
                <a:ea typeface="微软雅黑" panose="020B0503020204020204" pitchFamily="34" charset="-122"/>
              </a:rPr>
              <a:t>块</a:t>
            </a:r>
            <a:r>
              <a:rPr lang="zh-CN" altLang="en-US" sz="1400" b="1" dirty="0" smtClean="0">
                <a:latin typeface="微软雅黑" panose="020B0503020204020204" pitchFamily="34" charset="-122"/>
                <a:ea typeface="微软雅黑" panose="020B0503020204020204" pitchFamily="34" charset="-122"/>
              </a:rPr>
              <a:t>。主机号可以是 </a:t>
            </a:r>
            <a:r>
              <a:rPr lang="en-US" altLang="zh-CN" sz="1400" b="1" dirty="0" smtClean="0">
                <a:latin typeface="微软雅黑" panose="020B0503020204020204" pitchFamily="34" charset="-122"/>
                <a:ea typeface="微软雅黑" panose="020B0503020204020204" pitchFamily="34" charset="-122"/>
              </a:rPr>
              <a:t>0 </a:t>
            </a:r>
            <a:r>
              <a:rPr lang="zh-CN" altLang="en-US" sz="1400" b="1" dirty="0" smtClean="0">
                <a:latin typeface="微软雅黑" panose="020B0503020204020204" pitchFamily="34" charset="-122"/>
                <a:ea typeface="微软雅黑" panose="020B0503020204020204" pitchFamily="34" charset="-122"/>
              </a:rPr>
              <a:t>或 </a:t>
            </a:r>
            <a:r>
              <a:rPr lang="en-US" altLang="zh-CN" sz="1400" b="1" dirty="0" smtClean="0">
                <a:latin typeface="微软雅黑" panose="020B0503020204020204" pitchFamily="34" charset="-122"/>
                <a:ea typeface="微软雅黑" panose="020B0503020204020204" pitchFamily="34" charset="-122"/>
              </a:rPr>
              <a:t>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p:txBody>
      </p:sp>
      <p:sp>
        <p:nvSpPr>
          <p:cNvPr id="682" name="矩形 476"/>
          <p:cNvSpPr>
            <a:spLocks noChangeArrowheads="1"/>
          </p:cNvSpPr>
          <p:nvPr/>
        </p:nvSpPr>
        <p:spPr bwMode="auto">
          <a:xfrm>
            <a:off x="3480534" y="3636941"/>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3" name="Rectangle 27"/>
          <p:cNvSpPr>
            <a:spLocks noChangeArrowheads="1"/>
          </p:cNvSpPr>
          <p:nvPr/>
        </p:nvSpPr>
        <p:spPr bwMode="auto">
          <a:xfrm>
            <a:off x="3931352" y="3912547"/>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solidFill>
                  <a:srgbClr val="000000"/>
                </a:solidFill>
                <a:latin typeface="微软雅黑" panose="020B0503020204020204" pitchFamily="34" charset="-122"/>
                <a:ea typeface="微软雅黑" panose="020B0503020204020204" pitchFamily="34" charset="-122"/>
              </a:rPr>
              <a:t>以太网交换机</a:t>
            </a:r>
            <a:endParaRPr lang="en-US" altLang="zh-CN" sz="1050" b="1">
              <a:latin typeface="微软雅黑" panose="020B0503020204020204" pitchFamily="34" charset="-122"/>
              <a:ea typeface="微软雅黑" panose="020B0503020204020204" pitchFamily="34" charset="-122"/>
            </a:endParaRPr>
          </a:p>
        </p:txBody>
      </p:sp>
      <p:grpSp>
        <p:nvGrpSpPr>
          <p:cNvPr id="221" name="Group 344"/>
          <p:cNvGrpSpPr/>
          <p:nvPr/>
        </p:nvGrpSpPr>
        <p:grpSpPr bwMode="auto">
          <a:xfrm>
            <a:off x="3595071" y="3710360"/>
            <a:ext cx="242049" cy="128766"/>
            <a:chOff x="1304" y="2569"/>
            <a:chExt cx="439" cy="262"/>
          </a:xfrm>
        </p:grpSpPr>
        <p:sp>
          <p:nvSpPr>
            <p:cNvPr id="685"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6"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7"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8"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23" name="Group 349"/>
            <p:cNvGrpSpPr/>
            <p:nvPr/>
          </p:nvGrpSpPr>
          <p:grpSpPr bwMode="auto">
            <a:xfrm>
              <a:off x="1371" y="2587"/>
              <a:ext cx="304" cy="117"/>
              <a:chOff x="1371" y="2587"/>
              <a:chExt cx="304" cy="117"/>
            </a:xfrm>
          </p:grpSpPr>
          <p:grpSp>
            <p:nvGrpSpPr>
              <p:cNvPr id="240" name="Group 350"/>
              <p:cNvGrpSpPr/>
              <p:nvPr/>
            </p:nvGrpSpPr>
            <p:grpSpPr bwMode="auto">
              <a:xfrm>
                <a:off x="1371" y="2587"/>
                <a:ext cx="301" cy="115"/>
                <a:chOff x="1371" y="2587"/>
                <a:chExt cx="301" cy="115"/>
              </a:xfrm>
            </p:grpSpPr>
            <p:sp>
              <p:nvSpPr>
                <p:cNvPr id="702"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3"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4"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5"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6"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7"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8"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9"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 name="Group 359"/>
              <p:cNvGrpSpPr/>
              <p:nvPr/>
            </p:nvGrpSpPr>
            <p:grpSpPr bwMode="auto">
              <a:xfrm>
                <a:off x="1373" y="2590"/>
                <a:ext cx="302" cy="114"/>
                <a:chOff x="1373" y="2590"/>
                <a:chExt cx="302" cy="114"/>
              </a:xfrm>
            </p:grpSpPr>
            <p:sp>
              <p:nvSpPr>
                <p:cNvPr id="694"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5"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6"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7"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8"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9"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0"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1"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90"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1"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711" name="Rectangle 27"/>
          <p:cNvSpPr>
            <a:spLocks noChangeArrowheads="1"/>
          </p:cNvSpPr>
          <p:nvPr/>
        </p:nvSpPr>
        <p:spPr bwMode="auto">
          <a:xfrm>
            <a:off x="3931352" y="3708101"/>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652"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4"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5"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6"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7"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30981" y="553141"/>
            <a:ext cx="34820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2 </a:t>
            </a:r>
            <a:r>
              <a:rPr lang="zh-CN" altLang="en-US" sz="2400" b="1" dirty="0">
                <a:solidFill>
                  <a:schemeClr val="bg1"/>
                </a:solidFill>
                <a:latin typeface="微软雅黑" panose="020B0503020204020204" pitchFamily="34" charset="-122"/>
                <a:ea typeface="微软雅黑" panose="020B0503020204020204" pitchFamily="34" charset="-122"/>
              </a:rPr>
              <a:t>网络层的两个层面</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66346" y="1004505"/>
            <a:ext cx="8129014" cy="3246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网络中的两个主机之间的通信，要经过若干个</a:t>
            </a:r>
            <a:r>
              <a:rPr lang="zh-CN" altLang="en-US" sz="2000" b="1" dirty="0">
                <a:solidFill>
                  <a:srgbClr val="FF0000"/>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转发分组来</a:t>
            </a:r>
            <a:r>
              <a:rPr lang="zh-CN" altLang="en-US" sz="2000" b="1" dirty="0" smtClean="0">
                <a:latin typeface="微软雅黑" panose="020B0503020204020204" pitchFamily="34" charset="-122"/>
                <a:ea typeface="微软雅黑" panose="020B0503020204020204" pitchFamily="34" charset="-122"/>
              </a:rPr>
              <a:t>完成，分组查找路由器中的</a:t>
            </a:r>
            <a:r>
              <a:rPr lang="zh-CN" altLang="en-US" sz="2000" b="1" dirty="0" smtClean="0">
                <a:solidFill>
                  <a:srgbClr val="FF0000"/>
                </a:solidFill>
                <a:latin typeface="微软雅黑" panose="020B0503020204020204" pitchFamily="34" charset="-122"/>
                <a:ea typeface="微软雅黑" panose="020B0503020204020204" pitchFamily="34" charset="-122"/>
              </a:rPr>
              <a:t>转发表</a:t>
            </a:r>
            <a:r>
              <a:rPr lang="zh-CN" altLang="en-US" sz="2000" b="1" dirty="0" smtClean="0">
                <a:latin typeface="微软雅黑" panose="020B0503020204020204" pitchFamily="34" charset="-122"/>
                <a:ea typeface="微软雅黑" panose="020B0503020204020204" pitchFamily="34" charset="-122"/>
              </a:rPr>
              <a:t>，从指明的接口转发到下一个路由器。</a:t>
            </a:r>
            <a:endParaRPr lang="zh-CN" altLang="en-US"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转发表是由路由表导出的，而路由表又是由互联网中许多的路由器，按照共同选定的</a:t>
            </a:r>
            <a:r>
              <a:rPr lang="zh-CN" altLang="en-US" sz="2000" b="1" dirty="0" smtClean="0">
                <a:solidFill>
                  <a:srgbClr val="FF0000"/>
                </a:solidFill>
                <a:latin typeface="微软雅黑" panose="020B0503020204020204" pitchFamily="34" charset="-122"/>
                <a:ea typeface="微软雅黑" panose="020B0503020204020204" pitchFamily="34" charset="-122"/>
              </a:rPr>
              <a:t>路由选择协议</a:t>
            </a:r>
            <a:r>
              <a:rPr lang="zh-CN" altLang="en-US" sz="2000" b="1" dirty="0" smtClean="0">
                <a:solidFill>
                  <a:schemeClr val="tx1"/>
                </a:solidFill>
                <a:latin typeface="微软雅黑" panose="020B0503020204020204" pitchFamily="34" charset="-122"/>
                <a:ea typeface="微软雅黑" panose="020B0503020204020204" pitchFamily="34" charset="-122"/>
              </a:rPr>
              <a:t>，通过多次的相互交换路由信息产生。</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路由器之间传送的信息有</a:t>
            </a:r>
            <a:r>
              <a:rPr lang="zh-CN" altLang="en-US" sz="2000" b="1" dirty="0" smtClean="0">
                <a:latin typeface="微软雅黑" panose="020B0503020204020204" pitchFamily="34" charset="-122"/>
                <a:ea typeface="微软雅黑" panose="020B0503020204020204" pitchFamily="34" charset="-122"/>
              </a:rPr>
              <a:t>以下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大</a:t>
            </a:r>
            <a:r>
              <a:rPr lang="zh-CN" altLang="en-US" sz="2000" b="1" dirty="0">
                <a:latin typeface="微软雅黑" panose="020B0503020204020204" pitchFamily="34" charset="-122"/>
                <a:ea typeface="微软雅黑" panose="020B0503020204020204" pitchFamily="34" charset="-122"/>
              </a:rPr>
              <a:t>类：</a:t>
            </a:r>
            <a:endParaRPr lang="zh-CN" altLang="en-US" sz="2000" b="1" dirty="0">
              <a:latin typeface="微软雅黑" panose="020B0503020204020204" pitchFamily="34" charset="-122"/>
              <a:ea typeface="微软雅黑" panose="020B0503020204020204" pitchFamily="34" charset="-122"/>
            </a:endParaRPr>
          </a:p>
          <a:p>
            <a:pPr marL="542925" indent="-342900">
              <a:lnSpc>
                <a:spcPts val="3300"/>
              </a:lnSpc>
              <a:buClr>
                <a:srgbClr val="CC0099"/>
              </a:buClr>
              <a:buSzPct val="90000"/>
              <a:buFont typeface="+mj-lt"/>
              <a:buAutoNum type="arabicPeriod"/>
            </a:pPr>
            <a:r>
              <a:rPr lang="zh-CN" altLang="en-US" sz="2000" b="1" dirty="0" smtClean="0">
                <a:latin typeface="微软雅黑" panose="020B0503020204020204" pitchFamily="34" charset="-122"/>
                <a:ea typeface="微软雅黑" panose="020B0503020204020204" pitchFamily="34" charset="-122"/>
              </a:rPr>
              <a:t>转发源主机和目的主机之间所传送的数据</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542925" indent="-342900">
              <a:lnSpc>
                <a:spcPts val="3300"/>
              </a:lnSpc>
              <a:buClr>
                <a:srgbClr val="CC0099"/>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传送路由</a:t>
            </a:r>
            <a:r>
              <a:rPr lang="zh-CN" altLang="en-US" sz="2000" b="1" dirty="0" smtClean="0">
                <a:latin typeface="微软雅黑" panose="020B0503020204020204" pitchFamily="34" charset="-122"/>
                <a:ea typeface="微软雅黑" panose="020B0503020204020204" pitchFamily="34" charset="-122"/>
              </a:rPr>
              <a:t>信息（为数据传送服务），彼此不断地交换路由信息分组。</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03969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在查找</a:t>
            </a:r>
            <a:r>
              <a:rPr lang="zh-CN" altLang="en-US" sz="2000" b="1" dirty="0">
                <a:latin typeface="微软雅黑" panose="020B0503020204020204" pitchFamily="34" charset="-122"/>
                <a:ea typeface="微软雅黑" panose="020B0503020204020204" pitchFamily="34" charset="-122"/>
              </a:rPr>
              <a:t>转发</a:t>
            </a:r>
            <a:r>
              <a:rPr lang="zh-CN" altLang="en-US" sz="2000" b="1" dirty="0" smtClean="0">
                <a:latin typeface="微软雅黑" panose="020B0503020204020204" pitchFamily="34" charset="-122"/>
                <a:ea typeface="微软雅黑" panose="020B0503020204020204" pitchFamily="34" charset="-122"/>
              </a:rPr>
              <a:t>表</a:t>
            </a:r>
            <a:r>
              <a:rPr lang="zh-CN" altLang="en-US" sz="2000" b="1" dirty="0">
                <a:latin typeface="微软雅黑" panose="020B0503020204020204" pitchFamily="34" charset="-122"/>
                <a:ea typeface="微软雅黑" panose="020B0503020204020204" pitchFamily="34" charset="-122"/>
              </a:rPr>
              <a:t>时可能会得到</a:t>
            </a:r>
            <a:r>
              <a:rPr lang="zh-CN" altLang="en-US" sz="2000" b="1" dirty="0">
                <a:solidFill>
                  <a:srgbClr val="C00000"/>
                </a:solidFill>
                <a:latin typeface="微软雅黑" panose="020B0503020204020204" pitchFamily="34" charset="-122"/>
                <a:ea typeface="微软雅黑" panose="020B0503020204020204" pitchFamily="34" charset="-122"/>
              </a:rPr>
              <a:t>不止一个匹配结果。 </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长前缀匹配 </a:t>
            </a:r>
            <a:r>
              <a:rPr lang="en-US" altLang="zh-CN" sz="2000" b="1" dirty="0">
                <a:latin typeface="微软雅黑" panose="020B0503020204020204" pitchFamily="34" charset="-122"/>
                <a:ea typeface="微软雅黑" panose="020B0503020204020204" pitchFamily="34" charset="-122"/>
              </a:rPr>
              <a:t>(longest-prefix matching</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原则：</a:t>
            </a:r>
            <a:r>
              <a:rPr lang="zh-CN" altLang="en-US" sz="2000" b="1" dirty="0" smtClean="0">
                <a:latin typeface="微软雅黑" panose="020B0503020204020204" pitchFamily="34" charset="-122"/>
                <a:ea typeface="微软雅黑" panose="020B0503020204020204" pitchFamily="34" charset="-122"/>
              </a:rPr>
              <a:t>选择</a:t>
            </a:r>
            <a:r>
              <a:rPr lang="zh-CN" altLang="en-US" sz="2000" b="1" dirty="0">
                <a:latin typeface="微软雅黑" panose="020B0503020204020204" pitchFamily="34" charset="-122"/>
                <a:ea typeface="微软雅黑" panose="020B0503020204020204" pitchFamily="34" charset="-122"/>
              </a:rPr>
              <a:t>前缀最长的一个作为匹配的前缀</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前缀越长，其地址块就越小，因而路由就越</a:t>
            </a:r>
            <a:r>
              <a:rPr lang="zh-CN" altLang="en-US" sz="2000" b="1" dirty="0" smtClean="0">
                <a:latin typeface="微软雅黑" panose="020B0503020204020204" pitchFamily="34" charset="-122"/>
                <a:ea typeface="微软雅黑" panose="020B0503020204020204" pitchFamily="34" charset="-122"/>
              </a:rPr>
              <a:t>具体。</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可以把</a:t>
            </a:r>
            <a:r>
              <a:rPr lang="zh-CN" altLang="en-US" sz="2000" b="1" dirty="0">
                <a:latin typeface="微软雅黑" panose="020B0503020204020204" pitchFamily="34" charset="-122"/>
                <a:ea typeface="微软雅黑" panose="020B0503020204020204" pitchFamily="34" charset="-122"/>
              </a:rPr>
              <a:t>前缀最长的排</a:t>
            </a:r>
            <a:r>
              <a:rPr lang="zh-CN" altLang="en-US" sz="2000" b="1" dirty="0" smtClean="0">
                <a:latin typeface="微软雅黑" panose="020B0503020204020204" pitchFamily="34" charset="-122"/>
                <a:ea typeface="微软雅黑" panose="020B0503020204020204" pitchFamily="34" charset="-122"/>
              </a:rPr>
              <a:t>在转发表的第 </a:t>
            </a: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latin typeface="微软雅黑" panose="020B0503020204020204" pitchFamily="34" charset="-122"/>
                <a:ea typeface="微软雅黑" panose="020B0503020204020204" pitchFamily="34" charset="-122"/>
              </a:rPr>
              <a:t>行。</a:t>
            </a:r>
            <a:endParaRPr lang="en-US" altLang="zh-CN" sz="2000" b="1" dirty="0" smtClean="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3106423" y="571120"/>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4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椭圆 10"/>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12" name="Group 125"/>
          <p:cNvGraphicFramePr>
            <a:graphicFrameLocks noGrp="1"/>
          </p:cNvGraphicFramePr>
          <p:nvPr/>
        </p:nvGraphicFramePr>
        <p:xfrm>
          <a:off x="5544358" y="118424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前缀匹配</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下一跳</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3.64/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28/25</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92/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3" name="矩形 72"/>
          <p:cNvSpPr/>
          <p:nvPr/>
        </p:nvSpPr>
        <p:spPr>
          <a:xfrm>
            <a:off x="1172946" y="4361731"/>
            <a:ext cx="6718453" cy="369332"/>
          </a:xfrm>
          <a:prstGeom prst="rect">
            <a:avLst/>
          </a:prstGeom>
        </p:spPr>
        <p:txBody>
          <a:bodyPr wrap="square">
            <a:spAutoFit/>
          </a:bodyPr>
          <a:lstStyle/>
          <a:p>
            <a:pPr algn="ctr"/>
            <a:r>
              <a:rPr lang="zh-CN" altLang="en-US" b="1" dirty="0" smtClean="0">
                <a:solidFill>
                  <a:srgbClr val="C00000"/>
                </a:solidFill>
                <a:latin typeface="微软雅黑" panose="020B0503020204020204" pitchFamily="34" charset="-122"/>
                <a:ea typeface="微软雅黑" panose="020B0503020204020204" pitchFamily="34" charset="-122"/>
              </a:rPr>
              <a:t>路由器 </a:t>
            </a:r>
            <a:r>
              <a:rPr lang="en-US" altLang="zh-CN" b="1" dirty="0" smtClean="0">
                <a:solidFill>
                  <a:srgbClr val="C00000"/>
                </a:solidFill>
                <a:latin typeface="微软雅黑" panose="020B0503020204020204" pitchFamily="34" charset="-122"/>
                <a:ea typeface="微软雅黑" panose="020B0503020204020204" pitchFamily="34" charset="-122"/>
              </a:rPr>
              <a:t>R</a:t>
            </a:r>
            <a:r>
              <a:rPr lang="en-US" altLang="zh-CN" b="1" baseline="-25000" dirty="0" smtClean="0">
                <a:solidFill>
                  <a:srgbClr val="C00000"/>
                </a:solidFill>
                <a:latin typeface="微软雅黑" panose="020B0503020204020204" pitchFamily="34" charset="-122"/>
                <a:ea typeface="微软雅黑" panose="020B0503020204020204" pitchFamily="34" charset="-122"/>
              </a:rPr>
              <a:t>1</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如何转发目的地址</a:t>
            </a:r>
            <a:r>
              <a:rPr lang="zh-CN" altLang="en-US" b="1" dirty="0">
                <a:solidFill>
                  <a:srgbClr val="C00000"/>
                </a:solidFill>
                <a:latin typeface="微软雅黑" panose="020B0503020204020204" pitchFamily="34" charset="-122"/>
                <a:ea typeface="微软雅黑" panose="020B0503020204020204" pitchFamily="34" charset="-122"/>
              </a:rPr>
              <a:t>是 </a:t>
            </a:r>
            <a:r>
              <a:rPr lang="en-US" altLang="zh-CN" b="1" dirty="0" smtClean="0">
                <a:solidFill>
                  <a:srgbClr val="0000FF"/>
                </a:solidFill>
                <a:latin typeface="微软雅黑" panose="020B0503020204020204" pitchFamily="34" charset="-122"/>
                <a:ea typeface="微软雅黑" panose="020B0503020204020204" pitchFamily="34" charset="-122"/>
              </a:rPr>
              <a:t>128.1.2.196</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的分组？</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54487" y="824458"/>
            <a:ext cx="7304424" cy="3432748"/>
            <a:chOff x="354487" y="824458"/>
            <a:chExt cx="7304424" cy="3432748"/>
          </a:xfrm>
        </p:grpSpPr>
        <p:grpSp>
          <p:nvGrpSpPr>
            <p:cNvPr id="3" name="组合 12"/>
            <p:cNvGrpSpPr/>
            <p:nvPr/>
          </p:nvGrpSpPr>
          <p:grpSpPr>
            <a:xfrm>
              <a:off x="354487" y="824458"/>
              <a:ext cx="7304424" cy="3432748"/>
              <a:chOff x="354487" y="824458"/>
              <a:chExt cx="7304424" cy="3432748"/>
            </a:xfrm>
          </p:grpSpPr>
          <p:sp>
            <p:nvSpPr>
              <p:cNvPr id="14" name="直角三角形 13"/>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6" name="椭圆 15"/>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7"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endParaRPr lang="en-US" altLang="zh-CN" sz="1600" b="1" dirty="0">
                  <a:latin typeface="微软雅黑" panose="020B0503020204020204" pitchFamily="34" charset="-122"/>
                  <a:ea typeface="微软雅黑" panose="020B0503020204020204" pitchFamily="34" charset="-122"/>
                </a:endParaRPr>
              </a:p>
            </p:txBody>
          </p:sp>
          <p:sp>
            <p:nvSpPr>
              <p:cNvPr id="18"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1"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2"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endParaRPr lang="en-US" altLang="zh-CN" sz="1600" b="1" dirty="0">
                  <a:latin typeface="微软雅黑" panose="020B0503020204020204" pitchFamily="34" charset="-122"/>
                  <a:ea typeface="微软雅黑" panose="020B0503020204020204" pitchFamily="34" charset="-122"/>
                </a:endParaRPr>
              </a:p>
            </p:txBody>
          </p:sp>
          <p:sp>
            <p:nvSpPr>
              <p:cNvPr id="25"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FF"/>
                    </a:solidFill>
                    <a:latin typeface="微软雅黑" panose="020B0503020204020204" pitchFamily="34" charset="-122"/>
                    <a:ea typeface="微软雅黑" panose="020B0503020204020204" pitchFamily="34" charset="-122"/>
                  </a:rPr>
                  <a:t>128.1.2.192/26</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6"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 name="Picture 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8"/>
              <p:cNvGrpSpPr/>
              <p:nvPr/>
            </p:nvGrpSpPr>
            <p:grpSpPr bwMode="auto">
              <a:xfrm>
                <a:off x="3943605" y="2125684"/>
                <a:ext cx="531842" cy="303367"/>
                <a:chOff x="864" y="1824"/>
                <a:chExt cx="432" cy="288"/>
              </a:xfrm>
            </p:grpSpPr>
            <p:pic>
              <p:nvPicPr>
                <p:cNvPr id="70"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1"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4"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endParaRPr lang="en-US" altLang="zh-CN" sz="1600" b="1" dirty="0">
                  <a:latin typeface="微软雅黑" panose="020B0503020204020204" pitchFamily="34" charset="-122"/>
                  <a:ea typeface="微软雅黑" panose="020B0503020204020204" pitchFamily="34" charset="-122"/>
                </a:endParaRPr>
              </a:p>
            </p:txBody>
          </p:sp>
          <p:sp>
            <p:nvSpPr>
              <p:cNvPr id="36"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37"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38"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5" name="Group 28"/>
              <p:cNvGrpSpPr/>
              <p:nvPr/>
            </p:nvGrpSpPr>
            <p:grpSpPr bwMode="auto">
              <a:xfrm>
                <a:off x="3032567" y="3427224"/>
                <a:ext cx="531841" cy="303366"/>
                <a:chOff x="864" y="1824"/>
                <a:chExt cx="432" cy="288"/>
              </a:xfrm>
            </p:grpSpPr>
            <p:pic>
              <p:nvPicPr>
                <p:cNvPr id="68"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40"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41"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42"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2.128/25</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44"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目的</a:t>
                </a:r>
                <a:r>
                  <a:rPr lang="zh-CN" altLang="en-US" sz="1600" b="1" dirty="0" smtClean="0">
                    <a:latin typeface="微软雅黑" panose="020B0503020204020204" pitchFamily="34" charset="-122"/>
                    <a:ea typeface="微软雅黑" panose="020B0503020204020204" pitchFamily="34" charset="-122"/>
                  </a:rPr>
                  <a:t>主机</a:t>
                </a:r>
                <a:endParaRPr lang="en-US" altLang="zh-CN" sz="1600" b="1" baseline="-25000" dirty="0">
                  <a:latin typeface="微软雅黑" panose="020B0503020204020204" pitchFamily="34" charset="-122"/>
                  <a:ea typeface="微软雅黑" panose="020B0503020204020204" pitchFamily="34" charset="-122"/>
                </a:endParaRPr>
              </a:p>
            </p:txBody>
          </p:sp>
          <p:sp>
            <p:nvSpPr>
              <p:cNvPr id="45"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endParaRPr lang="en-US" altLang="zh-CN" sz="1600" b="1" dirty="0">
                  <a:latin typeface="微软雅黑" panose="020B0503020204020204" pitchFamily="34" charset="-122"/>
                  <a:ea typeface="微软雅黑" panose="020B0503020204020204" pitchFamily="34" charset="-122"/>
                </a:endParaRPr>
              </a:p>
            </p:txBody>
          </p:sp>
          <p:sp>
            <p:nvSpPr>
              <p:cNvPr id="46"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47"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48"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endParaRPr lang="en-US" altLang="zh-CN" sz="1600" b="1">
                  <a:latin typeface="微软雅黑" panose="020B0503020204020204" pitchFamily="34" charset="-122"/>
                  <a:ea typeface="微软雅黑" panose="020B0503020204020204" pitchFamily="34" charset="-122"/>
                </a:endParaRPr>
              </a:p>
            </p:txBody>
          </p:sp>
          <p:pic>
            <p:nvPicPr>
              <p:cNvPr id="49"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5</a:t>
                </a:r>
                <a:endParaRPr lang="en-US" altLang="zh-CN" sz="1600" b="1" dirty="0">
                  <a:latin typeface="微软雅黑" panose="020B0503020204020204" pitchFamily="34" charset="-122"/>
                  <a:ea typeface="微软雅黑" panose="020B0503020204020204" pitchFamily="34" charset="-122"/>
                </a:endParaRPr>
              </a:p>
            </p:txBody>
          </p:sp>
          <p:sp>
            <p:nvSpPr>
              <p:cNvPr id="52"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3.64/26</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53"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6</a:t>
                </a:r>
                <a:endParaRPr lang="en-US" altLang="zh-CN" sz="1600" b="1" dirty="0">
                  <a:latin typeface="微软雅黑" panose="020B0503020204020204" pitchFamily="34" charset="-122"/>
                  <a:ea typeface="微软雅黑" panose="020B0503020204020204" pitchFamily="34" charset="-122"/>
                </a:endParaRPr>
              </a:p>
            </p:txBody>
          </p:sp>
          <p:sp>
            <p:nvSpPr>
              <p:cNvPr id="54"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5"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6"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7"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8"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9"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0"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1"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62"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endParaRPr lang="en-US" altLang="zh-CN" sz="1600" b="1" baseline="-25000" dirty="0">
                  <a:latin typeface="微软雅黑" panose="020B0503020204020204" pitchFamily="34" charset="-122"/>
                  <a:ea typeface="微软雅黑" panose="020B0503020204020204" pitchFamily="34" charset="-122"/>
                </a:endParaRPr>
              </a:p>
            </p:txBody>
          </p:sp>
          <p:sp>
            <p:nvSpPr>
              <p:cNvPr id="63"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67"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sp>
            <p:nvSpPr>
              <p:cNvPr id="66"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2.196</a:t>
                </a:r>
                <a:endParaRPr lang="en-US" altLang="zh-CN" sz="1600" b="1" dirty="0">
                  <a:latin typeface="微软雅黑" panose="020B0503020204020204" pitchFamily="34" charset="-122"/>
                  <a:ea typeface="微软雅黑" panose="020B0503020204020204" pitchFamily="34" charset="-122"/>
                </a:endParaRPr>
              </a:p>
            </p:txBody>
          </p:sp>
        </p:grpSp>
        <p:pic>
          <p:nvPicPr>
            <p:cNvPr id="7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5"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前缀匹配</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下一跳</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3.64/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28/25</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92/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7" name="Line 66"/>
          <p:cNvSpPr>
            <a:spLocks noChangeShapeType="1"/>
          </p:cNvSpPr>
          <p:nvPr/>
        </p:nvSpPr>
        <p:spPr bwMode="auto">
          <a:xfrm>
            <a:off x="5637655" y="171917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354487" y="824458"/>
            <a:ext cx="7304424" cy="3432748"/>
            <a:chOff x="354487" y="824458"/>
            <a:chExt cx="7304424" cy="3432748"/>
          </a:xfrm>
        </p:grpSpPr>
        <p:grpSp>
          <p:nvGrpSpPr>
            <p:cNvPr id="4" name="组合 68"/>
            <p:cNvGrpSpPr/>
            <p:nvPr/>
          </p:nvGrpSpPr>
          <p:grpSpPr>
            <a:xfrm>
              <a:off x="354487" y="824458"/>
              <a:ext cx="7304424" cy="3432748"/>
              <a:chOff x="354487" y="824458"/>
              <a:chExt cx="7304424"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endParaRPr lang="en-US" altLang="zh-CN" sz="1600" b="1" dirty="0">
                  <a:latin typeface="微软雅黑" panose="020B0503020204020204" pitchFamily="34" charset="-122"/>
                  <a:ea typeface="微软雅黑" panose="020B0503020204020204" pitchFamily="34" charset="-122"/>
                </a:endParaRP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endParaRPr lang="en-US" altLang="zh-CN" sz="1600" b="1" dirty="0">
                  <a:latin typeface="微软雅黑" panose="020B0503020204020204" pitchFamily="34" charset="-122"/>
                  <a:ea typeface="微软雅黑" panose="020B0503020204020204" pitchFamily="34" charset="-122"/>
                </a:endParaRP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FF"/>
                    </a:solidFill>
                    <a:latin typeface="微软雅黑" panose="020B0503020204020204" pitchFamily="34" charset="-122"/>
                    <a:ea typeface="微软雅黑" panose="020B0503020204020204" pitchFamily="34" charset="-122"/>
                  </a:rPr>
                  <a:t>128.1.2.192/26</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endParaRPr lang="en-US" altLang="zh-CN" sz="1600" b="1" dirty="0">
                  <a:latin typeface="微软雅黑" panose="020B0503020204020204" pitchFamily="34" charset="-122"/>
                  <a:ea typeface="微软雅黑" panose="020B0503020204020204" pitchFamily="34" charset="-122"/>
                </a:endParaRP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2.128/25</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endParaRPr lang="en-US" altLang="zh-CN" sz="1600" b="1" dirty="0">
                  <a:latin typeface="微软雅黑" panose="020B0503020204020204" pitchFamily="34" charset="-122"/>
                  <a:ea typeface="微软雅黑" panose="020B0503020204020204" pitchFamily="34" charset="-122"/>
                </a:endParaRP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endParaRPr lang="en-US" altLang="zh-CN" sz="1600" b="1">
                  <a:latin typeface="微软雅黑" panose="020B0503020204020204" pitchFamily="34" charset="-122"/>
                  <a:ea typeface="微软雅黑" panose="020B0503020204020204" pitchFamily="34" charset="-122"/>
                </a:endParaRPr>
              </a:p>
            </p:txBody>
          </p:sp>
          <p:pic>
            <p:nvPicPr>
              <p:cNvPr id="10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5</a:t>
                </a:r>
                <a:endParaRPr lang="en-US" altLang="zh-CN" sz="1600" b="1" dirty="0">
                  <a:latin typeface="微软雅黑" panose="020B0503020204020204" pitchFamily="34" charset="-122"/>
                  <a:ea typeface="微软雅黑" panose="020B0503020204020204" pitchFamily="34" charset="-122"/>
                </a:endParaRPr>
              </a:p>
            </p:txBody>
          </p:sp>
          <p:sp>
            <p:nvSpPr>
              <p:cNvPr id="108"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3.64/26</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8</a:t>
                </a:r>
                <a:endParaRPr lang="en-US" altLang="zh-CN" sz="1600" b="1" dirty="0">
                  <a:latin typeface="微软雅黑" panose="020B0503020204020204" pitchFamily="34" charset="-122"/>
                  <a:ea typeface="微软雅黑" panose="020B0503020204020204" pitchFamily="34" charset="-122"/>
                </a:endParaRP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endParaRPr lang="en-US" altLang="zh-CN" sz="1600" b="1" baseline="-25000" dirty="0">
                  <a:latin typeface="微软雅黑" panose="020B0503020204020204" pitchFamily="34" charset="-122"/>
                  <a:ea typeface="微软雅黑" panose="020B0503020204020204" pitchFamily="34" charset="-122"/>
                </a:endParaRPr>
              </a:p>
            </p:txBody>
          </p:sp>
          <p:sp>
            <p:nvSpPr>
              <p:cNvPr id="11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9"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7" y="594101"/>
            <a:ext cx="6865200" cy="344325"/>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先检查</a:t>
            </a:r>
            <a:r>
              <a:rPr lang="zh-CN" altLang="en-US" dirty="0" smtClean="0"/>
              <a:t>第 </a:t>
            </a:r>
            <a:r>
              <a:rPr lang="en-US" altLang="zh-CN" dirty="0" smtClean="0"/>
              <a:t>1 </a:t>
            </a:r>
            <a:r>
              <a:rPr lang="zh-CN" altLang="en-US" dirty="0" smtClean="0"/>
              <a:t>行</a:t>
            </a:r>
            <a:r>
              <a:rPr lang="zh-CN" altLang="en-US" dirty="0"/>
              <a:t>。 </a:t>
            </a:r>
            <a:endParaRPr lang="zh-CN" altLang="en-US" dirty="0"/>
          </a:p>
        </p:txBody>
      </p:sp>
      <p:sp>
        <p:nvSpPr>
          <p:cNvPr id="128" name="AutoShape 63"/>
          <p:cNvSpPr>
            <a:spLocks noChangeArrowheads="1"/>
          </p:cNvSpPr>
          <p:nvPr/>
        </p:nvSpPr>
        <p:spPr bwMode="auto">
          <a:xfrm>
            <a:off x="5047836" y="154326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122" name="Text Box 155"/>
          <p:cNvSpPr txBox="1">
            <a:spLocks noChangeArrowheads="1"/>
          </p:cNvSpPr>
          <p:nvPr/>
        </p:nvSpPr>
        <p:spPr bwMode="auto">
          <a:xfrm>
            <a:off x="1196430" y="4333600"/>
            <a:ext cx="6864206" cy="397032"/>
          </a:xfrm>
          <a:prstGeom prst="rect">
            <a:avLst/>
          </a:prstGeom>
          <a:solidFill>
            <a:srgbClr val="0070C0"/>
          </a:solidFill>
          <a:ln w="9525">
            <a:noFill/>
            <a:miter lim="800000"/>
          </a:ln>
          <a:effectLst/>
        </p:spPr>
        <p:txBody>
          <a:bodyPr wrap="square">
            <a:spAutoFit/>
          </a:bodyPr>
          <a:lstStyle/>
          <a:p>
            <a:pPr algn="ctr">
              <a:lnSpc>
                <a:spcPct val="110000"/>
              </a:lnSpc>
            </a:pPr>
            <a:r>
              <a:rPr lang="en-US" altLang="zh-CN" b="1" dirty="0" smtClean="0">
                <a:solidFill>
                  <a:srgbClr val="FFFF00"/>
                </a:solidFill>
                <a:latin typeface="微软雅黑" panose="020B0503020204020204" pitchFamily="34" charset="-122"/>
                <a:ea typeface="微软雅黑" panose="020B0503020204020204" pitchFamily="34" charset="-122"/>
              </a:rPr>
              <a:t>128.1.2.196</a:t>
            </a:r>
            <a:r>
              <a:rPr lang="en-US" altLang="zh-CN" b="1" dirty="0" smtClean="0">
                <a:solidFill>
                  <a:schemeClr val="bg1"/>
                </a:solidFill>
                <a:latin typeface="微软雅黑" panose="020B0503020204020204" pitchFamily="34" charset="-122"/>
                <a:ea typeface="微软雅黑" panose="020B0503020204020204" pitchFamily="34" charset="-122"/>
              </a:rPr>
              <a:t> </a:t>
            </a:r>
            <a:r>
              <a:rPr lang="en-US" altLang="zh-CN" b="1" dirty="0">
                <a:solidFill>
                  <a:schemeClr val="accent6"/>
                </a:solidFill>
                <a:latin typeface="微软雅黑" panose="020B0503020204020204" pitchFamily="34" charset="-122"/>
                <a:ea typeface="微软雅黑" panose="020B0503020204020204" pitchFamily="34" charset="-122"/>
              </a:rPr>
              <a:t>AND</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255.255.255.192 = 128.1.2.192     </a:t>
            </a:r>
            <a:r>
              <a:rPr lang="zh-CN" altLang="en-US" b="1" dirty="0">
                <a:solidFill>
                  <a:srgbClr val="FFFF00"/>
                </a:solidFill>
                <a:latin typeface="微软雅黑" panose="020B0503020204020204" pitchFamily="34" charset="-122"/>
                <a:ea typeface="微软雅黑" panose="020B0503020204020204" pitchFamily="34" charset="-122"/>
              </a:rPr>
              <a:t>不</a:t>
            </a:r>
            <a:r>
              <a:rPr lang="zh-CN" altLang="en-US" b="1" dirty="0" smtClean="0">
                <a:solidFill>
                  <a:srgbClr val="FFFF00"/>
                </a:solidFill>
                <a:latin typeface="微软雅黑" panose="020B0503020204020204" pitchFamily="34" charset="-122"/>
                <a:ea typeface="微软雅黑" panose="020B0503020204020204" pitchFamily="34" charset="-122"/>
              </a:rPr>
              <a:t>匹配</a:t>
            </a:r>
            <a:r>
              <a:rPr lang="en-US" altLang="zh-CN" b="1" dirty="0" smtClean="0">
                <a:solidFill>
                  <a:srgbClr val="FFFF00"/>
                </a:solidFill>
                <a:latin typeface="微软雅黑" panose="020B0503020204020204" pitchFamily="34" charset="-122"/>
                <a:ea typeface="微软雅黑" panose="020B0503020204020204" pitchFamily="34" charset="-122"/>
              </a:rPr>
              <a:t>!</a:t>
            </a:r>
            <a:endParaRPr lang="en-US" altLang="zh-CN" b="1" dirty="0">
              <a:solidFill>
                <a:srgbClr val="FFFF00"/>
              </a:solidFill>
              <a:latin typeface="微软雅黑" panose="020B0503020204020204" pitchFamily="34" charset="-122"/>
              <a:ea typeface="微软雅黑" panose="020B0503020204020204" pitchFamily="34" charset="-122"/>
            </a:endParaRPr>
          </a:p>
        </p:txBody>
      </p:sp>
      <p:sp>
        <p:nvSpPr>
          <p:cNvPr id="69"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2.196</a:t>
            </a:r>
            <a:endParaRPr lang="en-US" altLang="zh-CN" sz="1600" b="1" dirty="0">
              <a:latin typeface="微软雅黑" panose="020B0503020204020204" pitchFamily="34" charset="-122"/>
              <a:ea typeface="微软雅黑" panose="020B0503020204020204" pitchFamily="34" charset="-122"/>
            </a:endParaRPr>
          </a:p>
        </p:txBody>
      </p:sp>
      <p:sp>
        <p:nvSpPr>
          <p:cNvPr id="89"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目的</a:t>
            </a:r>
            <a:r>
              <a:rPr lang="zh-CN" altLang="en-US" sz="1600" b="1" dirty="0" smtClean="0">
                <a:latin typeface="微软雅黑" panose="020B0503020204020204" pitchFamily="34" charset="-122"/>
                <a:ea typeface="微软雅黑" panose="020B0503020204020204" pitchFamily="34" charset="-122"/>
              </a:rPr>
              <a:t>主机</a:t>
            </a:r>
            <a:endParaRPr lang="en-US" altLang="zh-CN" sz="1600" b="1" baseline="-25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28"/>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128" grpId="1" animBg="1"/>
      <p:bldP spid="122"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前缀匹配</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下一跳</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3.64/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28/25</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92/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1" name="Text Box 155"/>
          <p:cNvSpPr txBox="1">
            <a:spLocks noChangeArrowheads="1"/>
          </p:cNvSpPr>
          <p:nvPr/>
        </p:nvSpPr>
        <p:spPr bwMode="auto">
          <a:xfrm>
            <a:off x="1196427" y="4333600"/>
            <a:ext cx="6865199" cy="397032"/>
          </a:xfrm>
          <a:prstGeom prst="rect">
            <a:avLst/>
          </a:prstGeom>
          <a:solidFill>
            <a:srgbClr val="0070C0"/>
          </a:solidFill>
          <a:ln w="9525">
            <a:noFill/>
            <a:miter lim="800000"/>
          </a:ln>
          <a:effectLst/>
        </p:spPr>
        <p:txBody>
          <a:bodyPr wrap="square">
            <a:spAutoFit/>
          </a:bodyPr>
          <a:lstStyle/>
          <a:p>
            <a:pPr algn="ctr">
              <a:lnSpc>
                <a:spcPct val="110000"/>
              </a:lnSpc>
            </a:pPr>
            <a:r>
              <a:rPr lang="en-US" altLang="zh-CN" b="1" dirty="0">
                <a:solidFill>
                  <a:srgbClr val="FFFF00"/>
                </a:solidFill>
                <a:latin typeface="微软雅黑" panose="020B0503020204020204" pitchFamily="34" charset="-122"/>
                <a:ea typeface="微软雅黑" panose="020B0503020204020204" pitchFamily="34" charset="-122"/>
              </a:rPr>
              <a:t>128.1.2.196 </a:t>
            </a:r>
            <a:r>
              <a:rPr lang="en-US" altLang="zh-CN" b="1" dirty="0" smtClean="0">
                <a:solidFill>
                  <a:schemeClr val="accent6"/>
                </a:solidFill>
                <a:latin typeface="微软雅黑" panose="020B0503020204020204" pitchFamily="34" charset="-122"/>
                <a:ea typeface="微软雅黑" panose="020B0503020204020204" pitchFamily="34" charset="-122"/>
              </a:rPr>
              <a:t>AND</a:t>
            </a:r>
            <a:r>
              <a:rPr lang="en-US" altLang="zh-CN" b="1" dirty="0">
                <a:solidFill>
                  <a:schemeClr val="bg1"/>
                </a:solidFill>
                <a:latin typeface="微软雅黑" panose="020B0503020204020204" pitchFamily="34" charset="-122"/>
                <a:ea typeface="微软雅黑" panose="020B0503020204020204" pitchFamily="34" charset="-122"/>
              </a:rPr>
              <a:t> 255.255.255.128 </a:t>
            </a:r>
            <a:r>
              <a:rPr lang="en-US" altLang="zh-CN" b="1" dirty="0" smtClean="0">
                <a:solidFill>
                  <a:schemeClr val="bg1"/>
                </a:solidFill>
                <a:latin typeface="微软雅黑" panose="020B0503020204020204" pitchFamily="34" charset="-122"/>
                <a:ea typeface="微软雅黑" panose="020B0503020204020204" pitchFamily="34" charset="-122"/>
              </a:rPr>
              <a:t>= 128.1.2.128     </a:t>
            </a:r>
            <a:r>
              <a:rPr lang="zh-CN" altLang="en-US" b="1" dirty="0" smtClean="0">
                <a:solidFill>
                  <a:srgbClr val="FFFF00"/>
                </a:solidFill>
                <a:latin typeface="微软雅黑" panose="020B0503020204020204" pitchFamily="34" charset="-122"/>
                <a:ea typeface="微软雅黑" panose="020B0503020204020204" pitchFamily="34" charset="-122"/>
              </a:rPr>
              <a:t>匹配</a:t>
            </a:r>
            <a:r>
              <a:rPr lang="en-US" altLang="zh-CN" b="1" dirty="0" smtClean="0">
                <a:solidFill>
                  <a:srgbClr val="FFFF00"/>
                </a:solidFill>
                <a:latin typeface="微软雅黑" panose="020B0503020204020204" pitchFamily="34" charset="-122"/>
                <a:ea typeface="微软雅黑" panose="020B0503020204020204" pitchFamily="34" charset="-122"/>
              </a:rPr>
              <a:t>!</a:t>
            </a:r>
            <a:endParaRPr lang="en-US" altLang="zh-CN" b="1" dirty="0" smtClean="0">
              <a:solidFill>
                <a:srgbClr val="FFFF00"/>
              </a:solidFill>
              <a:latin typeface="微软雅黑" panose="020B0503020204020204" pitchFamily="34" charset="-122"/>
              <a:ea typeface="微软雅黑" panose="020B0503020204020204" pitchFamily="34" charset="-122"/>
            </a:endParaRPr>
          </a:p>
        </p:txBody>
      </p:sp>
      <p:sp>
        <p:nvSpPr>
          <p:cNvPr id="57" name="Line 66"/>
          <p:cNvSpPr>
            <a:spLocks noChangeShapeType="1"/>
          </p:cNvSpPr>
          <p:nvPr/>
        </p:nvSpPr>
        <p:spPr bwMode="auto">
          <a:xfrm>
            <a:off x="5637655" y="194402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590769" y="824458"/>
            <a:ext cx="7068142" cy="3432748"/>
            <a:chOff x="590769" y="824458"/>
            <a:chExt cx="7068142" cy="3432748"/>
          </a:xfrm>
        </p:grpSpPr>
        <p:grpSp>
          <p:nvGrpSpPr>
            <p:cNvPr id="4" name="组合 68"/>
            <p:cNvGrpSpPr/>
            <p:nvPr/>
          </p:nvGrpSpPr>
          <p:grpSpPr>
            <a:xfrm>
              <a:off x="590769" y="824458"/>
              <a:ext cx="7068142" cy="3432748"/>
              <a:chOff x="590769" y="824458"/>
              <a:chExt cx="7068142"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endParaRPr lang="en-US" altLang="zh-CN" sz="1600" b="1" dirty="0">
                  <a:latin typeface="微软雅黑" panose="020B0503020204020204" pitchFamily="34" charset="-122"/>
                  <a:ea typeface="微软雅黑" panose="020B0503020204020204" pitchFamily="34" charset="-122"/>
                </a:endParaRP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endParaRPr lang="en-US" altLang="zh-CN" sz="1600" b="1" dirty="0">
                  <a:latin typeface="微软雅黑" panose="020B0503020204020204" pitchFamily="34" charset="-122"/>
                  <a:ea typeface="微软雅黑" panose="020B0503020204020204" pitchFamily="34" charset="-122"/>
                </a:endParaRP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FF"/>
                    </a:solidFill>
                    <a:latin typeface="微软雅黑" panose="020B0503020204020204" pitchFamily="34" charset="-122"/>
                    <a:ea typeface="微软雅黑" panose="020B0503020204020204" pitchFamily="34" charset="-122"/>
                  </a:rPr>
                  <a:t>128.1.2.192/26</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endParaRPr lang="en-US" altLang="zh-CN" sz="1600" b="1" dirty="0">
                  <a:latin typeface="微软雅黑" panose="020B0503020204020204" pitchFamily="34" charset="-122"/>
                  <a:ea typeface="微软雅黑" panose="020B0503020204020204" pitchFamily="34" charset="-122"/>
                </a:endParaRP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2.128/25</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endParaRPr lang="en-US" altLang="zh-CN" sz="1600" b="1" dirty="0">
                  <a:latin typeface="微软雅黑" panose="020B0503020204020204" pitchFamily="34" charset="-122"/>
                  <a:ea typeface="微软雅黑" panose="020B0503020204020204" pitchFamily="34" charset="-122"/>
                </a:endParaRP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endParaRPr lang="en-US" altLang="zh-CN" sz="1600" b="1">
                  <a:latin typeface="微软雅黑" panose="020B0503020204020204" pitchFamily="34" charset="-122"/>
                  <a:ea typeface="微软雅黑" panose="020B0503020204020204" pitchFamily="34" charset="-122"/>
                </a:endParaRPr>
              </a:p>
            </p:txBody>
          </p:sp>
          <p:pic>
            <p:nvPicPr>
              <p:cNvPr id="10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5</a:t>
                </a:r>
                <a:endParaRPr lang="en-US" altLang="zh-CN" sz="1600" b="1"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6</a:t>
                </a:r>
                <a:endParaRPr lang="en-US" altLang="zh-CN" sz="1600" b="1" dirty="0">
                  <a:latin typeface="微软雅黑" panose="020B0503020204020204" pitchFamily="34" charset="-122"/>
                  <a:ea typeface="微软雅黑" panose="020B0503020204020204" pitchFamily="34" charset="-122"/>
                </a:endParaRP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endParaRPr lang="en-US" altLang="zh-CN" sz="1600" b="1" baseline="-25000" dirty="0">
                  <a:latin typeface="微软雅黑" panose="020B0503020204020204" pitchFamily="34" charset="-122"/>
                  <a:ea typeface="微软雅黑" panose="020B0503020204020204" pitchFamily="34" charset="-122"/>
                </a:endParaRP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7" y="594101"/>
            <a:ext cx="6865200"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a:t>
            </a:r>
            <a:r>
              <a:rPr lang="zh-CN" altLang="en-US" dirty="0" smtClean="0"/>
              <a:t>。接着检查第 </a:t>
            </a:r>
            <a:r>
              <a:rPr lang="en-US" altLang="zh-CN" dirty="0" smtClean="0"/>
              <a:t>2 </a:t>
            </a:r>
            <a:r>
              <a:rPr lang="zh-CN" altLang="en-US" dirty="0" smtClean="0"/>
              <a:t>行</a:t>
            </a:r>
            <a:r>
              <a:rPr lang="zh-CN" altLang="en-US" dirty="0"/>
              <a:t>。 </a:t>
            </a:r>
            <a:endParaRPr lang="zh-CN" altLang="en-US" dirty="0"/>
          </a:p>
        </p:txBody>
      </p:sp>
      <p:sp>
        <p:nvSpPr>
          <p:cNvPr id="66" name="AutoShape 63"/>
          <p:cNvSpPr>
            <a:spLocks noChangeArrowheads="1"/>
          </p:cNvSpPr>
          <p:nvPr/>
        </p:nvSpPr>
        <p:spPr bwMode="auto">
          <a:xfrm>
            <a:off x="5047835" y="1781707"/>
            <a:ext cx="547529" cy="143764"/>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69"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3.64/26</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8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95"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2.196</a:t>
            </a:r>
            <a:endParaRPr lang="en-US" altLang="zh-CN" sz="1600" b="1" dirty="0">
              <a:latin typeface="微软雅黑" panose="020B0503020204020204" pitchFamily="34" charset="-122"/>
              <a:ea typeface="微软雅黑" panose="020B0503020204020204" pitchFamily="34" charset="-122"/>
            </a:endParaRPr>
          </a:p>
        </p:txBody>
      </p:sp>
      <p:sp>
        <p:nvSpPr>
          <p:cNvPr id="121"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目的</a:t>
            </a:r>
            <a:r>
              <a:rPr lang="zh-CN" altLang="en-US" sz="1600" b="1" dirty="0" smtClean="0">
                <a:latin typeface="微软雅黑" panose="020B0503020204020204" pitchFamily="34" charset="-122"/>
                <a:ea typeface="微软雅黑" panose="020B0503020204020204" pitchFamily="34" charset="-122"/>
              </a:rPr>
              <a:t>主机</a:t>
            </a:r>
            <a:endParaRPr lang="en-US" altLang="zh-CN" sz="1600" b="1" baseline="-25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up)">
                                      <p:cBhvr>
                                        <p:cTn id="1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6" grpId="0" animBg="1"/>
      <p:bldP spid="66" grpId="1"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前缀匹配</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下一跳</a:t>
                      </a:r>
                      <a:endPar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3.64/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28/25</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28.1.2.192/26</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7" name="Line 66"/>
          <p:cNvSpPr>
            <a:spLocks noChangeShapeType="1"/>
          </p:cNvSpPr>
          <p:nvPr/>
        </p:nvSpPr>
        <p:spPr bwMode="auto">
          <a:xfrm>
            <a:off x="5637655" y="216887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590769" y="824458"/>
            <a:ext cx="7068142" cy="3432748"/>
            <a:chOff x="590769" y="824458"/>
            <a:chExt cx="7068142" cy="3432748"/>
          </a:xfrm>
        </p:grpSpPr>
        <p:grpSp>
          <p:nvGrpSpPr>
            <p:cNvPr id="4" name="组合 68"/>
            <p:cNvGrpSpPr/>
            <p:nvPr/>
          </p:nvGrpSpPr>
          <p:grpSpPr>
            <a:xfrm>
              <a:off x="590769" y="824458"/>
              <a:ext cx="7068142" cy="3432748"/>
              <a:chOff x="590769" y="824458"/>
              <a:chExt cx="7068142"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endParaRPr lang="en-US" altLang="zh-CN" sz="1600" b="1" dirty="0">
                  <a:latin typeface="微软雅黑" panose="020B0503020204020204" pitchFamily="34" charset="-122"/>
                  <a:ea typeface="微软雅黑" panose="020B0503020204020204" pitchFamily="34" charset="-122"/>
                </a:endParaRP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endParaRPr lang="en-US" altLang="zh-CN" sz="1600" b="1" dirty="0">
                  <a:latin typeface="微软雅黑" panose="020B0503020204020204" pitchFamily="34" charset="-122"/>
                  <a:ea typeface="微软雅黑" panose="020B0503020204020204" pitchFamily="34" charset="-122"/>
                </a:endParaRP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FF"/>
                    </a:solidFill>
                    <a:latin typeface="微软雅黑" panose="020B0503020204020204" pitchFamily="34" charset="-122"/>
                    <a:ea typeface="微软雅黑" panose="020B0503020204020204" pitchFamily="34" charset="-122"/>
                  </a:rPr>
                  <a:t>128.1.2.192/26</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endParaRPr lang="en-US" altLang="zh-CN" sz="1600" b="1" dirty="0">
                  <a:latin typeface="微软雅黑" panose="020B0503020204020204" pitchFamily="34" charset="-122"/>
                  <a:ea typeface="微软雅黑" panose="020B0503020204020204" pitchFamily="34" charset="-122"/>
                </a:endParaRP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endParaRPr lang="en-US" altLang="zh-CN" sz="1600" b="1" baseline="-25000" dirty="0">
                  <a:solidFill>
                    <a:srgbClr val="CC0066"/>
                  </a:solidFill>
                  <a:latin typeface="微软雅黑" panose="020B0503020204020204" pitchFamily="34" charset="-122"/>
                  <a:ea typeface="微软雅黑" panose="020B0503020204020204" pitchFamily="34" charset="-122"/>
                </a:endParaRP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2.128/25</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endParaRPr lang="en-US" altLang="zh-CN" sz="1600" b="1" dirty="0">
                  <a:latin typeface="微软雅黑" panose="020B0503020204020204" pitchFamily="34" charset="-122"/>
                  <a:ea typeface="微软雅黑" panose="020B0503020204020204" pitchFamily="34" charset="-122"/>
                </a:endParaRP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endParaRPr lang="en-US" altLang="zh-CN" sz="1600" b="1">
                  <a:latin typeface="微软雅黑" panose="020B0503020204020204" pitchFamily="34" charset="-122"/>
                  <a:ea typeface="微软雅黑" panose="020B0503020204020204" pitchFamily="34" charset="-122"/>
                </a:endParaRPr>
              </a:p>
            </p:txBody>
          </p:sp>
          <p:pic>
            <p:nvPicPr>
              <p:cNvPr id="10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5</a:t>
                </a:r>
                <a:endParaRPr lang="en-US" altLang="zh-CN" sz="1600" b="1"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3.66</a:t>
                </a:r>
                <a:endParaRPr lang="en-US" altLang="zh-CN" sz="1600" b="1" dirty="0">
                  <a:latin typeface="微软雅黑" panose="020B0503020204020204" pitchFamily="34" charset="-122"/>
                  <a:ea typeface="微软雅黑" panose="020B0503020204020204" pitchFamily="34" charset="-122"/>
                </a:endParaRP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endParaRPr lang="en-US" altLang="zh-CN" sz="1600" b="1" baseline="-25000" dirty="0">
                  <a:latin typeface="微软雅黑" panose="020B0503020204020204" pitchFamily="34" charset="-122"/>
                  <a:ea typeface="微软雅黑" panose="020B0503020204020204" pitchFamily="34" charset="-122"/>
                </a:endParaRP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9"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6" name="AutoShape 63"/>
          <p:cNvSpPr>
            <a:spLocks noChangeArrowheads="1"/>
          </p:cNvSpPr>
          <p:nvPr/>
        </p:nvSpPr>
        <p:spPr bwMode="auto">
          <a:xfrm>
            <a:off x="5047836" y="200795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3" name="Text Box 155"/>
          <p:cNvSpPr txBox="1">
            <a:spLocks noChangeArrowheads="1"/>
          </p:cNvSpPr>
          <p:nvPr/>
        </p:nvSpPr>
        <p:spPr bwMode="auto">
          <a:xfrm>
            <a:off x="1196429" y="594101"/>
            <a:ext cx="6864206"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a:t>
            </a:r>
            <a:r>
              <a:rPr lang="zh-CN" altLang="en-US" dirty="0" smtClean="0"/>
              <a:t>。接着检查第 </a:t>
            </a:r>
            <a:r>
              <a:rPr lang="en-US" altLang="zh-CN" dirty="0"/>
              <a:t>3</a:t>
            </a:r>
            <a:r>
              <a:rPr lang="en-US" altLang="zh-CN" dirty="0" smtClean="0"/>
              <a:t> </a:t>
            </a:r>
            <a:r>
              <a:rPr lang="zh-CN" altLang="en-US" dirty="0" smtClean="0"/>
              <a:t>行</a:t>
            </a:r>
            <a:r>
              <a:rPr lang="zh-CN" altLang="en-US" dirty="0"/>
              <a:t>。 </a:t>
            </a:r>
            <a:endParaRPr lang="zh-CN" altLang="en-US" dirty="0"/>
          </a:p>
        </p:txBody>
      </p:sp>
      <p:sp>
        <p:nvSpPr>
          <p:cNvPr id="121" name="Text Box 155"/>
          <p:cNvSpPr txBox="1">
            <a:spLocks noChangeArrowheads="1"/>
          </p:cNvSpPr>
          <p:nvPr/>
        </p:nvSpPr>
        <p:spPr bwMode="auto">
          <a:xfrm>
            <a:off x="1196428" y="4333600"/>
            <a:ext cx="6865199" cy="397032"/>
          </a:xfrm>
          <a:prstGeom prst="rect">
            <a:avLst/>
          </a:prstGeom>
          <a:solidFill>
            <a:srgbClr val="0070C0"/>
          </a:solidFill>
          <a:ln w="9525">
            <a:noFill/>
            <a:miter lim="800000"/>
          </a:ln>
          <a:effectLst/>
        </p:spPr>
        <p:txBody>
          <a:bodyPr wrap="square">
            <a:spAutoFit/>
          </a:bodyPr>
          <a:lstStyle/>
          <a:p>
            <a:pPr algn="ctr">
              <a:lnSpc>
                <a:spcPct val="110000"/>
              </a:lnSpc>
            </a:pPr>
            <a:r>
              <a:rPr lang="en-US" altLang="zh-CN" b="1" dirty="0">
                <a:solidFill>
                  <a:srgbClr val="FFFF00"/>
                </a:solidFill>
                <a:latin typeface="微软雅黑" panose="020B0503020204020204" pitchFamily="34" charset="-122"/>
                <a:ea typeface="微软雅黑" panose="020B0503020204020204" pitchFamily="34" charset="-122"/>
              </a:rPr>
              <a:t>128.1.2.196 </a:t>
            </a:r>
            <a:r>
              <a:rPr lang="en-US" altLang="zh-CN" b="1" dirty="0" smtClean="0">
                <a:solidFill>
                  <a:schemeClr val="accent6"/>
                </a:solidFill>
                <a:latin typeface="微软雅黑" panose="020B0503020204020204" pitchFamily="34" charset="-122"/>
                <a:ea typeface="微软雅黑" panose="020B0503020204020204" pitchFamily="34" charset="-122"/>
              </a:rPr>
              <a:t>AND</a:t>
            </a:r>
            <a:r>
              <a:rPr lang="en-US" altLang="zh-CN" b="1" dirty="0" smtClean="0">
                <a:solidFill>
                  <a:schemeClr val="bg1"/>
                </a:solidFill>
                <a:latin typeface="微软雅黑" panose="020B0503020204020204" pitchFamily="34" charset="-122"/>
                <a:ea typeface="微软雅黑" panose="020B0503020204020204" pitchFamily="34" charset="-122"/>
              </a:rPr>
              <a:t> 255.255.255.192 = 128.1.2.192     </a:t>
            </a:r>
            <a:r>
              <a:rPr lang="zh-CN" altLang="en-US" b="1" dirty="0" smtClean="0">
                <a:solidFill>
                  <a:srgbClr val="FFFF00"/>
                </a:solidFill>
                <a:latin typeface="微软雅黑" panose="020B0503020204020204" pitchFamily="34" charset="-122"/>
                <a:ea typeface="微软雅黑" panose="020B0503020204020204" pitchFamily="34" charset="-122"/>
              </a:rPr>
              <a:t>匹配</a:t>
            </a:r>
            <a:r>
              <a:rPr lang="en-US" altLang="zh-CN" b="1" dirty="0" smtClean="0">
                <a:solidFill>
                  <a:srgbClr val="FFFF00"/>
                </a:solidFill>
                <a:latin typeface="微软雅黑" panose="020B0503020204020204" pitchFamily="34" charset="-122"/>
                <a:ea typeface="微软雅黑" panose="020B0503020204020204" pitchFamily="34" charset="-122"/>
              </a:rPr>
              <a:t>!</a:t>
            </a:r>
            <a:endParaRPr lang="en-US" altLang="zh-CN" b="1" dirty="0">
              <a:solidFill>
                <a:srgbClr val="FFFF00"/>
              </a:solidFill>
              <a:latin typeface="微软雅黑" panose="020B0503020204020204" pitchFamily="34" charset="-122"/>
              <a:ea typeface="微软雅黑" panose="020B0503020204020204" pitchFamily="34" charset="-122"/>
            </a:endParaRPr>
          </a:p>
        </p:txBody>
      </p:sp>
      <p:sp>
        <p:nvSpPr>
          <p:cNvPr id="69"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smtClean="0">
                <a:latin typeface="微软雅黑" panose="020B0503020204020204" pitchFamily="34" charset="-122"/>
                <a:ea typeface="微软雅黑" panose="020B0503020204020204" pitchFamily="34" charset="-122"/>
              </a:rPr>
              <a:t>128.1.2.196</a:t>
            </a:r>
            <a:endParaRPr lang="en-US" altLang="zh-CN" sz="1600" b="1" dirty="0">
              <a:latin typeface="微软雅黑" panose="020B0503020204020204" pitchFamily="34" charset="-122"/>
              <a:ea typeface="微软雅黑" panose="020B0503020204020204" pitchFamily="34" charset="-122"/>
            </a:endParaRPr>
          </a:p>
        </p:txBody>
      </p:sp>
      <p:sp>
        <p:nvSpPr>
          <p:cNvPr id="89"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目的</a:t>
            </a:r>
            <a:r>
              <a:rPr lang="zh-CN" altLang="en-US" sz="1600" b="1" dirty="0" smtClean="0">
                <a:latin typeface="微软雅黑" panose="020B0503020204020204" pitchFamily="34" charset="-122"/>
                <a:ea typeface="微软雅黑" panose="020B0503020204020204" pitchFamily="34" charset="-122"/>
              </a:rPr>
              <a:t>主机</a:t>
            </a:r>
            <a:endParaRPr lang="en-US" altLang="zh-CN" sz="1600" b="1" baseline="-25000" dirty="0">
              <a:latin typeface="微软雅黑" panose="020B0503020204020204" pitchFamily="34" charset="-122"/>
              <a:ea typeface="微软雅黑" panose="020B0503020204020204" pitchFamily="34" charset="-122"/>
            </a:endParaRPr>
          </a:p>
        </p:txBody>
      </p:sp>
      <p:sp>
        <p:nvSpPr>
          <p:cNvPr id="95"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smtClean="0">
                <a:solidFill>
                  <a:srgbClr val="0000FF"/>
                </a:solidFill>
                <a:latin typeface="微软雅黑" panose="020B0503020204020204" pitchFamily="34" charset="-122"/>
                <a:ea typeface="微软雅黑" panose="020B0503020204020204" pitchFamily="34" charset="-122"/>
              </a:rPr>
              <a:t>128.1.3.64/26</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122"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21"/>
                                        </p:tgtEl>
                                        <p:attrNameLst>
                                          <p:attrName>style.visibility</p:attrName>
                                        </p:attrNameLst>
                                      </p:cBhvr>
                                      <p:to>
                                        <p:strVal val="visible"/>
                                      </p:to>
                                    </p:set>
                                    <p:animEffect transition="in" filter="wipe(up)">
                                      <p:cBhvr>
                                        <p:cTn id="13"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121"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039691"/>
            <a:ext cx="8053711" cy="515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en-US" altLang="zh-CN" sz="2000" b="1" dirty="0" smtClean="0">
                <a:latin typeface="微软雅黑" panose="020B0503020204020204" pitchFamily="34" charset="-122"/>
                <a:ea typeface="微软雅黑" panose="020B0503020204020204" pitchFamily="34" charset="-122"/>
              </a:rPr>
              <a:t>R</a:t>
            </a:r>
            <a:r>
              <a:rPr lang="en-US" altLang="zh-CN" sz="2000" b="1" baseline="-25000" dirty="0" smtClean="0">
                <a:latin typeface="微软雅黑" panose="020B0503020204020204" pitchFamily="34" charset="-122"/>
                <a:ea typeface="微软雅黑" panose="020B0503020204020204" pitchFamily="34" charset="-122"/>
              </a:rPr>
              <a:t>1</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从哪个接口向外转发分组？</a:t>
            </a:r>
            <a:endParaRPr lang="en-US" altLang="zh-CN" sz="2000" b="1" dirty="0" smtClean="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3106423" y="571120"/>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4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5"/>
          <p:cNvGrpSpPr/>
          <p:nvPr/>
        </p:nvGrpSpPr>
        <p:grpSpPr>
          <a:xfrm>
            <a:off x="2177631" y="1710526"/>
            <a:ext cx="5247735" cy="1148300"/>
            <a:chOff x="1524000" y="1321631"/>
            <a:chExt cx="6096000" cy="1148300"/>
          </a:xfrm>
        </p:grpSpPr>
        <p:sp>
          <p:nvSpPr>
            <p:cNvPr id="7" name="任意多边形 6"/>
            <p:cNvSpPr/>
            <p:nvPr/>
          </p:nvSpPr>
          <p:spPr>
            <a:xfrm>
              <a:off x="1524000" y="1321631"/>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a:solidFill>
              <a:srgbClr val="00B0F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4291" tIns="94291" rIns="94291" bIns="94291" numCol="1" spcCol="1270" anchor="ctr" anchorCtr="0">
              <a:noAutofit/>
            </a:bodyPr>
            <a:lstStyle/>
            <a:p>
              <a:pPr lvl="0" defTabSz="800100">
                <a:spcBef>
                  <a:spcPct val="0"/>
                </a:spcBef>
                <a:spcAft>
                  <a:spcPct val="35000"/>
                </a:spcAft>
              </a:pPr>
              <a:r>
                <a:rPr lang="en-US" altLang="zh-CN" sz="1800" b="1" kern="1200" dirty="0" smtClean="0">
                  <a:solidFill>
                    <a:schemeClr val="tx1"/>
                  </a:solidFill>
                  <a:latin typeface="微软雅黑" panose="020B0503020204020204" pitchFamily="34" charset="-122"/>
                  <a:ea typeface="微软雅黑" panose="020B0503020204020204" pitchFamily="34" charset="-122"/>
                </a:rPr>
                <a:t>A.  </a:t>
              </a:r>
              <a:r>
                <a:rPr lang="zh-CN" altLang="en-US" b="1" dirty="0" smtClean="0">
                  <a:solidFill>
                    <a:schemeClr val="tx1"/>
                  </a:solidFill>
                  <a:latin typeface="微软雅黑" panose="020B0503020204020204" pitchFamily="34" charset="-122"/>
                  <a:ea typeface="微软雅黑" panose="020B0503020204020204" pitchFamily="34" charset="-122"/>
                </a:rPr>
                <a:t>接口 </a:t>
              </a:r>
              <a:r>
                <a:rPr lang="en-US" altLang="zh-CN" b="1" dirty="0" smtClean="0">
                  <a:solidFill>
                    <a:schemeClr val="tx1"/>
                  </a:solidFill>
                  <a:latin typeface="微软雅黑" panose="020B0503020204020204" pitchFamily="34" charset="-122"/>
                  <a:ea typeface="微软雅黑" panose="020B0503020204020204" pitchFamily="34" charset="-122"/>
                </a:rPr>
                <a:t>0 </a:t>
              </a:r>
              <a:r>
                <a:rPr lang="zh-CN" altLang="en-US" b="1" dirty="0">
                  <a:solidFill>
                    <a:schemeClr val="tx1"/>
                  </a:solidFill>
                  <a:latin typeface="微软雅黑" panose="020B0503020204020204" pitchFamily="34" charset="-122"/>
                  <a:ea typeface="微软雅黑" panose="020B0503020204020204" pitchFamily="34" charset="-122"/>
                </a:rPr>
                <a: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8" name="任意多边形 7"/>
            <p:cNvSpPr/>
            <p:nvPr/>
          </p:nvSpPr>
          <p:spPr>
            <a:xfrm>
              <a:off x="1524000" y="2029985"/>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txBody>
            <a:bodyPr spcFirstLastPara="0" vert="horz" wrap="square" lIns="94291" tIns="94291" rIns="94291" bIns="94291" numCol="1" spcCol="1270" anchor="ctr" anchorCtr="0">
              <a:noAutofit/>
            </a:bodyPr>
            <a:lstStyle/>
            <a:p>
              <a:pPr lvl="0" defTabSz="800100">
                <a:spcBef>
                  <a:spcPct val="0"/>
                </a:spcBef>
                <a:spcAft>
                  <a:spcPct val="35000"/>
                </a:spcAft>
              </a:pPr>
              <a:r>
                <a:rPr lang="en-US" altLang="zh-CN" sz="1800" b="1" kern="1200" dirty="0" smtClean="0">
                  <a:solidFill>
                    <a:schemeClr val="tx1"/>
                  </a:solidFill>
                  <a:latin typeface="微软雅黑" panose="020B0503020204020204" pitchFamily="34" charset="-122"/>
                  <a:ea typeface="微软雅黑" panose="020B0503020204020204" pitchFamily="34" charset="-122"/>
                </a:rPr>
                <a:t>B.  </a:t>
              </a:r>
              <a:r>
                <a:rPr lang="zh-CN" altLang="en-US" b="1" dirty="0" smtClean="0">
                  <a:solidFill>
                    <a:schemeClr val="tx1"/>
                  </a:solidFill>
                  <a:latin typeface="微软雅黑" panose="020B0503020204020204" pitchFamily="34" charset="-122"/>
                  <a:ea typeface="微软雅黑" panose="020B0503020204020204" pitchFamily="34" charset="-122"/>
                </a:rPr>
                <a:t>接口 </a:t>
              </a:r>
              <a:r>
                <a:rPr lang="en-US" altLang="zh-CN" b="1" dirty="0" smtClean="0">
                  <a:solidFill>
                    <a:schemeClr val="tx1"/>
                  </a:solidFill>
                  <a:latin typeface="微软雅黑" panose="020B0503020204020204" pitchFamily="34" charset="-122"/>
                  <a:ea typeface="微软雅黑" panose="020B0503020204020204" pitchFamily="34" charset="-122"/>
                </a:rPr>
                <a:t>1 </a:t>
              </a:r>
              <a:r>
                <a:rPr lang="zh-CN" altLang="en-US" b="1" dirty="0">
                  <a:solidFill>
                    <a:schemeClr val="tx1"/>
                  </a:solidFill>
                  <a:latin typeface="微软雅黑" panose="020B0503020204020204" pitchFamily="34" charset="-122"/>
                  <a:ea typeface="微软雅黑" panose="020B0503020204020204" pitchFamily="34" charset="-122"/>
                </a:rPr>
                <a:t>？</a:t>
              </a:r>
              <a:endParaRPr lang="zh-CN" altLang="en-US" b="1" dirty="0">
                <a:solidFill>
                  <a:schemeClr val="tx1"/>
                </a:solidFill>
                <a:latin typeface="微软雅黑" panose="020B0503020204020204" pitchFamily="34" charset="-122"/>
                <a:ea typeface="微软雅黑" panose="020B0503020204020204" pitchFamily="34" charset="-122"/>
              </a:endParaRPr>
            </a:p>
          </p:txBody>
        </p:sp>
      </p:grpSp>
      <p:sp>
        <p:nvSpPr>
          <p:cNvPr id="9" name="任意多边形 8"/>
          <p:cNvSpPr/>
          <p:nvPr/>
        </p:nvSpPr>
        <p:spPr>
          <a:xfrm>
            <a:off x="3777832" y="1710526"/>
            <a:ext cx="3298830" cy="439946"/>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ctr" anchorCtr="0">
            <a:noAutofit/>
          </a:bodyPr>
          <a:lstStyle/>
          <a:p>
            <a:pPr marL="0" lvl="1" defTabSz="800100">
              <a:spcBef>
                <a:spcPct val="0"/>
              </a:spcBef>
              <a:spcAft>
                <a:spcPts val="600"/>
              </a:spcAft>
            </a:pPr>
            <a:r>
              <a:rPr lang="zh-CN" altLang="en-US" b="1" dirty="0" smtClean="0">
                <a:solidFill>
                  <a:srgbClr val="0000CC"/>
                </a:solidFill>
                <a:latin typeface="微软雅黑" panose="020B0503020204020204" pitchFamily="34" charset="-122"/>
                <a:ea typeface="微软雅黑" panose="020B0503020204020204" pitchFamily="34" charset="-122"/>
              </a:rPr>
              <a:t>匹配的前缀</a:t>
            </a:r>
            <a:r>
              <a:rPr lang="zh-CN" altLang="en-US" b="1" dirty="0">
                <a:solidFill>
                  <a:srgbClr val="0000CC"/>
                </a:solidFill>
                <a:latin typeface="微软雅黑" panose="020B0503020204020204" pitchFamily="34" charset="-122"/>
                <a:ea typeface="微软雅黑" panose="020B0503020204020204" pitchFamily="34" charset="-122"/>
              </a:rPr>
              <a:t>最</a:t>
            </a:r>
            <a:r>
              <a:rPr lang="zh-CN" altLang="en-US" b="1" dirty="0" smtClean="0">
                <a:solidFill>
                  <a:srgbClr val="0000CC"/>
                </a:solidFill>
                <a:latin typeface="微软雅黑" panose="020B0503020204020204" pitchFamily="34" charset="-122"/>
                <a:ea typeface="微软雅黑" panose="020B0503020204020204" pitchFamily="34" charset="-122"/>
              </a:rPr>
              <a:t>长 </a:t>
            </a:r>
            <a:endParaRPr lang="en-US" altLang="zh-CN" b="1" dirty="0" smtClean="0">
              <a:solidFill>
                <a:srgbClr val="0000CC"/>
              </a:solidFill>
              <a:latin typeface="微软雅黑" panose="020B0503020204020204" pitchFamily="34" charset="-122"/>
              <a:ea typeface="微软雅黑" panose="020B0503020204020204" pitchFamily="34" charset="-122"/>
            </a:endParaRPr>
          </a:p>
        </p:txBody>
      </p:sp>
      <p:grpSp>
        <p:nvGrpSpPr>
          <p:cNvPr id="6" name="组合 9"/>
          <p:cNvGrpSpPr/>
          <p:nvPr/>
        </p:nvGrpSpPr>
        <p:grpSpPr>
          <a:xfrm>
            <a:off x="1698355" y="1727583"/>
            <a:ext cx="432614" cy="1131243"/>
            <a:chOff x="1044723" y="1338688"/>
            <a:chExt cx="432614" cy="1131243"/>
          </a:xfrm>
        </p:grpSpPr>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4723" y="1338688"/>
              <a:ext cx="405830" cy="405832"/>
            </a:xfrm>
            <a:prstGeom prst="rect">
              <a:avLst/>
            </a:prstGeom>
          </p:spPr>
        </p:pic>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4723" y="2029985"/>
              <a:ext cx="432614" cy="439946"/>
            </a:xfrm>
            <a:prstGeom prst="rect">
              <a:avLst/>
            </a:prstGeom>
          </p:spPr>
        </p:pic>
      </p:grpSp>
      <p:sp>
        <p:nvSpPr>
          <p:cNvPr id="10" name="矩形 9"/>
          <p:cNvSpPr/>
          <p:nvPr/>
        </p:nvSpPr>
        <p:spPr>
          <a:xfrm>
            <a:off x="1151066" y="3277849"/>
            <a:ext cx="6841863" cy="1052596"/>
          </a:xfrm>
          <a:prstGeom prst="rect">
            <a:avLst/>
          </a:prstGeom>
        </p:spPr>
        <p:txBody>
          <a:bodyPr wrap="square">
            <a:spAutoFit/>
          </a:bodyPr>
          <a:lstStyle/>
          <a:p>
            <a:pPr algn="ctr">
              <a:lnSpc>
                <a:spcPct val="130000"/>
              </a:lnSpc>
            </a:pPr>
            <a:r>
              <a:rPr lang="zh-CN" altLang="en-US" sz="2400" b="1" dirty="0">
                <a:solidFill>
                  <a:srgbClr val="CC0099"/>
                </a:solidFill>
                <a:latin typeface="微软雅黑" panose="020B0503020204020204" pitchFamily="34" charset="-122"/>
                <a:ea typeface="微软雅黑" panose="020B0503020204020204" pitchFamily="34" charset="-122"/>
              </a:rPr>
              <a:t>最长前缀匹配</a:t>
            </a:r>
            <a:r>
              <a:rPr lang="zh-CN" altLang="en-US" sz="2400" b="1" dirty="0" smtClean="0">
                <a:solidFill>
                  <a:srgbClr val="CC0099"/>
                </a:solidFill>
                <a:latin typeface="微软雅黑" panose="020B0503020204020204" pitchFamily="34" charset="-122"/>
                <a:ea typeface="微软雅黑" panose="020B0503020204020204" pitchFamily="34" charset="-122"/>
              </a:rPr>
              <a:t>：</a:t>
            </a:r>
            <a:endParaRPr lang="en-US" altLang="zh-CN" sz="2400" b="1" dirty="0" smtClean="0">
              <a:solidFill>
                <a:srgbClr val="CC0099"/>
              </a:solidFill>
              <a:latin typeface="微软雅黑" panose="020B0503020204020204" pitchFamily="34" charset="-122"/>
              <a:ea typeface="微软雅黑" panose="020B0503020204020204" pitchFamily="34" charset="-122"/>
            </a:endParaRPr>
          </a:p>
          <a:p>
            <a:pPr algn="ctr">
              <a:lnSpc>
                <a:spcPct val="130000"/>
              </a:lnSpc>
            </a:pPr>
            <a:r>
              <a:rPr lang="zh-CN" altLang="en-US" sz="2400" b="1" dirty="0" smtClean="0">
                <a:latin typeface="微软雅黑" panose="020B0503020204020204" pitchFamily="34" charset="-122"/>
                <a:ea typeface="微软雅黑" panose="020B0503020204020204" pitchFamily="34" charset="-122"/>
              </a:rPr>
              <a:t>选择</a:t>
            </a:r>
            <a:r>
              <a:rPr lang="zh-CN" altLang="en-US" sz="2400" b="1" dirty="0">
                <a:latin typeface="微软雅黑" panose="020B0503020204020204" pitchFamily="34" charset="-122"/>
                <a:ea typeface="微软雅黑" panose="020B0503020204020204" pitchFamily="34" charset="-122"/>
              </a:rPr>
              <a:t>前缀最长的一个作为匹配的前缀</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189591"/>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时，路由表中的每个项目由“网络前缀”和“下一跳地址”组成。</a:t>
            </a:r>
            <a:r>
              <a:rPr lang="zh-CN" altLang="en-US" sz="2000" b="1" dirty="0">
                <a:solidFill>
                  <a:srgbClr val="0000FF"/>
                </a:solidFill>
                <a:latin typeface="微软雅黑" panose="020B0503020204020204" pitchFamily="34" charset="-122"/>
                <a:ea typeface="微软雅黑" panose="020B0503020204020204" pitchFamily="34" charset="-122"/>
              </a:rPr>
              <a:t>在查找路由表时可能会得到不止一个匹配结果。 </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当从匹配结果中选择具有最长网络前缀的路由：</a:t>
            </a:r>
            <a:r>
              <a:rPr lang="zh-CN" altLang="en-US" sz="2000" b="1" dirty="0">
                <a:solidFill>
                  <a:srgbClr val="0000FF"/>
                </a:solidFill>
                <a:latin typeface="微软雅黑" panose="020B0503020204020204" pitchFamily="34" charset="-122"/>
                <a:ea typeface="微软雅黑" panose="020B0503020204020204" pitchFamily="34" charset="-122"/>
              </a:rPr>
              <a:t>最长前缀匹配 </a:t>
            </a:r>
            <a:r>
              <a:rPr lang="en-US" altLang="zh-CN" sz="2000" b="1" dirty="0">
                <a:latin typeface="微软雅黑" panose="020B0503020204020204" pitchFamily="34" charset="-122"/>
                <a:ea typeface="微软雅黑" panose="020B0503020204020204" pitchFamily="34" charset="-122"/>
              </a:rPr>
              <a:t>(longest-prefix matching)</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前缀越长，其地址块就越小，因而路由就越具体 </a:t>
            </a:r>
            <a:r>
              <a:rPr lang="en-US" altLang="zh-CN" sz="2000" b="1" dirty="0">
                <a:latin typeface="微软雅黑" panose="020B0503020204020204" pitchFamily="34" charset="-122"/>
                <a:ea typeface="微软雅黑" panose="020B0503020204020204" pitchFamily="34" charset="-122"/>
              </a:rPr>
              <a:t>(more specific)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长前缀匹配又称为</a:t>
            </a:r>
            <a:r>
              <a:rPr lang="zh-CN" altLang="en-US" sz="2000" b="1" dirty="0">
                <a:solidFill>
                  <a:srgbClr val="0000FF"/>
                </a:solidFill>
                <a:latin typeface="微软雅黑" panose="020B0503020204020204" pitchFamily="34" charset="-122"/>
                <a:ea typeface="微软雅黑" panose="020B0503020204020204" pitchFamily="34" charset="-122"/>
              </a:rPr>
              <a:t>最长匹配</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最佳匹配</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45144" y="76291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72970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最长前缀匹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3106423" y="571120"/>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4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5"/>
          <p:cNvGrpSpPr/>
          <p:nvPr/>
        </p:nvGrpSpPr>
        <p:grpSpPr>
          <a:xfrm>
            <a:off x="1051877" y="1046121"/>
            <a:ext cx="7949612" cy="759182"/>
            <a:chOff x="515164" y="1143523"/>
            <a:chExt cx="7949612" cy="759182"/>
          </a:xfrm>
        </p:grpSpPr>
        <p:sp>
          <p:nvSpPr>
            <p:cNvPr id="20" name="矩形 19"/>
            <p:cNvSpPr/>
            <p:nvPr/>
          </p:nvSpPr>
          <p:spPr>
            <a:xfrm>
              <a:off x="3137152" y="1482161"/>
              <a:ext cx="4108334" cy="396647"/>
            </a:xfrm>
            <a:prstGeom prst="rect">
              <a:avLst/>
            </a:prstGeom>
            <a:solidFill>
              <a:schemeClr val="accent6">
                <a:lumMod val="60000"/>
                <a:lumOff val="40000"/>
              </a:schemeClr>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1" name="TextBox 11"/>
            <p:cNvSpPr txBox="1"/>
            <p:nvPr/>
          </p:nvSpPr>
          <p:spPr>
            <a:xfrm>
              <a:off x="515164" y="1143523"/>
              <a:ext cx="7949612" cy="759182"/>
            </a:xfrm>
            <a:prstGeom prst="rect">
              <a:avLst/>
            </a:prstGeom>
            <a:noFill/>
          </p:spPr>
          <p:txBody>
            <a:bodyPr wrap="none" rtlCol="0">
              <a:spAutoFit/>
            </a:bodyPr>
            <a:lstStyle/>
            <a:p>
              <a:pPr>
                <a:lnSpc>
                  <a:spcPts val="2600"/>
                </a:lnSpc>
              </a:pPr>
              <a:r>
                <a:rPr lang="en-US" altLang="zh-CN" b="1" dirty="0" smtClean="0">
                  <a:latin typeface="微软雅黑" panose="020B0503020204020204" pitchFamily="34" charset="-122"/>
                  <a:ea typeface="微软雅黑" panose="020B0503020204020204" pitchFamily="34" charset="-122"/>
                </a:rPr>
                <a:t>                                         128      .         1       .         2       .      196</a:t>
              </a:r>
              <a:endParaRPr lang="en-US" altLang="zh-CN" b="1" dirty="0" smtClean="0">
                <a:latin typeface="微软雅黑" panose="020B0503020204020204" pitchFamily="34" charset="-122"/>
                <a:ea typeface="微软雅黑" panose="020B0503020204020204" pitchFamily="34" charset="-122"/>
              </a:endParaRPr>
            </a:p>
            <a:p>
              <a:pPr>
                <a:lnSpc>
                  <a:spcPts val="2600"/>
                </a:lnSpc>
              </a:pPr>
              <a:r>
                <a:rPr lang="zh-CN" altLang="en-US" b="1" dirty="0" smtClean="0">
                  <a:solidFill>
                    <a:srgbClr val="C00000"/>
                  </a:solidFill>
                  <a:latin typeface="微软雅黑" panose="020B0503020204020204" pitchFamily="34" charset="-122"/>
                  <a:ea typeface="微软雅黑" panose="020B0503020204020204" pitchFamily="34" charset="-122"/>
                </a:rPr>
                <a:t>       目的主机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zh-CN" altLang="en-US" b="1" dirty="0" smtClean="0">
                  <a:solidFill>
                    <a:srgbClr val="C00000"/>
                  </a:solidFill>
                  <a:latin typeface="微软雅黑" panose="020B0503020204020204" pitchFamily="34" charset="-122"/>
                  <a:ea typeface="微软雅黑" panose="020B0503020204020204" pitchFamily="34" charset="-122"/>
                </a:rPr>
                <a:t>地址     </a:t>
              </a:r>
              <a:r>
                <a:rPr lang="en-US" altLang="zh-CN" b="1" dirty="0" smtClean="0">
                  <a:latin typeface="微软雅黑" panose="020B0503020204020204" pitchFamily="34" charset="-122"/>
                  <a:ea typeface="微软雅黑" panose="020B0503020204020204" pitchFamily="34" charset="-122"/>
                </a:rPr>
                <a:t>10000000</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00000001  00000010  11000100</a:t>
              </a:r>
              <a:r>
                <a:rPr lang="zh-CN" altLang="en-US" b="1" dirty="0" smtClean="0">
                  <a:latin typeface="微软雅黑" panose="020B0503020204020204" pitchFamily="34" charset="-122"/>
                  <a:ea typeface="微软雅黑" panose="020B0503020204020204" pitchFamily="34" charset="-122"/>
                </a:rPr>
                <a:t>   </a:t>
              </a:r>
              <a:endParaRPr lang="en-US" altLang="zh-CN" b="1" dirty="0" smtClean="0">
                <a:latin typeface="微软雅黑" panose="020B0503020204020204" pitchFamily="34" charset="-122"/>
                <a:ea typeface="微软雅黑" panose="020B0503020204020204" pitchFamily="34" charset="-122"/>
              </a:endParaRPr>
            </a:p>
          </p:txBody>
        </p:sp>
      </p:grpSp>
      <p:grpSp>
        <p:nvGrpSpPr>
          <p:cNvPr id="6" name="组合 7"/>
          <p:cNvGrpSpPr/>
          <p:nvPr/>
        </p:nvGrpSpPr>
        <p:grpSpPr>
          <a:xfrm>
            <a:off x="327990" y="1838207"/>
            <a:ext cx="8428383" cy="1644040"/>
            <a:chOff x="327990" y="2111474"/>
            <a:chExt cx="8428383" cy="1644040"/>
          </a:xfrm>
        </p:grpSpPr>
        <p:sp>
          <p:nvSpPr>
            <p:cNvPr id="13" name="矩形 12"/>
            <p:cNvSpPr/>
            <p:nvPr/>
          </p:nvSpPr>
          <p:spPr>
            <a:xfrm>
              <a:off x="3687561" y="3000368"/>
              <a:ext cx="3975510" cy="642825"/>
            </a:xfrm>
            <a:prstGeom prst="rect">
              <a:avLst/>
            </a:pr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矩形 13"/>
            <p:cNvSpPr/>
            <p:nvPr/>
          </p:nvSpPr>
          <p:spPr>
            <a:xfrm>
              <a:off x="3691387" y="2177601"/>
              <a:ext cx="4110690" cy="642825"/>
            </a:xfrm>
            <a:prstGeom prst="rect">
              <a:avLst/>
            </a:pr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5" name="TextBox 11"/>
            <p:cNvSpPr txBox="1"/>
            <p:nvPr/>
          </p:nvSpPr>
          <p:spPr>
            <a:xfrm>
              <a:off x="327990" y="2111474"/>
              <a:ext cx="8428383" cy="1644040"/>
            </a:xfrm>
            <a:prstGeom prst="rect">
              <a:avLst/>
            </a:prstGeom>
            <a:noFill/>
          </p:spPr>
          <p:txBody>
            <a:bodyPr wrap="square" rtlCol="0">
              <a:spAutoFit/>
            </a:bodyPr>
            <a:lstStyle/>
            <a:p>
              <a:pPr>
                <a:lnSpc>
                  <a:spcPts val="2800"/>
                </a:lnSpc>
              </a:pPr>
              <a:r>
                <a:rPr lang="en-US" altLang="zh-CN" b="1" dirty="0" smtClean="0">
                  <a:latin typeface="微软雅黑" panose="020B0503020204020204" pitchFamily="34" charset="-122"/>
                  <a:ea typeface="微软雅黑" panose="020B0503020204020204" pitchFamily="34" charset="-122"/>
                </a:rPr>
                <a:t>128.1.2.192/26 </a:t>
              </a:r>
              <a:r>
                <a:rPr lang="zh-CN" altLang="en-US" b="1" dirty="0" smtClean="0">
                  <a:latin typeface="微软雅黑" panose="020B0503020204020204" pitchFamily="34" charset="-122"/>
                  <a:ea typeface="微软雅黑" panose="020B0503020204020204" pitchFamily="34" charset="-122"/>
                </a:rPr>
                <a:t>的最小地址     </a:t>
              </a:r>
              <a:r>
                <a:rPr lang="en-US" altLang="zh-CN" b="1" dirty="0" smtClean="0">
                  <a:latin typeface="微软雅黑" panose="020B0503020204020204" pitchFamily="34" charset="-122"/>
                  <a:ea typeface="微软雅黑" panose="020B0503020204020204" pitchFamily="34" charset="-122"/>
                </a:rPr>
                <a:t>10000000</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00000001  00000010  11000000</a:t>
              </a:r>
              <a:r>
                <a:rPr lang="zh-CN" altLang="en-US" b="1" dirty="0" smtClean="0">
                  <a:latin typeface="微软雅黑" panose="020B0503020204020204" pitchFamily="34" charset="-122"/>
                  <a:ea typeface="微软雅黑" panose="020B0503020204020204" pitchFamily="34" charset="-122"/>
                </a:rPr>
                <a:t>   </a:t>
              </a:r>
              <a:endParaRPr lang="en-US" altLang="zh-CN" b="1" dirty="0" smtClean="0">
                <a:latin typeface="微软雅黑" panose="020B0503020204020204" pitchFamily="34" charset="-122"/>
                <a:ea typeface="微软雅黑" panose="020B0503020204020204" pitchFamily="34" charset="-122"/>
              </a:endParaRPr>
            </a:p>
            <a:p>
              <a:pPr>
                <a:lnSpc>
                  <a:spcPts val="2800"/>
                </a:lnSpc>
                <a:spcAft>
                  <a:spcPts val="900"/>
                </a:spcAft>
              </a:pPr>
              <a:r>
                <a:rPr lang="en-US" altLang="zh-CN" b="1" dirty="0" smtClean="0">
                  <a:latin typeface="微软雅黑" panose="020B0503020204020204" pitchFamily="34" charset="-122"/>
                  <a:ea typeface="微软雅黑" panose="020B0503020204020204" pitchFamily="34" charset="-122"/>
                </a:rPr>
                <a:t>128.1.2.192/26</a:t>
              </a:r>
              <a:r>
                <a:rPr lang="en-US" altLang="zh-CN" b="1" baseline="-25000"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的最大地址</a:t>
              </a:r>
              <a:r>
                <a:rPr lang="zh-CN" altLang="en-US" sz="9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10000000</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00000001  00000010  11111111</a:t>
              </a:r>
              <a:r>
                <a:rPr lang="zh-CN" altLang="en-US" b="1" dirty="0" smtClean="0">
                  <a:latin typeface="微软雅黑" panose="020B0503020204020204" pitchFamily="34" charset="-122"/>
                  <a:ea typeface="微软雅黑" panose="020B0503020204020204" pitchFamily="34" charset="-122"/>
                </a:rPr>
                <a:t> </a:t>
              </a:r>
              <a:endParaRPr lang="en-US" altLang="zh-CN" b="1" dirty="0" smtClean="0">
                <a:latin typeface="微软雅黑" panose="020B0503020204020204" pitchFamily="34" charset="-122"/>
                <a:ea typeface="微软雅黑" panose="020B0503020204020204" pitchFamily="34" charset="-122"/>
              </a:endParaRPr>
            </a:p>
            <a:p>
              <a:pPr>
                <a:lnSpc>
                  <a:spcPts val="2800"/>
                </a:lnSpc>
              </a:pPr>
              <a:r>
                <a:rPr lang="en-US" altLang="zh-CN" b="1" dirty="0" smtClean="0">
                  <a:latin typeface="微软雅黑" panose="020B0503020204020204" pitchFamily="34" charset="-122"/>
                  <a:ea typeface="微软雅黑" panose="020B0503020204020204" pitchFamily="34" charset="-122"/>
                </a:rPr>
                <a:t>128.1.2.128/25 </a:t>
              </a:r>
              <a:r>
                <a:rPr lang="zh-CN" altLang="en-US" b="1" dirty="0" smtClean="0">
                  <a:latin typeface="微软雅黑" panose="020B0503020204020204" pitchFamily="34" charset="-122"/>
                  <a:ea typeface="微软雅黑" panose="020B0503020204020204" pitchFamily="34" charset="-122"/>
                </a:rPr>
                <a:t>的最小地址</a:t>
              </a:r>
              <a:r>
                <a:rPr lang="zh-CN" altLang="en-US" sz="7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10000000  00000001  00000010  1</a:t>
              </a:r>
              <a:r>
                <a:rPr lang="en-US" altLang="zh-CN" b="1" dirty="0">
                  <a:latin typeface="微软雅黑" panose="020B0503020204020204" pitchFamily="34" charset="-122"/>
                  <a:ea typeface="微软雅黑" panose="020B0503020204020204" pitchFamily="34" charset="-122"/>
                </a:rPr>
                <a:t>0</a:t>
              </a:r>
              <a:r>
                <a:rPr lang="en-US" altLang="zh-CN" b="1" dirty="0" smtClean="0">
                  <a:latin typeface="微软雅黑" panose="020B0503020204020204" pitchFamily="34" charset="-122"/>
                  <a:ea typeface="微软雅黑" panose="020B0503020204020204" pitchFamily="34" charset="-122"/>
                </a:rPr>
                <a:t>000000</a:t>
              </a:r>
              <a:endParaRPr lang="en-US" altLang="zh-CN" b="1" dirty="0" smtClean="0">
                <a:latin typeface="微软雅黑" panose="020B0503020204020204" pitchFamily="34" charset="-122"/>
                <a:ea typeface="微软雅黑" panose="020B0503020204020204" pitchFamily="34" charset="-122"/>
              </a:endParaRPr>
            </a:p>
            <a:p>
              <a:pPr>
                <a:lnSpc>
                  <a:spcPts val="2800"/>
                </a:lnSpc>
                <a:spcAft>
                  <a:spcPts val="900"/>
                </a:spcAft>
              </a:pPr>
              <a:r>
                <a:rPr lang="en-US" altLang="zh-CN" b="1" dirty="0" smtClean="0">
                  <a:latin typeface="微软雅黑" panose="020B0503020204020204" pitchFamily="34" charset="-122"/>
                  <a:ea typeface="微软雅黑" panose="020B0503020204020204" pitchFamily="34" charset="-122"/>
                </a:rPr>
                <a:t>128.1.2.128/25 </a:t>
              </a:r>
              <a:r>
                <a:rPr lang="zh-CN" altLang="en-US" b="1" dirty="0" smtClean="0">
                  <a:latin typeface="微软雅黑" panose="020B0503020204020204" pitchFamily="34" charset="-122"/>
                  <a:ea typeface="微软雅黑" panose="020B0503020204020204" pitchFamily="34" charset="-122"/>
                </a:rPr>
                <a:t>的最大地址</a:t>
              </a:r>
              <a:r>
                <a:rPr lang="zh-CN" altLang="en-US" sz="9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10000000  00000001  00000010  10111111</a:t>
              </a:r>
              <a:endParaRPr lang="en-US" altLang="zh-CN" b="1" dirty="0" smtClean="0">
                <a:latin typeface="微软雅黑" panose="020B0503020204020204" pitchFamily="34" charset="-122"/>
                <a:ea typeface="微软雅黑" panose="020B0503020204020204" pitchFamily="34" charset="-122"/>
              </a:endParaRPr>
            </a:p>
          </p:txBody>
        </p:sp>
      </p:grpSp>
      <p:sp>
        <p:nvSpPr>
          <p:cNvPr id="2" name="矩形 1"/>
          <p:cNvSpPr/>
          <p:nvPr/>
        </p:nvSpPr>
        <p:spPr>
          <a:xfrm>
            <a:off x="871369" y="3989054"/>
            <a:ext cx="728292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2400" b="1" dirty="0">
                <a:latin typeface="微软雅黑" panose="020B0503020204020204" pitchFamily="34" charset="-122"/>
                <a:ea typeface="微软雅黑" panose="020B0503020204020204" pitchFamily="34" charset="-122"/>
              </a:rPr>
              <a:t>可以</a:t>
            </a:r>
            <a:r>
              <a:rPr lang="zh-CN" altLang="en-US" sz="2400" b="1" dirty="0" smtClean="0">
                <a:latin typeface="微软雅黑" panose="020B0503020204020204" pitchFamily="34" charset="-122"/>
                <a:ea typeface="微软雅黑" panose="020B0503020204020204" pitchFamily="34" charset="-122"/>
              </a:rPr>
              <a:t>把</a:t>
            </a:r>
            <a:r>
              <a:rPr lang="zh-CN" altLang="en-US" sz="2400" b="1" dirty="0">
                <a:latin typeface="微软雅黑" panose="020B0503020204020204" pitchFamily="34" charset="-122"/>
                <a:ea typeface="微软雅黑" panose="020B0503020204020204" pitchFamily="34" charset="-122"/>
              </a:rPr>
              <a:t>前缀最长的排在转发表的第 </a:t>
            </a:r>
            <a:r>
              <a:rPr lang="en-US" altLang="zh-CN" sz="2400" b="1" dirty="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行，以加快查表</a:t>
            </a:r>
            <a:endParaRPr lang="zh-CN" altLang="en-US" sz="2400" b="1" dirty="0">
              <a:latin typeface="微软雅黑" panose="020B0503020204020204" pitchFamily="34" charset="-122"/>
              <a:ea typeface="微软雅黑" panose="020B0503020204020204" pitchFamily="34" charset="-122"/>
            </a:endParaRPr>
          </a:p>
        </p:txBody>
      </p:sp>
      <p:sp>
        <p:nvSpPr>
          <p:cNvPr id="16" name="矩形 15"/>
          <p:cNvSpPr/>
          <p:nvPr/>
        </p:nvSpPr>
        <p:spPr>
          <a:xfrm>
            <a:off x="0" y="3469385"/>
            <a:ext cx="9144000" cy="461665"/>
          </a:xfrm>
          <a:prstGeom prst="rect">
            <a:avLst/>
          </a:prstGeom>
          <a:solidFill>
            <a:srgbClr val="92D050"/>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400" b="1" dirty="0">
                <a:latin typeface="微软雅黑" panose="020B0503020204020204" pitchFamily="34" charset="-122"/>
                <a:ea typeface="微软雅黑" panose="020B0503020204020204" pitchFamily="34" charset="-122"/>
              </a:rPr>
              <a:t>网络前缀越长，其地址块就越小</a:t>
            </a:r>
            <a:r>
              <a:rPr lang="zh-CN" altLang="en-US" sz="2400" b="1" dirty="0" smtClean="0">
                <a:latin typeface="微软雅黑" panose="020B0503020204020204" pitchFamily="34" charset="-122"/>
                <a:ea typeface="微软雅黑" panose="020B0503020204020204" pitchFamily="34" charset="-122"/>
              </a:rPr>
              <a:t>，路由</a:t>
            </a:r>
            <a:r>
              <a:rPr lang="zh-CN" altLang="en-US" sz="2400" b="1" dirty="0">
                <a:latin typeface="微软雅黑" panose="020B0503020204020204" pitchFamily="34" charset="-122"/>
                <a:ea typeface="微软雅黑" panose="020B0503020204020204" pitchFamily="34" charset="-122"/>
              </a:rPr>
              <a:t>就越具体</a:t>
            </a:r>
            <a:r>
              <a:rPr lang="en-US" altLang="zh-CN" sz="2400" b="1" dirty="0">
                <a:latin typeface="微软雅黑" panose="020B0503020204020204" pitchFamily="34" charset="-122"/>
                <a:ea typeface="微软雅黑" panose="020B0503020204020204" pitchFamily="34" charset="-122"/>
              </a:rPr>
              <a:t>(more specific</a:t>
            </a:r>
            <a:r>
              <a:rPr lang="en-US" altLang="zh-CN"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1421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22084" y="581006"/>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转发</a:t>
            </a:r>
            <a:r>
              <a:rPr lang="zh-CN" altLang="en-US" sz="2000" b="1" dirty="0" smtClean="0">
                <a:solidFill>
                  <a:schemeClr val="bg1"/>
                </a:solidFill>
                <a:latin typeface="微软雅黑" panose="020B0503020204020204" pitchFamily="34" charset="-122"/>
                <a:ea typeface="微软雅黑" panose="020B0503020204020204" pitchFamily="34" charset="-122"/>
              </a:rPr>
              <a:t>表中的 </a:t>
            </a: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种</a:t>
            </a:r>
            <a:r>
              <a:rPr lang="zh-CN" altLang="en-US" sz="2000" b="1" dirty="0">
                <a:solidFill>
                  <a:schemeClr val="bg1"/>
                </a:solidFill>
                <a:latin typeface="微软雅黑" panose="020B0503020204020204" pitchFamily="34" charset="-122"/>
                <a:ea typeface="微软雅黑" panose="020B0503020204020204" pitchFamily="34" charset="-122"/>
              </a:rPr>
              <a:t>特殊的路由</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556963" y="981522"/>
            <a:ext cx="8197744" cy="3247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机</a:t>
            </a:r>
            <a:r>
              <a:rPr lang="zh-CN" altLang="en-US" sz="2000" b="1" dirty="0" smtClean="0">
                <a:solidFill>
                  <a:srgbClr val="C00000"/>
                </a:solidFill>
                <a:latin typeface="微软雅黑" panose="020B0503020204020204" pitchFamily="34" charset="-122"/>
                <a:ea typeface="微软雅黑" panose="020B0503020204020204" pitchFamily="34" charset="-122"/>
              </a:rPr>
              <a:t>路由 </a:t>
            </a: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host </a:t>
            </a:r>
            <a:r>
              <a:rPr lang="en-US" altLang="zh-CN" sz="2000" b="1" dirty="0" smtClean="0">
                <a:solidFill>
                  <a:srgbClr val="C00000"/>
                </a:solidFill>
                <a:latin typeface="微软雅黑" panose="020B0503020204020204" pitchFamily="34" charset="-122"/>
                <a:ea typeface="微软雅黑" panose="020B0503020204020204" pitchFamily="34" charset="-122"/>
              </a:rPr>
              <a:t>route) </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又叫做</a:t>
            </a:r>
            <a:r>
              <a:rPr lang="zh-CN" altLang="en-US" sz="2000" b="1" dirty="0">
                <a:solidFill>
                  <a:srgbClr val="0000FF"/>
                </a:solidFill>
                <a:latin typeface="微软雅黑" panose="020B0503020204020204" pitchFamily="34" charset="-122"/>
                <a:ea typeface="微软雅黑" panose="020B0503020204020204" pitchFamily="34" charset="-122"/>
              </a:rPr>
              <a:t>特定主机路由。</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是对特定目的主机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专门指明的一个路由。</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前缀</a:t>
            </a:r>
            <a:r>
              <a:rPr lang="zh-CN" altLang="en-US" sz="2000" b="1" dirty="0" smtClean="0">
                <a:latin typeface="微软雅黑" panose="020B0503020204020204" pitchFamily="34" charset="-122"/>
                <a:ea typeface="微软雅黑" panose="020B0503020204020204" pitchFamily="34" charset="-122"/>
              </a:rPr>
              <a:t>就是 </a:t>
            </a:r>
            <a:r>
              <a:rPr lang="en-US" altLang="zh-CN" sz="2000" b="1" dirty="0" err="1">
                <a:solidFill>
                  <a:srgbClr val="0000FF"/>
                </a:solidFill>
                <a:latin typeface="微软雅黑" panose="020B0503020204020204" pitchFamily="34" charset="-122"/>
                <a:ea typeface="微软雅黑" panose="020B0503020204020204" pitchFamily="34" charset="-122"/>
              </a:rPr>
              <a:t>a.b.c.d</a:t>
            </a:r>
            <a:r>
              <a:rPr lang="en-US" altLang="zh-CN" sz="2000" b="1" dirty="0">
                <a:solidFill>
                  <a:srgbClr val="0000FF"/>
                </a:solidFill>
                <a:latin typeface="微软雅黑" panose="020B0503020204020204" pitchFamily="34" charset="-122"/>
                <a:ea typeface="微软雅黑" panose="020B0503020204020204" pitchFamily="34" charset="-122"/>
              </a:rPr>
              <a:t>/3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放在转发表的</a:t>
            </a:r>
            <a:r>
              <a:rPr lang="zh-CN" altLang="en-US" sz="2000" b="1" dirty="0">
                <a:solidFill>
                  <a:srgbClr val="0000FF"/>
                </a:solidFill>
                <a:latin typeface="微软雅黑" panose="020B0503020204020204" pitchFamily="34" charset="-122"/>
                <a:ea typeface="微软雅黑" panose="020B0503020204020204" pitchFamily="34" charset="-122"/>
              </a:rPr>
              <a:t>最前面。</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默认路由 </a:t>
            </a:r>
            <a:r>
              <a:rPr lang="en-US" altLang="zh-CN" sz="2000" b="1" dirty="0">
                <a:solidFill>
                  <a:srgbClr val="C00000"/>
                </a:solidFill>
                <a:latin typeface="微软雅黑" panose="020B0503020204020204" pitchFamily="34" charset="-122"/>
                <a:ea typeface="微软雅黑" panose="020B0503020204020204" pitchFamily="34" charset="-122"/>
              </a:rPr>
              <a:t>(default route)</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不管分组的最终目的网络在哪里，都由指定的路由器 </a:t>
            </a:r>
            <a:r>
              <a:rPr lang="en-US" altLang="zh-CN" sz="2000" b="1" dirty="0">
                <a:latin typeface="微软雅黑" panose="020B0503020204020204" pitchFamily="34" charset="-122"/>
                <a:ea typeface="微软雅黑" panose="020B0503020204020204" pitchFamily="34" charset="-122"/>
              </a:rPr>
              <a:t>R </a:t>
            </a:r>
            <a:r>
              <a:rPr lang="zh-CN" altLang="en-US" sz="2000" b="1" dirty="0">
                <a:latin typeface="微软雅黑" panose="020B0503020204020204" pitchFamily="34" charset="-122"/>
                <a:ea typeface="微软雅黑" panose="020B0503020204020204" pitchFamily="34" charset="-122"/>
              </a:rPr>
              <a:t>来处理</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用特殊前缀 </a:t>
            </a:r>
            <a:r>
              <a:rPr lang="en-US" altLang="zh-CN" sz="2000" b="1" dirty="0">
                <a:solidFill>
                  <a:srgbClr val="0000FF"/>
                </a:solidFill>
                <a:latin typeface="微软雅黑" panose="020B0503020204020204" pitchFamily="34" charset="-122"/>
                <a:ea typeface="微软雅黑" panose="020B0503020204020204" pitchFamily="34" charset="-122"/>
              </a:rPr>
              <a:t>0.0.0.0/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表示</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296383" y="582227"/>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器分组转发</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681941" y="1392030"/>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提取</a:t>
            </a:r>
            <a:r>
              <a:rPr lang="zh-CN" altLang="en-US" sz="1400" b="1" dirty="0" smtClean="0">
                <a:solidFill>
                  <a:schemeClr val="bg1"/>
                </a:solidFill>
                <a:latin typeface="微软雅黑" panose="020B0503020204020204" pitchFamily="34" charset="-122"/>
                <a:ea typeface="微软雅黑" panose="020B0503020204020204" pitchFamily="34" charset="-122"/>
              </a:rPr>
              <a:t>目的地址 </a:t>
            </a:r>
            <a:r>
              <a:rPr lang="en-US" altLang="zh-CN" sz="1400" b="1" dirty="0" smtClean="0">
                <a:solidFill>
                  <a:schemeClr val="bg1"/>
                </a:solidFill>
                <a:latin typeface="微软雅黑" panose="020B0503020204020204" pitchFamily="34" charset="-122"/>
                <a:ea typeface="微软雅黑" panose="020B0503020204020204" pitchFamily="34" charset="-122"/>
              </a:rPr>
              <a:t>IP </a:t>
            </a:r>
            <a:r>
              <a:rPr lang="zh-CN" altLang="en-US" sz="1400" b="1" dirty="0" smtClean="0">
                <a:solidFill>
                  <a:schemeClr val="bg1"/>
                </a:solidFill>
                <a:latin typeface="微软雅黑" panose="020B0503020204020204" pitchFamily="34" charset="-122"/>
                <a:ea typeface="微软雅黑" panose="020B0503020204020204" pitchFamily="34" charset="-122"/>
              </a:rPr>
              <a:t>地址</a:t>
            </a:r>
            <a:r>
              <a:rPr lang="en-US" altLang="zh-CN" sz="1400" b="1" dirty="0" smtClean="0">
                <a:solidFill>
                  <a:schemeClr val="bg1"/>
                </a:solidFill>
                <a:latin typeface="微软雅黑" panose="020B0503020204020204" pitchFamily="34" charset="-122"/>
                <a:ea typeface="微软雅黑" panose="020B0503020204020204" pitchFamily="34" charset="-122"/>
              </a:rPr>
              <a:t> D</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 name="菱形 2"/>
          <p:cNvSpPr/>
          <p:nvPr/>
        </p:nvSpPr>
        <p:spPr>
          <a:xfrm>
            <a:off x="4080677" y="1422924"/>
            <a:ext cx="2662533"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找到 </a:t>
            </a:r>
            <a:r>
              <a:rPr lang="en-US" altLang="zh-CN" sz="1400" b="1" dirty="0" smtClean="0">
                <a:solidFill>
                  <a:schemeClr val="bg1"/>
                </a:solidFill>
                <a:latin typeface="微软雅黑" panose="020B0503020204020204" pitchFamily="34" charset="-122"/>
                <a:ea typeface="微软雅黑" panose="020B0503020204020204" pitchFamily="34" charset="-122"/>
              </a:rPr>
              <a:t>D </a:t>
            </a:r>
            <a:r>
              <a:rPr lang="zh-CN" altLang="en-US" sz="1400" b="1" dirty="0" smtClean="0">
                <a:solidFill>
                  <a:schemeClr val="bg1"/>
                </a:solidFill>
                <a:latin typeface="微软雅黑" panose="020B0503020204020204" pitchFamily="34" charset="-122"/>
                <a:ea typeface="微软雅黑" panose="020B0503020204020204" pitchFamily="34" charset="-122"/>
              </a:rPr>
              <a:t>的特定</a:t>
            </a:r>
            <a:r>
              <a:rPr lang="zh-CN" altLang="en-US" sz="1400" b="1" dirty="0">
                <a:solidFill>
                  <a:schemeClr val="bg1"/>
                </a:solidFill>
                <a:latin typeface="微软雅黑" panose="020B0503020204020204" pitchFamily="34" charset="-122"/>
                <a:ea typeface="微软雅黑" panose="020B0503020204020204" pitchFamily="34" charset="-122"/>
              </a:rPr>
              <a:t>主机</a:t>
            </a:r>
            <a:r>
              <a:rPr lang="zh-CN" altLang="en-US" sz="1400" b="1" dirty="0" smtClean="0">
                <a:solidFill>
                  <a:schemeClr val="bg1"/>
                </a:solidFill>
                <a:latin typeface="微软雅黑" panose="020B0503020204020204" pitchFamily="34" charset="-122"/>
                <a:ea typeface="微软雅黑" panose="020B0503020204020204" pitchFamily="34" charset="-122"/>
              </a:rPr>
              <a:t>路由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 name="菱形 8"/>
          <p:cNvSpPr/>
          <p:nvPr/>
        </p:nvSpPr>
        <p:spPr>
          <a:xfrm>
            <a:off x="4080676" y="2270681"/>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找到 </a:t>
            </a:r>
            <a:r>
              <a:rPr lang="en-US" altLang="zh-CN" sz="1400" b="1" dirty="0" smtClean="0">
                <a:solidFill>
                  <a:schemeClr val="bg1"/>
                </a:solidFill>
                <a:latin typeface="微软雅黑" panose="020B0503020204020204" pitchFamily="34" charset="-122"/>
                <a:ea typeface="微软雅黑" panose="020B0503020204020204" pitchFamily="34" charset="-122"/>
              </a:rPr>
              <a:t>D </a:t>
            </a:r>
            <a:r>
              <a:rPr lang="zh-CN" altLang="en-US" sz="1400" b="1" dirty="0">
                <a:solidFill>
                  <a:schemeClr val="bg1"/>
                </a:solidFill>
                <a:latin typeface="微软雅黑" panose="020B0503020204020204" pitchFamily="34" charset="-122"/>
                <a:ea typeface="微软雅黑" panose="020B0503020204020204" pitchFamily="34" charset="-122"/>
              </a:rPr>
              <a:t>的</a:t>
            </a:r>
            <a:r>
              <a:rPr lang="zh-CN" altLang="en-US" sz="1400" b="1" dirty="0" smtClean="0">
                <a:solidFill>
                  <a:schemeClr val="bg1"/>
                </a:solidFill>
                <a:latin typeface="微软雅黑" panose="020B0503020204020204" pitchFamily="34" charset="-122"/>
                <a:ea typeface="微软雅黑" panose="020B0503020204020204" pitchFamily="34" charset="-122"/>
              </a:rPr>
              <a:t>最长前缀匹配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菱形 9"/>
          <p:cNvSpPr/>
          <p:nvPr/>
        </p:nvSpPr>
        <p:spPr>
          <a:xfrm>
            <a:off x="4080676" y="3118439"/>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找到默认路由？</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6466437" y="3927627"/>
            <a:ext cx="2219913" cy="441235"/>
          </a:xfrm>
          <a:prstGeom prst="rect">
            <a:avLst/>
          </a:prstGeom>
          <a:solidFill>
            <a:srgbClr val="99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转发</a:t>
            </a:r>
            <a:r>
              <a:rPr lang="zh-CN" altLang="en-US" sz="1400" b="1" dirty="0" smtClean="0">
                <a:solidFill>
                  <a:schemeClr val="bg1"/>
                </a:solidFill>
                <a:latin typeface="微软雅黑" panose="020B0503020204020204" pitchFamily="34" charset="-122"/>
                <a:ea typeface="微软雅黑" panose="020B0503020204020204" pitchFamily="34" charset="-122"/>
              </a:rPr>
              <a:t>分组到下一跳路由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4422480" y="3927628"/>
            <a:ext cx="1978926" cy="441235"/>
          </a:xfrm>
          <a:prstGeom prst="rect">
            <a:avLst/>
          </a:prstGeom>
          <a:solidFill>
            <a:srgbClr val="00990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丢弃分组</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15" name="直接箭头连接符 14"/>
          <p:cNvCxnSpPr/>
          <p:nvPr/>
        </p:nvCxnSpPr>
        <p:spPr>
          <a:xfrm flipH="1">
            <a:off x="5411943" y="1969092"/>
            <a:ext cx="1" cy="301589"/>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411943" y="2816849"/>
            <a:ext cx="0" cy="30159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81940" y="2174485"/>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查找转发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43" name="直接箭头连接符 42"/>
          <p:cNvCxnSpPr>
            <a:stCxn id="2" idx="2"/>
            <a:endCxn id="31" idx="0"/>
          </p:cNvCxnSpPr>
          <p:nvPr/>
        </p:nvCxnSpPr>
        <p:spPr>
          <a:xfrm flipH="1">
            <a:off x="2132046" y="1833265"/>
            <a:ext cx="1" cy="34122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31" idx="2"/>
            <a:endCxn id="3" idx="0"/>
          </p:cNvCxnSpPr>
          <p:nvPr/>
        </p:nvCxnSpPr>
        <p:spPr>
          <a:xfrm rot="5400000" flipH="1" flipV="1">
            <a:off x="3175597" y="379373"/>
            <a:ext cx="1192796" cy="3279898"/>
          </a:xfrm>
          <a:prstGeom prst="bentConnector5">
            <a:avLst>
              <a:gd name="adj1" fmla="val -19165"/>
              <a:gd name="adj2" fmla="val 53893"/>
              <a:gd name="adj3" fmla="val 119165"/>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5411943" y="3664607"/>
            <a:ext cx="0" cy="263021"/>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3" idx="3"/>
            <a:endCxn id="11" idx="0"/>
          </p:cNvCxnSpPr>
          <p:nvPr/>
        </p:nvCxnSpPr>
        <p:spPr>
          <a:xfrm>
            <a:off x="6743210" y="1696008"/>
            <a:ext cx="833184" cy="2231619"/>
          </a:xfrm>
          <a:prstGeom prst="bentConnector2">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9" idx="3"/>
          </p:cNvCxnSpPr>
          <p:nvPr/>
        </p:nvCxnSpPr>
        <p:spPr>
          <a:xfrm>
            <a:off x="6743210" y="2543765"/>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0" idx="3"/>
          </p:cNvCxnSpPr>
          <p:nvPr/>
        </p:nvCxnSpPr>
        <p:spPr>
          <a:xfrm>
            <a:off x="6743210" y="3391523"/>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6772090" y="1421493"/>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是</a:t>
            </a:r>
            <a:endParaRPr lang="zh-CN" altLang="en-US" sz="1400" dirty="0"/>
          </a:p>
        </p:txBody>
      </p:sp>
      <p:sp>
        <p:nvSpPr>
          <p:cNvPr id="78" name="矩形 77"/>
          <p:cNvSpPr/>
          <p:nvPr/>
        </p:nvSpPr>
        <p:spPr>
          <a:xfrm>
            <a:off x="5047741" y="1946714"/>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否</a:t>
            </a:r>
            <a:endParaRPr lang="zh-CN" altLang="en-US" sz="1400" dirty="0"/>
          </a:p>
        </p:txBody>
      </p:sp>
      <p:sp>
        <p:nvSpPr>
          <p:cNvPr id="79" name="矩形 78"/>
          <p:cNvSpPr/>
          <p:nvPr/>
        </p:nvSpPr>
        <p:spPr>
          <a:xfrm>
            <a:off x="5047741" y="2813755"/>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否</a:t>
            </a:r>
            <a:endParaRPr lang="zh-CN" altLang="en-US" sz="1400" dirty="0"/>
          </a:p>
        </p:txBody>
      </p:sp>
      <p:sp>
        <p:nvSpPr>
          <p:cNvPr id="80" name="矩形 79"/>
          <p:cNvSpPr/>
          <p:nvPr/>
        </p:nvSpPr>
        <p:spPr>
          <a:xfrm>
            <a:off x="5047741" y="3642458"/>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否</a:t>
            </a:r>
            <a:endParaRPr lang="zh-CN" altLang="en-US" sz="1400" dirty="0"/>
          </a:p>
        </p:txBody>
      </p:sp>
      <p:sp>
        <p:nvSpPr>
          <p:cNvPr id="81" name="矩形 80"/>
          <p:cNvSpPr/>
          <p:nvPr/>
        </p:nvSpPr>
        <p:spPr>
          <a:xfrm>
            <a:off x="6772090" y="2275140"/>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是</a:t>
            </a:r>
            <a:endParaRPr lang="zh-CN" altLang="en-US" sz="1400" dirty="0"/>
          </a:p>
        </p:txBody>
      </p:sp>
      <p:sp>
        <p:nvSpPr>
          <p:cNvPr id="82" name="矩形 81"/>
          <p:cNvSpPr/>
          <p:nvPr/>
        </p:nvSpPr>
        <p:spPr>
          <a:xfrm>
            <a:off x="6772090" y="3135531"/>
            <a:ext cx="364202" cy="307777"/>
          </a:xfrm>
          <a:prstGeom prst="rect">
            <a:avLst/>
          </a:prstGeom>
        </p:spPr>
        <p:txBody>
          <a:bodyPr wrap="none">
            <a:spAutoFit/>
          </a:bodyPr>
          <a:lstStyle/>
          <a:p>
            <a:r>
              <a:rPr lang="zh-CN" altLang="en-US" sz="1400" b="1" dirty="0" smtClean="0">
                <a:latin typeface="微软雅黑" panose="020B0503020204020204" pitchFamily="34" charset="-122"/>
                <a:ea typeface="微软雅黑" panose="020B0503020204020204" pitchFamily="34" charset="-122"/>
              </a:rPr>
              <a:t>是</a:t>
            </a:r>
            <a:endParaRPr lang="zh-CN" altLang="en-US" sz="1400" dirty="0"/>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1648" y="1015154"/>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30981" y="553141"/>
            <a:ext cx="34820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2 </a:t>
            </a:r>
            <a:r>
              <a:rPr lang="zh-CN" altLang="en-US" sz="2400" b="1" dirty="0">
                <a:solidFill>
                  <a:schemeClr val="bg1"/>
                </a:solidFill>
                <a:latin typeface="微软雅黑" panose="020B0503020204020204" pitchFamily="34" charset="-122"/>
                <a:ea typeface="微软雅黑" panose="020B0503020204020204" pitchFamily="34" charset="-122"/>
              </a:rPr>
              <a:t>网络层的两个层面</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957532" y="1263300"/>
            <a:ext cx="7040366" cy="2667520"/>
            <a:chOff x="957532" y="1263300"/>
            <a:chExt cx="7040366" cy="2667520"/>
          </a:xfrm>
        </p:grpSpPr>
        <p:sp>
          <p:nvSpPr>
            <p:cNvPr id="6" name="Line 151"/>
            <p:cNvSpPr>
              <a:spLocks noChangeShapeType="1"/>
            </p:cNvSpPr>
            <p:nvPr/>
          </p:nvSpPr>
          <p:spPr bwMode="auto">
            <a:xfrm>
              <a:off x="4778385" y="2851395"/>
              <a:ext cx="936104" cy="50405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Line 79"/>
            <p:cNvSpPr>
              <a:spLocks noChangeShapeType="1"/>
            </p:cNvSpPr>
            <p:nvPr/>
          </p:nvSpPr>
          <p:spPr bwMode="auto">
            <a:xfrm>
              <a:off x="2978185" y="3355451"/>
              <a:ext cx="720502" cy="216545"/>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9" name="Line 99"/>
            <p:cNvSpPr>
              <a:spLocks noChangeShapeType="1"/>
            </p:cNvSpPr>
            <p:nvPr/>
          </p:nvSpPr>
          <p:spPr bwMode="auto">
            <a:xfrm>
              <a:off x="3914289" y="3643483"/>
              <a:ext cx="1296417" cy="21520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100"/>
            <p:cNvSpPr>
              <a:spLocks noChangeShapeType="1"/>
            </p:cNvSpPr>
            <p:nvPr/>
          </p:nvSpPr>
          <p:spPr bwMode="auto">
            <a:xfrm flipV="1">
              <a:off x="3914587" y="3427458"/>
              <a:ext cx="1799902" cy="14453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1" name="Line 101"/>
            <p:cNvSpPr>
              <a:spLocks noChangeShapeType="1"/>
            </p:cNvSpPr>
            <p:nvPr/>
          </p:nvSpPr>
          <p:spPr bwMode="auto">
            <a:xfrm>
              <a:off x="6002521" y="3427459"/>
              <a:ext cx="936253" cy="215974"/>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102"/>
            <p:cNvSpPr>
              <a:spLocks noChangeShapeType="1"/>
            </p:cNvSpPr>
            <p:nvPr/>
          </p:nvSpPr>
          <p:spPr bwMode="auto">
            <a:xfrm flipV="1">
              <a:off x="5498465" y="3716459"/>
              <a:ext cx="1440309" cy="14304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03"/>
            <p:cNvSpPr>
              <a:spLocks noChangeShapeType="1"/>
            </p:cNvSpPr>
            <p:nvPr/>
          </p:nvSpPr>
          <p:spPr bwMode="auto">
            <a:xfrm flipV="1">
              <a:off x="7010211" y="3355451"/>
              <a:ext cx="864517" cy="287983"/>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Line 107"/>
            <p:cNvSpPr>
              <a:spLocks noChangeShapeType="1"/>
            </p:cNvSpPr>
            <p:nvPr/>
          </p:nvSpPr>
          <p:spPr bwMode="auto">
            <a:xfrm flipV="1">
              <a:off x="3914587" y="2851394"/>
              <a:ext cx="647774" cy="649161"/>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6" name="Line 108"/>
            <p:cNvSpPr>
              <a:spLocks noChangeShapeType="1"/>
            </p:cNvSpPr>
            <p:nvPr/>
          </p:nvSpPr>
          <p:spPr bwMode="auto">
            <a:xfrm>
              <a:off x="4922401" y="2779387"/>
              <a:ext cx="2087811" cy="79260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pic>
          <p:nvPicPr>
            <p:cNvPr id="17" name="Picture 109"/>
            <p:cNvPicPr>
              <a:picLocks noChangeArrowheads="1"/>
            </p:cNvPicPr>
            <p:nvPr/>
          </p:nvPicPr>
          <p:blipFill>
            <a:blip r:embed="rId1" cstate="print"/>
            <a:srcRect/>
            <a:stretch>
              <a:fillRect/>
            </a:stretch>
          </p:blipFill>
          <p:spPr bwMode="auto">
            <a:xfrm>
              <a:off x="3609787" y="3427534"/>
              <a:ext cx="520700" cy="287337"/>
            </a:xfrm>
            <a:prstGeom prst="rect">
              <a:avLst/>
            </a:prstGeom>
            <a:noFill/>
            <a:ln w="12699">
              <a:noFill/>
              <a:miter lim="800000"/>
              <a:headEnd/>
              <a:tailEnd/>
            </a:ln>
          </p:spPr>
        </p:pic>
        <p:pic>
          <p:nvPicPr>
            <p:cNvPr id="18" name="Picture 110"/>
            <p:cNvPicPr>
              <a:picLocks noChangeArrowheads="1"/>
            </p:cNvPicPr>
            <p:nvPr/>
          </p:nvPicPr>
          <p:blipFill>
            <a:blip r:embed="rId1" cstate="print"/>
            <a:srcRect/>
            <a:stretch>
              <a:fillRect/>
            </a:stretch>
          </p:blipFill>
          <p:spPr bwMode="auto">
            <a:xfrm>
              <a:off x="5642481" y="3283443"/>
              <a:ext cx="520700" cy="287337"/>
            </a:xfrm>
            <a:prstGeom prst="rect">
              <a:avLst/>
            </a:prstGeom>
            <a:noFill/>
            <a:ln w="12699">
              <a:noFill/>
              <a:miter lim="800000"/>
              <a:headEnd/>
              <a:tailEnd/>
            </a:ln>
          </p:spPr>
        </p:pic>
        <p:pic>
          <p:nvPicPr>
            <p:cNvPr id="19" name="Picture 111"/>
            <p:cNvPicPr>
              <a:picLocks noChangeArrowheads="1"/>
            </p:cNvPicPr>
            <p:nvPr/>
          </p:nvPicPr>
          <p:blipFill>
            <a:blip r:embed="rId1" cstate="print"/>
            <a:srcRect/>
            <a:stretch>
              <a:fillRect/>
            </a:stretch>
          </p:blipFill>
          <p:spPr bwMode="auto">
            <a:xfrm>
              <a:off x="5066417" y="3643483"/>
              <a:ext cx="520700" cy="287337"/>
            </a:xfrm>
            <a:prstGeom prst="rect">
              <a:avLst/>
            </a:prstGeom>
            <a:noFill/>
            <a:ln w="12699">
              <a:noFill/>
              <a:miter lim="800000"/>
              <a:headEnd/>
              <a:tailEnd/>
            </a:ln>
          </p:spPr>
        </p:pic>
        <p:pic>
          <p:nvPicPr>
            <p:cNvPr id="20" name="Picture 112"/>
            <p:cNvPicPr>
              <a:picLocks noChangeArrowheads="1"/>
            </p:cNvPicPr>
            <p:nvPr/>
          </p:nvPicPr>
          <p:blipFill>
            <a:blip r:embed="rId1" cstate="print"/>
            <a:srcRect/>
            <a:stretch>
              <a:fillRect/>
            </a:stretch>
          </p:blipFill>
          <p:spPr bwMode="auto">
            <a:xfrm>
              <a:off x="6722874" y="3500559"/>
              <a:ext cx="520700" cy="287337"/>
            </a:xfrm>
            <a:prstGeom prst="rect">
              <a:avLst/>
            </a:prstGeom>
            <a:noFill/>
            <a:ln w="12699">
              <a:noFill/>
              <a:miter lim="800000"/>
              <a:headEnd/>
              <a:tailEnd/>
            </a:ln>
          </p:spPr>
        </p:pic>
        <p:pic>
          <p:nvPicPr>
            <p:cNvPr id="21" name="Picture 113"/>
            <p:cNvPicPr>
              <a:picLocks noChangeArrowheads="1"/>
            </p:cNvPicPr>
            <p:nvPr/>
          </p:nvPicPr>
          <p:blipFill>
            <a:blip r:embed="rId1" cstate="print"/>
            <a:srcRect/>
            <a:stretch>
              <a:fillRect/>
            </a:stretch>
          </p:blipFill>
          <p:spPr bwMode="auto">
            <a:xfrm>
              <a:off x="4418345" y="2635371"/>
              <a:ext cx="520700" cy="287338"/>
            </a:xfrm>
            <a:prstGeom prst="rect">
              <a:avLst/>
            </a:prstGeom>
            <a:noFill/>
            <a:ln w="12699">
              <a:noFill/>
              <a:miter lim="800000"/>
              <a:headEnd/>
              <a:tailEnd/>
            </a:ln>
          </p:spPr>
        </p:pic>
        <p:pic>
          <p:nvPicPr>
            <p:cNvPr id="22" name="Picture 113"/>
            <p:cNvPicPr>
              <a:picLocks noChangeArrowheads="1"/>
            </p:cNvPicPr>
            <p:nvPr/>
          </p:nvPicPr>
          <p:blipFill>
            <a:blip r:embed="rId1" cstate="print"/>
            <a:srcRect/>
            <a:stretch>
              <a:fillRect/>
            </a:stretch>
          </p:blipFill>
          <p:spPr bwMode="auto">
            <a:xfrm>
              <a:off x="3557370" y="1365789"/>
              <a:ext cx="351656" cy="189462"/>
            </a:xfrm>
            <a:prstGeom prst="rect">
              <a:avLst/>
            </a:prstGeom>
            <a:noFill/>
            <a:ln w="12699">
              <a:noFill/>
              <a:miter lim="800000"/>
              <a:headEnd/>
              <a:tailEnd/>
            </a:ln>
          </p:spPr>
        </p:pic>
        <p:sp>
          <p:nvSpPr>
            <p:cNvPr id="23" name="矩形 22"/>
            <p:cNvSpPr/>
            <p:nvPr/>
          </p:nvSpPr>
          <p:spPr>
            <a:xfrm>
              <a:off x="3625186"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3625186"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625186"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25186"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625186"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733198"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554249"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0" name="下箭头 29"/>
            <p:cNvSpPr/>
            <p:nvPr/>
          </p:nvSpPr>
          <p:spPr>
            <a:xfrm>
              <a:off x="3697194"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1" name="Picture 113"/>
            <p:cNvPicPr>
              <a:picLocks noChangeArrowheads="1"/>
            </p:cNvPicPr>
            <p:nvPr/>
          </p:nvPicPr>
          <p:blipFill>
            <a:blip r:embed="rId1" cstate="print"/>
            <a:srcRect/>
            <a:stretch>
              <a:fillRect/>
            </a:stretch>
          </p:blipFill>
          <p:spPr bwMode="auto">
            <a:xfrm>
              <a:off x="4423607" y="1365789"/>
              <a:ext cx="351656" cy="189462"/>
            </a:xfrm>
            <a:prstGeom prst="rect">
              <a:avLst/>
            </a:prstGeom>
            <a:noFill/>
            <a:ln w="12699">
              <a:noFill/>
              <a:miter lim="800000"/>
              <a:headEnd/>
              <a:tailEnd/>
            </a:ln>
          </p:spPr>
        </p:pic>
        <p:sp>
          <p:nvSpPr>
            <p:cNvPr id="32" name="矩形 31"/>
            <p:cNvSpPr/>
            <p:nvPr/>
          </p:nvSpPr>
          <p:spPr>
            <a:xfrm>
              <a:off x="449142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449142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49142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49142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49142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9943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442048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9" name="下箭头 38"/>
            <p:cNvSpPr/>
            <p:nvPr/>
          </p:nvSpPr>
          <p:spPr>
            <a:xfrm>
              <a:off x="456343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0" name="Picture 113"/>
            <p:cNvPicPr>
              <a:picLocks noChangeArrowheads="1"/>
            </p:cNvPicPr>
            <p:nvPr/>
          </p:nvPicPr>
          <p:blipFill>
            <a:blip r:embed="rId1" cstate="print"/>
            <a:srcRect/>
            <a:stretch>
              <a:fillRect/>
            </a:stretch>
          </p:blipFill>
          <p:spPr bwMode="auto">
            <a:xfrm>
              <a:off x="5143687" y="1365789"/>
              <a:ext cx="351656" cy="189462"/>
            </a:xfrm>
            <a:prstGeom prst="rect">
              <a:avLst/>
            </a:prstGeom>
            <a:noFill/>
            <a:ln w="12699">
              <a:noFill/>
              <a:miter lim="800000"/>
              <a:headEnd/>
              <a:tailEnd/>
            </a:ln>
          </p:spPr>
        </p:pic>
        <p:sp>
          <p:nvSpPr>
            <p:cNvPr id="41" name="矩形 40"/>
            <p:cNvSpPr/>
            <p:nvPr/>
          </p:nvSpPr>
          <p:spPr>
            <a:xfrm>
              <a:off x="521150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521150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1150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1150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21150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31951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514056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8" name="下箭头 47"/>
            <p:cNvSpPr/>
            <p:nvPr/>
          </p:nvSpPr>
          <p:spPr>
            <a:xfrm>
              <a:off x="528351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9" name="Picture 113"/>
            <p:cNvPicPr>
              <a:picLocks noChangeArrowheads="1"/>
            </p:cNvPicPr>
            <p:nvPr/>
          </p:nvPicPr>
          <p:blipFill>
            <a:blip r:embed="rId1" cstate="print"/>
            <a:srcRect/>
            <a:stretch>
              <a:fillRect/>
            </a:stretch>
          </p:blipFill>
          <p:spPr bwMode="auto">
            <a:xfrm>
              <a:off x="6727863" y="1365789"/>
              <a:ext cx="351656" cy="189462"/>
            </a:xfrm>
            <a:prstGeom prst="rect">
              <a:avLst/>
            </a:prstGeom>
            <a:noFill/>
            <a:ln w="12699">
              <a:noFill/>
              <a:miter lim="800000"/>
              <a:headEnd/>
              <a:tailEnd/>
            </a:ln>
          </p:spPr>
        </p:pic>
        <p:sp>
          <p:nvSpPr>
            <p:cNvPr id="50" name="矩形 49"/>
            <p:cNvSpPr/>
            <p:nvPr/>
          </p:nvSpPr>
          <p:spPr>
            <a:xfrm>
              <a:off x="6795679"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6795679"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795679"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795679"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795679"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903691"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6724742"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7" name="下箭头 56"/>
            <p:cNvSpPr/>
            <p:nvPr/>
          </p:nvSpPr>
          <p:spPr>
            <a:xfrm>
              <a:off x="6867687"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8" name="Picture 113"/>
            <p:cNvPicPr>
              <a:picLocks noChangeArrowheads="1"/>
            </p:cNvPicPr>
            <p:nvPr/>
          </p:nvPicPr>
          <p:blipFill>
            <a:blip r:embed="rId1" cstate="print"/>
            <a:srcRect/>
            <a:stretch>
              <a:fillRect/>
            </a:stretch>
          </p:blipFill>
          <p:spPr bwMode="auto">
            <a:xfrm>
              <a:off x="5791759" y="1365789"/>
              <a:ext cx="351656" cy="189462"/>
            </a:xfrm>
            <a:prstGeom prst="rect">
              <a:avLst/>
            </a:prstGeom>
            <a:noFill/>
            <a:ln w="12699">
              <a:noFill/>
              <a:miter lim="800000"/>
              <a:headEnd/>
              <a:tailEnd/>
            </a:ln>
          </p:spPr>
        </p:pic>
        <p:sp>
          <p:nvSpPr>
            <p:cNvPr id="59" name="矩形 58"/>
            <p:cNvSpPr/>
            <p:nvPr/>
          </p:nvSpPr>
          <p:spPr>
            <a:xfrm>
              <a:off x="5859575"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60" name="直接连接符 59"/>
            <p:cNvCxnSpPr/>
            <p:nvPr/>
          </p:nvCxnSpPr>
          <p:spPr>
            <a:xfrm>
              <a:off x="5859575"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5859575"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5859575"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859575"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967587"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5788638"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6" name="下箭头 65"/>
            <p:cNvSpPr/>
            <p:nvPr/>
          </p:nvSpPr>
          <p:spPr>
            <a:xfrm>
              <a:off x="5931583"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7" name="TextBox 175"/>
            <p:cNvSpPr txBox="1"/>
            <p:nvPr/>
          </p:nvSpPr>
          <p:spPr>
            <a:xfrm>
              <a:off x="2453417" y="1339227"/>
              <a:ext cx="902811" cy="523220"/>
            </a:xfrm>
            <a:prstGeom prst="rect">
              <a:avLst/>
            </a:prstGeom>
            <a:noFill/>
          </p:spPr>
          <p:txBody>
            <a:bodyPr wrap="none" rtlCol="0">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路由选择</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400" b="1" dirty="0" smtClean="0">
                  <a:solidFill>
                    <a:srgbClr val="0000FF"/>
                  </a:solidFill>
                  <a:latin typeface="微软雅黑" panose="020B0503020204020204" pitchFamily="34" charset="-122"/>
                  <a:ea typeface="微软雅黑" panose="020B0503020204020204" pitchFamily="34" charset="-122"/>
                </a:rPr>
                <a:t>算法</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8" name="TextBox 176"/>
            <p:cNvSpPr txBox="1"/>
            <p:nvPr/>
          </p:nvSpPr>
          <p:spPr>
            <a:xfrm>
              <a:off x="2549711" y="2103292"/>
              <a:ext cx="723275" cy="307777"/>
            </a:xfrm>
            <a:prstGeom prst="rect">
              <a:avLst/>
            </a:prstGeom>
            <a:noFill/>
          </p:spPr>
          <p:txBody>
            <a:bodyPr wrap="none" rtlCol="0">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转发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69" name="直接连接符 68"/>
            <p:cNvCxnSpPr/>
            <p:nvPr/>
          </p:nvCxnSpPr>
          <p:spPr>
            <a:xfrm>
              <a:off x="957532" y="1915291"/>
              <a:ext cx="7040366"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0" name="TextBox 179"/>
            <p:cNvSpPr txBox="1"/>
            <p:nvPr/>
          </p:nvSpPr>
          <p:spPr>
            <a:xfrm>
              <a:off x="1249993" y="1559485"/>
              <a:ext cx="1049536" cy="338554"/>
            </a:xfrm>
            <a:prstGeom prst="rect">
              <a:avLst/>
            </a:prstGeom>
            <a:solidFill>
              <a:srgbClr val="33CC33"/>
            </a:solidFill>
            <a:ln>
              <a:noFill/>
            </a:ln>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p:txBody>
        </p:sp>
        <p:sp>
          <p:nvSpPr>
            <p:cNvPr id="71" name="TextBox 180"/>
            <p:cNvSpPr txBox="1"/>
            <p:nvPr/>
          </p:nvSpPr>
          <p:spPr>
            <a:xfrm>
              <a:off x="1249993" y="1932543"/>
              <a:ext cx="1049536" cy="338554"/>
            </a:xfrm>
            <a:prstGeom prst="rect">
              <a:avLst/>
            </a:prstGeom>
            <a:solidFill>
              <a:schemeClr val="accent6">
                <a:lumMod val="75000"/>
              </a:schemeClr>
            </a:solid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p:txBody>
        </p:sp>
        <p:cxnSp>
          <p:nvCxnSpPr>
            <p:cNvPr id="72" name="直接箭头连接符 71"/>
            <p:cNvCxnSpPr/>
            <p:nvPr/>
          </p:nvCxnSpPr>
          <p:spPr>
            <a:xfrm>
              <a:off x="3728325" y="2439765"/>
              <a:ext cx="113956" cy="98769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endCxn id="20" idx="0"/>
            </p:cNvCxnSpPr>
            <p:nvPr/>
          </p:nvCxnSpPr>
          <p:spPr>
            <a:xfrm>
              <a:off x="6904588" y="2444485"/>
              <a:ext cx="78636" cy="105607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H="1">
              <a:off x="5934197" y="2435059"/>
              <a:ext cx="32424" cy="88611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5320885" y="2439772"/>
              <a:ext cx="33564" cy="125847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4604448" y="2436365"/>
              <a:ext cx="80698" cy="234357"/>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3212645" y="224918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3516221" y="1275104"/>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0" name="矩形 79"/>
            <p:cNvSpPr/>
            <p:nvPr/>
          </p:nvSpPr>
          <p:spPr>
            <a:xfrm>
              <a:off x="4374060" y="1272726"/>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1" name="矩形 80"/>
            <p:cNvSpPr/>
            <p:nvPr/>
          </p:nvSpPr>
          <p:spPr>
            <a:xfrm>
              <a:off x="6682000" y="127956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2" name="矩形 81"/>
            <p:cNvSpPr/>
            <p:nvPr/>
          </p:nvSpPr>
          <p:spPr>
            <a:xfrm>
              <a:off x="5099924" y="126330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3" name="矩形 82"/>
            <p:cNvSpPr/>
            <p:nvPr/>
          </p:nvSpPr>
          <p:spPr>
            <a:xfrm>
              <a:off x="5742533" y="126722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062847" y="1267219"/>
              <a:ext cx="206062" cy="1296144"/>
              <a:chOff x="199861" y="1988840"/>
              <a:chExt cx="288414" cy="1440160"/>
            </a:xfrm>
          </p:grpSpPr>
          <p:sp>
            <p:nvSpPr>
              <p:cNvPr id="85" name="上箭头 84"/>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6" name="上箭头 85"/>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660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55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cxnSp>
          <p:nvCxnSpPr>
            <p:cNvPr id="97" name="直接箭头连接符 96"/>
            <p:cNvCxnSpPr/>
            <p:nvPr/>
          </p:nvCxnSpPr>
          <p:spPr>
            <a:xfrm flipV="1">
              <a:off x="3212645" y="168836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99" name="矩形 98"/>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网络层</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层面：数据</a:t>
            </a:r>
            <a:r>
              <a:rPr lang="zh-CN" altLang="en-US" sz="1600" b="1" dirty="0">
                <a:latin typeface="微软雅黑" panose="020B0503020204020204" pitchFamily="34" charset="-122"/>
                <a:ea typeface="微软雅黑" panose="020B0503020204020204" pitchFamily="34" charset="-122"/>
              </a:rPr>
              <a:t>层面和控制层面</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89826" y="571120"/>
            <a:ext cx="43643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5 </a:t>
            </a:r>
            <a:r>
              <a:rPr lang="zh-CN" altLang="en-US" sz="2400" b="1" dirty="0">
                <a:solidFill>
                  <a:schemeClr val="bg1"/>
                </a:solidFill>
                <a:latin typeface="微软雅黑" panose="020B0503020204020204" pitchFamily="34" charset="-122"/>
                <a:ea typeface="微软雅黑" panose="020B0503020204020204" pitchFamily="34" charset="-122"/>
              </a:rPr>
              <a:t>使用二叉线索查找转发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969791"/>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二叉线索 </a:t>
            </a:r>
            <a:r>
              <a:rPr lang="en-US" altLang="zh-CN" sz="2000" b="1" dirty="0">
                <a:latin typeface="微软雅黑" panose="020B0503020204020204" pitchFamily="34" charset="-122"/>
                <a:ea typeface="微软雅黑" panose="020B0503020204020204" pitchFamily="34" charset="-122"/>
              </a:rPr>
              <a:t>(binary </a:t>
            </a:r>
            <a:r>
              <a:rPr lang="en-US" altLang="zh-CN" sz="2000" b="1" dirty="0" err="1">
                <a:latin typeface="微软雅黑" panose="020B0503020204020204" pitchFamily="34" charset="-122"/>
                <a:ea typeface="微软雅黑" panose="020B0503020204020204" pitchFamily="34" charset="-122"/>
              </a:rPr>
              <a:t>trie</a:t>
            </a:r>
            <a:r>
              <a:rPr lang="en-US" altLang="zh-CN"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一种特殊结构的树，可以快速在转发表中找到匹配的叶</a:t>
            </a:r>
            <a:r>
              <a:rPr lang="zh-CN" altLang="en-US" sz="2000" b="1" dirty="0" smtClean="0">
                <a:latin typeface="微软雅黑" panose="020B0503020204020204" pitchFamily="34" charset="-122"/>
                <a:ea typeface="微软雅黑" panose="020B0503020204020204" pitchFamily="34" charset="-122"/>
              </a:rPr>
              <a:t>节点。</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二叉线索的根节点</a:t>
            </a:r>
            <a:r>
              <a:rPr lang="zh-CN" altLang="en-US" sz="2000" b="1" dirty="0">
                <a:solidFill>
                  <a:srgbClr val="C00000"/>
                </a:solidFill>
                <a:latin typeface="微软雅黑" panose="020B0503020204020204" pitchFamily="34" charset="-122"/>
                <a:ea typeface="微软雅黑" panose="020B0503020204020204" pitchFamily="34" charset="-122"/>
              </a:rPr>
              <a:t>自顶向下</a:t>
            </a:r>
            <a:r>
              <a:rPr lang="zh-CN" altLang="en-US" sz="2000" b="1" dirty="0">
                <a:latin typeface="微软雅黑" panose="020B0503020204020204" pitchFamily="34" charset="-122"/>
                <a:ea typeface="微软雅黑" panose="020B0503020204020204" pitchFamily="34" charset="-122"/>
              </a:rPr>
              <a:t>的深度最多有 </a:t>
            </a:r>
            <a:r>
              <a:rPr lang="en-US" altLang="zh-CN" sz="2000" b="1" dirty="0">
                <a:solidFill>
                  <a:srgbClr val="C00000"/>
                </a:solidFill>
                <a:latin typeface="微软雅黑" panose="020B0503020204020204" pitchFamily="34" charset="-122"/>
                <a:ea typeface="微软雅黑" panose="020B0503020204020204" pitchFamily="34" charset="-122"/>
              </a:rPr>
              <a:t>3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层，每一层对应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的一位。</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为简化</a:t>
            </a:r>
            <a:r>
              <a:rPr lang="zh-CN" altLang="en-US" sz="2000" b="1" dirty="0">
                <a:latin typeface="微软雅黑" panose="020B0503020204020204" pitchFamily="34" charset="-122"/>
                <a:ea typeface="微软雅黑" panose="020B0503020204020204" pitchFamily="34" charset="-122"/>
              </a:rPr>
              <a:t>二叉线索的结构，</a:t>
            </a:r>
            <a:r>
              <a:rPr lang="zh-CN" altLang="en-US" sz="2000" b="1" dirty="0" smtClean="0">
                <a:latin typeface="微软雅黑" panose="020B0503020204020204" pitchFamily="34" charset="-122"/>
                <a:ea typeface="微软雅黑" panose="020B0503020204020204" pitchFamily="34" charset="-122"/>
              </a:rPr>
              <a:t>可以用</a:t>
            </a:r>
            <a:r>
              <a:rPr lang="zh-CN" altLang="en-US" sz="2000" b="1" dirty="0" smtClean="0">
                <a:solidFill>
                  <a:srgbClr val="C00000"/>
                </a:solidFill>
                <a:latin typeface="微软雅黑" panose="020B0503020204020204" pitchFamily="34" charset="-122"/>
                <a:ea typeface="微软雅黑" panose="020B0503020204020204" pitchFamily="34" charset="-122"/>
              </a:rPr>
              <a:t>唯一前缀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unique prefi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来</a:t>
            </a:r>
            <a:r>
              <a:rPr lang="zh-CN" altLang="en-US" sz="2000" b="1" dirty="0">
                <a:latin typeface="微软雅黑" panose="020B0503020204020204" pitchFamily="34" charset="-122"/>
                <a:ea typeface="微软雅黑" panose="020B0503020204020204" pitchFamily="34" charset="-122"/>
              </a:rPr>
              <a:t>构造二叉线索。</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为了</a:t>
            </a:r>
            <a:r>
              <a:rPr lang="zh-CN" altLang="en-US" sz="2000" b="1" dirty="0">
                <a:latin typeface="微软雅黑" panose="020B0503020204020204" pitchFamily="34" charset="-122"/>
                <a:ea typeface="微软雅黑" panose="020B0503020204020204" pitchFamily="34" charset="-122"/>
              </a:rPr>
              <a:t>提高二叉线索的查找速度，广泛使用了各种</a:t>
            </a:r>
            <a:r>
              <a:rPr lang="zh-CN" altLang="en-US" sz="2000" b="1" dirty="0">
                <a:solidFill>
                  <a:srgbClr val="C00000"/>
                </a:solidFill>
                <a:latin typeface="微软雅黑" panose="020B0503020204020204" pitchFamily="34" charset="-122"/>
                <a:ea typeface="微软雅黑" panose="020B0503020204020204" pitchFamily="34" charset="-122"/>
              </a:rPr>
              <a:t>压缩</a:t>
            </a:r>
            <a:r>
              <a:rPr lang="zh-CN" altLang="en-US" sz="2000" b="1" dirty="0">
                <a:latin typeface="微软雅黑" panose="020B0503020204020204" pitchFamily="34" charset="-122"/>
                <a:ea typeface="微软雅黑" panose="020B0503020204020204" pitchFamily="34" charset="-122"/>
              </a:rPr>
              <a:t>技术。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682385" y="3073260"/>
            <a:ext cx="7766343" cy="1040285"/>
          </a:xfrm>
          <a:prstGeom prst="rect">
            <a:avLst/>
          </a:prstGeom>
          <a:solidFill>
            <a:srgbClr val="00FF99"/>
          </a:solidFill>
          <a:ln>
            <a:solidFill>
              <a:srgbClr val="000099"/>
            </a:solidFill>
          </a:ln>
        </p:spPr>
        <p:txBody>
          <a:bodyPr wrap="square">
            <a:spAutoFit/>
          </a:bodyPr>
          <a:lstStyle/>
          <a:p>
            <a:pPr>
              <a:lnSpc>
                <a:spcPct val="110000"/>
              </a:lnSpc>
            </a:pPr>
            <a:r>
              <a:rPr lang="zh-CN" altLang="en-US" sz="1400" b="1" dirty="0" smtClean="0">
                <a:solidFill>
                  <a:srgbClr val="0000FF"/>
                </a:solidFill>
                <a:latin typeface="微软雅黑" panose="020B0503020204020204" pitchFamily="34" charset="-122"/>
                <a:ea typeface="微软雅黑" panose="020B0503020204020204" pitchFamily="34" charset="-122"/>
              </a:rPr>
              <a:t>规则：</a:t>
            </a:r>
            <a:r>
              <a:rPr lang="zh-CN" altLang="en-US" sz="1400" b="1" dirty="0" smtClean="0">
                <a:latin typeface="微软雅黑" panose="020B0503020204020204" pitchFamily="34" charset="-122"/>
                <a:ea typeface="微软雅黑" panose="020B0503020204020204" pitchFamily="34" charset="-122"/>
              </a:rPr>
              <a:t>先检查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地址</a:t>
            </a:r>
            <a:r>
              <a:rPr lang="zh-CN" altLang="en-US" sz="1400" b="1" dirty="0">
                <a:latin typeface="微软雅黑" panose="020B0503020204020204" pitchFamily="34" charset="-122"/>
                <a:ea typeface="微软雅黑" panose="020B0503020204020204" pitchFamily="34" charset="-122"/>
              </a:rPr>
              <a:t>左边的第一位，如为 </a:t>
            </a:r>
            <a:r>
              <a:rPr lang="en-US" altLang="zh-CN" sz="1400" b="1" dirty="0">
                <a:latin typeface="微软雅黑" panose="020B0503020204020204" pitchFamily="34" charset="-122"/>
                <a:ea typeface="微软雅黑" panose="020B0503020204020204" pitchFamily="34" charset="-122"/>
              </a:rPr>
              <a:t>0</a:t>
            </a:r>
            <a:r>
              <a:rPr lang="zh-CN" altLang="en-US" sz="1400" b="1" dirty="0">
                <a:latin typeface="微软雅黑" panose="020B0503020204020204" pitchFamily="34" charset="-122"/>
                <a:ea typeface="微软雅黑" panose="020B0503020204020204" pitchFamily="34" charset="-122"/>
              </a:rPr>
              <a:t>，则第一层的节点就在根节点的左下方；如为 </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则在右下方。然后再检查地址的第二位，构造出第二层的节点</a:t>
            </a:r>
            <a:r>
              <a:rPr lang="zh-CN" altLang="en-US" sz="1400" b="1" dirty="0" smtClean="0">
                <a:latin typeface="微软雅黑" panose="020B0503020204020204" pitchFamily="34" charset="-122"/>
                <a:ea typeface="微软雅黑" panose="020B0503020204020204" pitchFamily="34" charset="-122"/>
              </a:rPr>
              <a:t>。依此类推</a:t>
            </a:r>
            <a:r>
              <a:rPr lang="zh-CN" altLang="en-US" sz="1400" b="1" dirty="0">
                <a:latin typeface="微软雅黑" panose="020B0503020204020204" pitchFamily="34" charset="-122"/>
                <a:ea typeface="微软雅黑" panose="020B0503020204020204" pitchFamily="34" charset="-122"/>
              </a:rPr>
              <a:t>，直到唯一前缀的最后一位。每个叶节点代表一个唯一前缀</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ct val="110000"/>
              </a:lnSpc>
            </a:pPr>
            <a:r>
              <a:rPr lang="zh-CN" altLang="en-US" sz="1400" b="1" dirty="0" smtClean="0">
                <a:latin typeface="微软雅黑" panose="020B0503020204020204" pitchFamily="34" charset="-122"/>
                <a:ea typeface="微软雅黑" panose="020B0503020204020204" pitchFamily="34" charset="-122"/>
              </a:rPr>
              <a:t>为检查网络前缀是否匹配，必须使二叉线索中的每</a:t>
            </a:r>
            <a:r>
              <a:rPr lang="zh-CN" altLang="en-US" sz="1400" b="1" dirty="0">
                <a:latin typeface="微软雅黑" panose="020B0503020204020204" pitchFamily="34" charset="-122"/>
                <a:ea typeface="微软雅黑" panose="020B0503020204020204" pitchFamily="34" charset="-122"/>
              </a:rPr>
              <a:t>一个叶节点</a:t>
            </a:r>
            <a:r>
              <a:rPr lang="zh-CN" altLang="en-US" sz="1400" b="1" dirty="0">
                <a:solidFill>
                  <a:srgbClr val="C00000"/>
                </a:solidFill>
                <a:latin typeface="微软雅黑" panose="020B0503020204020204" pitchFamily="34" charset="-122"/>
                <a:ea typeface="微软雅黑" panose="020B0503020204020204" pitchFamily="34" charset="-122"/>
              </a:rPr>
              <a:t>包含</a:t>
            </a:r>
            <a:r>
              <a:rPr lang="zh-CN" altLang="en-US" sz="1400" b="1" dirty="0">
                <a:latin typeface="微软雅黑" panose="020B0503020204020204" pitchFamily="34" charset="-122"/>
                <a:ea typeface="微软雅黑" panose="020B0503020204020204" pitchFamily="34" charset="-122"/>
              </a:rPr>
              <a:t>所对应的网络前缀和子网掩码。</a:t>
            </a:r>
            <a:endParaRPr lang="zh-CN" altLang="en-US" sz="1400" b="1" dirty="0">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607293" y="1159625"/>
            <a:ext cx="5525872" cy="181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     </a:t>
            </a:r>
            <a:r>
              <a:rPr kumimoji="1" lang="en-US" altLang="zh-CN" sz="1600" b="1" dirty="0" smtClean="0">
                <a:latin typeface="微软雅黑" panose="020B0503020204020204" pitchFamily="34" charset="-122"/>
                <a:ea typeface="微软雅黑" panose="020B0503020204020204" pitchFamily="34" charset="-122"/>
              </a:rPr>
              <a:t>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a:latin typeface="微软雅黑" panose="020B0503020204020204" pitchFamily="34" charset="-122"/>
                <a:ea typeface="微软雅黑" panose="020B0503020204020204" pitchFamily="34" charset="-122"/>
              </a:rPr>
              <a:t>地址                    </a:t>
            </a:r>
            <a:r>
              <a:rPr kumimoji="1" lang="zh-CN" altLang="en-US" sz="1600" b="1" dirty="0" smtClean="0">
                <a:latin typeface="微软雅黑" panose="020B0503020204020204" pitchFamily="34" charset="-122"/>
                <a:ea typeface="微软雅黑" panose="020B0503020204020204" pitchFamily="34" charset="-122"/>
              </a:rPr>
              <a:t>          唯一</a:t>
            </a:r>
            <a:r>
              <a:rPr kumimoji="1" lang="zh-CN" altLang="en-US" sz="1600" b="1" dirty="0">
                <a:latin typeface="微软雅黑" panose="020B0503020204020204" pitchFamily="34" charset="-122"/>
                <a:ea typeface="微软雅黑" panose="020B0503020204020204" pitchFamily="34" charset="-122"/>
              </a:rPr>
              <a:t>前缀</a:t>
            </a:r>
            <a:endParaRPr kumimoji="1" lang="zh-CN" altLang="en-US" sz="1600" b="1" dirty="0">
              <a:latin typeface="微软雅黑" panose="020B0503020204020204" pitchFamily="34" charset="-122"/>
              <a:ea typeface="微软雅黑" panose="020B0503020204020204" pitchFamily="34" charset="-122"/>
            </a:endParaRPr>
          </a:p>
          <a:p>
            <a:pPr>
              <a:lnSpc>
                <a:spcPct val="130000"/>
              </a:lnSpc>
            </a:pPr>
            <a:r>
              <a:rPr kumimoji="1" lang="en-US" altLang="zh-CN" sz="1400" b="1" dirty="0" smtClean="0">
                <a:solidFill>
                  <a:srgbClr val="0000CC"/>
                </a:solidFill>
                <a:latin typeface="微软雅黑" panose="020B0503020204020204" pitchFamily="34" charset="-122"/>
                <a:ea typeface="微软雅黑" panose="020B0503020204020204" pitchFamily="34" charset="-122"/>
              </a:rPr>
              <a:t>  </a:t>
            </a:r>
            <a:r>
              <a:rPr kumimoji="1" lang="en-US" altLang="zh-CN" sz="1400" b="1" dirty="0" smtClean="0">
                <a:solidFill>
                  <a:srgbClr val="0000FF"/>
                </a:solidFill>
                <a:latin typeface="微软雅黑" panose="020B0503020204020204" pitchFamily="34" charset="-122"/>
                <a:ea typeface="微软雅黑" panose="020B0503020204020204" pitchFamily="34" charset="-122"/>
              </a:rPr>
              <a:t>01000110 </a:t>
            </a:r>
            <a:r>
              <a:rPr kumimoji="1" lang="en-US" altLang="zh-CN" sz="1400" b="1" dirty="0">
                <a:solidFill>
                  <a:srgbClr val="0000FF"/>
                </a:solidFill>
                <a:latin typeface="微软雅黑" panose="020B0503020204020204" pitchFamily="34" charset="-122"/>
                <a:ea typeface="微软雅黑" panose="020B0503020204020204" pitchFamily="34" charset="-122"/>
              </a:rPr>
              <a:t>00000000 00000000 </a:t>
            </a:r>
            <a:r>
              <a:rPr kumimoji="1" lang="en-US" altLang="zh-CN" sz="1400" b="1" dirty="0" smtClean="0">
                <a:solidFill>
                  <a:srgbClr val="0000FF"/>
                </a:solidFill>
                <a:latin typeface="微软雅黑" panose="020B0503020204020204" pitchFamily="34" charset="-122"/>
                <a:ea typeface="微软雅黑" panose="020B0503020204020204" pitchFamily="34" charset="-122"/>
              </a:rPr>
              <a:t>00000000	010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400" b="1" dirty="0" smtClean="0">
                <a:solidFill>
                  <a:srgbClr val="0000FF"/>
                </a:solidFill>
                <a:latin typeface="微软雅黑" panose="020B0503020204020204" pitchFamily="34" charset="-122"/>
                <a:ea typeface="微软雅黑" panose="020B0503020204020204" pitchFamily="34" charset="-122"/>
              </a:rPr>
              <a:t>  01010110 </a:t>
            </a:r>
            <a:r>
              <a:rPr kumimoji="1" lang="en-US" altLang="zh-CN" sz="1400" b="1" dirty="0">
                <a:solidFill>
                  <a:srgbClr val="0000FF"/>
                </a:solidFill>
                <a:latin typeface="微软雅黑" panose="020B0503020204020204" pitchFamily="34" charset="-122"/>
                <a:ea typeface="微软雅黑" panose="020B0503020204020204" pitchFamily="34" charset="-122"/>
              </a:rPr>
              <a:t>00000000 00000000 </a:t>
            </a:r>
            <a:r>
              <a:rPr kumimoji="1" lang="en-US" altLang="zh-CN" sz="1400" b="1" dirty="0" smtClean="0">
                <a:solidFill>
                  <a:srgbClr val="0000FF"/>
                </a:solidFill>
                <a:latin typeface="微软雅黑" panose="020B0503020204020204" pitchFamily="34" charset="-122"/>
                <a:ea typeface="微软雅黑" panose="020B0503020204020204" pitchFamily="34" charset="-122"/>
              </a:rPr>
              <a:t>00000000	010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400" b="1" dirty="0" smtClean="0">
                <a:solidFill>
                  <a:srgbClr val="0000FF"/>
                </a:solidFill>
                <a:latin typeface="微软雅黑" panose="020B0503020204020204" pitchFamily="34" charset="-122"/>
                <a:ea typeface="微软雅黑" panose="020B0503020204020204" pitchFamily="34" charset="-122"/>
              </a:rPr>
              <a:t>  01100001 </a:t>
            </a:r>
            <a:r>
              <a:rPr kumimoji="1" lang="en-US" altLang="zh-CN" sz="1400" b="1" dirty="0">
                <a:solidFill>
                  <a:srgbClr val="0000FF"/>
                </a:solidFill>
                <a:latin typeface="微软雅黑" panose="020B0503020204020204" pitchFamily="34" charset="-122"/>
                <a:ea typeface="微软雅黑" panose="020B0503020204020204" pitchFamily="34" charset="-122"/>
              </a:rPr>
              <a:t>00000000 00000000 </a:t>
            </a:r>
            <a:r>
              <a:rPr kumimoji="1" lang="en-US" altLang="zh-CN" sz="1400" b="1" dirty="0" smtClean="0">
                <a:solidFill>
                  <a:srgbClr val="0000FF"/>
                </a:solidFill>
                <a:latin typeface="微软雅黑" panose="020B0503020204020204" pitchFamily="34" charset="-122"/>
                <a:ea typeface="微软雅黑" panose="020B0503020204020204" pitchFamily="34" charset="-122"/>
              </a:rPr>
              <a:t>00000000	01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400" b="1" dirty="0" smtClean="0">
                <a:solidFill>
                  <a:srgbClr val="0000FF"/>
                </a:solidFill>
                <a:latin typeface="微软雅黑" panose="020B0503020204020204" pitchFamily="34" charset="-122"/>
                <a:ea typeface="微软雅黑" panose="020B0503020204020204" pitchFamily="34" charset="-122"/>
              </a:rPr>
              <a:t>  10110000 </a:t>
            </a:r>
            <a:r>
              <a:rPr kumimoji="1" lang="en-US" altLang="zh-CN" sz="1400" b="1" dirty="0">
                <a:solidFill>
                  <a:srgbClr val="0000FF"/>
                </a:solidFill>
                <a:latin typeface="微软雅黑" panose="020B0503020204020204" pitchFamily="34" charset="-122"/>
                <a:ea typeface="微软雅黑" panose="020B0503020204020204" pitchFamily="34" charset="-122"/>
              </a:rPr>
              <a:t>00000010 00000000 </a:t>
            </a:r>
            <a:r>
              <a:rPr kumimoji="1" lang="en-US" altLang="zh-CN" sz="1400" b="1" dirty="0" smtClean="0">
                <a:solidFill>
                  <a:srgbClr val="0000FF"/>
                </a:solidFill>
                <a:latin typeface="微软雅黑" panose="020B0503020204020204" pitchFamily="34" charset="-122"/>
                <a:ea typeface="微软雅黑" panose="020B0503020204020204" pitchFamily="34" charset="-122"/>
              </a:rPr>
              <a:t>00000000	1011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400" b="1" dirty="0" smtClean="0">
                <a:solidFill>
                  <a:srgbClr val="0000FF"/>
                </a:solidFill>
                <a:latin typeface="微软雅黑" panose="020B0503020204020204" pitchFamily="34" charset="-122"/>
                <a:ea typeface="微软雅黑" panose="020B0503020204020204" pitchFamily="34" charset="-122"/>
              </a:rPr>
              <a:t>  10111011 </a:t>
            </a:r>
            <a:r>
              <a:rPr kumimoji="1" lang="en-US" altLang="zh-CN" sz="1400" b="1" dirty="0">
                <a:solidFill>
                  <a:srgbClr val="0000FF"/>
                </a:solidFill>
                <a:latin typeface="微软雅黑" panose="020B0503020204020204" pitchFamily="34" charset="-122"/>
                <a:ea typeface="微软雅黑" panose="020B0503020204020204" pitchFamily="34" charset="-122"/>
              </a:rPr>
              <a:t>00001010 00000000 </a:t>
            </a:r>
            <a:r>
              <a:rPr kumimoji="1" lang="en-US" altLang="zh-CN" sz="1400" b="1" dirty="0" smtClean="0">
                <a:solidFill>
                  <a:srgbClr val="0000FF"/>
                </a:solidFill>
                <a:latin typeface="微软雅黑" panose="020B0503020204020204" pitchFamily="34" charset="-122"/>
                <a:ea typeface="微软雅黑" panose="020B0503020204020204" pitchFamily="34" charset="-122"/>
              </a:rPr>
              <a:t>00000000	1011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634346" y="582227"/>
            <a:ext cx="3894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用 </a:t>
            </a:r>
            <a:r>
              <a:rPr lang="en-US" altLang="zh-CN" sz="2000" b="1" dirty="0" smtClean="0">
                <a:solidFill>
                  <a:schemeClr val="bg1"/>
                </a:solidFill>
                <a:latin typeface="微软雅黑" panose="020B0503020204020204" pitchFamily="34" charset="-122"/>
                <a:ea typeface="微软雅黑" panose="020B0503020204020204" pitchFamily="34" charset="-122"/>
              </a:rPr>
              <a:t>5 </a:t>
            </a:r>
            <a:r>
              <a:rPr lang="zh-CN" altLang="en-US" sz="2000" b="1" dirty="0" smtClean="0">
                <a:solidFill>
                  <a:schemeClr val="bg1"/>
                </a:solidFill>
                <a:latin typeface="微软雅黑" panose="020B0503020204020204" pitchFamily="34" charset="-122"/>
                <a:ea typeface="微软雅黑" panose="020B0503020204020204" pitchFamily="34" charset="-122"/>
              </a:rPr>
              <a:t>个唯一前缀</a:t>
            </a:r>
            <a:r>
              <a:rPr lang="zh-CN" altLang="en-US" sz="2000" b="1" dirty="0">
                <a:solidFill>
                  <a:schemeClr val="bg1"/>
                </a:solidFill>
                <a:latin typeface="微软雅黑" panose="020B0503020204020204" pitchFamily="34" charset="-122"/>
                <a:ea typeface="微软雅黑" panose="020B0503020204020204" pitchFamily="34" charset="-122"/>
              </a:rPr>
              <a:t>构成的二叉线索</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6375275" y="1309581"/>
            <a:ext cx="1842271" cy="1595833"/>
            <a:chOff x="6375275" y="1309581"/>
            <a:chExt cx="1842271" cy="1595833"/>
          </a:xfrm>
        </p:grpSpPr>
        <p:sp>
          <p:nvSpPr>
            <p:cNvPr id="78"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79" name="组合 78"/>
            <p:cNvGrpSpPr/>
            <p:nvPr/>
          </p:nvGrpSpPr>
          <p:grpSpPr>
            <a:xfrm>
              <a:off x="6375275" y="1309581"/>
              <a:ext cx="1842271" cy="1595833"/>
              <a:chOff x="6375275" y="1309581"/>
              <a:chExt cx="1842271" cy="1595833"/>
            </a:xfrm>
          </p:grpSpPr>
          <p:sp>
            <p:nvSpPr>
              <p:cNvPr id="80"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1"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2"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83"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84"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85"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86"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89"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0"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1"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2"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3"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4"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95"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96"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7"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8"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9"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0"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1"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2"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3"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6"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58078" y="2115412"/>
            <a:ext cx="4433248" cy="1717393"/>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1600" b="1" dirty="0" smtClean="0">
                <a:latin typeface="微软雅黑" panose="020B0503020204020204" pitchFamily="34" charset="-122"/>
                <a:ea typeface="微软雅黑" panose="020B0503020204020204" pitchFamily="34" charset="-122"/>
              </a:rPr>
              <a:t>找到了一个叶节点。</a:t>
            </a:r>
            <a:endParaRPr lang="en-US" altLang="zh-CN" sz="1600" b="1" dirty="0" smtClean="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smtClean="0">
                <a:latin typeface="微软雅黑" panose="020B0503020204020204" pitchFamily="34" charset="-122"/>
                <a:ea typeface="微软雅黑" panose="020B0503020204020204" pitchFamily="34" charset="-122"/>
              </a:rPr>
              <a:t>将目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和</a:t>
            </a:r>
            <a:r>
              <a:rPr lang="zh-CN" altLang="en-US" sz="1600" b="1" dirty="0">
                <a:latin typeface="微软雅黑" panose="020B0503020204020204" pitchFamily="34" charset="-122"/>
                <a:ea typeface="微软雅黑" panose="020B0503020204020204" pitchFamily="34" charset="-122"/>
              </a:rPr>
              <a:t>该叶节点的子网掩码进行按</a:t>
            </a:r>
            <a:r>
              <a:rPr lang="zh-CN" altLang="en-US" sz="1600" b="1" dirty="0" smtClean="0">
                <a:latin typeface="微软雅黑" panose="020B0503020204020204" pitchFamily="34" charset="-122"/>
                <a:ea typeface="微软雅黑" panose="020B0503020204020204" pitchFamily="34" charset="-122"/>
              </a:rPr>
              <a:t>位 </a:t>
            </a:r>
            <a:r>
              <a:rPr lang="en-US" altLang="zh-CN" sz="1600" b="1" dirty="0" smtClean="0">
                <a:latin typeface="微软雅黑" panose="020B0503020204020204" pitchFamily="34" charset="-122"/>
                <a:ea typeface="微软雅黑" panose="020B0503020204020204" pitchFamily="34" charset="-122"/>
              </a:rPr>
              <a:t>AND </a:t>
            </a:r>
            <a:r>
              <a:rPr lang="zh-CN" altLang="en-US" sz="1600" b="1" dirty="0" smtClean="0">
                <a:latin typeface="微软雅黑" panose="020B0503020204020204" pitchFamily="34" charset="-122"/>
                <a:ea typeface="微软雅黑" panose="020B0503020204020204" pitchFamily="34" charset="-122"/>
              </a:rPr>
              <a:t>运算</a:t>
            </a:r>
            <a:r>
              <a:rPr lang="zh-CN" altLang="en-US" sz="1600" b="1" dirty="0">
                <a:latin typeface="微软雅黑" panose="020B0503020204020204" pitchFamily="34" charset="-122"/>
                <a:ea typeface="微软雅黑" panose="020B0503020204020204" pitchFamily="34" charset="-122"/>
              </a:rPr>
              <a:t>，看结果是否与叶节点的网络前缀相匹配</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smtClean="0">
                <a:latin typeface="微软雅黑" panose="020B0503020204020204" pitchFamily="34" charset="-122"/>
                <a:ea typeface="微软雅黑" panose="020B0503020204020204" pitchFamily="34" charset="-122"/>
              </a:rPr>
              <a:t>若</a:t>
            </a:r>
            <a:r>
              <a:rPr lang="zh-CN" altLang="en-US" sz="1600" b="1" dirty="0">
                <a:latin typeface="微软雅黑" panose="020B0503020204020204" pitchFamily="34" charset="-122"/>
                <a:ea typeface="微软雅黑" panose="020B0503020204020204" pitchFamily="34" charset="-122"/>
              </a:rPr>
              <a:t>匹配，就按下一跳的接口转发该分组。否则，就丢弃该分组。</a:t>
            </a:r>
            <a:endParaRPr lang="zh-CN" altLang="en-US" sz="1600" b="1" dirty="0">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975990" y="1351400"/>
            <a:ext cx="4419800"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600" b="1" dirty="0">
                <a:latin typeface="微软雅黑" panose="020B0503020204020204" pitchFamily="34" charset="-122"/>
                <a:ea typeface="微软雅黑" panose="020B0503020204020204" pitchFamily="34" charset="-122"/>
              </a:rPr>
              <a:t>                </a:t>
            </a:r>
            <a:r>
              <a:rPr kumimoji="1" lang="en-US" altLang="zh-CN" sz="1600" b="1" dirty="0" smtClean="0">
                <a:latin typeface="微软雅黑" panose="020B0503020204020204" pitchFamily="34" charset="-122"/>
                <a:ea typeface="微软雅黑" panose="020B0503020204020204" pitchFamily="34" charset="-122"/>
              </a:rPr>
              <a:t>     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smtClean="0">
                <a:latin typeface="微软雅黑" panose="020B0503020204020204" pitchFamily="34" charset="-122"/>
                <a:ea typeface="微软雅黑" panose="020B0503020204020204" pitchFamily="34" charset="-122"/>
              </a:rPr>
              <a:t>地址</a:t>
            </a:r>
            <a:endParaRPr kumimoji="1" lang="zh-CN" altLang="en-US" sz="1600" b="1" dirty="0">
              <a:latin typeface="微软雅黑" panose="020B0503020204020204" pitchFamily="34" charset="-122"/>
              <a:ea typeface="微软雅黑" panose="020B0503020204020204" pitchFamily="34" charset="-122"/>
            </a:endParaRPr>
          </a:p>
          <a:p>
            <a:pPr>
              <a:lnSpc>
                <a:spcPct val="130000"/>
              </a:lnSpc>
            </a:pPr>
            <a:r>
              <a:rPr kumimoji="1" lang="en-US" altLang="zh-CN" sz="1600" b="1" dirty="0" smtClean="0">
                <a:solidFill>
                  <a:srgbClr val="0000FF"/>
                </a:solidFill>
                <a:latin typeface="微软雅黑" panose="020B0503020204020204" pitchFamily="34" charset="-122"/>
                <a:ea typeface="微软雅黑" panose="020B0503020204020204" pitchFamily="34" charset="-122"/>
              </a:rPr>
              <a:t>01010110 </a:t>
            </a:r>
            <a:r>
              <a:rPr kumimoji="1" lang="en-US" altLang="zh-CN" sz="1600" b="1" dirty="0">
                <a:solidFill>
                  <a:srgbClr val="0000FF"/>
                </a:solidFill>
                <a:latin typeface="微软雅黑" panose="020B0503020204020204" pitchFamily="34" charset="-122"/>
                <a:ea typeface="微软雅黑" panose="020B0503020204020204" pitchFamily="34" charset="-122"/>
              </a:rPr>
              <a:t>01111010</a:t>
            </a:r>
            <a:r>
              <a:rPr kumimoji="1" lang="en-US" altLang="zh-CN" sz="1600" b="1" dirty="0" smtClean="0">
                <a:solidFill>
                  <a:srgbClr val="0000FF"/>
                </a:solidFill>
                <a:latin typeface="微软雅黑" panose="020B0503020204020204" pitchFamily="34" charset="-122"/>
                <a:ea typeface="微软雅黑" panose="020B0503020204020204" pitchFamily="34" charset="-122"/>
              </a:rPr>
              <a:t> </a:t>
            </a:r>
            <a:r>
              <a:rPr kumimoji="1" lang="en-US" altLang="zh-CN" sz="1600" b="1" dirty="0">
                <a:solidFill>
                  <a:srgbClr val="0000FF"/>
                </a:solidFill>
                <a:latin typeface="微软雅黑" panose="020B0503020204020204" pitchFamily="34" charset="-122"/>
                <a:ea typeface="微软雅黑" panose="020B0503020204020204" pitchFamily="34" charset="-122"/>
              </a:rPr>
              <a:t>00000000 00000000</a:t>
            </a:r>
            <a:endParaRPr kumimoji="1"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953350" y="582227"/>
            <a:ext cx="3256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在二</a:t>
            </a:r>
            <a:r>
              <a:rPr lang="zh-CN" altLang="en-US" sz="2000" b="1" dirty="0">
                <a:solidFill>
                  <a:schemeClr val="bg1"/>
                </a:solidFill>
                <a:latin typeface="微软雅黑" panose="020B0503020204020204" pitchFamily="34" charset="-122"/>
                <a:ea typeface="微软雅黑" panose="020B0503020204020204" pitchFamily="34" charset="-122"/>
              </a:rPr>
              <a:t>叉</a:t>
            </a:r>
            <a:r>
              <a:rPr lang="zh-CN" altLang="en-US" sz="2000" b="1" dirty="0" smtClean="0">
                <a:solidFill>
                  <a:schemeClr val="bg1"/>
                </a:solidFill>
                <a:latin typeface="微软雅黑" panose="020B0503020204020204" pitchFamily="34" charset="-122"/>
                <a:ea typeface="微软雅黑" panose="020B0503020204020204" pitchFamily="34" charset="-122"/>
              </a:rPr>
              <a:t>线索中查找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6375275" y="1309581"/>
            <a:ext cx="1842271" cy="1595833"/>
            <a:chOff x="6375275" y="1309581"/>
            <a:chExt cx="1842271" cy="1595833"/>
          </a:xfrm>
        </p:grpSpPr>
        <p:sp>
          <p:nvSpPr>
            <p:cNvPr id="50"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6375275" y="1309581"/>
              <a:ext cx="1842271" cy="1595833"/>
              <a:chOff x="6375275" y="1309581"/>
              <a:chExt cx="1842271" cy="1595833"/>
            </a:xfrm>
          </p:grpSpPr>
          <p:sp>
            <p:nvSpPr>
              <p:cNvPr id="52"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3"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4"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6"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7"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58"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9"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0"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1"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2"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3"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4"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5"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6"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7"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8"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9"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0"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1"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2"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3"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4"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5"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6"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7"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9"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0"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6478712" y="1393425"/>
            <a:ext cx="756725" cy="1226974"/>
            <a:chOff x="6478712" y="2744561"/>
            <a:chExt cx="756725" cy="1226974"/>
          </a:xfrm>
        </p:grpSpPr>
        <p:sp>
          <p:nvSpPr>
            <p:cNvPr id="42" name="Rectangle 32"/>
            <p:cNvSpPr>
              <a:spLocks noChangeArrowheads="1"/>
            </p:cNvSpPr>
            <p:nvPr/>
          </p:nvSpPr>
          <p:spPr bwMode="auto">
            <a:xfrm>
              <a:off x="6795557" y="3872583"/>
              <a:ext cx="104526" cy="98952"/>
            </a:xfrm>
            <a:prstGeom prst="rect">
              <a:avLst/>
            </a:prstGeom>
            <a:solidFill>
              <a:srgbClr val="C00000"/>
            </a:solidFill>
            <a:ln w="1905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48" name="Freeform 7"/>
            <p:cNvSpPr/>
            <p:nvPr/>
          </p:nvSpPr>
          <p:spPr bwMode="auto">
            <a:xfrm>
              <a:off x="6478712" y="2744561"/>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58078" y="2115412"/>
            <a:ext cx="4433248" cy="1175706"/>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1600" b="1" dirty="0" smtClean="0">
                <a:latin typeface="微软雅黑" panose="020B0503020204020204" pitchFamily="34" charset="-122"/>
                <a:ea typeface="微软雅黑" panose="020B0503020204020204" pitchFamily="34" charset="-122"/>
              </a:rPr>
              <a:t>查</a:t>
            </a:r>
            <a:r>
              <a:rPr lang="zh-CN" altLang="en-US" sz="1600" b="1" dirty="0">
                <a:latin typeface="微软雅黑" panose="020B0503020204020204" pitchFamily="34" charset="-122"/>
                <a:ea typeface="微软雅黑" panose="020B0503020204020204" pitchFamily="34" charset="-122"/>
              </a:rPr>
              <a:t>到第三个</a:t>
            </a:r>
            <a:r>
              <a:rPr lang="zh-CN" altLang="en-US" sz="1600" b="1" dirty="0" smtClean="0">
                <a:latin typeface="微软雅黑" panose="020B0503020204020204" pitchFamily="34" charset="-122"/>
                <a:ea typeface="微软雅黑" panose="020B0503020204020204" pitchFamily="34" charset="-122"/>
              </a:rPr>
              <a:t>字符 </a:t>
            </a:r>
            <a:r>
              <a:rPr lang="en-US" altLang="zh-CN" sz="1600" b="1" dirty="0" smtClean="0">
                <a:latin typeface="微软雅黑" panose="020B0503020204020204" pitchFamily="34" charset="-122"/>
                <a:ea typeface="微软雅黑" panose="020B0503020204020204" pitchFamily="34" charset="-122"/>
              </a:rPr>
              <a:t>0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在二叉线索</a:t>
            </a:r>
            <a:r>
              <a:rPr lang="zh-CN" altLang="en-US" sz="1600" b="1" dirty="0" smtClean="0">
                <a:latin typeface="微软雅黑" panose="020B0503020204020204" pitchFamily="34" charset="-122"/>
                <a:ea typeface="微软雅黑" panose="020B0503020204020204" pitchFamily="34" charset="-122"/>
              </a:rPr>
              <a:t>中找不到匹配</a:t>
            </a:r>
            <a:r>
              <a:rPr lang="zh-CN" altLang="en-US" sz="1600" b="1" dirty="0">
                <a:latin typeface="微软雅黑" panose="020B0503020204020204" pitchFamily="34" charset="-122"/>
                <a:ea typeface="微软雅黑" panose="020B0503020204020204" pitchFamily="34" charset="-122"/>
              </a:rPr>
              <a:t>的。说明这个地址不在这个二叉线索中。</a:t>
            </a:r>
            <a:endParaRPr lang="en-US" altLang="zh-CN" sz="1600" b="1" dirty="0" smtClean="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smtClean="0">
                <a:latin typeface="微软雅黑" panose="020B0503020204020204" pitchFamily="34" charset="-122"/>
                <a:ea typeface="微软雅黑" panose="020B0503020204020204" pitchFamily="34" charset="-122"/>
              </a:rPr>
              <a:t>检查是否存在默认路由。若</a:t>
            </a:r>
            <a:r>
              <a:rPr lang="zh-CN" altLang="en-US" sz="1600" b="1" dirty="0">
                <a:latin typeface="微软雅黑" panose="020B0503020204020204" pitchFamily="34" charset="-122"/>
                <a:ea typeface="微软雅黑" panose="020B0503020204020204" pitchFamily="34" charset="-122"/>
              </a:rPr>
              <a:t>有，把分组传送到指明的默认</a:t>
            </a:r>
            <a:r>
              <a:rPr lang="zh-CN" altLang="en-US" sz="1600" b="1" dirty="0" smtClean="0">
                <a:latin typeface="微软雅黑" panose="020B0503020204020204" pitchFamily="34" charset="-122"/>
                <a:ea typeface="微软雅黑" panose="020B0503020204020204" pitchFamily="34" charset="-122"/>
              </a:rPr>
              <a:t>路由器，否则丢弃</a:t>
            </a:r>
            <a:r>
              <a:rPr lang="zh-CN" altLang="en-US" sz="1600" b="1" dirty="0">
                <a:latin typeface="微软雅黑" panose="020B0503020204020204" pitchFamily="34" charset="-122"/>
                <a:ea typeface="微软雅黑" panose="020B0503020204020204" pitchFamily="34" charset="-122"/>
              </a:rPr>
              <a:t>该分组。</a:t>
            </a:r>
            <a:endParaRPr lang="zh-CN" altLang="en-US" sz="1600" b="1" dirty="0">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975990" y="1351400"/>
            <a:ext cx="4419800"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600" b="1" dirty="0">
                <a:latin typeface="微软雅黑" panose="020B0503020204020204" pitchFamily="34" charset="-122"/>
                <a:ea typeface="微软雅黑" panose="020B0503020204020204" pitchFamily="34" charset="-122"/>
              </a:rPr>
              <a:t>                </a:t>
            </a:r>
            <a:r>
              <a:rPr kumimoji="1" lang="en-US" altLang="zh-CN" sz="1600" b="1" dirty="0" smtClean="0">
                <a:latin typeface="微软雅黑" panose="020B0503020204020204" pitchFamily="34" charset="-122"/>
                <a:ea typeface="微软雅黑" panose="020B0503020204020204" pitchFamily="34" charset="-122"/>
              </a:rPr>
              <a:t>     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smtClean="0">
                <a:latin typeface="微软雅黑" panose="020B0503020204020204" pitchFamily="34" charset="-122"/>
                <a:ea typeface="微软雅黑" panose="020B0503020204020204" pitchFamily="34" charset="-122"/>
              </a:rPr>
              <a:t>地址</a:t>
            </a:r>
            <a:endParaRPr kumimoji="1" lang="zh-CN" altLang="en-US" sz="1600" b="1" dirty="0">
              <a:latin typeface="微软雅黑" panose="020B0503020204020204" pitchFamily="34" charset="-122"/>
              <a:ea typeface="微软雅黑" panose="020B0503020204020204" pitchFamily="34" charset="-122"/>
            </a:endParaRPr>
          </a:p>
          <a:p>
            <a:pPr>
              <a:lnSpc>
                <a:spcPct val="130000"/>
              </a:lnSpc>
            </a:pPr>
            <a:r>
              <a:rPr kumimoji="1" lang="en-US" altLang="zh-CN" sz="1600" b="1" dirty="0">
                <a:solidFill>
                  <a:srgbClr val="0000FF"/>
                </a:solidFill>
                <a:latin typeface="微软雅黑" panose="020B0503020204020204" pitchFamily="34" charset="-122"/>
                <a:ea typeface="微软雅黑" panose="020B0503020204020204" pitchFamily="34" charset="-122"/>
              </a:rPr>
              <a:t>10011011 01111010 00000000 00000000</a:t>
            </a:r>
            <a:endParaRPr kumimoji="1"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953350" y="582227"/>
            <a:ext cx="3256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在二</a:t>
            </a:r>
            <a:r>
              <a:rPr lang="zh-CN" altLang="en-US" sz="2000" b="1" dirty="0">
                <a:solidFill>
                  <a:schemeClr val="bg1"/>
                </a:solidFill>
                <a:latin typeface="微软雅黑" panose="020B0503020204020204" pitchFamily="34" charset="-122"/>
                <a:ea typeface="微软雅黑" panose="020B0503020204020204" pitchFamily="34" charset="-122"/>
              </a:rPr>
              <a:t>叉</a:t>
            </a:r>
            <a:r>
              <a:rPr lang="zh-CN" altLang="en-US" sz="2000" b="1" dirty="0" smtClean="0">
                <a:solidFill>
                  <a:schemeClr val="bg1"/>
                </a:solidFill>
                <a:latin typeface="微软雅黑" panose="020B0503020204020204" pitchFamily="34" charset="-122"/>
                <a:ea typeface="微软雅黑" panose="020B0503020204020204" pitchFamily="34" charset="-122"/>
              </a:rPr>
              <a:t>线索中查找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6375275" y="1309581"/>
            <a:ext cx="1842271" cy="1595833"/>
            <a:chOff x="6375275" y="1309581"/>
            <a:chExt cx="1842271" cy="1595833"/>
          </a:xfrm>
        </p:grpSpPr>
        <p:sp>
          <p:nvSpPr>
            <p:cNvPr id="50"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6375275" y="1309581"/>
              <a:ext cx="1842271" cy="1595833"/>
              <a:chOff x="6375275" y="1309581"/>
              <a:chExt cx="1842271" cy="1595833"/>
            </a:xfrm>
          </p:grpSpPr>
          <p:sp>
            <p:nvSpPr>
              <p:cNvPr id="52"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3"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4"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6"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57"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58"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9"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0"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1"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2"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3"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4"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5"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66"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7"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8"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9"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0"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1"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2"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3"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4"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5"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6"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7"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9"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0"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grpSp>
        <p:nvGrpSpPr>
          <p:cNvPr id="11" name="组合 10"/>
          <p:cNvGrpSpPr/>
          <p:nvPr/>
        </p:nvGrpSpPr>
        <p:grpSpPr>
          <a:xfrm>
            <a:off x="7235437" y="1403535"/>
            <a:ext cx="816065" cy="590805"/>
            <a:chOff x="7219105" y="1375249"/>
            <a:chExt cx="861251" cy="590805"/>
          </a:xfrm>
        </p:grpSpPr>
        <p:cxnSp>
          <p:nvCxnSpPr>
            <p:cNvPr id="7" name="直接连接符 6"/>
            <p:cNvCxnSpPr>
              <a:stCxn id="75" idx="0"/>
            </p:cNvCxnSpPr>
            <p:nvPr/>
          </p:nvCxnSpPr>
          <p:spPr>
            <a:xfrm>
              <a:off x="7219105" y="1375249"/>
              <a:ext cx="861251" cy="286063"/>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68" idx="6"/>
            </p:cNvCxnSpPr>
            <p:nvPr/>
          </p:nvCxnSpPr>
          <p:spPr>
            <a:xfrm flipH="1">
              <a:off x="7613327" y="1661312"/>
              <a:ext cx="453813" cy="304742"/>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000"/>
                                        <p:tgtEl>
                                          <p:spTgt spid="1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9"/>
          <p:cNvSpPr>
            <a:spLocks noChangeArrowheads="1"/>
          </p:cNvSpPr>
          <p:nvPr/>
        </p:nvSpPr>
        <p:spPr bwMode="auto">
          <a:xfrm>
            <a:off x="2629135" y="123377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5" name="Rectangle 10"/>
          <p:cNvSpPr>
            <a:spLocks noChangeArrowheads="1"/>
          </p:cNvSpPr>
          <p:nvPr/>
        </p:nvSpPr>
        <p:spPr bwMode="auto">
          <a:xfrm>
            <a:off x="2629135" y="184019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7" name="Line 16"/>
          <p:cNvSpPr>
            <a:spLocks noChangeShapeType="1"/>
          </p:cNvSpPr>
          <p:nvPr/>
        </p:nvSpPr>
        <p:spPr bwMode="auto">
          <a:xfrm>
            <a:off x="3637198" y="1162334"/>
            <a:ext cx="0" cy="114330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Rectangle 8"/>
          <p:cNvSpPr>
            <a:spLocks noChangeArrowheads="1"/>
          </p:cNvSpPr>
          <p:nvPr/>
        </p:nvSpPr>
        <p:spPr bwMode="auto">
          <a:xfrm>
            <a:off x="2700573" y="1199227"/>
            <a:ext cx="557429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4.1  </a:t>
            </a:r>
            <a:r>
              <a:rPr lang="en-US" altLang="zh-CN" sz="2000" b="1" dirty="0" smtClean="0">
                <a:solidFill>
                  <a:schemeClr val="bg1"/>
                </a:solidFill>
                <a:latin typeface="微软雅黑" panose="020B0503020204020204" pitchFamily="34" charset="-122"/>
                <a:ea typeface="微软雅黑" panose="020B0503020204020204" pitchFamily="34" charset="-122"/>
              </a:rPr>
              <a:t>                                 ICMP </a:t>
            </a:r>
            <a:r>
              <a:rPr lang="zh-CN" altLang="en-US" sz="2000" b="1" dirty="0">
                <a:solidFill>
                  <a:schemeClr val="bg1"/>
                </a:solidFill>
                <a:latin typeface="微软雅黑" panose="020B0503020204020204" pitchFamily="34" charset="-122"/>
                <a:ea typeface="微软雅黑" panose="020B0503020204020204" pitchFamily="34" charset="-122"/>
              </a:rPr>
              <a:t>报文的</a:t>
            </a:r>
            <a:r>
              <a:rPr lang="zh-CN" altLang="en-US" sz="2000" b="1" dirty="0" smtClean="0">
                <a:solidFill>
                  <a:schemeClr val="bg1"/>
                </a:solidFill>
                <a:latin typeface="微软雅黑" panose="020B0503020204020204" pitchFamily="34" charset="-122"/>
                <a:ea typeface="微软雅黑" panose="020B0503020204020204" pitchFamily="34" charset="-122"/>
              </a:rPr>
              <a:t>种类</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4.2                                   </a:t>
            </a: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的应用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9" name="Rectangle 27"/>
          <p:cNvSpPr>
            <a:spLocks noChangeArrowheads="1"/>
          </p:cNvSpPr>
          <p:nvPr/>
        </p:nvSpPr>
        <p:spPr bwMode="auto">
          <a:xfrm>
            <a:off x="639730" y="123377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40" name="Rectangle 29"/>
          <p:cNvSpPr>
            <a:spLocks noChangeArrowheads="1"/>
          </p:cNvSpPr>
          <p:nvPr/>
        </p:nvSpPr>
        <p:spPr bwMode="auto">
          <a:xfrm>
            <a:off x="648619" y="1328703"/>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4</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网际</a:t>
            </a:r>
            <a:r>
              <a:rPr lang="zh-CN" altLang="en-US" sz="2000" b="1" dirty="0" smtClean="0">
                <a:solidFill>
                  <a:schemeClr val="bg1"/>
                </a:solidFill>
                <a:latin typeface="微软雅黑" panose="020B0503020204020204" pitchFamily="34" charset="-122"/>
                <a:ea typeface="微软雅黑" panose="020B0503020204020204" pitchFamily="34" charset="-122"/>
              </a:rPr>
              <a:t>控制</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r>
              <a:rPr lang="zh-CN" altLang="en-US" sz="2000" b="1" dirty="0" smtClean="0">
                <a:solidFill>
                  <a:schemeClr val="bg1"/>
                </a:solidFill>
                <a:latin typeface="微软雅黑" panose="020B0503020204020204" pitchFamily="34" charset="-122"/>
                <a:ea typeface="微软雅黑" panose="020B0503020204020204" pitchFamily="34" charset="-122"/>
              </a:rPr>
              <a:t>报文</a:t>
            </a:r>
            <a:r>
              <a:rPr lang="zh-CN" altLang="en-US" sz="2000" b="1" dirty="0">
                <a:solidFill>
                  <a:schemeClr val="bg1"/>
                </a:solidFill>
                <a:latin typeface="微软雅黑" panose="020B0503020204020204" pitchFamily="34" charset="-122"/>
                <a:ea typeface="微软雅黑" panose="020B0503020204020204" pitchFamily="34" charset="-122"/>
              </a:rPr>
              <a:t>协议 </a:t>
            </a:r>
            <a:r>
              <a:rPr lang="en-US" altLang="zh-CN" sz="2000" b="1" dirty="0">
                <a:solidFill>
                  <a:schemeClr val="bg1"/>
                </a:solidFill>
                <a:latin typeface="微软雅黑" panose="020B0503020204020204" pitchFamily="34" charset="-122"/>
                <a:ea typeface="微软雅黑" panose="020B0503020204020204" pitchFamily="34" charset="-122"/>
              </a:rPr>
              <a:t>IC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45144" y="1009002"/>
            <a:ext cx="4024412" cy="3054682"/>
          </a:xfrm>
          <a:prstGeom prst="rect">
            <a:avLst/>
          </a:prstGeom>
        </p:spPr>
        <p:txBody>
          <a:bodyPr wrap="square">
            <a:spAutoFit/>
          </a:bodyPr>
          <a:lstStyle/>
          <a:p>
            <a:pPr marL="357505" indent="-357505" eaLnBrk="0" hangingPunct="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CMP (</a:t>
            </a:r>
            <a:r>
              <a:rPr lang="en-US" altLang="zh-CN" sz="2000" b="1" dirty="0">
                <a:latin typeface="微软雅黑" panose="020B0503020204020204" pitchFamily="34" charset="-122"/>
                <a:ea typeface="微软雅黑" panose="020B0503020204020204" pitchFamily="34" charset="-122"/>
              </a:rPr>
              <a:t>Internet Control Message Protocol</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允许</a:t>
            </a:r>
            <a:r>
              <a:rPr lang="zh-CN" altLang="en-US" sz="2000" b="1" dirty="0">
                <a:latin typeface="微软雅黑" panose="020B0503020204020204" pitchFamily="34" charset="-122"/>
                <a:ea typeface="微软雅黑" panose="020B0503020204020204" pitchFamily="34" charset="-122"/>
              </a:rPr>
              <a:t>主机或路由器</a:t>
            </a:r>
            <a:r>
              <a:rPr lang="zh-CN" altLang="en-US" sz="2000" b="1" dirty="0">
                <a:solidFill>
                  <a:srgbClr val="C00000"/>
                </a:solidFill>
                <a:latin typeface="微软雅黑" panose="020B0503020204020204" pitchFamily="34" charset="-122"/>
                <a:ea typeface="微软雅黑" panose="020B0503020204020204" pitchFamily="34" charset="-122"/>
              </a:rPr>
              <a:t>报告差错</a:t>
            </a:r>
            <a:r>
              <a:rPr lang="zh-CN" altLang="en-US" sz="2000" b="1" dirty="0">
                <a:latin typeface="微软雅黑" panose="020B0503020204020204" pitchFamily="34" charset="-122"/>
                <a:ea typeface="微软雅黑" panose="020B0503020204020204" pitchFamily="34" charset="-122"/>
              </a:rPr>
              <a:t>情况和</a:t>
            </a:r>
            <a:r>
              <a:rPr lang="zh-CN" altLang="en-US" sz="2000" b="1" dirty="0">
                <a:solidFill>
                  <a:srgbClr val="C00000"/>
                </a:solidFill>
                <a:latin typeface="微软雅黑" panose="020B0503020204020204" pitchFamily="34" charset="-122"/>
                <a:ea typeface="微软雅黑" panose="020B0503020204020204" pitchFamily="34" charset="-122"/>
              </a:rPr>
              <a:t>提供</a:t>
            </a:r>
            <a:r>
              <a:rPr lang="zh-CN" altLang="en-US" sz="2000" b="1" dirty="0">
                <a:latin typeface="微软雅黑" panose="020B0503020204020204" pitchFamily="34" charset="-122"/>
                <a:ea typeface="微软雅黑" panose="020B0503020204020204" pitchFamily="34" charset="-122"/>
              </a:rPr>
              <a:t>有关</a:t>
            </a:r>
            <a:r>
              <a:rPr lang="zh-CN" altLang="en-US" sz="2000" b="1" dirty="0">
                <a:solidFill>
                  <a:srgbClr val="C00000"/>
                </a:solidFill>
                <a:latin typeface="微软雅黑" panose="020B0503020204020204" pitchFamily="34" charset="-122"/>
                <a:ea typeface="微软雅黑" panose="020B0503020204020204" pitchFamily="34" charset="-122"/>
              </a:rPr>
              <a:t>异常</a:t>
            </a:r>
            <a:r>
              <a:rPr lang="zh-CN" altLang="en-US" sz="2000" b="1" dirty="0">
                <a:latin typeface="微软雅黑" panose="020B0503020204020204" pitchFamily="34" charset="-122"/>
                <a:ea typeface="微软雅黑" panose="020B0503020204020204" pitchFamily="34" charset="-122"/>
              </a:rPr>
              <a:t>情况的报告</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eaLnBrk="0" hangingPunct="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CMP </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互联网的</a:t>
            </a:r>
            <a:r>
              <a:rPr lang="zh-CN" altLang="en-US" sz="2000" b="1" dirty="0">
                <a:solidFill>
                  <a:srgbClr val="C00000"/>
                </a:solidFill>
                <a:latin typeface="微软雅黑" panose="020B0503020204020204" pitchFamily="34" charset="-122"/>
                <a:ea typeface="微软雅黑" panose="020B0503020204020204" pitchFamily="34" charset="-122"/>
              </a:rPr>
              <a:t>标准协议</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57505" indent="-357505" eaLnBrk="0" hangingPunct="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 </a:t>
            </a:r>
            <a:r>
              <a:rPr lang="en-US" altLang="zh-CN" sz="2000" b="1" dirty="0" smtClean="0">
                <a:latin typeface="微软雅黑" panose="020B0503020204020204" pitchFamily="34" charset="-122"/>
                <a:ea typeface="微软雅黑" panose="020B0503020204020204" pitchFamily="34" charset="-122"/>
              </a:rPr>
              <a:t>ICMP </a:t>
            </a:r>
            <a:r>
              <a:rPr lang="zh-CN" altLang="en-US" sz="2000" b="1" dirty="0" smtClean="0">
                <a:latin typeface="微软雅黑" panose="020B0503020204020204" pitchFamily="34" charset="-122"/>
                <a:ea typeface="微软雅黑" panose="020B0503020204020204" pitchFamily="34" charset="-122"/>
              </a:rPr>
              <a:t>不是</a:t>
            </a:r>
            <a:r>
              <a:rPr lang="zh-CN" altLang="en-US" sz="2000" b="1" dirty="0">
                <a:latin typeface="微软雅黑" panose="020B0503020204020204" pitchFamily="34" charset="-122"/>
                <a:ea typeface="微软雅黑" panose="020B0503020204020204" pitchFamily="34" charset="-122"/>
              </a:rPr>
              <a:t>高层</a:t>
            </a:r>
            <a:r>
              <a:rPr lang="zh-CN" altLang="en-US" sz="2000" b="1" dirty="0" smtClean="0">
                <a:latin typeface="微软雅黑" panose="020B0503020204020204" pitchFamily="34" charset="-122"/>
                <a:ea typeface="微软雅黑" panose="020B0503020204020204" pitchFamily="34" charset="-122"/>
              </a:rPr>
              <a:t>协议，而是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层</a:t>
            </a:r>
            <a:r>
              <a:rPr lang="zh-CN" altLang="en-US" sz="2000" b="1" dirty="0">
                <a:latin typeface="微软雅黑" panose="020B0503020204020204" pitchFamily="34" charset="-122"/>
                <a:ea typeface="微软雅黑" panose="020B0503020204020204" pitchFamily="34" charset="-122"/>
              </a:rPr>
              <a:t>的协议。</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0646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64195"/>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4.4  </a:t>
            </a:r>
            <a:r>
              <a:rPr lang="zh-CN" altLang="en-US" sz="2400" b="1" dirty="0" smtClean="0">
                <a:solidFill>
                  <a:schemeClr val="bg1"/>
                </a:solidFill>
                <a:latin typeface="微软雅黑" panose="020B0503020204020204" pitchFamily="34" charset="-122"/>
                <a:ea typeface="微软雅黑" panose="020B0503020204020204" pitchFamily="34" charset="-122"/>
              </a:rPr>
              <a:t>网</a:t>
            </a:r>
            <a:r>
              <a:rPr lang="zh-CN" altLang="en-US" sz="2400" b="1" dirty="0">
                <a:solidFill>
                  <a:schemeClr val="bg1"/>
                </a:solidFill>
                <a:latin typeface="微软雅黑" panose="020B0503020204020204" pitchFamily="34" charset="-122"/>
                <a:ea typeface="微软雅黑" panose="020B0503020204020204" pitchFamily="34" charset="-122"/>
              </a:rPr>
              <a:t>际</a:t>
            </a:r>
            <a:r>
              <a:rPr lang="zh-CN" altLang="en-US" sz="2400" b="1" dirty="0" smtClean="0">
                <a:solidFill>
                  <a:schemeClr val="bg1"/>
                </a:solidFill>
                <a:latin typeface="微软雅黑" panose="020B0503020204020204" pitchFamily="34" charset="-122"/>
                <a:ea typeface="微软雅黑" panose="020B0503020204020204" pitchFamily="34" charset="-122"/>
              </a:rPr>
              <a:t>控制报文</a:t>
            </a:r>
            <a:r>
              <a:rPr lang="zh-CN" altLang="en-US" sz="2400" b="1" dirty="0">
                <a:solidFill>
                  <a:schemeClr val="bg1"/>
                </a:solidFill>
                <a:latin typeface="微软雅黑" panose="020B0503020204020204" pitchFamily="34" charset="-122"/>
                <a:ea typeface="微软雅黑" panose="020B0503020204020204" pitchFamily="34" charset="-122"/>
              </a:rPr>
              <a:t>协议 </a:t>
            </a:r>
            <a:r>
              <a:rPr lang="en-US" altLang="zh-CN" sz="2400" b="1" dirty="0" smtClean="0">
                <a:solidFill>
                  <a:schemeClr val="bg1"/>
                </a:solidFill>
                <a:latin typeface="微软雅黑" panose="020B0503020204020204" pitchFamily="34" charset="-122"/>
                <a:ea typeface="微软雅黑" panose="020B0503020204020204" pitchFamily="34" charset="-122"/>
              </a:rPr>
              <a:t>ICMP </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4842456" y="1298537"/>
            <a:ext cx="3416249" cy="2751241"/>
            <a:chOff x="2372076" y="1403136"/>
            <a:chExt cx="4224107" cy="2751241"/>
          </a:xfrm>
        </p:grpSpPr>
        <p:sp>
          <p:nvSpPr>
            <p:cNvPr id="10"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200" b="1">
                  <a:latin typeface="微软雅黑" panose="020B0503020204020204" pitchFamily="34" charset="-122"/>
                  <a:ea typeface="微软雅黑" panose="020B0503020204020204" pitchFamily="34" charset="-122"/>
                </a:rPr>
                <a:t>  </a:t>
              </a:r>
              <a:r>
                <a:rPr kumimoji="1" lang="zh-CN" altLang="en-US" sz="1200" b="1">
                  <a:latin typeface="微软雅黑" panose="020B0503020204020204" pitchFamily="34" charset="-122"/>
                  <a:ea typeface="微软雅黑" panose="020B0503020204020204" pitchFamily="34" charset="-122"/>
                </a:rPr>
                <a:t>网络接口层</a:t>
              </a:r>
              <a:endParaRPr kumimoji="1" lang="zh-CN" altLang="en-US" sz="1200" b="1">
                <a:latin typeface="微软雅黑" panose="020B0503020204020204" pitchFamily="34" charset="-122"/>
                <a:ea typeface="微软雅黑" panose="020B0503020204020204" pitchFamily="34" charset="-122"/>
              </a:endParaRPr>
            </a:p>
          </p:txBody>
        </p:sp>
        <p:sp>
          <p:nvSpPr>
            <p:cNvPr id="11"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12"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应用层</a:t>
              </a:r>
              <a:endParaRPr kumimoji="1" lang="zh-CN" altLang="en-US" sz="1200" b="1" dirty="0">
                <a:latin typeface="微软雅黑" panose="020B0503020204020204" pitchFamily="34" charset="-122"/>
                <a:ea typeface="微软雅黑" panose="020B0503020204020204" pitchFamily="34" charset="-122"/>
              </a:endParaRPr>
            </a:p>
          </p:txBody>
        </p:sp>
        <p:sp>
          <p:nvSpPr>
            <p:cNvPr id="13" name="Line 22"/>
            <p:cNvSpPr>
              <a:spLocks noChangeShapeType="1"/>
            </p:cNvSpPr>
            <p:nvPr/>
          </p:nvSpPr>
          <p:spPr bwMode="auto">
            <a:xfrm>
              <a:off x="2562806" y="1959860"/>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Line 23"/>
            <p:cNvSpPr>
              <a:spLocks noChangeShapeType="1"/>
            </p:cNvSpPr>
            <p:nvPr/>
          </p:nvSpPr>
          <p:spPr bwMode="auto">
            <a:xfrm>
              <a:off x="2562806" y="2313013"/>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24"/>
            <p:cNvSpPr>
              <a:spLocks noChangeShapeType="1"/>
            </p:cNvSpPr>
            <p:nvPr/>
          </p:nvSpPr>
          <p:spPr bwMode="auto">
            <a:xfrm>
              <a:off x="2581879" y="3270978"/>
              <a:ext cx="1079307" cy="20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algn="ctr"/>
              <a:r>
                <a:rPr kumimoji="1" lang="zh-CN" altLang="en-US" sz="1200" b="1" dirty="0" smtClean="0">
                  <a:solidFill>
                    <a:srgbClr val="0000FF"/>
                  </a:solidFill>
                  <a:latin typeface="微软雅黑" panose="020B0503020204020204" pitchFamily="34" charset="-122"/>
                  <a:ea typeface="微软雅黑" panose="020B0503020204020204" pitchFamily="34" charset="-122"/>
                </a:rPr>
                <a:t>网络层</a:t>
              </a:r>
              <a:endParaRPr kumimoji="1" lang="en-US" altLang="zh-CN" sz="1200" b="1" dirty="0" smtClean="0">
                <a:solidFill>
                  <a:srgbClr val="0000FF"/>
                </a:solidFill>
                <a:latin typeface="微软雅黑" panose="020B0503020204020204" pitchFamily="34" charset="-122"/>
                <a:ea typeface="微软雅黑" panose="020B0503020204020204" pitchFamily="34" charset="-122"/>
              </a:endParaRPr>
            </a:p>
            <a:p>
              <a:pPr algn="ctr"/>
              <a:r>
                <a:rPr kumimoji="1" lang="zh-CN" altLang="en-US" sz="1200" b="1" dirty="0" smtClean="0">
                  <a:solidFill>
                    <a:srgbClr val="CC00CC"/>
                  </a:solidFill>
                  <a:latin typeface="微软雅黑" panose="020B0503020204020204" pitchFamily="34" charset="-122"/>
                  <a:ea typeface="微软雅黑" panose="020B0503020204020204" pitchFamily="34" charset="-122"/>
                </a:rPr>
                <a:t>（网</a:t>
              </a:r>
              <a:r>
                <a:rPr kumimoji="1" lang="zh-CN" altLang="en-US" sz="1200" b="1" dirty="0">
                  <a:solidFill>
                    <a:srgbClr val="CC00CC"/>
                  </a:solidFill>
                  <a:latin typeface="微软雅黑" panose="020B0503020204020204" pitchFamily="34" charset="-122"/>
                  <a:ea typeface="微软雅黑" panose="020B0503020204020204" pitchFamily="34" charset="-122"/>
                </a:rPr>
                <a:t>际</a:t>
              </a:r>
              <a:r>
                <a:rPr kumimoji="1" lang="zh-CN" altLang="en-US" sz="1200" b="1" dirty="0" smtClean="0">
                  <a:solidFill>
                    <a:srgbClr val="CC00CC"/>
                  </a:solidFill>
                  <a:latin typeface="微软雅黑" panose="020B0503020204020204" pitchFamily="34" charset="-122"/>
                  <a:ea typeface="微软雅黑" panose="020B0503020204020204" pitchFamily="34" charset="-122"/>
                </a:rPr>
                <a:t>层）</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3718405" y="1403136"/>
              <a:ext cx="2877778" cy="2751241"/>
              <a:chOff x="3718405" y="1403136"/>
              <a:chExt cx="2877778" cy="2751241"/>
            </a:xfrm>
          </p:grpSpPr>
          <p:sp>
            <p:nvSpPr>
              <p:cNvPr id="21"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22" name="矩形 21"/>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3"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4" name="Line 6"/>
              <p:cNvSpPr>
                <a:spLocks noChangeShapeType="1"/>
              </p:cNvSpPr>
              <p:nvPr/>
            </p:nvSpPr>
            <p:spPr bwMode="auto">
              <a:xfrm>
                <a:off x="3721771" y="1959860"/>
                <a:ext cx="28744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7"/>
              <p:cNvSpPr>
                <a:spLocks noChangeShapeType="1"/>
              </p:cNvSpPr>
              <p:nvPr/>
            </p:nvSpPr>
            <p:spPr bwMode="auto">
              <a:xfrm>
                <a:off x="3721771" y="2313013"/>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各种应用层协议</a:t>
                </a:r>
                <a:endParaRPr kumimoji="1" lang="zh-CN" altLang="en-US" sz="1200" b="1" dirty="0">
                  <a:latin typeface="微软雅黑" panose="020B0503020204020204" pitchFamily="34" charset="-122"/>
                  <a:ea typeface="微软雅黑" panose="020B0503020204020204" pitchFamily="34" charset="-122"/>
                </a:endParaRPr>
              </a:p>
            </p:txBody>
          </p:sp>
          <p:sp>
            <p:nvSpPr>
              <p:cNvPr id="27"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HTTP, FTP, SMTP </a:t>
                </a:r>
                <a:r>
                  <a:rPr kumimoji="1" lang="zh-CN" altLang="zh-CN" sz="1200" b="1" dirty="0">
                    <a:latin typeface="微软雅黑" panose="020B0503020204020204" pitchFamily="34" charset="-122"/>
                    <a:ea typeface="微软雅黑" panose="020B0503020204020204" pitchFamily="34" charset="-122"/>
                  </a:rPr>
                  <a:t>等</a:t>
                </a:r>
                <a:r>
                  <a:rPr kumimoji="1" lang="en-US" altLang="zh-CN"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28"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物理硬件</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TCP, UDP</a:t>
                </a:r>
                <a:endParaRPr kumimoji="1" lang="en-US" altLang="zh-CN" sz="1200" b="1" dirty="0">
                  <a:latin typeface="微软雅黑" panose="020B0503020204020204" pitchFamily="34" charset="-122"/>
                  <a:ea typeface="微软雅黑" panose="020B0503020204020204" pitchFamily="34" charset="-122"/>
                </a:endParaRPr>
              </a:p>
            </p:txBody>
          </p:sp>
          <p:sp>
            <p:nvSpPr>
              <p:cNvPr id="31"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CM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2"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anose="020B0503020204020204" pitchFamily="34" charset="-122"/>
                    <a:ea typeface="微软雅黑" panose="020B0503020204020204" pitchFamily="34" charset="-122"/>
                  </a:rPr>
                  <a:t>IP</a:t>
                </a:r>
                <a:endParaRPr kumimoji="1" lang="en-US" altLang="zh-CN" sz="1600" b="1" dirty="0">
                  <a:solidFill>
                    <a:srgbClr val="000099"/>
                  </a:solidFill>
                  <a:latin typeface="微软雅黑" panose="020B0503020204020204" pitchFamily="34" charset="-122"/>
                  <a:ea typeface="微软雅黑" panose="020B0503020204020204" pitchFamily="34" charset="-122"/>
                </a:endParaRPr>
              </a:p>
            </p:txBody>
          </p:sp>
          <p:sp>
            <p:nvSpPr>
              <p:cNvPr id="33"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ARP</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与各种网络接口</a:t>
                </a:r>
                <a:endParaRPr kumimoji="1" lang="zh-CN" altLang="en-US" sz="1200" b="1" dirty="0">
                  <a:latin typeface="微软雅黑" panose="020B0503020204020204" pitchFamily="34" charset="-122"/>
                  <a:ea typeface="微软雅黑" panose="020B0503020204020204" pitchFamily="34" charset="-122"/>
                </a:endParaRPr>
              </a:p>
            </p:txBody>
          </p:sp>
          <p:sp>
            <p:nvSpPr>
              <p:cNvPr id="35" name="Line 21"/>
              <p:cNvSpPr>
                <a:spLocks noChangeShapeType="1"/>
              </p:cNvSpPr>
              <p:nvPr/>
            </p:nvSpPr>
            <p:spPr bwMode="auto">
              <a:xfrm>
                <a:off x="3721771" y="3273049"/>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IGMP</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grpSp>
        <p:sp>
          <p:nvSpPr>
            <p:cNvPr id="19" name="Line 28"/>
            <p:cNvSpPr>
              <a:spLocks noChangeShapeType="1"/>
            </p:cNvSpPr>
            <p:nvPr/>
          </p:nvSpPr>
          <p:spPr bwMode="auto">
            <a:xfrm flipV="1">
              <a:off x="2571782" y="1403723"/>
              <a:ext cx="10894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29"/>
            <p:cNvSpPr>
              <a:spLocks noChangeShapeType="1"/>
            </p:cNvSpPr>
            <p:nvPr/>
          </p:nvSpPr>
          <p:spPr bwMode="auto">
            <a:xfrm>
              <a:off x="2552708" y="3627237"/>
              <a:ext cx="11084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7600"/>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31"/>
          <p:cNvSpPr>
            <a:spLocks noChangeArrowheads="1"/>
          </p:cNvSpPr>
          <p:nvPr/>
        </p:nvSpPr>
        <p:spPr bwMode="auto">
          <a:xfrm rot="5400000">
            <a:off x="2370617" y="3475756"/>
            <a:ext cx="226595" cy="397890"/>
          </a:xfrm>
          <a:prstGeom prst="downArrow">
            <a:avLst>
              <a:gd name="adj1" fmla="val 47222"/>
              <a:gd name="adj2" fmla="val 83745"/>
            </a:avLst>
          </a:prstGeom>
          <a:solidFill>
            <a:srgbClr val="00FFFF"/>
          </a:solidFill>
          <a:ln w="9525">
            <a:solidFill>
              <a:schemeClr val="tx1"/>
            </a:solidFill>
            <a:miter lim="800000"/>
          </a:ln>
          <a:effectLst/>
        </p:spPr>
        <p:txBody>
          <a:bodyPr vert="eaVert"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0" name="Rectangle 2"/>
          <p:cNvSpPr>
            <a:spLocks noChangeArrowheads="1"/>
          </p:cNvSpPr>
          <p:nvPr/>
        </p:nvSpPr>
        <p:spPr bwMode="auto">
          <a:xfrm>
            <a:off x="2659930" y="3535258"/>
            <a:ext cx="3609335" cy="306277"/>
          </a:xfrm>
          <a:prstGeom prst="rect">
            <a:avLst/>
          </a:prstGeom>
          <a:solidFill>
            <a:srgbClr val="0000FF"/>
          </a:solidFill>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3674373" y="3569576"/>
            <a:ext cx="2581244" cy="244521"/>
          </a:xfrm>
          <a:prstGeom prst="rect">
            <a:avLst/>
          </a:prstGeom>
          <a:solidFill>
            <a:srgbClr val="00FFFF"/>
          </a:solidFill>
          <a:ln>
            <a:noFill/>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2" name="Freeform 5"/>
          <p:cNvSpPr/>
          <p:nvPr/>
        </p:nvSpPr>
        <p:spPr bwMode="auto">
          <a:xfrm>
            <a:off x="2680162" y="2577832"/>
            <a:ext cx="4769285" cy="3672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algn="ctr"/>
            <a:endParaRPr lang="zh-CN" altLang="en-US" sz="14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a:off x="2659930" y="4024554"/>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2844543" y="3532768"/>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5" name="Rectangle 8"/>
          <p:cNvSpPr>
            <a:spLocks noChangeArrowheads="1"/>
          </p:cNvSpPr>
          <p:nvPr/>
        </p:nvSpPr>
        <p:spPr bwMode="auto">
          <a:xfrm>
            <a:off x="3644540" y="2926439"/>
            <a:ext cx="2624726" cy="307521"/>
          </a:xfrm>
          <a:prstGeom prst="rect">
            <a:avLst/>
          </a:prstGeom>
          <a:solidFill>
            <a:srgbClr val="99FFCC"/>
          </a:solidFill>
          <a:ln w="9525">
            <a:solidFill>
              <a:schemeClr val="tx1"/>
            </a:solidFill>
            <a:miter lim="800000"/>
          </a:ln>
          <a:effectLst/>
        </p:spPr>
        <p:txBody>
          <a:bodyPr wrap="none" anchor="ctr"/>
          <a:lstStyle/>
          <a:p>
            <a:pPr algn="ctr"/>
            <a:r>
              <a:rPr kumimoji="1" lang="en-US" altLang="zh-CN" sz="1400" b="1">
                <a:latin typeface="微软雅黑" panose="020B0503020204020204" pitchFamily="34" charset="-122"/>
                <a:ea typeface="微软雅黑" panose="020B0503020204020204" pitchFamily="34" charset="-122"/>
              </a:rPr>
              <a:t>ICMP </a:t>
            </a:r>
            <a:r>
              <a:rPr kumimoji="1" lang="zh-CN" altLang="en-US" sz="1400" b="1">
                <a:latin typeface="微软雅黑" panose="020B0503020204020204" pitchFamily="34" charset="-122"/>
                <a:ea typeface="微软雅黑" panose="020B0503020204020204" pitchFamily="34" charset="-122"/>
              </a:rPr>
              <a:t>报文</a:t>
            </a:r>
            <a:endParaRPr kumimoji="1" lang="zh-CN" altLang="en-US" sz="1400" b="1">
              <a:latin typeface="微软雅黑" panose="020B0503020204020204" pitchFamily="34" charset="-122"/>
              <a:ea typeface="微软雅黑" panose="020B0503020204020204" pitchFamily="34" charset="-122"/>
            </a:endParaRPr>
          </a:p>
        </p:txBody>
      </p:sp>
      <p:sp>
        <p:nvSpPr>
          <p:cNvPr id="16" name="Text Box 9"/>
          <p:cNvSpPr txBox="1">
            <a:spLocks noChangeArrowheads="1"/>
          </p:cNvSpPr>
          <p:nvPr/>
        </p:nvSpPr>
        <p:spPr bwMode="auto">
          <a:xfrm>
            <a:off x="253733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7" name="Line 10"/>
          <p:cNvSpPr>
            <a:spLocks noChangeShapeType="1"/>
          </p:cNvSpPr>
          <p:nvPr/>
        </p:nvSpPr>
        <p:spPr bwMode="auto">
          <a:xfrm>
            <a:off x="3644540" y="3535258"/>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8" name="Text Box 11"/>
          <p:cNvSpPr txBox="1">
            <a:spLocks noChangeArrowheads="1"/>
          </p:cNvSpPr>
          <p:nvPr/>
        </p:nvSpPr>
        <p:spPr bwMode="auto">
          <a:xfrm>
            <a:off x="4406029" y="3532768"/>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数  据  部  分</a:t>
            </a:r>
            <a:endParaRPr kumimoji="1" lang="zh-CN" altLang="en-US" sz="1400" b="1">
              <a:latin typeface="微软雅黑" panose="020B0503020204020204" pitchFamily="34" charset="-122"/>
              <a:ea typeface="微软雅黑" panose="020B0503020204020204" pitchFamily="34" charset="-122"/>
            </a:endParaRPr>
          </a:p>
        </p:txBody>
      </p:sp>
      <p:sp>
        <p:nvSpPr>
          <p:cNvPr id="19" name="AutoShape 12"/>
          <p:cNvSpPr>
            <a:spLocks noChangeArrowheads="1"/>
          </p:cNvSpPr>
          <p:nvPr/>
        </p:nvSpPr>
        <p:spPr bwMode="auto">
          <a:xfrm>
            <a:off x="4792351" y="3233961"/>
            <a:ext cx="245478" cy="367283"/>
          </a:xfrm>
          <a:prstGeom prst="downArrow">
            <a:avLst>
              <a:gd name="adj1" fmla="val 47222"/>
              <a:gd name="adj2" fmla="val 83746"/>
            </a:avLst>
          </a:prstGeom>
          <a:solidFill>
            <a:srgbClr val="CC00CC"/>
          </a:solidFill>
          <a:ln w="9525">
            <a:noFill/>
            <a:miter lim="800000"/>
          </a:ln>
          <a:effectLst/>
        </p:spPr>
        <p:txBody>
          <a:bodyPr vert="eaVert"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flipV="1">
            <a:off x="5037828" y="1351480"/>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9" name="Text Box 22"/>
          <p:cNvSpPr txBox="1">
            <a:spLocks noChangeArrowheads="1"/>
          </p:cNvSpPr>
          <p:nvPr/>
        </p:nvSpPr>
        <p:spPr bwMode="auto">
          <a:xfrm>
            <a:off x="371077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Text Box 23"/>
          <p:cNvSpPr txBox="1">
            <a:spLocks noChangeArrowheads="1"/>
          </p:cNvSpPr>
          <p:nvPr/>
        </p:nvSpPr>
        <p:spPr bwMode="auto">
          <a:xfrm>
            <a:off x="4871758"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4"/>
          <p:cNvSpPr>
            <a:spLocks noChangeArrowheads="1"/>
          </p:cNvSpPr>
          <p:nvPr/>
        </p:nvSpPr>
        <p:spPr bwMode="auto">
          <a:xfrm>
            <a:off x="3875181" y="3902541"/>
            <a:ext cx="1081721" cy="224105"/>
          </a:xfrm>
          <a:prstGeom prst="rect">
            <a:avLst/>
          </a:prstGeom>
          <a:solidFill>
            <a:srgbClr val="C3E3F9"/>
          </a:solidFill>
          <a:ln>
            <a:noFill/>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32" name="Text Box 25"/>
          <p:cNvSpPr txBox="1">
            <a:spLocks noChangeArrowheads="1"/>
          </p:cNvSpPr>
          <p:nvPr/>
        </p:nvSpPr>
        <p:spPr bwMode="auto">
          <a:xfrm>
            <a:off x="7166832"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3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3" name="Text Box 26"/>
          <p:cNvSpPr txBox="1">
            <a:spLocks noChangeArrowheads="1"/>
          </p:cNvSpPr>
          <p:nvPr/>
        </p:nvSpPr>
        <p:spPr bwMode="auto">
          <a:xfrm>
            <a:off x="3959214" y="3855077"/>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FF"/>
                </a:solidFill>
                <a:latin typeface="微软雅黑" panose="020B0503020204020204" pitchFamily="34" charset="-122"/>
                <a:ea typeface="微软雅黑" panose="020B0503020204020204" pitchFamily="34" charset="-122"/>
              </a:rPr>
              <a:t>IP </a:t>
            </a:r>
            <a:r>
              <a:rPr kumimoji="1" lang="zh-CN" altLang="en-US" sz="1400" b="1" dirty="0">
                <a:solidFill>
                  <a:srgbClr val="0000FF"/>
                </a:solidFill>
                <a:latin typeface="微软雅黑" panose="020B0503020204020204" pitchFamily="34" charset="-122"/>
                <a:ea typeface="微软雅黑" panose="020B0503020204020204" pitchFamily="34" charset="-122"/>
              </a:rPr>
              <a:t>数据报</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659930" y="1347840"/>
            <a:ext cx="4758495" cy="1226352"/>
            <a:chOff x="2659930" y="1470672"/>
            <a:chExt cx="4758495" cy="1226352"/>
          </a:xfrm>
        </p:grpSpPr>
        <p:sp>
          <p:nvSpPr>
            <p:cNvPr id="20" name="Rectangle 13"/>
            <p:cNvSpPr>
              <a:spLocks noChangeArrowheads="1"/>
            </p:cNvSpPr>
            <p:nvPr/>
          </p:nvSpPr>
          <p:spPr bwMode="auto">
            <a:xfrm>
              <a:off x="2659930" y="1470672"/>
              <a:ext cx="4758495" cy="1226352"/>
            </a:xfrm>
            <a:prstGeom prst="rect">
              <a:avLst/>
            </a:prstGeom>
            <a:solidFill>
              <a:srgbClr val="99FFCC"/>
            </a:solidFill>
            <a:ln w="19050">
              <a:solidFill>
                <a:schemeClr val="tx1"/>
              </a:solidFill>
              <a:miter lim="800000"/>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5400000" flipV="1">
              <a:off x="5039178" y="-598660"/>
              <a:ext cx="0" cy="475849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flipV="1">
              <a:off x="3848205" y="1474312"/>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flipV="1">
              <a:off x="5037828" y="1474312"/>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34" name="Line 27"/>
            <p:cNvSpPr>
              <a:spLocks noChangeShapeType="1"/>
            </p:cNvSpPr>
            <p:nvPr/>
          </p:nvSpPr>
          <p:spPr bwMode="auto">
            <a:xfrm rot="16200000">
              <a:off x="5039178" y="-291137"/>
              <a:ext cx="0" cy="475849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grpSp>
      <p:sp>
        <p:nvSpPr>
          <p:cNvPr id="36" name="Text Box 29"/>
          <p:cNvSpPr txBox="1">
            <a:spLocks noChangeArrowheads="1"/>
          </p:cNvSpPr>
          <p:nvPr/>
        </p:nvSpPr>
        <p:spPr bwMode="auto">
          <a:xfrm>
            <a:off x="3566280" y="2120907"/>
            <a:ext cx="32351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的数据部分（长度取决于类型）</a:t>
            </a:r>
            <a:endParaRPr kumimoji="1" lang="zh-CN" altLang="en-US" sz="1400" b="1" dirty="0">
              <a:latin typeface="微软雅黑" panose="020B0503020204020204" pitchFamily="34" charset="-122"/>
              <a:ea typeface="微软雅黑" panose="020B0503020204020204" pitchFamily="34" charset="-122"/>
            </a:endParaRPr>
          </a:p>
        </p:txBody>
      </p:sp>
      <p:grpSp>
        <p:nvGrpSpPr>
          <p:cNvPr id="39" name="组合 38"/>
          <p:cNvGrpSpPr/>
          <p:nvPr/>
        </p:nvGrpSpPr>
        <p:grpSpPr>
          <a:xfrm>
            <a:off x="1227936" y="1277546"/>
            <a:ext cx="5387714" cy="480131"/>
            <a:chOff x="1227936" y="1400378"/>
            <a:chExt cx="5387714" cy="480131"/>
          </a:xfrm>
        </p:grpSpPr>
        <p:sp>
          <p:nvSpPr>
            <p:cNvPr id="25" name="Text Box 18"/>
            <p:cNvSpPr txBox="1">
              <a:spLocks noChangeArrowheads="1"/>
            </p:cNvSpPr>
            <p:nvPr/>
          </p:nvSpPr>
          <p:spPr bwMode="auto">
            <a:xfrm>
              <a:off x="5892375" y="1488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检验和</a:t>
              </a:r>
              <a:endParaRPr kumimoji="1" lang="zh-CN" altLang="en-US" sz="1400" b="1" dirty="0">
                <a:latin typeface="微软雅黑" panose="020B0503020204020204" pitchFamily="34" charset="-122"/>
                <a:ea typeface="微软雅黑" panose="020B0503020204020204" pitchFamily="34" charset="-122"/>
              </a:endParaRPr>
            </a:p>
          </p:txBody>
        </p:sp>
        <p:sp>
          <p:nvSpPr>
            <p:cNvPr id="26" name="Text Box 19"/>
            <p:cNvSpPr txBox="1">
              <a:spLocks noChangeArrowheads="1"/>
            </p:cNvSpPr>
            <p:nvPr/>
          </p:nvSpPr>
          <p:spPr bwMode="auto">
            <a:xfrm>
              <a:off x="2982352"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类型</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20"/>
            <p:cNvSpPr txBox="1">
              <a:spLocks noChangeArrowheads="1"/>
            </p:cNvSpPr>
            <p:nvPr/>
          </p:nvSpPr>
          <p:spPr bwMode="auto">
            <a:xfrm>
              <a:off x="4239415"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代码</a:t>
              </a:r>
              <a:endParaRPr kumimoji="1" lang="zh-CN" altLang="en-US" sz="1400" b="1">
                <a:latin typeface="微软雅黑" panose="020B0503020204020204" pitchFamily="34" charset="-122"/>
                <a:ea typeface="微软雅黑" panose="020B0503020204020204" pitchFamily="34" charset="-122"/>
              </a:endParaRPr>
            </a:p>
          </p:txBody>
        </p:sp>
        <p:sp>
          <p:nvSpPr>
            <p:cNvPr id="35" name="Text Box 28"/>
            <p:cNvSpPr txBox="1">
              <a:spLocks noChangeArrowheads="1"/>
            </p:cNvSpPr>
            <p:nvPr/>
          </p:nvSpPr>
          <p:spPr bwMode="auto">
            <a:xfrm>
              <a:off x="1227936" y="1400378"/>
              <a:ext cx="1119217"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b="1" dirty="0">
                  <a:solidFill>
                    <a:srgbClr val="CC00CC"/>
                  </a:solidFill>
                  <a:latin typeface="微软雅黑" panose="020B0503020204020204" pitchFamily="34" charset="-122"/>
                  <a:ea typeface="微软雅黑" panose="020B0503020204020204" pitchFamily="34" charset="-122"/>
                </a:rPr>
                <a:t>前 </a:t>
              </a:r>
              <a:r>
                <a:rPr kumimoji="1" lang="en-US" altLang="zh-CN" sz="1400" b="1" dirty="0">
                  <a:solidFill>
                    <a:srgbClr val="CC00CC"/>
                  </a:solidFill>
                  <a:latin typeface="微软雅黑" panose="020B0503020204020204" pitchFamily="34" charset="-122"/>
                  <a:ea typeface="微软雅黑" panose="020B0503020204020204" pitchFamily="34" charset="-122"/>
                </a:rPr>
                <a:t>4 </a:t>
              </a:r>
              <a:r>
                <a:rPr kumimoji="1" lang="zh-CN" altLang="en-US" sz="1400" b="1" dirty="0">
                  <a:solidFill>
                    <a:srgbClr val="CC00CC"/>
                  </a:solidFill>
                  <a:latin typeface="微软雅黑" panose="020B0503020204020204" pitchFamily="34" charset="-122"/>
                  <a:ea typeface="微软雅黑" panose="020B0503020204020204" pitchFamily="34" charset="-122"/>
                </a:rPr>
                <a:t>个字节</a:t>
              </a:r>
              <a:endParaRPr kumimoji="1" lang="zh-CN" altLang="en-US" sz="1400" b="1" dirty="0">
                <a:solidFill>
                  <a:srgbClr val="CC00CC"/>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smtClean="0">
                  <a:solidFill>
                    <a:srgbClr val="CC00CC"/>
                  </a:solidFill>
                  <a:latin typeface="微软雅黑" panose="020B0503020204020204" pitchFamily="34" charset="-122"/>
                  <a:ea typeface="微软雅黑" panose="020B0503020204020204" pitchFamily="34" charset="-122"/>
                </a:rPr>
                <a:t>是统一格式</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37" name="Line 30"/>
            <p:cNvSpPr>
              <a:spLocks noChangeShapeType="1"/>
            </p:cNvSpPr>
            <p:nvPr/>
          </p:nvSpPr>
          <p:spPr bwMode="auto">
            <a:xfrm>
              <a:off x="2248552" y="1631492"/>
              <a:ext cx="411378"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b="1">
                <a:latin typeface="微软雅黑" panose="020B0503020204020204" pitchFamily="34" charset="-122"/>
                <a:ea typeface="微软雅黑" panose="020B0503020204020204" pitchFamily="34" charset="-122"/>
              </a:endParaRPr>
            </a:p>
          </p:txBody>
        </p:sp>
      </p:grpSp>
      <p:sp>
        <p:nvSpPr>
          <p:cNvPr id="3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24632" y="582227"/>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报文的格式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8" name="Text Box 21"/>
          <p:cNvSpPr txBox="1">
            <a:spLocks noChangeArrowheads="1"/>
          </p:cNvSpPr>
          <p:nvPr/>
        </p:nvSpPr>
        <p:spPr bwMode="auto">
          <a:xfrm>
            <a:off x="3370925" y="1676740"/>
            <a:ext cx="35044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这 </a:t>
            </a:r>
            <a:r>
              <a:rPr kumimoji="1" lang="en-US" altLang="zh-CN" sz="1400" b="1" dirty="0">
                <a:latin typeface="微软雅黑" panose="020B0503020204020204" pitchFamily="34" charset="-122"/>
                <a:ea typeface="微软雅黑" panose="020B0503020204020204" pitchFamily="34" charset="-122"/>
              </a:rPr>
              <a:t>4 </a:t>
            </a:r>
            <a:r>
              <a:rPr kumimoji="1" lang="zh-CN" altLang="en-US" sz="1400" b="1" dirty="0">
                <a:latin typeface="微软雅黑" panose="020B0503020204020204" pitchFamily="34" charset="-122"/>
                <a:ea typeface="微软雅黑" panose="020B0503020204020204" pitchFamily="34" charset="-122"/>
              </a:rPr>
              <a:t>个字节取决于 </a:t>
            </a: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报文的类型）</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62078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0" name="Rectangle 6"/>
          <p:cNvSpPr>
            <a:spLocks noChangeArrowheads="1"/>
          </p:cNvSpPr>
          <p:nvPr/>
        </p:nvSpPr>
        <p:spPr bwMode="auto">
          <a:xfrm>
            <a:off x="2805283" y="57992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1  ICMP </a:t>
            </a:r>
            <a:r>
              <a:rPr lang="zh-CN" altLang="en-US" sz="2400" b="1" dirty="0">
                <a:solidFill>
                  <a:schemeClr val="bg1"/>
                </a:solidFill>
                <a:latin typeface="微软雅黑" panose="020B0503020204020204" pitchFamily="34" charset="-122"/>
                <a:ea typeface="微软雅黑" panose="020B0503020204020204" pitchFamily="34" charset="-122"/>
              </a:rPr>
              <a:t>报文的种类</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1" name="Rectangle 8"/>
          <p:cNvSpPr>
            <a:spLocks noChangeArrowheads="1"/>
          </p:cNvSpPr>
          <p:nvPr/>
        </p:nvSpPr>
        <p:spPr bwMode="auto">
          <a:xfrm>
            <a:off x="545144" y="1023329"/>
            <a:ext cx="8053712"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种：</a:t>
            </a:r>
            <a:r>
              <a:rPr lang="zh-CN" altLang="en-US" sz="2000" b="1" dirty="0" smtClean="0">
                <a:solidFill>
                  <a:srgbClr val="0000FF"/>
                </a:solidFill>
                <a:latin typeface="微软雅黑" panose="020B0503020204020204" pitchFamily="34" charset="-122"/>
                <a:ea typeface="微软雅黑" panose="020B0503020204020204" pitchFamily="34" charset="-122"/>
              </a:rPr>
              <a:t>差错</a:t>
            </a:r>
            <a:r>
              <a:rPr lang="zh-CN" altLang="en-US" sz="2000" b="1" dirty="0">
                <a:solidFill>
                  <a:srgbClr val="0000FF"/>
                </a:solidFill>
                <a:latin typeface="微软雅黑" panose="020B0503020204020204" pitchFamily="34" charset="-122"/>
                <a:ea typeface="微软雅黑" panose="020B0503020204020204" pitchFamily="34" charset="-122"/>
              </a:rPr>
              <a:t>报告</a:t>
            </a:r>
            <a:r>
              <a:rPr lang="zh-CN" altLang="en-US" sz="2000" b="1" dirty="0" smtClean="0">
                <a:solidFill>
                  <a:srgbClr val="0000FF"/>
                </a:solidFill>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0000FF"/>
                </a:solidFill>
                <a:latin typeface="微软雅黑" panose="020B0503020204020204" pitchFamily="34" charset="-122"/>
                <a:ea typeface="微软雅黑" panose="020B0503020204020204" pitchFamily="34" charset="-122"/>
              </a:rPr>
              <a:t>询问</a:t>
            </a:r>
            <a:r>
              <a:rPr lang="zh-CN" altLang="en-US" sz="2000" b="1" dirty="0">
                <a:solidFill>
                  <a:srgbClr val="0000FF"/>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845216" y="1869177"/>
          <a:ext cx="7274255" cy="2534582"/>
        </p:xfrm>
        <a:graphic>
          <a:graphicData uri="http://schemas.openxmlformats.org/drawingml/2006/table">
            <a:tbl>
              <a:tblPr firstRow="1" firstCol="1">
                <a:tableStyleId>{5C22544A-7EE6-4342-B048-85BDC9FD1C3A}</a:tableStyleId>
              </a:tblPr>
              <a:tblGrid>
                <a:gridCol w="1746912"/>
                <a:gridCol w="1433015"/>
                <a:gridCol w="4094328"/>
              </a:tblGrid>
              <a:tr h="464024">
                <a:tc>
                  <a:txBody>
                    <a:bodyPr/>
                    <a:lstStyle/>
                    <a:p>
                      <a:pPr algn="ctr">
                        <a:lnSpc>
                          <a:spcPts val="1600"/>
                        </a:lnSpc>
                        <a:spcAft>
                          <a:spcPts val="0"/>
                        </a:spcAft>
                      </a:pPr>
                      <a:r>
                        <a:rPr lang="en-US" sz="1600" b="1" kern="500" dirty="0" smtClean="0">
                          <a:effectLst/>
                          <a:latin typeface="微软雅黑" panose="020B0503020204020204" pitchFamily="34" charset="-122"/>
                          <a:ea typeface="微软雅黑" panose="020B0503020204020204" pitchFamily="34" charset="-122"/>
                        </a:rPr>
                        <a:t>ICMP </a:t>
                      </a:r>
                      <a:r>
                        <a:rPr lang="zh-CN" sz="1600" b="1" kern="500" dirty="0" smtClean="0">
                          <a:effectLst/>
                          <a:latin typeface="微软雅黑" panose="020B0503020204020204" pitchFamily="34" charset="-122"/>
                          <a:ea typeface="微软雅黑" panose="020B0503020204020204" pitchFamily="34" charset="-122"/>
                        </a:rPr>
                        <a:t>报文</a:t>
                      </a:r>
                      <a:r>
                        <a:rPr lang="zh-CN" sz="1600" b="1" kern="500" dirty="0">
                          <a:effectLst/>
                          <a:latin typeface="微软雅黑" panose="020B0503020204020204" pitchFamily="34" charset="-122"/>
                          <a:ea typeface="微软雅黑" panose="020B0503020204020204" pitchFamily="34" charset="-122"/>
                        </a:rPr>
                        <a:t>种类</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类型的值</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ICMP</a:t>
                      </a:r>
                      <a:r>
                        <a:rPr lang="zh-CN" sz="1600" b="1" kern="500" dirty="0">
                          <a:effectLst/>
                          <a:latin typeface="微软雅黑" panose="020B0503020204020204" pitchFamily="34" charset="-122"/>
                          <a:ea typeface="微软雅黑" panose="020B0503020204020204" pitchFamily="34" charset="-122"/>
                        </a:rPr>
                        <a:t>报文的类型</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rowSpan="4">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差错报告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smtClean="0">
                          <a:effectLst/>
                          <a:latin typeface="微软雅黑" panose="020B0503020204020204" pitchFamily="34" charset="-122"/>
                          <a:ea typeface="微软雅黑" panose="020B0503020204020204" pitchFamily="34" charset="-122"/>
                        </a:rPr>
                        <a:t> 3</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终点不可达</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vMerge="1">
                  <a:tcP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11</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超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vMerge="1">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12</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参数问题</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vMerge="1">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5</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改变</a:t>
                      </a:r>
                      <a:r>
                        <a:rPr lang="zh-CN" sz="1600" b="1" kern="500" dirty="0" smtClean="0">
                          <a:effectLst/>
                          <a:latin typeface="微软雅黑" panose="020B0503020204020204" pitchFamily="34" charset="-122"/>
                          <a:ea typeface="微软雅黑" panose="020B0503020204020204" pitchFamily="34" charset="-122"/>
                        </a:rPr>
                        <a:t>路由</a:t>
                      </a:r>
                      <a:r>
                        <a:rPr lang="en-US" altLang="zh-CN" sz="1600" b="1" kern="500" dirty="0" smtClean="0">
                          <a:effectLst/>
                          <a:latin typeface="微软雅黑" panose="020B0503020204020204" pitchFamily="34" charset="-122"/>
                          <a:ea typeface="微软雅黑" panose="020B0503020204020204" pitchFamily="34" charset="-122"/>
                        </a:rPr>
                        <a:t> </a:t>
                      </a:r>
                      <a:r>
                        <a:rPr lang="en-US" sz="1600" b="1" kern="500" dirty="0" smtClean="0">
                          <a:effectLst/>
                          <a:latin typeface="微软雅黑" panose="020B0503020204020204" pitchFamily="34" charset="-122"/>
                          <a:ea typeface="微软雅黑" panose="020B0503020204020204" pitchFamily="34" charset="-122"/>
                        </a:rPr>
                        <a:t>(</a:t>
                      </a:r>
                      <a:r>
                        <a:rPr lang="en-US" sz="1600" b="1" kern="500" dirty="0">
                          <a:effectLst/>
                          <a:latin typeface="微软雅黑" panose="020B0503020204020204" pitchFamily="34" charset="-122"/>
                          <a:ea typeface="微软雅黑" panose="020B0503020204020204" pitchFamily="34" charset="-122"/>
                        </a:rPr>
                        <a:t>Redirect)</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rowSpan="2">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询问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smtClean="0">
                          <a:effectLst/>
                          <a:latin typeface="微软雅黑" panose="020B0503020204020204" pitchFamily="34" charset="-122"/>
                          <a:ea typeface="微软雅黑" panose="020B0503020204020204" pitchFamily="34" charset="-122"/>
                        </a:rPr>
                        <a:t>8 </a:t>
                      </a:r>
                      <a:r>
                        <a:rPr lang="zh-CN" sz="1600" b="1" kern="500" dirty="0" smtClean="0">
                          <a:effectLst/>
                          <a:latin typeface="微软雅黑" panose="020B0503020204020204" pitchFamily="34" charset="-122"/>
                          <a:ea typeface="微软雅黑" panose="020B0503020204020204" pitchFamily="34" charset="-122"/>
                        </a:rPr>
                        <a:t>或</a:t>
                      </a:r>
                      <a:r>
                        <a:rPr lang="en-US" altLang="zh-CN" sz="1600" b="1" kern="500" dirty="0" smtClean="0">
                          <a:effectLst/>
                          <a:latin typeface="微软雅黑" panose="020B0503020204020204" pitchFamily="34" charset="-122"/>
                          <a:ea typeface="微软雅黑" panose="020B0503020204020204" pitchFamily="34" charset="-122"/>
                        </a:rPr>
                        <a:t> </a:t>
                      </a:r>
                      <a:r>
                        <a:rPr lang="en-US" sz="1600" b="1" kern="500" dirty="0" smtClean="0">
                          <a:effectLst/>
                          <a:latin typeface="微软雅黑" panose="020B0503020204020204" pitchFamily="34" charset="-122"/>
                          <a:ea typeface="微软雅黑" panose="020B0503020204020204" pitchFamily="34" charset="-122"/>
                        </a:rPr>
                        <a:t>0</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smtClean="0">
                          <a:effectLst/>
                          <a:latin typeface="微软雅黑" panose="020B0503020204020204" pitchFamily="34" charset="-122"/>
                          <a:ea typeface="微软雅黑" panose="020B0503020204020204" pitchFamily="34" charset="-122"/>
                        </a:rPr>
                        <a:t>回送</a:t>
                      </a:r>
                      <a:r>
                        <a:rPr lang="en-US" altLang="zh-CN" sz="1600" b="1" kern="500" dirty="0" smtClean="0">
                          <a:effectLst/>
                          <a:latin typeface="微软雅黑" panose="020B0503020204020204" pitchFamily="34" charset="-122"/>
                          <a:ea typeface="微软雅黑" panose="020B0503020204020204" pitchFamily="34" charset="-122"/>
                        </a:rPr>
                        <a:t> </a:t>
                      </a:r>
                      <a:r>
                        <a:rPr lang="en-US" sz="1600" b="1" kern="500" dirty="0" smtClean="0">
                          <a:effectLst/>
                          <a:latin typeface="微软雅黑" panose="020B0503020204020204" pitchFamily="34" charset="-122"/>
                          <a:ea typeface="微软雅黑" panose="020B0503020204020204" pitchFamily="34" charset="-122"/>
                        </a:rPr>
                        <a:t>(</a:t>
                      </a:r>
                      <a:r>
                        <a:rPr lang="en-US" sz="1600" b="1" kern="500" dirty="0">
                          <a:effectLst/>
                          <a:latin typeface="微软雅黑" panose="020B0503020204020204" pitchFamily="34" charset="-122"/>
                          <a:ea typeface="微软雅黑" panose="020B0503020204020204" pitchFamily="34" charset="-122"/>
                        </a:rPr>
                        <a:t>Echo</a:t>
                      </a:r>
                      <a:r>
                        <a:rPr lang="en-US" sz="1600" b="1" kern="500" dirty="0" smtClean="0">
                          <a:effectLst/>
                          <a:latin typeface="微软雅黑" panose="020B0503020204020204" pitchFamily="34" charset="-122"/>
                          <a:ea typeface="微软雅黑" panose="020B0503020204020204" pitchFamily="34" charset="-122"/>
                        </a:rPr>
                        <a:t>) </a:t>
                      </a:r>
                      <a:r>
                        <a:rPr lang="zh-CN" sz="1600" b="1" kern="500" dirty="0" smtClean="0">
                          <a:effectLst/>
                          <a:latin typeface="微软雅黑" panose="020B0503020204020204" pitchFamily="34" charset="-122"/>
                          <a:ea typeface="微软雅黑" panose="020B0503020204020204" pitchFamily="34" charset="-122"/>
                        </a:rPr>
                        <a:t>请求</a:t>
                      </a:r>
                      <a:r>
                        <a:rPr lang="zh-CN" sz="1600" b="1" kern="500" dirty="0">
                          <a:effectLst/>
                          <a:latin typeface="微软雅黑" panose="020B0503020204020204" pitchFamily="34" charset="-122"/>
                          <a:ea typeface="微软雅黑" panose="020B0503020204020204" pitchFamily="34" charset="-122"/>
                        </a:rPr>
                        <a:t>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45093">
                <a:tc vMerge="1">
                  <a:tcPr/>
                </a:tc>
                <a:tc>
                  <a:txBody>
                    <a:bodyPr/>
                    <a:lstStyle/>
                    <a:p>
                      <a:pPr algn="ctr">
                        <a:lnSpc>
                          <a:spcPts val="1600"/>
                        </a:lnSpc>
                        <a:spcAft>
                          <a:spcPts val="0"/>
                        </a:spcAft>
                      </a:pPr>
                      <a:r>
                        <a:rPr lang="en-US" sz="1600" b="1" kern="500" dirty="0" smtClean="0">
                          <a:effectLst/>
                          <a:latin typeface="微软雅黑" panose="020B0503020204020204" pitchFamily="34" charset="-122"/>
                          <a:ea typeface="微软雅黑" panose="020B0503020204020204" pitchFamily="34" charset="-122"/>
                        </a:rPr>
                        <a:t>13 </a:t>
                      </a:r>
                      <a:r>
                        <a:rPr lang="zh-CN" sz="1600" b="1" kern="500" dirty="0" smtClean="0">
                          <a:effectLst/>
                          <a:latin typeface="微软雅黑" panose="020B0503020204020204" pitchFamily="34" charset="-122"/>
                          <a:ea typeface="微软雅黑" panose="020B0503020204020204" pitchFamily="34" charset="-122"/>
                        </a:rPr>
                        <a:t>或</a:t>
                      </a:r>
                      <a:r>
                        <a:rPr lang="en-US" altLang="zh-CN" sz="1600" b="1" kern="500" dirty="0" smtClean="0">
                          <a:effectLst/>
                          <a:latin typeface="微软雅黑" panose="020B0503020204020204" pitchFamily="34" charset="-122"/>
                          <a:ea typeface="微软雅黑" panose="020B0503020204020204" pitchFamily="34" charset="-122"/>
                        </a:rPr>
                        <a:t> </a:t>
                      </a:r>
                      <a:r>
                        <a:rPr lang="en-US" sz="1600" b="1" kern="500" dirty="0" smtClean="0">
                          <a:effectLst/>
                          <a:latin typeface="微软雅黑" panose="020B0503020204020204" pitchFamily="34" charset="-122"/>
                          <a:ea typeface="微软雅黑" panose="020B0503020204020204" pitchFamily="34" charset="-122"/>
                        </a:rPr>
                        <a:t>14</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a:t>
                      </a:r>
                      <a:r>
                        <a:rPr lang="zh-CN" sz="1600" b="1" kern="500" dirty="0" smtClean="0">
                          <a:effectLst/>
                          <a:latin typeface="微软雅黑" panose="020B0503020204020204" pitchFamily="34" charset="-122"/>
                          <a:ea typeface="微软雅黑" panose="020B0503020204020204" pitchFamily="34" charset="-122"/>
                        </a:rPr>
                        <a:t>戳</a:t>
                      </a:r>
                      <a:r>
                        <a:rPr lang="en-US" altLang="zh-CN" sz="1600" b="1" kern="500" dirty="0" smtClean="0">
                          <a:effectLst/>
                          <a:latin typeface="微软雅黑" panose="020B0503020204020204" pitchFamily="34" charset="-122"/>
                          <a:ea typeface="微软雅黑" panose="020B0503020204020204" pitchFamily="34" charset="-122"/>
                        </a:rPr>
                        <a:t> </a:t>
                      </a:r>
                      <a:r>
                        <a:rPr lang="en-US" sz="1600" b="1" kern="500" dirty="0" smtClean="0">
                          <a:effectLst/>
                          <a:latin typeface="微软雅黑" panose="020B0503020204020204" pitchFamily="34" charset="-122"/>
                          <a:ea typeface="微软雅黑" panose="020B0503020204020204" pitchFamily="34" charset="-122"/>
                        </a:rPr>
                        <a:t>(</a:t>
                      </a:r>
                      <a:r>
                        <a:rPr lang="en-US" sz="1600" b="1" kern="500" dirty="0">
                          <a:effectLst/>
                          <a:latin typeface="微软雅黑" panose="020B0503020204020204" pitchFamily="34" charset="-122"/>
                          <a:ea typeface="微软雅黑" panose="020B0503020204020204" pitchFamily="34" charset="-122"/>
                        </a:rPr>
                        <a:t>Timestamp</a:t>
                      </a:r>
                      <a:r>
                        <a:rPr lang="en-US" sz="1600" b="1" kern="500" dirty="0" smtClean="0">
                          <a:effectLst/>
                          <a:latin typeface="微软雅黑" panose="020B0503020204020204" pitchFamily="34" charset="-122"/>
                          <a:ea typeface="微软雅黑" panose="020B0503020204020204" pitchFamily="34" charset="-122"/>
                        </a:rPr>
                        <a:t>) </a:t>
                      </a:r>
                      <a:r>
                        <a:rPr lang="zh-CN" sz="1600" b="1" kern="500" dirty="0" smtClean="0">
                          <a:effectLst/>
                          <a:latin typeface="微软雅黑" panose="020B0503020204020204" pitchFamily="34" charset="-122"/>
                          <a:ea typeface="微软雅黑" panose="020B0503020204020204" pitchFamily="34" charset="-122"/>
                        </a:rPr>
                        <a:t>请求</a:t>
                      </a:r>
                      <a:r>
                        <a:rPr lang="zh-CN" sz="1600" b="1" kern="500" dirty="0">
                          <a:effectLst/>
                          <a:latin typeface="微软雅黑" panose="020B0503020204020204" pitchFamily="34" charset="-122"/>
                          <a:ea typeface="微软雅黑" panose="020B0503020204020204" pitchFamily="34" charset="-122"/>
                        </a:rPr>
                        <a:t>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
        <p:nvSpPr>
          <p:cNvPr id="3" name="矩形 2"/>
          <p:cNvSpPr/>
          <p:nvPr/>
        </p:nvSpPr>
        <p:spPr>
          <a:xfrm>
            <a:off x="3129249" y="1597706"/>
            <a:ext cx="2390398"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几种常用</a:t>
            </a:r>
            <a:r>
              <a:rPr lang="zh-CN" altLang="en-US" sz="1400" b="1" dirty="0" smtClean="0">
                <a:latin typeface="微软雅黑" panose="020B0503020204020204" pitchFamily="34" charset="-122"/>
                <a:ea typeface="微软雅黑" panose="020B0503020204020204" pitchFamily="34" charset="-122"/>
              </a:rPr>
              <a:t>的 </a:t>
            </a:r>
            <a:r>
              <a:rPr lang="en-US" altLang="zh-CN" sz="1400" b="1" dirty="0" smtClean="0">
                <a:latin typeface="微软雅黑" panose="020B0503020204020204" pitchFamily="34" charset="-122"/>
                <a:ea typeface="微软雅黑" panose="020B0503020204020204" pitchFamily="34" charset="-122"/>
              </a:rPr>
              <a:t>ICMP </a:t>
            </a:r>
            <a:r>
              <a:rPr lang="zh-CN" altLang="en-US" sz="1400" b="1" dirty="0" smtClean="0">
                <a:latin typeface="微软雅黑" panose="020B0503020204020204" pitchFamily="34" charset="-122"/>
                <a:ea typeface="微软雅黑" panose="020B0503020204020204" pitchFamily="34" charset="-122"/>
              </a:rPr>
              <a:t>报文</a:t>
            </a:r>
            <a:r>
              <a:rPr lang="zh-CN" altLang="en-US" sz="1400" b="1" dirty="0">
                <a:latin typeface="微软雅黑" panose="020B0503020204020204" pitchFamily="34" charset="-122"/>
                <a:ea typeface="微软雅黑" panose="020B0503020204020204" pitchFamily="34" charset="-122"/>
              </a:rPr>
              <a:t>类型</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62044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4" name="Rectangle 6"/>
          <p:cNvSpPr>
            <a:spLocks noChangeArrowheads="1"/>
          </p:cNvSpPr>
          <p:nvPr/>
        </p:nvSpPr>
        <p:spPr bwMode="auto">
          <a:xfrm>
            <a:off x="2270461" y="587230"/>
            <a:ext cx="4621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差错报告报文的数据字段的</a:t>
            </a:r>
            <a:r>
              <a:rPr lang="zh-CN" altLang="en-US" sz="2000" b="1" dirty="0" smtClean="0">
                <a:solidFill>
                  <a:schemeClr val="bg1"/>
                </a:solidFill>
                <a:latin typeface="微软雅黑" panose="020B0503020204020204" pitchFamily="34" charset="-122"/>
                <a:ea typeface="微软雅黑" panose="020B0503020204020204" pitchFamily="34" charset="-122"/>
              </a:rPr>
              <a:t>内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556963" y="1058029"/>
            <a:ext cx="8048776" cy="3248111"/>
          </a:xfrm>
          <a:prstGeom prst="roundRect">
            <a:avLst/>
          </a:prstGeom>
          <a:solidFill>
            <a:srgbClr val="C1E1F7"/>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094465" y="1176792"/>
            <a:ext cx="6987704" cy="2958454"/>
            <a:chOff x="650435" y="1556792"/>
            <a:chExt cx="8695053" cy="3681310"/>
          </a:xfrm>
        </p:grpSpPr>
        <p:sp>
          <p:nvSpPr>
            <p:cNvPr id="36"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7"/>
            <p:cNvSpPr txBox="1">
              <a:spLocks noChangeArrowheads="1"/>
            </p:cNvSpPr>
            <p:nvPr/>
          </p:nvSpPr>
          <p:spPr bwMode="auto">
            <a:xfrm>
              <a:off x="702315" y="4323803"/>
              <a:ext cx="67659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1400" b="1" dirty="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0" name="Line 8"/>
            <p:cNvSpPr>
              <a:spLocks noChangeShapeType="1"/>
            </p:cNvSpPr>
            <p:nvPr/>
          </p:nvSpPr>
          <p:spPr bwMode="auto">
            <a:xfrm>
              <a:off x="1412089" y="4195216"/>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Text Box 10"/>
            <p:cNvSpPr txBox="1">
              <a:spLocks noChangeArrowheads="1"/>
            </p:cNvSpPr>
            <p:nvPr/>
          </p:nvSpPr>
          <p:spPr bwMode="auto">
            <a:xfrm>
              <a:off x="2362324" y="4816827"/>
              <a:ext cx="1324863" cy="421275"/>
            </a:xfrm>
            <a:prstGeom prst="rect">
              <a:avLst/>
            </a:prstGeom>
            <a:solidFill>
              <a:srgbClr val="C1E1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CC"/>
                  </a:solidFill>
                  <a:latin typeface="微软雅黑" panose="020B0503020204020204" pitchFamily="34" charset="-122"/>
                  <a:ea typeface="微软雅黑" panose="020B0503020204020204" pitchFamily="34" charset="-122"/>
                </a:rPr>
                <a:t>IP </a:t>
              </a:r>
              <a:r>
                <a:rPr kumimoji="1" lang="zh-CN" altLang="en-US" sz="1600" b="1" dirty="0">
                  <a:solidFill>
                    <a:srgbClr val="0000CC"/>
                  </a:solidFill>
                  <a:latin typeface="微软雅黑" panose="020B0503020204020204" pitchFamily="34" charset="-122"/>
                  <a:ea typeface="微软雅黑" panose="020B0503020204020204" pitchFamily="34" charset="-122"/>
                </a:rPr>
                <a:t>数据报</a:t>
              </a:r>
              <a:endParaRPr kumimoji="1" lang="zh-CN" altLang="en-US" sz="1600" b="1" dirty="0">
                <a:solidFill>
                  <a:srgbClr val="0000CC"/>
                </a:solidFill>
                <a:latin typeface="微软雅黑" panose="020B0503020204020204" pitchFamily="34" charset="-122"/>
                <a:ea typeface="微软雅黑" panose="020B0503020204020204" pitchFamily="34" charset="-122"/>
              </a:endParaRPr>
            </a:p>
          </p:txBody>
        </p:sp>
        <p:sp>
          <p:nvSpPr>
            <p:cNvPr id="43"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13"/>
            <p:cNvSpPr txBox="1">
              <a:spLocks noChangeArrowheads="1"/>
            </p:cNvSpPr>
            <p:nvPr/>
          </p:nvSpPr>
          <p:spPr bwMode="auto">
            <a:xfrm>
              <a:off x="1531703" y="3145153"/>
              <a:ext cx="1169279"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的</a:t>
              </a:r>
              <a:endParaRPr kumimoji="1" lang="zh-CN" altLang="en-US" sz="1400" b="1" dirty="0">
                <a:latin typeface="微软雅黑" panose="020B0503020204020204" pitchFamily="34" charset="-122"/>
                <a:ea typeface="微软雅黑" panose="020B0503020204020204" pitchFamily="34" charset="-122"/>
              </a:endParaRPr>
            </a:p>
            <a:p>
              <a:pPr algn="ctr"/>
              <a:r>
                <a:rPr kumimoji="1" lang="zh-CN" altLang="en-US" sz="1400" b="1" dirty="0">
                  <a:latin typeface="微软雅黑" panose="020B0503020204020204" pitchFamily="34" charset="-122"/>
                  <a:ea typeface="微软雅黑" panose="020B0503020204020204" pitchFamily="34" charset="-122"/>
                </a:rPr>
                <a:t>前 </a:t>
              </a:r>
              <a:r>
                <a:rPr kumimoji="1" lang="en-US" altLang="zh-CN" sz="1400" b="1" dirty="0">
                  <a:latin typeface="微软雅黑" panose="020B0503020204020204" pitchFamily="34" charset="-122"/>
                  <a:ea typeface="微软雅黑" panose="020B0503020204020204" pitchFamily="34" charset="-122"/>
                </a:rPr>
                <a:t>8 </a:t>
              </a:r>
              <a:r>
                <a:rPr kumimoji="1" lang="zh-CN" altLang="en-US" sz="1400" b="1" dirty="0">
                  <a:latin typeface="微软雅黑" panose="020B0503020204020204" pitchFamily="34" charset="-122"/>
                  <a:ea typeface="微软雅黑" panose="020B0503020204020204" pitchFamily="34" charset="-122"/>
                </a:rPr>
                <a:t>字节</a:t>
              </a:r>
              <a:endParaRPr kumimoji="1" lang="zh-CN" altLang="en-US" sz="1400" b="1" dirty="0">
                <a:latin typeface="微软雅黑" panose="020B0503020204020204" pitchFamily="34" charset="-122"/>
                <a:ea typeface="微软雅黑" panose="020B0503020204020204" pitchFamily="34" charset="-122"/>
              </a:endParaRPr>
            </a:p>
          </p:txBody>
        </p:sp>
        <p:sp>
          <p:nvSpPr>
            <p:cNvPr id="46" name="Line 14"/>
            <p:cNvSpPr>
              <a:spLocks noChangeShapeType="1"/>
            </p:cNvSpPr>
            <p:nvPr/>
          </p:nvSpPr>
          <p:spPr bwMode="auto">
            <a:xfrm>
              <a:off x="2794801" y="3174454"/>
              <a:ext cx="0" cy="5953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Text Box 15"/>
            <p:cNvSpPr txBox="1">
              <a:spLocks noChangeArrowheads="1"/>
            </p:cNvSpPr>
            <p:nvPr/>
          </p:nvSpPr>
          <p:spPr bwMode="auto">
            <a:xfrm>
              <a:off x="5297521" y="4293642"/>
              <a:ext cx="3517010"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CC00CC"/>
                  </a:solidFill>
                  <a:latin typeface="微软雅黑" panose="020B0503020204020204" pitchFamily="34" charset="-122"/>
                  <a:ea typeface="微软雅黑" panose="020B0503020204020204" pitchFamily="34" charset="-122"/>
                </a:rPr>
                <a:t>装入 </a:t>
              </a:r>
              <a:r>
                <a:rPr kumimoji="1" lang="en-US" altLang="zh-CN" sz="1600" b="1" dirty="0">
                  <a:solidFill>
                    <a:srgbClr val="CC00CC"/>
                  </a:solidFill>
                  <a:latin typeface="微软雅黑" panose="020B0503020204020204" pitchFamily="34" charset="-122"/>
                  <a:ea typeface="微软雅黑" panose="020B0503020204020204" pitchFamily="34" charset="-122"/>
                </a:rPr>
                <a:t>ICMP </a:t>
              </a:r>
              <a:r>
                <a:rPr kumimoji="1" lang="zh-CN" altLang="en-US" sz="1600" b="1" dirty="0">
                  <a:solidFill>
                    <a:srgbClr val="CC00CC"/>
                  </a:solidFill>
                  <a:latin typeface="微软雅黑" panose="020B0503020204020204" pitchFamily="34" charset="-122"/>
                  <a:ea typeface="微软雅黑" panose="020B0503020204020204" pitchFamily="34" charset="-122"/>
                </a:rPr>
                <a:t>报文的 </a:t>
              </a:r>
              <a:r>
                <a:rPr kumimoji="1" lang="en-US" altLang="zh-CN" sz="1600" b="1" dirty="0">
                  <a:solidFill>
                    <a:srgbClr val="CC00CC"/>
                  </a:solidFill>
                  <a:latin typeface="微软雅黑" panose="020B0503020204020204" pitchFamily="34" charset="-122"/>
                  <a:ea typeface="微软雅黑" panose="020B0503020204020204" pitchFamily="34" charset="-122"/>
                </a:rPr>
                <a:t>IP </a:t>
              </a:r>
              <a:r>
                <a:rPr kumimoji="1" lang="zh-CN" altLang="en-US" sz="1600" b="1" dirty="0">
                  <a:solidFill>
                    <a:srgbClr val="CC00CC"/>
                  </a:solidFill>
                  <a:latin typeface="微软雅黑" panose="020B0503020204020204" pitchFamily="34" charset="-122"/>
                  <a:ea typeface="微软雅黑" panose="020B0503020204020204" pitchFamily="34" charset="-122"/>
                </a:rPr>
                <a:t>数据报</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sp>
          <p:nvSpPr>
            <p:cNvPr id="48"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17"/>
            <p:cNvSpPr txBox="1">
              <a:spLocks noChangeArrowheads="1"/>
            </p:cNvSpPr>
            <p:nvPr/>
          </p:nvSpPr>
          <p:spPr bwMode="auto">
            <a:xfrm>
              <a:off x="2838563" y="2296087"/>
              <a:ext cx="1648910"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smtClean="0">
                  <a:latin typeface="微软雅黑" panose="020B0503020204020204" pitchFamily="34" charset="-122"/>
                  <a:ea typeface="微软雅黑" panose="020B0503020204020204" pitchFamily="34" charset="-122"/>
                </a:rPr>
                <a:t>数据报首部</a:t>
              </a:r>
              <a:endParaRPr kumimoji="1" lang="zh-CN" altLang="en-US" sz="1400" b="1" dirty="0">
                <a:latin typeface="微软雅黑" panose="020B0503020204020204" pitchFamily="34" charset="-122"/>
                <a:ea typeface="微软雅黑" panose="020B0503020204020204" pitchFamily="34" charset="-122"/>
              </a:endParaRPr>
            </a:p>
          </p:txBody>
        </p:sp>
        <p:sp>
          <p:nvSpPr>
            <p:cNvPr id="50" name="Line 18"/>
            <p:cNvSpPr>
              <a:spLocks noChangeShapeType="1"/>
            </p:cNvSpPr>
            <p:nvPr/>
          </p:nvSpPr>
          <p:spPr bwMode="auto">
            <a:xfrm>
              <a:off x="4547269" y="2152103"/>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Text Box 19"/>
            <p:cNvSpPr txBox="1">
              <a:spLocks noChangeArrowheads="1"/>
            </p:cNvSpPr>
            <p:nvPr/>
          </p:nvSpPr>
          <p:spPr bwMode="auto">
            <a:xfrm>
              <a:off x="5317247" y="3285579"/>
              <a:ext cx="2525658"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ICMP </a:t>
              </a:r>
              <a:r>
                <a:rPr kumimoji="1" lang="zh-CN" altLang="en-US" sz="1600" b="1" dirty="0">
                  <a:solidFill>
                    <a:srgbClr val="CC00CC"/>
                  </a:solidFill>
                  <a:latin typeface="微软雅黑" panose="020B0503020204020204" pitchFamily="34" charset="-122"/>
                  <a:ea typeface="微软雅黑" panose="020B0503020204020204" pitchFamily="34" charset="-122"/>
                </a:rPr>
                <a:t>差错报告报文</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sp>
          <p:nvSpPr>
            <p:cNvPr id="52" name="Text Box 20"/>
            <p:cNvSpPr txBox="1">
              <a:spLocks noChangeArrowheads="1"/>
            </p:cNvSpPr>
            <p:nvPr/>
          </p:nvSpPr>
          <p:spPr bwMode="auto">
            <a:xfrm>
              <a:off x="4551210" y="2120164"/>
              <a:ext cx="676594"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8</a:t>
              </a:r>
              <a:endParaRPr kumimoji="1" lang="en-US" altLang="zh-CN" sz="1400" b="1" dirty="0">
                <a:latin typeface="微软雅黑" panose="020B0503020204020204" pitchFamily="34" charset="-122"/>
                <a:ea typeface="微软雅黑" panose="020B0503020204020204" pitchFamily="34" charset="-122"/>
              </a:endParaRPr>
            </a:p>
            <a:p>
              <a:pPr algn="ctr"/>
              <a:r>
                <a:rPr kumimoji="1" lang="zh-CN" altLang="en-US" sz="1400" b="1" dirty="0">
                  <a:latin typeface="微软雅黑" panose="020B0503020204020204" pitchFamily="34" charset="-122"/>
                  <a:ea typeface="微软雅黑" panose="020B0503020204020204" pitchFamily="34" charset="-122"/>
                </a:rPr>
                <a:t>字节</a:t>
              </a:r>
              <a:endParaRPr kumimoji="1" lang="zh-CN" altLang="en-US" sz="1400" b="1" dirty="0">
                <a:latin typeface="微软雅黑" panose="020B0503020204020204" pitchFamily="34" charset="-122"/>
                <a:ea typeface="微软雅黑" panose="020B0503020204020204" pitchFamily="34" charset="-122"/>
              </a:endParaRPr>
            </a:p>
          </p:txBody>
        </p:sp>
        <p:sp>
          <p:nvSpPr>
            <p:cNvPr id="53" name="Line 21"/>
            <p:cNvSpPr>
              <a:spLocks noChangeShapeType="1"/>
            </p:cNvSpPr>
            <p:nvPr/>
          </p:nvSpPr>
          <p:spPr bwMode="auto">
            <a:xfrm>
              <a:off x="5193910" y="2152103"/>
              <a:ext cx="0" cy="59690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Text Box 22"/>
            <p:cNvSpPr txBox="1">
              <a:spLocks noChangeArrowheads="1"/>
            </p:cNvSpPr>
            <p:nvPr/>
          </p:nvSpPr>
          <p:spPr bwMode="auto">
            <a:xfrm>
              <a:off x="650435" y="2251783"/>
              <a:ext cx="2166616"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C00000"/>
                  </a:solidFill>
                  <a:latin typeface="微软雅黑" panose="020B0503020204020204" pitchFamily="34" charset="-122"/>
                  <a:ea typeface="微软雅黑" panose="020B0503020204020204" pitchFamily="34" charset="-122"/>
                </a:rPr>
                <a:t>收到的 </a:t>
              </a:r>
              <a:r>
                <a:rPr kumimoji="1" lang="en-US" altLang="zh-CN" sz="1600" b="1" dirty="0">
                  <a:solidFill>
                    <a:srgbClr val="C00000"/>
                  </a:solidFill>
                  <a:latin typeface="微软雅黑" panose="020B0503020204020204" pitchFamily="34" charset="-122"/>
                  <a:ea typeface="微软雅黑" panose="020B0503020204020204" pitchFamily="34" charset="-122"/>
                </a:rPr>
                <a:t>IP </a:t>
              </a:r>
              <a:r>
                <a:rPr kumimoji="1" lang="zh-CN" altLang="en-US" sz="1600" b="1" dirty="0">
                  <a:solidFill>
                    <a:srgbClr val="C00000"/>
                  </a:solidFill>
                  <a:latin typeface="微软雅黑" panose="020B0503020204020204" pitchFamily="34" charset="-122"/>
                  <a:ea typeface="微软雅黑" panose="020B0503020204020204" pitchFamily="34" charset="-122"/>
                </a:rPr>
                <a:t>数据报</a:t>
              </a:r>
              <a:endParaRPr kumimoji="1"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55" name="Line 23"/>
            <p:cNvSpPr>
              <a:spLocks noChangeShapeType="1"/>
            </p:cNvSpPr>
            <p:nvPr/>
          </p:nvSpPr>
          <p:spPr bwMode="auto">
            <a:xfrm>
              <a:off x="5193910" y="2749003"/>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Line 24"/>
            <p:cNvSpPr>
              <a:spLocks noChangeShapeType="1"/>
            </p:cNvSpPr>
            <p:nvPr/>
          </p:nvSpPr>
          <p:spPr bwMode="auto">
            <a:xfrm>
              <a:off x="4547269" y="3174454"/>
              <a:ext cx="0" cy="595313"/>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Text Box 25"/>
            <p:cNvSpPr txBox="1">
              <a:spLocks noChangeArrowheads="1"/>
            </p:cNvSpPr>
            <p:nvPr/>
          </p:nvSpPr>
          <p:spPr bwMode="auto">
            <a:xfrm>
              <a:off x="2865968" y="3335372"/>
              <a:ext cx="1636033"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smtClean="0">
                  <a:latin typeface="微软雅黑" panose="020B0503020204020204" pitchFamily="34" charset="-122"/>
                  <a:ea typeface="微软雅黑" panose="020B0503020204020204" pitchFamily="34" charset="-122"/>
                </a:rPr>
                <a:t>数据报首部</a:t>
              </a:r>
              <a:endParaRPr kumimoji="1" lang="zh-CN" altLang="en-US" sz="1400" b="1" dirty="0">
                <a:latin typeface="微软雅黑" panose="020B0503020204020204" pitchFamily="34" charset="-122"/>
                <a:ea typeface="微软雅黑" panose="020B0503020204020204" pitchFamily="34" charset="-122"/>
              </a:endParaRPr>
            </a:p>
          </p:txBody>
        </p:sp>
        <p:sp>
          <p:nvSpPr>
            <p:cNvPr id="58" name="Text Box 26"/>
            <p:cNvSpPr txBox="1">
              <a:spLocks noChangeArrowheads="1"/>
            </p:cNvSpPr>
            <p:nvPr/>
          </p:nvSpPr>
          <p:spPr bwMode="auto">
            <a:xfrm>
              <a:off x="4559816" y="3196678"/>
              <a:ext cx="676594" cy="59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8</a:t>
              </a:r>
              <a:endParaRPr kumimoji="1" lang="en-US" altLang="zh-CN" sz="1400" b="1" dirty="0">
                <a:latin typeface="微软雅黑" panose="020B0503020204020204" pitchFamily="34" charset="-122"/>
                <a:ea typeface="微软雅黑" panose="020B0503020204020204" pitchFamily="34" charset="-122"/>
              </a:endParaRPr>
            </a:p>
            <a:p>
              <a:pPr algn="ctr"/>
              <a:r>
                <a:rPr kumimoji="1" lang="zh-CN" altLang="en-US" sz="1400" b="1" dirty="0">
                  <a:latin typeface="微软雅黑" panose="020B0503020204020204" pitchFamily="34" charset="-122"/>
                  <a:ea typeface="微软雅黑" panose="020B0503020204020204" pitchFamily="34" charset="-122"/>
                </a:rPr>
                <a:t>字节</a:t>
              </a:r>
              <a:endParaRPr kumimoji="1" lang="zh-CN" altLang="en-US" sz="1400" b="1" dirty="0">
                <a:latin typeface="微软雅黑" panose="020B0503020204020204" pitchFamily="34" charset="-122"/>
                <a:ea typeface="微软雅黑" panose="020B0503020204020204" pitchFamily="34" charset="-122"/>
              </a:endParaRPr>
            </a:p>
          </p:txBody>
        </p:sp>
        <p:sp>
          <p:nvSpPr>
            <p:cNvPr id="59" name="AutoShape 27"/>
            <p:cNvSpPr>
              <a:spLocks noChangeArrowheads="1"/>
            </p:cNvSpPr>
            <p:nvPr/>
          </p:nvSpPr>
          <p:spPr bwMode="auto">
            <a:xfrm>
              <a:off x="3441444" y="2720428"/>
              <a:ext cx="276886" cy="509588"/>
            </a:xfrm>
            <a:prstGeom prst="downArrow">
              <a:avLst>
                <a:gd name="adj1" fmla="val 47222"/>
                <a:gd name="adj2" fmla="val 103013"/>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AutoShape 28"/>
            <p:cNvSpPr>
              <a:spLocks noChangeArrowheads="1"/>
            </p:cNvSpPr>
            <p:nvPr/>
          </p:nvSpPr>
          <p:spPr bwMode="auto">
            <a:xfrm>
              <a:off x="4763962" y="2720428"/>
              <a:ext cx="275167" cy="509588"/>
            </a:xfrm>
            <a:prstGeom prst="downArrow">
              <a:avLst>
                <a:gd name="adj1" fmla="val 47222"/>
                <a:gd name="adj2" fmla="val 103656"/>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Text Box 29"/>
            <p:cNvSpPr txBox="1">
              <a:spLocks noChangeArrowheads="1"/>
            </p:cNvSpPr>
            <p:nvPr/>
          </p:nvSpPr>
          <p:spPr bwMode="auto">
            <a:xfrm>
              <a:off x="2183406" y="4334744"/>
              <a:ext cx="223842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差错报告报文</a:t>
              </a:r>
              <a:endParaRPr kumimoji="1" lang="zh-CN" altLang="en-US" sz="1400" b="1" dirty="0">
                <a:latin typeface="微软雅黑" panose="020B0503020204020204" pitchFamily="34" charset="-122"/>
                <a:ea typeface="微软雅黑" panose="020B0503020204020204" pitchFamily="34" charset="-122"/>
              </a:endParaRPr>
            </a:p>
          </p:txBody>
        </p:sp>
        <p:sp>
          <p:nvSpPr>
            <p:cNvPr id="62" name="Text Box 30"/>
            <p:cNvSpPr txBox="1">
              <a:spLocks noChangeArrowheads="1"/>
            </p:cNvSpPr>
            <p:nvPr/>
          </p:nvSpPr>
          <p:spPr bwMode="auto">
            <a:xfrm>
              <a:off x="5721222" y="1556792"/>
              <a:ext cx="2306243"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pitchFamily="34" charset="-122"/>
                  <a:ea typeface="微软雅黑" panose="020B0503020204020204" pitchFamily="34" charset="-122"/>
                </a:rPr>
                <a:t>IP </a:t>
              </a:r>
              <a:r>
                <a:rPr kumimoji="1" lang="zh-CN" altLang="en-US" sz="1400" b="1" dirty="0">
                  <a:solidFill>
                    <a:srgbClr val="0000FF"/>
                  </a:solidFill>
                  <a:latin typeface="微软雅黑" panose="020B0503020204020204" pitchFamily="34" charset="-122"/>
                  <a:ea typeface="微软雅黑" panose="020B0503020204020204" pitchFamily="34" charset="-122"/>
                </a:rPr>
                <a:t>数据报的数据字段</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3" name="AutoShape 31"/>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Line 32"/>
            <p:cNvSpPr>
              <a:spLocks noChangeShapeType="1"/>
            </p:cNvSpPr>
            <p:nvPr/>
          </p:nvSpPr>
          <p:spPr bwMode="auto">
            <a:xfrm>
              <a:off x="2794801" y="2749003"/>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Line 33"/>
            <p:cNvSpPr>
              <a:spLocks noChangeShapeType="1"/>
            </p:cNvSpPr>
            <p:nvPr/>
          </p:nvSpPr>
          <p:spPr bwMode="auto">
            <a:xfrm>
              <a:off x="1412089" y="3769766"/>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34"/>
            <p:cNvSpPr>
              <a:spLocks noChangeShapeType="1"/>
            </p:cNvSpPr>
            <p:nvPr/>
          </p:nvSpPr>
          <p:spPr bwMode="auto">
            <a:xfrm>
              <a:off x="5193910" y="3769766"/>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AutoShape 35"/>
            <p:cNvSpPr>
              <a:spLocks noChangeArrowheads="1"/>
            </p:cNvSpPr>
            <p:nvPr/>
          </p:nvSpPr>
          <p:spPr bwMode="auto">
            <a:xfrm>
              <a:off x="3127239" y="3817772"/>
              <a:ext cx="278606" cy="511176"/>
            </a:xfrm>
            <a:prstGeom prst="downArrow">
              <a:avLst>
                <a:gd name="adj1" fmla="val 47222"/>
                <a:gd name="adj2" fmla="val 102695"/>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8"/>
          <p:cNvSpPr>
            <a:spLocks noChangeArrowheads="1"/>
          </p:cNvSpPr>
          <p:nvPr/>
        </p:nvSpPr>
        <p:spPr bwMode="auto">
          <a:xfrm>
            <a:off x="545143" y="98767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不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第一个分片的数据报片的所有后续数据报片都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具有多播地址的数据报都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具有特殊地址（如</a:t>
            </a:r>
            <a:r>
              <a:rPr lang="en-US" altLang="zh-CN" sz="2000" b="1" dirty="0">
                <a:latin typeface="微软雅黑" panose="020B0503020204020204" pitchFamily="34" charset="-122"/>
                <a:ea typeface="微软雅黑" panose="020B0503020204020204" pitchFamily="34" charset="-122"/>
              </a:rPr>
              <a:t>127.0.0.0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0.0.0.0</a:t>
            </a:r>
            <a:r>
              <a:rPr lang="zh-CN" altLang="en-US" sz="2000" b="1" dirty="0">
                <a:latin typeface="微软雅黑" panose="020B0503020204020204" pitchFamily="34" charset="-122"/>
                <a:ea typeface="微软雅黑" panose="020B0503020204020204" pitchFamily="34" charset="-122"/>
              </a:rPr>
              <a:t>）的数据报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endParaRPr lang="zh-CN" altLang="en-US" sz="2000" b="1" dirty="0">
              <a:latin typeface="微软雅黑" panose="020B0503020204020204" pitchFamily="34" charset="-122"/>
              <a:ea typeface="微软雅黑" panose="020B0503020204020204" pitchFamily="34" charset="-122"/>
            </a:endParaRPr>
          </a:p>
        </p:txBody>
      </p:sp>
      <p:sp>
        <p:nvSpPr>
          <p:cNvPr id="17" name="AutoShape 5"/>
          <p:cNvSpPr>
            <a:spLocks noChangeArrowheads="1"/>
          </p:cNvSpPr>
          <p:nvPr/>
        </p:nvSpPr>
        <p:spPr bwMode="auto">
          <a:xfrm>
            <a:off x="545144" y="61998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1941968" y="58677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FFFF00"/>
                </a:solidFill>
                <a:latin typeface="微软雅黑" panose="020B0503020204020204" pitchFamily="34" charset="-122"/>
                <a:ea typeface="微软雅黑" panose="020B0503020204020204" pitchFamily="34" charset="-122"/>
              </a:rPr>
              <a:t>不应发送 </a:t>
            </a:r>
            <a:r>
              <a:rPr lang="en-US" altLang="zh-CN" sz="2000" b="1" dirty="0">
                <a:solidFill>
                  <a:srgbClr val="FFFF00"/>
                </a:solidFill>
                <a:latin typeface="微软雅黑" panose="020B0503020204020204" pitchFamily="34" charset="-122"/>
                <a:ea typeface="微软雅黑" panose="020B0503020204020204" pitchFamily="34" charset="-122"/>
              </a:rPr>
              <a:t>ICMP </a:t>
            </a:r>
            <a:r>
              <a:rPr lang="zh-CN" altLang="en-US" sz="2000" b="1" dirty="0">
                <a:solidFill>
                  <a:srgbClr val="FFFF00"/>
                </a:solidFill>
                <a:latin typeface="微软雅黑" panose="020B0503020204020204" pitchFamily="34" charset="-122"/>
                <a:ea typeface="微软雅黑" panose="020B0503020204020204" pitchFamily="34" charset="-122"/>
              </a:rPr>
              <a:t>差错报告报文的几种</a:t>
            </a:r>
            <a:r>
              <a:rPr lang="zh-CN" altLang="en-US" sz="2000" b="1" dirty="0" smtClean="0">
                <a:solidFill>
                  <a:srgbClr val="FFFF00"/>
                </a:solidFill>
                <a:latin typeface="微软雅黑" panose="020B0503020204020204" pitchFamily="34" charset="-122"/>
                <a:ea typeface="微软雅黑" panose="020B0503020204020204" pitchFamily="34" charset="-122"/>
              </a:rPr>
              <a:t>情况</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107058" y="1130957"/>
          <a:ext cx="7010399" cy="28026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316860" y="606428"/>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层面和控制层面</a:t>
            </a:r>
            <a:endParaRPr lang="zh-CN" altLang="en-US" sz="2000" b="1" dirty="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45144" y="62111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1941968" y="5879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询问</a:t>
            </a:r>
            <a:r>
              <a:rPr lang="zh-CN" altLang="en-US" sz="2000" b="1" dirty="0" smtClean="0">
                <a:solidFill>
                  <a:schemeClr val="bg1"/>
                </a:solidFill>
                <a:latin typeface="微软雅黑" panose="020B0503020204020204" pitchFamily="34" charset="-122"/>
                <a:ea typeface="微软雅黑" panose="020B0503020204020204" pitchFamily="34" charset="-122"/>
              </a:rPr>
              <a:t>报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545143" y="987670"/>
            <a:ext cx="8274392"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0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1) </a:t>
            </a:r>
            <a:r>
              <a:rPr lang="zh-CN" altLang="en-US" sz="2000" b="1" dirty="0">
                <a:solidFill>
                  <a:srgbClr val="C00000"/>
                </a:solidFill>
                <a:latin typeface="微软雅黑" panose="020B0503020204020204" pitchFamily="34" charset="-122"/>
                <a:ea typeface="微软雅黑" panose="020B0503020204020204" pitchFamily="34" charset="-122"/>
              </a:rPr>
              <a:t>回送请求和</a:t>
            </a:r>
            <a:r>
              <a:rPr lang="zh-CN" altLang="en-US" sz="2000" b="1" dirty="0" smtClean="0">
                <a:solidFill>
                  <a:srgbClr val="C00000"/>
                </a:solidFill>
                <a:latin typeface="微软雅黑" panose="020B0503020204020204" pitchFamily="34" charset="-122"/>
                <a:ea typeface="微软雅黑" panose="020B0503020204020204" pitchFamily="34" charset="-122"/>
              </a:rPr>
              <a:t>回答</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由主机或路由器向一个特定的目的主机发出的询问。</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收到此报文的主机必须给源主机或路由器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回送回答报文。</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种询问报文用来测试目的站是否可</a:t>
            </a:r>
            <a:r>
              <a:rPr lang="zh-CN" altLang="en-US" sz="2000" b="1" dirty="0" smtClean="0">
                <a:latin typeface="微软雅黑" panose="020B0503020204020204" pitchFamily="34" charset="-122"/>
                <a:ea typeface="微软雅黑" panose="020B0503020204020204" pitchFamily="34" charset="-122"/>
              </a:rPr>
              <a:t>达</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以及</a:t>
            </a:r>
            <a:r>
              <a:rPr lang="zh-CN" altLang="en-US" sz="2000" b="1" dirty="0">
                <a:latin typeface="微软雅黑" panose="020B0503020204020204" pitchFamily="34" charset="-122"/>
                <a:ea typeface="微软雅黑" panose="020B0503020204020204" pitchFamily="34" charset="-122"/>
              </a:rPr>
              <a:t>了解其有关状态。</a:t>
            </a:r>
            <a:endParaRPr lang="zh-CN" altLang="en-US" sz="2000" b="1" dirty="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2) </a:t>
            </a:r>
            <a:r>
              <a:rPr lang="zh-CN" altLang="en-US" sz="2000" b="1" dirty="0">
                <a:solidFill>
                  <a:srgbClr val="C00000"/>
                </a:solidFill>
                <a:latin typeface="微软雅黑" panose="020B0503020204020204" pitchFamily="34" charset="-122"/>
                <a:ea typeface="微软雅黑" panose="020B0503020204020204" pitchFamily="34" charset="-122"/>
              </a:rPr>
              <a:t>时间戳请求和</a:t>
            </a:r>
            <a:r>
              <a:rPr lang="zh-CN" altLang="en-US" sz="2000" b="1" dirty="0" smtClean="0">
                <a:solidFill>
                  <a:srgbClr val="C00000"/>
                </a:solidFill>
                <a:latin typeface="微软雅黑" panose="020B0503020204020204" pitchFamily="34" charset="-122"/>
                <a:ea typeface="微软雅黑" panose="020B0503020204020204" pitchFamily="34" charset="-122"/>
              </a:rPr>
              <a:t>回答：</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请</a:t>
            </a:r>
            <a:r>
              <a:rPr lang="zh-CN" altLang="en-US" sz="2000" b="1" dirty="0">
                <a:latin typeface="微软雅黑" panose="020B0503020204020204" pitchFamily="34" charset="-122"/>
                <a:ea typeface="微软雅黑" panose="020B0503020204020204" pitchFamily="34" charset="-122"/>
              </a:rPr>
              <a:t>某台主机或路由器回答当前的日期和时间。</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戳回答报文中有一</a:t>
            </a:r>
            <a:r>
              <a:rPr lang="zh-CN" altLang="en-US" sz="2000" b="1" dirty="0" smtClean="0">
                <a:latin typeface="微软雅黑" panose="020B0503020204020204" pitchFamily="34" charset="-122"/>
                <a:ea typeface="微软雅黑" panose="020B0503020204020204" pitchFamily="34" charset="-122"/>
              </a:rPr>
              <a:t>个 </a:t>
            </a:r>
            <a:r>
              <a:rPr lang="en-US" altLang="zh-CN" sz="2000" b="1" dirty="0" smtClean="0">
                <a:latin typeface="微软雅黑" panose="020B0503020204020204" pitchFamily="34" charset="-122"/>
                <a:ea typeface="微软雅黑" panose="020B0503020204020204" pitchFamily="34" charset="-122"/>
              </a:rPr>
              <a:t>32 </a:t>
            </a:r>
            <a:r>
              <a:rPr lang="zh-CN" altLang="en-US" sz="2000" b="1" dirty="0" smtClean="0">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的字段，其中写入的整数代表从</a:t>
            </a:r>
            <a:r>
              <a:rPr lang="en-US" altLang="zh-CN" sz="2000" b="1" dirty="0" smtClean="0">
                <a:latin typeface="微软雅黑" panose="020B0503020204020204" pitchFamily="34" charset="-122"/>
                <a:ea typeface="微软雅黑" panose="020B0503020204020204" pitchFamily="34" charset="-122"/>
              </a:rPr>
              <a:t>1900 </a:t>
            </a:r>
            <a:r>
              <a:rPr lang="zh-CN" altLang="en-US" sz="2000" b="1" dirty="0" smtClean="0">
                <a:latin typeface="微软雅黑" panose="020B0503020204020204" pitchFamily="34" charset="-122"/>
                <a:ea typeface="微软雅黑" panose="020B0503020204020204" pitchFamily="34" charset="-122"/>
              </a:rPr>
              <a:t>年 </a:t>
            </a: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latin typeface="微软雅黑" panose="020B0503020204020204" pitchFamily="34" charset="-122"/>
                <a:ea typeface="微软雅黑" panose="020B0503020204020204" pitchFamily="34" charset="-122"/>
              </a:rPr>
              <a:t>月 </a:t>
            </a: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latin typeface="微软雅黑" panose="020B0503020204020204" pitchFamily="34" charset="-122"/>
                <a:ea typeface="微软雅黑" panose="020B0503020204020204" pitchFamily="34" charset="-122"/>
              </a:rPr>
              <a:t>日</a:t>
            </a:r>
            <a:r>
              <a:rPr lang="zh-CN" altLang="en-US" sz="2000" b="1" dirty="0">
                <a:latin typeface="微软雅黑" panose="020B0503020204020204" pitchFamily="34" charset="-122"/>
                <a:ea typeface="微软雅黑" panose="020B0503020204020204" pitchFamily="34" charset="-122"/>
              </a:rPr>
              <a:t>起到当前时刻一共有多少秒</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戳请求与回答可用于时钟同步和时间测量</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2514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6" name="Rectangle 6"/>
          <p:cNvSpPr>
            <a:spLocks noChangeArrowheads="1"/>
          </p:cNvSpPr>
          <p:nvPr/>
        </p:nvSpPr>
        <p:spPr bwMode="auto">
          <a:xfrm>
            <a:off x="2787699" y="593072"/>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7" name="Rectangle 8"/>
          <p:cNvSpPr>
            <a:spLocks noChangeArrowheads="1"/>
          </p:cNvSpPr>
          <p:nvPr/>
        </p:nvSpPr>
        <p:spPr bwMode="auto">
          <a:xfrm>
            <a:off x="545144" y="1057184"/>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a:solidFill>
                  <a:srgbClr val="C00000"/>
                </a:solidFill>
                <a:latin typeface="微软雅黑" panose="020B0503020204020204" pitchFamily="34" charset="-122"/>
                <a:ea typeface="微软雅黑" panose="020B0503020204020204" pitchFamily="34" charset="-122"/>
              </a:rPr>
              <a:t>PING</a:t>
            </a:r>
            <a:r>
              <a:rPr lang="en-US" altLang="zh-CN" sz="2000" b="1" dirty="0">
                <a:latin typeface="微软雅黑" panose="020B0503020204020204" pitchFamily="34" charset="-122"/>
                <a:ea typeface="微软雅黑" panose="020B0503020204020204" pitchFamily="34" charset="-122"/>
              </a:rPr>
              <a:t> (Packet </a:t>
            </a:r>
            <a:r>
              <a:rPr lang="en-US" altLang="zh-CN" sz="2000" b="1" dirty="0" err="1">
                <a:latin typeface="微软雅黑" panose="020B0503020204020204" pitchFamily="34" charset="-122"/>
                <a:ea typeface="微软雅黑" panose="020B0503020204020204" pitchFamily="34" charset="-122"/>
              </a:rPr>
              <a:t>InterNet</a:t>
            </a:r>
            <a:r>
              <a:rPr lang="en-US" altLang="zh-CN" sz="2000" b="1" dirty="0">
                <a:latin typeface="微软雅黑" panose="020B0503020204020204" pitchFamily="34" charset="-122"/>
                <a:ea typeface="微软雅黑" panose="020B0503020204020204" pitchFamily="34" charset="-122"/>
              </a:rPr>
              <a:t> Groper) </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用来</a:t>
            </a:r>
            <a:r>
              <a:rPr lang="zh-CN" altLang="en-US" sz="2000" b="1" dirty="0">
                <a:latin typeface="微软雅黑" panose="020B0503020204020204" pitchFamily="34" charset="-122"/>
                <a:ea typeface="微软雅黑" panose="020B0503020204020204" pitchFamily="34" charset="-122"/>
              </a:rPr>
              <a:t>测试两个主机之间的</a:t>
            </a:r>
            <a:r>
              <a:rPr lang="zh-CN" altLang="en-US" sz="2000" b="1" dirty="0">
                <a:solidFill>
                  <a:srgbClr val="0000FF"/>
                </a:solidFill>
                <a:latin typeface="微软雅黑" panose="020B0503020204020204" pitchFamily="34" charset="-122"/>
                <a:ea typeface="微软雅黑" panose="020B0503020204020204" pitchFamily="34" charset="-122"/>
              </a:rPr>
              <a:t>连通性。</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使用</a:t>
            </a:r>
            <a:r>
              <a:rPr lang="zh-CN" altLang="en-US" sz="2000" b="1" dirty="0">
                <a:latin typeface="微软雅黑" panose="020B0503020204020204" pitchFamily="34" charset="-122"/>
                <a:ea typeface="微软雅黑" panose="020B0503020204020204" pitchFamily="34" charset="-122"/>
              </a:rPr>
              <a:t>了 </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回送请求与回送回答报文。</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应用层直接使用网络层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的例子</a:t>
            </a:r>
            <a:r>
              <a:rPr lang="zh-CN" altLang="en-US" sz="2000" b="1" dirty="0" smtClean="0">
                <a:latin typeface="微软雅黑" panose="020B0503020204020204" pitchFamily="34" charset="-122"/>
                <a:ea typeface="微软雅黑" panose="020B0503020204020204" pitchFamily="34" charset="-122"/>
              </a:rPr>
              <a:t>，没有</a:t>
            </a:r>
            <a:r>
              <a:rPr lang="zh-CN" altLang="en-US" sz="2000" b="1" dirty="0">
                <a:latin typeface="微软雅黑" panose="020B0503020204020204" pitchFamily="34" charset="-122"/>
                <a:ea typeface="微软雅黑" panose="020B0503020204020204" pitchFamily="34" charset="-122"/>
              </a:rPr>
              <a:t>通过运输层的 </a:t>
            </a:r>
            <a:r>
              <a:rPr lang="en-US" altLang="zh-CN" sz="2000" b="1" dirty="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或 </a:t>
            </a:r>
            <a:r>
              <a:rPr lang="en-US" altLang="zh-CN" sz="2000" b="1" dirty="0" smtClean="0">
                <a:latin typeface="微软雅黑" panose="020B0503020204020204" pitchFamily="34" charset="-122"/>
                <a:ea typeface="微软雅黑" panose="020B0503020204020204" pitchFamily="34" charset="-122"/>
              </a:rPr>
              <a:t>UDP</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22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475118" y="589480"/>
            <a:ext cx="22124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PING </a:t>
            </a:r>
            <a:r>
              <a:rPr lang="zh-CN" altLang="en-US" sz="2000" b="1" dirty="0">
                <a:solidFill>
                  <a:schemeClr val="bg1"/>
                </a:solidFill>
                <a:latin typeface="微软雅黑" panose="020B0503020204020204" pitchFamily="34" charset="-122"/>
                <a:ea typeface="微软雅黑" panose="020B0503020204020204" pitchFamily="34" charset="-122"/>
              </a:rPr>
              <a:t>的应用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圆角矩形 105"/>
          <p:cNvSpPr/>
          <p:nvPr/>
        </p:nvSpPr>
        <p:spPr>
          <a:xfrm>
            <a:off x="556963" y="1060279"/>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1932338" y="4308390"/>
            <a:ext cx="5298024" cy="307777"/>
          </a:xfrm>
          <a:prstGeom prst="rect">
            <a:avLst/>
          </a:prstGeom>
        </p:spPr>
        <p:txBody>
          <a:bodyPr wrap="square">
            <a:spAutoFit/>
          </a:bodyPr>
          <a:lstStyle/>
          <a:p>
            <a:pPr algn="ctr"/>
            <a:r>
              <a:rPr lang="zh-CN" altLang="zh-CN" sz="1400" b="1" dirty="0" smtClean="0">
                <a:latin typeface="微软雅黑" panose="020B0503020204020204" pitchFamily="34" charset="-122"/>
                <a:ea typeface="微软雅黑" panose="020B0503020204020204" pitchFamily="34" charset="-122"/>
              </a:rPr>
              <a:t>用</a:t>
            </a:r>
            <a:r>
              <a:rPr lang="en-US" altLang="zh-CN" sz="1400" b="1" dirty="0" smtClean="0">
                <a:latin typeface="微软雅黑" panose="020B0503020204020204" pitchFamily="34" charset="-122"/>
                <a:ea typeface="微软雅黑" panose="020B0503020204020204" pitchFamily="34" charset="-122"/>
              </a:rPr>
              <a:t> PING </a:t>
            </a:r>
            <a:r>
              <a:rPr lang="zh-CN" altLang="zh-CN" sz="1400" b="1" dirty="0" smtClean="0">
                <a:latin typeface="微软雅黑" panose="020B0503020204020204" pitchFamily="34" charset="-122"/>
                <a:ea typeface="微软雅黑" panose="020B0503020204020204" pitchFamily="34" charset="-122"/>
              </a:rPr>
              <a:t>测试</a:t>
            </a:r>
            <a:r>
              <a:rPr lang="zh-CN" altLang="en-US" sz="1400" b="1" dirty="0">
                <a:latin typeface="微软雅黑" panose="020B0503020204020204" pitchFamily="34" charset="-122"/>
                <a:ea typeface="微软雅黑" panose="020B0503020204020204" pitchFamily="34" charset="-122"/>
              </a:rPr>
              <a:t>邮件</a:t>
            </a:r>
            <a:r>
              <a:rPr lang="zh-CN" altLang="en-US" sz="1400" b="1" dirty="0" smtClean="0">
                <a:latin typeface="微软雅黑" panose="020B0503020204020204" pitchFamily="34" charset="-122"/>
                <a:ea typeface="微软雅黑" panose="020B0503020204020204" pitchFamily="34" charset="-122"/>
              </a:rPr>
              <a:t>服务器 </a:t>
            </a:r>
            <a:r>
              <a:rPr lang="en-US" altLang="zh-CN" sz="1400" b="1" dirty="0" smtClean="0">
                <a:latin typeface="微软雅黑" panose="020B0503020204020204" pitchFamily="34" charset="-122"/>
                <a:ea typeface="微软雅黑" panose="020B0503020204020204" pitchFamily="34" charset="-122"/>
              </a:rPr>
              <a:t>mail.sina.com.cn </a:t>
            </a:r>
            <a:r>
              <a:rPr lang="zh-CN" altLang="en-US" sz="1400" b="1" dirty="0" smtClean="0">
                <a:latin typeface="微软雅黑" panose="020B0503020204020204" pitchFamily="34" charset="-122"/>
                <a:ea typeface="微软雅黑" panose="020B0503020204020204" pitchFamily="34" charset="-122"/>
              </a:rPr>
              <a:t>的连通性</a:t>
            </a:r>
            <a:endParaRPr lang="zh-CN" altLang="en-US" sz="1400" b="1" dirty="0">
              <a:latin typeface="微软雅黑" panose="020B0503020204020204" pitchFamily="34" charset="-122"/>
              <a:ea typeface="微软雅黑" panose="020B0503020204020204" pitchFamily="34" charset="-122"/>
            </a:endParaRPr>
          </a:p>
        </p:txBody>
      </p:sp>
      <p:pic>
        <p:nvPicPr>
          <p:cNvPr id="9" name="Picture 5" descr="2006-2-19-pi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79871" y="1200616"/>
            <a:ext cx="7011354" cy="29165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30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9" y="590232"/>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54344"/>
            <a:ext cx="8053712"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smtClean="0">
                <a:solidFill>
                  <a:srgbClr val="C00000"/>
                </a:solidFill>
                <a:latin typeface="微软雅黑" panose="020B0503020204020204" pitchFamily="34" charset="-122"/>
                <a:ea typeface="微软雅黑" panose="020B0503020204020204" pitchFamily="34" charset="-122"/>
              </a:rPr>
              <a:t>Traceroute</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是</a:t>
            </a:r>
            <a:r>
              <a:rPr lang="en-US" altLang="zh-CN" sz="2000" b="1" dirty="0">
                <a:latin typeface="微软雅黑" panose="020B0503020204020204" pitchFamily="34" charset="-122"/>
                <a:ea typeface="微软雅黑" panose="020B0503020204020204" pitchFamily="34" charset="-122"/>
              </a:rPr>
              <a:t>UNIX</a:t>
            </a:r>
            <a:r>
              <a:rPr lang="zh-CN" altLang="en-US" sz="2000" b="1" dirty="0">
                <a:latin typeface="微软雅黑" panose="020B0503020204020204" pitchFamily="34" charset="-122"/>
                <a:ea typeface="微软雅黑" panose="020B0503020204020204" pitchFamily="34" charset="-122"/>
              </a:rPr>
              <a:t>操作系统中</a:t>
            </a:r>
            <a:r>
              <a:rPr lang="zh-CN" altLang="en-US" sz="2000" b="1" dirty="0" smtClean="0">
                <a:latin typeface="微软雅黑" panose="020B0503020204020204" pitchFamily="34" charset="-122"/>
                <a:ea typeface="微软雅黑" panose="020B0503020204020204" pitchFamily="34" charset="-122"/>
              </a:rPr>
              <a:t>名字。在 </a:t>
            </a:r>
            <a:r>
              <a:rPr lang="en-US" altLang="zh-CN" sz="2000" b="1" dirty="0">
                <a:latin typeface="微软雅黑" panose="020B0503020204020204" pitchFamily="34" charset="-122"/>
                <a:ea typeface="微软雅黑" panose="020B0503020204020204" pitchFamily="34" charset="-122"/>
              </a:rPr>
              <a:t>Windows </a:t>
            </a:r>
            <a:r>
              <a:rPr lang="zh-CN" altLang="en-US" sz="2000" b="1" dirty="0">
                <a:latin typeface="微软雅黑" panose="020B0503020204020204" pitchFamily="34" charset="-122"/>
                <a:ea typeface="微软雅黑" panose="020B0503020204020204" pitchFamily="34" charset="-122"/>
              </a:rPr>
              <a:t>操作系统中这个命令是 </a:t>
            </a:r>
            <a:r>
              <a:rPr lang="en-US" altLang="zh-CN" sz="2000" b="1" dirty="0" err="1">
                <a:latin typeface="微软雅黑" panose="020B0503020204020204" pitchFamily="34" charset="-122"/>
                <a:ea typeface="微软雅黑" panose="020B0503020204020204" pitchFamily="34" charset="-122"/>
              </a:rPr>
              <a:t>tracer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来跟踪一个分组从源点到终点的</a:t>
            </a:r>
            <a:r>
              <a:rPr lang="zh-CN" altLang="en-US" sz="2000" b="1" dirty="0">
                <a:solidFill>
                  <a:srgbClr val="0000FF"/>
                </a:solidFill>
                <a:latin typeface="微软雅黑" panose="020B0503020204020204" pitchFamily="34" charset="-122"/>
                <a:ea typeface="微软雅黑" panose="020B0503020204020204" pitchFamily="34" charset="-122"/>
              </a:rPr>
              <a:t>路径。</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en-US" altLang="zh-CN" sz="2000" b="1" dirty="0">
                <a:solidFill>
                  <a:schemeClr val="tx1"/>
                </a:solidFill>
                <a:latin typeface="微软雅黑" panose="020B0503020204020204" pitchFamily="34" charset="-122"/>
                <a:ea typeface="微软雅黑" panose="020B0503020204020204" pitchFamily="34" charset="-122"/>
              </a:rPr>
              <a:t>Traceroute</a:t>
            </a:r>
            <a:r>
              <a:rPr lang="zh-CN" altLang="en-US" sz="2000" b="1" dirty="0">
                <a:solidFill>
                  <a:schemeClr val="tx1"/>
                </a:solidFill>
                <a:latin typeface="微软雅黑" panose="020B0503020204020204" pitchFamily="34" charset="-122"/>
                <a:ea typeface="微软雅黑" panose="020B0503020204020204" pitchFamily="34" charset="-122"/>
              </a:rPr>
              <a:t>从源主机向目的主机发送一连串的</a:t>
            </a:r>
            <a:r>
              <a:rPr lang="en-US" altLang="zh-CN" sz="2000" b="1" dirty="0">
                <a:solidFill>
                  <a:schemeClr val="tx1"/>
                </a:solidFill>
                <a:latin typeface="微软雅黑" panose="020B0503020204020204" pitchFamily="34" charset="-122"/>
                <a:ea typeface="微软雅黑" panose="020B0503020204020204" pitchFamily="34" charset="-122"/>
              </a:rPr>
              <a:t>IP</a:t>
            </a:r>
            <a:r>
              <a:rPr lang="zh-CN" altLang="en-US" sz="2000" b="1" dirty="0">
                <a:solidFill>
                  <a:schemeClr val="tx1"/>
                </a:solidFill>
                <a:latin typeface="微软雅黑" panose="020B0503020204020204" pitchFamily="34" charset="-122"/>
                <a:ea typeface="微软雅黑" panose="020B0503020204020204" pitchFamily="34" charset="-122"/>
              </a:rPr>
              <a:t>数据报，数据报中封装的是无法交付的</a:t>
            </a:r>
            <a:r>
              <a:rPr lang="en-US" altLang="zh-CN" sz="2000" b="1" dirty="0">
                <a:solidFill>
                  <a:schemeClr val="tx1"/>
                </a:solidFill>
                <a:latin typeface="微软雅黑" panose="020B0503020204020204" pitchFamily="34" charset="-122"/>
                <a:ea typeface="微软雅黑" panose="020B0503020204020204" pitchFamily="34" charset="-122"/>
              </a:rPr>
              <a:t>UDP</a:t>
            </a:r>
            <a:r>
              <a:rPr lang="zh-CN" altLang="en-US" sz="2000" b="1" dirty="0">
                <a:solidFill>
                  <a:schemeClr val="tx1"/>
                </a:solidFill>
                <a:latin typeface="微软雅黑" panose="020B0503020204020204" pitchFamily="34" charset="-122"/>
                <a:ea typeface="微软雅黑" panose="020B0503020204020204" pitchFamily="34" charset="-122"/>
              </a:rPr>
              <a:t>用户数据报。</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它利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中的 </a:t>
            </a:r>
            <a:r>
              <a:rPr lang="en-US" altLang="zh-CN" sz="2000" b="1" dirty="0">
                <a:solidFill>
                  <a:srgbClr val="0000FF"/>
                </a:solidFill>
                <a:latin typeface="微软雅黑" panose="020B0503020204020204" pitchFamily="34" charset="-122"/>
                <a:ea typeface="微软雅黑" panose="020B0503020204020204" pitchFamily="34" charset="-122"/>
              </a:rPr>
              <a:t>TTL </a:t>
            </a:r>
            <a:r>
              <a:rPr lang="zh-CN" altLang="en-US" sz="2000" b="1" dirty="0">
                <a:solidFill>
                  <a:srgbClr val="0000FF"/>
                </a:solidFill>
                <a:latin typeface="微软雅黑" panose="020B0503020204020204" pitchFamily="34" charset="-122"/>
                <a:ea typeface="微软雅黑" panose="020B0503020204020204" pitchFamily="34" charset="-122"/>
              </a:rPr>
              <a:t>字段、</a:t>
            </a:r>
            <a:r>
              <a:rPr lang="en-US" altLang="zh-CN" sz="2000" b="1" dirty="0" smtClean="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时间超过差错报告</a:t>
            </a:r>
            <a:r>
              <a:rPr lang="zh-CN" altLang="en-US" sz="2000" b="1" dirty="0" smtClean="0">
                <a:solidFill>
                  <a:srgbClr val="0000FF"/>
                </a:solidFill>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和</a:t>
            </a:r>
            <a:r>
              <a:rPr lang="en-US" altLang="zh-CN" sz="2000" b="1" dirty="0" smtClean="0">
                <a:solidFill>
                  <a:srgbClr val="0000FF"/>
                </a:solidFill>
                <a:latin typeface="微软雅黑" panose="020B0503020204020204" pitchFamily="34" charset="-122"/>
                <a:ea typeface="微软雅黑" panose="020B0503020204020204" pitchFamily="34" charset="-122"/>
              </a:rPr>
              <a:t>ICMP </a:t>
            </a:r>
            <a:r>
              <a:rPr lang="zh-CN" altLang="en-US" sz="2000" b="1" dirty="0" smtClean="0">
                <a:solidFill>
                  <a:srgbClr val="0000FF"/>
                </a:solidFill>
                <a:latin typeface="微软雅黑" panose="020B0503020204020204" pitchFamily="34" charset="-122"/>
                <a:ea typeface="微软雅黑" panose="020B0503020204020204" pitchFamily="34" charset="-122"/>
              </a:rPr>
              <a:t>终点</a:t>
            </a:r>
            <a:r>
              <a:rPr lang="zh-CN" altLang="en-US" sz="2000" b="1" dirty="0">
                <a:solidFill>
                  <a:srgbClr val="0000FF"/>
                </a:solidFill>
                <a:latin typeface="微软雅黑" panose="020B0503020204020204" pitchFamily="34" charset="-122"/>
                <a:ea typeface="微软雅黑" panose="020B0503020204020204" pitchFamily="34" charset="-122"/>
              </a:rPr>
              <a:t>不可达差错报告报文</a:t>
            </a:r>
            <a:r>
              <a:rPr lang="zh-CN" altLang="en-US" sz="2000" b="1" dirty="0">
                <a:latin typeface="微软雅黑" panose="020B0503020204020204" pitchFamily="34" charset="-122"/>
                <a:ea typeface="微软雅黑" panose="020B0503020204020204" pitchFamily="34" charset="-122"/>
              </a:rPr>
              <a:t>实现对从源点到终点的路径的跟踪。</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04332" y="4353117"/>
            <a:ext cx="6151905" cy="307777"/>
          </a:xfrm>
          <a:prstGeom prst="rect">
            <a:avLst/>
          </a:prstGeom>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用 </a:t>
            </a:r>
            <a:r>
              <a:rPr lang="en-US" altLang="zh-CN" sz="1400" b="1" dirty="0" err="1">
                <a:latin typeface="微软雅黑" panose="020B0503020204020204" pitchFamily="34" charset="-122"/>
                <a:ea typeface="微软雅黑" panose="020B0503020204020204" pitchFamily="34" charset="-122"/>
              </a:rPr>
              <a:t>tracert</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命令获得到新浪网的邮件</a:t>
            </a:r>
            <a:r>
              <a:rPr lang="zh-CN" altLang="en-US" sz="1400" b="1" dirty="0" smtClean="0">
                <a:latin typeface="微软雅黑" panose="020B0503020204020204" pitchFamily="34" charset="-122"/>
                <a:ea typeface="微软雅黑" panose="020B0503020204020204" pitchFamily="34" charset="-122"/>
              </a:rPr>
              <a:t>服务器 </a:t>
            </a:r>
            <a:r>
              <a:rPr lang="en-US" altLang="zh-CN" sz="1400" b="1" dirty="0" smtClean="0">
                <a:latin typeface="微软雅黑" panose="020B0503020204020204" pitchFamily="34" charset="-122"/>
                <a:ea typeface="微软雅黑" panose="020B0503020204020204" pitchFamily="34" charset="-122"/>
              </a:rPr>
              <a:t>mail.sina.com.cn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路由信息</a:t>
            </a:r>
            <a:endParaRPr lang="zh-CN" altLang="en-US" sz="1400" b="1" dirty="0">
              <a:latin typeface="微软雅黑" panose="020B0503020204020204" pitchFamily="34" charset="-122"/>
              <a:ea typeface="微软雅黑" panose="020B0503020204020204" pitchFamily="34" charset="-122"/>
            </a:endParaRPr>
          </a:p>
        </p:txBody>
      </p:sp>
      <p:sp>
        <p:nvSpPr>
          <p:cNvPr id="7" name="AutoShape 5"/>
          <p:cNvSpPr>
            <a:spLocks noChangeArrowheads="1"/>
          </p:cNvSpPr>
          <p:nvPr/>
        </p:nvSpPr>
        <p:spPr bwMode="auto">
          <a:xfrm>
            <a:off x="545145" y="63667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787699" y="59581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pic>
        <p:nvPicPr>
          <p:cNvPr id="10" name="Picture 4" descr="Printscreen-2006-2-19-t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5748" y="1183655"/>
            <a:ext cx="5932505" cy="3089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17216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77859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639730" y="117216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648619" y="1267101"/>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a:t>
            </a:r>
            <a:r>
              <a:rPr lang="en-US" altLang="zh-CN" sz="2000" b="1" dirty="0" smtClean="0">
                <a:solidFill>
                  <a:srgbClr val="FFFF00"/>
                </a:solidFill>
                <a:latin typeface="微软雅黑" panose="020B0503020204020204" pitchFamily="34" charset="-122"/>
                <a:ea typeface="微软雅黑" panose="020B0503020204020204" pitchFamily="34" charset="-122"/>
              </a:rPr>
              <a:t>5</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IPv6</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9"/>
          <p:cNvSpPr>
            <a:spLocks noChangeArrowheads="1"/>
          </p:cNvSpPr>
          <p:nvPr/>
        </p:nvSpPr>
        <p:spPr bwMode="auto">
          <a:xfrm>
            <a:off x="2629135" y="239180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99823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091496"/>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137625"/>
            <a:ext cx="5621391"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smtClean="0">
                <a:solidFill>
                  <a:schemeClr val="bg1"/>
                </a:solidFill>
                <a:latin typeface="微软雅黑" panose="020B0503020204020204" pitchFamily="34" charset="-122"/>
                <a:ea typeface="微软雅黑" panose="020B0503020204020204" pitchFamily="34" charset="-122"/>
              </a:rPr>
              <a:t>4.5.1                                     IPv6 </a:t>
            </a:r>
            <a:r>
              <a:rPr lang="zh-CN" altLang="en-US" sz="2000" b="1" dirty="0">
                <a:solidFill>
                  <a:schemeClr val="bg1"/>
                </a:solidFill>
                <a:latin typeface="微软雅黑" panose="020B0503020204020204" pitchFamily="34" charset="-122"/>
                <a:ea typeface="微软雅黑" panose="020B0503020204020204" pitchFamily="34" charset="-122"/>
              </a:rPr>
              <a:t>的基本</a:t>
            </a:r>
            <a:r>
              <a:rPr lang="zh-CN" altLang="en-US" sz="2000" b="1" dirty="0" smtClean="0">
                <a:solidFill>
                  <a:schemeClr val="bg1"/>
                </a:solidFill>
                <a:latin typeface="微软雅黑" panose="020B0503020204020204" pitchFamily="34" charset="-122"/>
                <a:ea typeface="微软雅黑" panose="020B0503020204020204" pitchFamily="34" charset="-122"/>
              </a:rPr>
              <a:t>首部</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5.2                                            </a:t>
            </a: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5.3                              </a:t>
            </a:r>
            <a:r>
              <a:rPr lang="zh-CN" altLang="en-US" sz="2000" b="1" dirty="0">
                <a:solidFill>
                  <a:schemeClr val="bg1"/>
                </a:solidFill>
                <a:latin typeface="微软雅黑" panose="020B0503020204020204" pitchFamily="34" charset="-122"/>
                <a:ea typeface="微软雅黑" panose="020B0503020204020204" pitchFamily="34" charset="-122"/>
              </a:rPr>
              <a:t>从 </a:t>
            </a:r>
            <a:r>
              <a:rPr lang="en-US" altLang="zh-CN" sz="2000" b="1" dirty="0">
                <a:solidFill>
                  <a:schemeClr val="bg1"/>
                </a:solidFill>
                <a:latin typeface="微软雅黑" panose="020B0503020204020204" pitchFamily="34" charset="-122"/>
                <a:ea typeface="微软雅黑" panose="020B0503020204020204" pitchFamily="34" charset="-122"/>
              </a:rPr>
              <a:t>IPv4 </a:t>
            </a:r>
            <a:r>
              <a:rPr lang="zh-CN" altLang="en-US" sz="2000" b="1" dirty="0">
                <a:solidFill>
                  <a:schemeClr val="bg1"/>
                </a:solidFill>
                <a:latin typeface="微软雅黑" panose="020B0503020204020204" pitchFamily="34" charset="-122"/>
                <a:ea typeface="微软雅黑" panose="020B0503020204020204" pitchFamily="34" charset="-122"/>
              </a:rPr>
              <a:t>向 </a:t>
            </a: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smtClean="0">
                <a:solidFill>
                  <a:schemeClr val="bg1"/>
                </a:solidFill>
                <a:latin typeface="微软雅黑" panose="020B0503020204020204" pitchFamily="34" charset="-122"/>
                <a:ea typeface="微软雅黑" panose="020B0503020204020204" pitchFamily="34" charset="-122"/>
              </a:rPr>
              <a:t>过渡</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5.4                                                 ICMPv6</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5145" y="995494"/>
            <a:ext cx="8053712" cy="2900794"/>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是互联网的核心协议。</a:t>
            </a:r>
            <a:endParaRPr lang="zh-CN" altLang="en-US" sz="2000" b="1" dirty="0">
              <a:latin typeface="微软雅黑" panose="020B0503020204020204" pitchFamily="34" charset="-122"/>
              <a:ea typeface="微软雅黑" panose="020B0503020204020204" pitchFamily="34" charset="-122"/>
            </a:endParaRPr>
          </a:p>
          <a:p>
            <a:pPr marL="357505" indent="-357505" eaLnBrk="0" hangingPunct="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Pv4 </a:t>
            </a:r>
            <a:r>
              <a:rPr lang="zh-CN" altLang="en-US" sz="2000" b="1" dirty="0" smtClean="0">
                <a:latin typeface="微软雅黑" panose="020B0503020204020204" pitchFamily="34" charset="-122"/>
                <a:ea typeface="微软雅黑" panose="020B0503020204020204" pitchFamily="34" charset="-122"/>
              </a:rPr>
              <a:t>地址耗尽问题：</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2011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月，</a:t>
            </a:r>
            <a:r>
              <a:rPr lang="en-US" altLang="zh-CN" sz="2000" b="1" dirty="0">
                <a:latin typeface="微软雅黑" panose="020B0503020204020204" pitchFamily="34" charset="-122"/>
                <a:ea typeface="微软雅黑" panose="020B0503020204020204" pitchFamily="34" charset="-122"/>
              </a:rPr>
              <a:t>IANA IPv4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地址已经耗尽</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各地区</a:t>
            </a:r>
            <a:r>
              <a:rPr lang="zh-CN" altLang="en-US" sz="2000" b="1" dirty="0">
                <a:latin typeface="微软雅黑" panose="020B0503020204020204" pitchFamily="34" charset="-122"/>
                <a:ea typeface="微软雅黑" panose="020B0503020204020204" pitchFamily="34" charset="-122"/>
              </a:rPr>
              <a:t>互联网地址分配机构也相继宣布地址耗尽。</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我国在 </a:t>
            </a:r>
            <a:r>
              <a:rPr lang="en-US" altLang="zh-CN" sz="2000" b="1" dirty="0">
                <a:latin typeface="微软雅黑" panose="020B0503020204020204" pitchFamily="34" charset="-122"/>
                <a:ea typeface="微软雅黑" panose="020B0503020204020204" pitchFamily="34" charset="-122"/>
              </a:rPr>
              <a:t>2014 – 2015 </a:t>
            </a:r>
            <a:r>
              <a:rPr lang="zh-CN" altLang="en-US" sz="2000" b="1" dirty="0">
                <a:latin typeface="微软雅黑" panose="020B0503020204020204" pitchFamily="34" charset="-122"/>
                <a:ea typeface="微软雅黑" panose="020B0503020204020204" pitchFamily="34" charset="-122"/>
              </a:rPr>
              <a:t>年也逐步停止了向新用户和应用分配 </a:t>
            </a:r>
            <a:r>
              <a:rPr lang="en-US" altLang="zh-CN" sz="2000" b="1" dirty="0">
                <a:latin typeface="微软雅黑" panose="020B0503020204020204" pitchFamily="34" charset="-122"/>
                <a:ea typeface="微软雅黑" panose="020B0503020204020204" pitchFamily="34" charset="-122"/>
              </a:rPr>
              <a:t>IPv4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根本</a:t>
            </a:r>
            <a:r>
              <a:rPr lang="zh-CN" altLang="en-US" sz="2000" b="1" dirty="0">
                <a:solidFill>
                  <a:srgbClr val="0000FF"/>
                </a:solidFill>
                <a:latin typeface="微软雅黑" panose="020B0503020204020204" pitchFamily="34" charset="-122"/>
                <a:ea typeface="微软雅黑" panose="020B0503020204020204" pitchFamily="34" charset="-122"/>
              </a:rPr>
              <a:t>解决</a:t>
            </a:r>
            <a:r>
              <a:rPr lang="zh-CN" altLang="en-US" sz="2000" b="1" dirty="0" smtClean="0">
                <a:solidFill>
                  <a:srgbClr val="0000FF"/>
                </a:solidFill>
                <a:latin typeface="微软雅黑" panose="020B0503020204020204" pitchFamily="34" charset="-122"/>
                <a:ea typeface="微软雅黑" panose="020B0503020204020204" pitchFamily="34" charset="-122"/>
              </a:rPr>
              <a:t>措施：</a:t>
            </a: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a:latin typeface="微软雅黑" panose="020B0503020204020204" pitchFamily="34" charset="-122"/>
                <a:ea typeface="微软雅黑" panose="020B0503020204020204" pitchFamily="34" charset="-122"/>
              </a:rPr>
              <a:t>具有更大地址空间的新版本的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IPv6</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05478"/>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80791"/>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4.5  </a:t>
            </a:r>
            <a:r>
              <a:rPr lang="en-US" altLang="zh-CN" sz="2400" b="1" dirty="0" smtClean="0">
                <a:solidFill>
                  <a:schemeClr val="bg1"/>
                </a:solidFill>
                <a:latin typeface="微软雅黑" panose="020B0503020204020204" pitchFamily="34" charset="-122"/>
                <a:ea typeface="微软雅黑" panose="020B0503020204020204" pitchFamily="34" charset="-122"/>
              </a:rPr>
              <a:t>IPv6</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2588"/>
            <a:ext cx="815924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仍支持</a:t>
            </a:r>
            <a:r>
              <a:rPr lang="zh-CN" altLang="en-US" sz="2000" b="1" dirty="0">
                <a:solidFill>
                  <a:srgbClr val="0000FF"/>
                </a:solidFill>
                <a:latin typeface="微软雅黑" panose="020B0503020204020204" pitchFamily="34" charset="-122"/>
                <a:ea typeface="微软雅黑" panose="020B0503020204020204" pitchFamily="34" charset="-122"/>
              </a:rPr>
              <a:t>无连接的</a:t>
            </a:r>
            <a:r>
              <a:rPr lang="zh-CN" altLang="en-US" sz="2000" b="1" dirty="0" smtClean="0">
                <a:solidFill>
                  <a:srgbClr val="0000FF"/>
                </a:solidFill>
                <a:latin typeface="微软雅黑" panose="020B0503020204020204" pitchFamily="34" charset="-122"/>
                <a:ea typeface="微软雅黑" panose="020B0503020204020204" pitchFamily="34" charset="-122"/>
              </a:rPr>
              <a:t>传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将</a:t>
            </a:r>
            <a:r>
              <a:rPr lang="zh-CN" altLang="en-US" sz="2000" b="1" dirty="0">
                <a:latin typeface="微软雅黑" panose="020B0503020204020204" pitchFamily="34" charset="-122"/>
                <a:ea typeface="微软雅黑" panose="020B0503020204020204" pitchFamily="34" charset="-122"/>
              </a:rPr>
              <a:t>协议数据单元 </a:t>
            </a:r>
            <a:r>
              <a:rPr lang="en-US" altLang="zh-CN" sz="2000" b="1" dirty="0">
                <a:latin typeface="微软雅黑" panose="020B0503020204020204" pitchFamily="34" charset="-122"/>
                <a:ea typeface="微软雅黑" panose="020B0503020204020204" pitchFamily="34" charset="-122"/>
              </a:rPr>
              <a:t>PDU </a:t>
            </a:r>
            <a:r>
              <a:rPr lang="zh-CN" altLang="en-US" sz="2000" b="1" dirty="0">
                <a:latin typeface="微软雅黑" panose="020B0503020204020204" pitchFamily="34" charset="-122"/>
                <a:ea typeface="微软雅黑" panose="020B0503020204020204" pitchFamily="34" charset="-122"/>
              </a:rPr>
              <a:t>称为</a:t>
            </a:r>
            <a:r>
              <a:rPr lang="zh-CN" altLang="en-US" sz="2000" b="1" dirty="0" smtClean="0">
                <a:solidFill>
                  <a:srgbClr val="0000FF"/>
                </a:solidFill>
                <a:latin typeface="微软雅黑" panose="020B0503020204020204" pitchFamily="34" charset="-122"/>
                <a:ea typeface="微软雅黑" panose="020B0503020204020204" pitchFamily="34" charset="-122"/>
              </a:rPr>
              <a:t>分组 </a:t>
            </a:r>
            <a:r>
              <a:rPr lang="en-US" altLang="zh-CN" sz="2000" b="1" dirty="0">
                <a:latin typeface="微软雅黑" panose="020B0503020204020204" pitchFamily="34" charset="-122"/>
                <a:ea typeface="微软雅黑" panose="020B0503020204020204" pitchFamily="34" charset="-122"/>
              </a:rPr>
              <a:t>(packet</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主要变化（</a:t>
            </a:r>
            <a:r>
              <a:rPr lang="en-US" altLang="zh-CN" sz="2000" b="1" dirty="0" smtClean="0">
                <a:solidFill>
                  <a:srgbClr val="C00000"/>
                </a:solidFill>
                <a:latin typeface="微软雅黑" panose="020B0503020204020204" pitchFamily="34" charset="-122"/>
                <a:ea typeface="微软雅黑" panose="020B0503020204020204" pitchFamily="34" charset="-122"/>
              </a:rPr>
              <a:t>1/2</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更大的地址空间</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将地址从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 增大到了 </a:t>
            </a:r>
            <a:r>
              <a:rPr lang="en-US" altLang="zh-CN" sz="2000" b="1" dirty="0">
                <a:solidFill>
                  <a:srgbClr val="C00000"/>
                </a:solidFill>
                <a:latin typeface="微软雅黑" panose="020B0503020204020204" pitchFamily="34" charset="-122"/>
                <a:ea typeface="微软雅黑" panose="020B0503020204020204" pitchFamily="34" charset="-122"/>
              </a:rPr>
              <a:t>128 </a:t>
            </a:r>
            <a:r>
              <a:rPr lang="zh-CN" altLang="en-US" sz="2000" b="1" dirty="0">
                <a:solidFill>
                  <a:srgbClr val="C00000"/>
                </a:solidFill>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扩展的地址层次结构。</a:t>
            </a:r>
            <a:r>
              <a:rPr lang="zh-CN" altLang="en-US" sz="2000" b="1" dirty="0">
                <a:latin typeface="微软雅黑" panose="020B0503020204020204" pitchFamily="34" charset="-122"/>
                <a:ea typeface="微软雅黑" panose="020B0503020204020204" pitchFamily="34" charset="-122"/>
              </a:rPr>
              <a:t>可以划分为</a:t>
            </a:r>
            <a:r>
              <a:rPr lang="zh-CN" altLang="en-US" sz="2000" b="1" dirty="0">
                <a:solidFill>
                  <a:srgbClr val="C00000"/>
                </a:solidFill>
                <a:latin typeface="微软雅黑" panose="020B0503020204020204" pitchFamily="34" charset="-122"/>
                <a:ea typeface="微软雅黑" panose="020B0503020204020204" pitchFamily="34" charset="-122"/>
              </a:rPr>
              <a:t>更多的层次。 </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灵活的首部格式</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定义</a:t>
            </a:r>
            <a:r>
              <a:rPr lang="zh-CN" altLang="en-US" sz="2000" b="1" dirty="0">
                <a:latin typeface="微软雅黑" panose="020B0503020204020204" pitchFamily="34" charset="-122"/>
                <a:ea typeface="微软雅黑" panose="020B0503020204020204" pitchFamily="34" charset="-122"/>
              </a:rPr>
              <a:t>了许多可选的</a:t>
            </a:r>
            <a:r>
              <a:rPr lang="zh-CN" altLang="en-US" sz="2000" b="1" dirty="0">
                <a:solidFill>
                  <a:srgbClr val="C00000"/>
                </a:solidFill>
                <a:latin typeface="微软雅黑" panose="020B0503020204020204" pitchFamily="34" charset="-122"/>
                <a:ea typeface="微软雅黑" panose="020B0503020204020204" pitchFamily="34" charset="-122"/>
              </a:rPr>
              <a:t>扩展首部。</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改进的选项</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允许</a:t>
            </a:r>
            <a:r>
              <a:rPr lang="zh-CN" altLang="en-US" sz="2000" b="1" dirty="0">
                <a:latin typeface="微软雅黑" panose="020B0503020204020204" pitchFamily="34" charset="-122"/>
                <a:ea typeface="微软雅黑" panose="020B0503020204020204" pitchFamily="34" charset="-122"/>
              </a:rPr>
              <a:t>数据报包含有选项的控制信息，其选项放在</a:t>
            </a:r>
            <a:r>
              <a:rPr lang="zh-CN" altLang="en-US" sz="2000" b="1" dirty="0">
                <a:solidFill>
                  <a:srgbClr val="C00000"/>
                </a:solidFill>
                <a:latin typeface="微软雅黑" panose="020B0503020204020204" pitchFamily="34" charset="-122"/>
                <a:ea typeface="微软雅黑" panose="020B0503020204020204" pitchFamily="34" charset="-122"/>
              </a:rPr>
              <a:t>有效载荷</a:t>
            </a:r>
            <a:r>
              <a:rPr lang="zh-CN" altLang="en-US" sz="2000" b="1" dirty="0">
                <a:latin typeface="微软雅黑" panose="020B0503020204020204" pitchFamily="34" charset="-122"/>
                <a:ea typeface="微软雅黑" panose="020B0503020204020204" pitchFamily="34" charset="-122"/>
              </a:rPr>
              <a:t>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116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65444" y="579090"/>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5.1  </a:t>
            </a:r>
            <a:r>
              <a:rPr lang="en-US" altLang="zh-CN" sz="2400" b="1" dirty="0">
                <a:solidFill>
                  <a:schemeClr val="bg1"/>
                </a:solidFill>
                <a:latin typeface="微软雅黑" panose="020B0503020204020204" pitchFamily="34" charset="-122"/>
                <a:ea typeface="微软雅黑" panose="020B0503020204020204" pitchFamily="34" charset="-122"/>
              </a:rPr>
              <a:t>IPv6 </a:t>
            </a:r>
            <a:r>
              <a:rPr lang="zh-CN" altLang="en-US" sz="2400" b="1" dirty="0">
                <a:solidFill>
                  <a:schemeClr val="bg1"/>
                </a:solidFill>
                <a:latin typeface="微软雅黑" panose="020B0503020204020204" pitchFamily="34" charset="-122"/>
                <a:ea typeface="微软雅黑" panose="020B0503020204020204" pitchFamily="34" charset="-122"/>
              </a:rPr>
              <a:t>的基本首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116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4" y="579090"/>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5.1  </a:t>
            </a:r>
            <a:r>
              <a:rPr lang="en-US" altLang="zh-CN" sz="2400" b="1" dirty="0">
                <a:solidFill>
                  <a:schemeClr val="bg1"/>
                </a:solidFill>
                <a:latin typeface="微软雅黑" panose="020B0503020204020204" pitchFamily="34" charset="-122"/>
                <a:ea typeface="微软雅黑" panose="020B0503020204020204" pitchFamily="34" charset="-122"/>
              </a:rPr>
              <a:t>IPv6 </a:t>
            </a:r>
            <a:r>
              <a:rPr lang="zh-CN" altLang="en-US" sz="2400" b="1" dirty="0">
                <a:solidFill>
                  <a:schemeClr val="bg1"/>
                </a:solidFill>
                <a:latin typeface="微软雅黑" panose="020B0503020204020204" pitchFamily="34" charset="-122"/>
                <a:ea typeface="微软雅黑" panose="020B0503020204020204" pitchFamily="34" charset="-122"/>
              </a:rPr>
              <a:t>的基本首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995192"/>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要变化</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smtClean="0">
                <a:solidFill>
                  <a:srgbClr val="C00000"/>
                </a:solidFill>
                <a:latin typeface="微软雅黑" panose="020B0503020204020204" pitchFamily="34" charset="-122"/>
                <a:ea typeface="微软雅黑" panose="020B0503020204020204" pitchFamily="34" charset="-122"/>
              </a:rPr>
              <a:t>2/2</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541655" indent="-260350">
              <a:lnSpc>
                <a:spcPts val="3300"/>
              </a:lnSpc>
              <a:buClr>
                <a:srgbClr val="7030A0"/>
              </a:buClr>
              <a:buFont typeface="+mj-lt"/>
              <a:buAutoNum type="arabicPeriod" startAt="5"/>
            </a:pPr>
            <a:r>
              <a:rPr lang="zh-CN" altLang="en-US" sz="2000" b="1" dirty="0" smtClean="0">
                <a:solidFill>
                  <a:srgbClr val="0000FF"/>
                </a:solidFill>
                <a:latin typeface="微软雅黑" panose="020B0503020204020204" pitchFamily="34" charset="-122"/>
                <a:ea typeface="微软雅黑" panose="020B0503020204020204" pitchFamily="34" charset="-122"/>
              </a:rPr>
              <a:t>允许</a:t>
            </a:r>
            <a:r>
              <a:rPr lang="zh-CN" altLang="en-US" sz="2000" b="1" dirty="0">
                <a:solidFill>
                  <a:srgbClr val="0000FF"/>
                </a:solidFill>
                <a:latin typeface="微软雅黑" panose="020B0503020204020204" pitchFamily="34" charset="-122"/>
                <a:ea typeface="微软雅黑" panose="020B0503020204020204" pitchFamily="34" charset="-122"/>
              </a:rPr>
              <a:t>协议继续扩充</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更好地适应新的</a:t>
            </a:r>
            <a:r>
              <a:rPr lang="zh-CN" altLang="en-US" sz="2000" b="1" dirty="0" smtClean="0">
                <a:latin typeface="微软雅黑" panose="020B0503020204020204" pitchFamily="34" charset="-122"/>
                <a:ea typeface="微软雅黑" panose="020B0503020204020204" pitchFamily="34" charset="-122"/>
              </a:rPr>
              <a:t>应用。</a:t>
            </a:r>
            <a:endParaRPr lang="zh-CN" altLang="en-US" sz="2000" b="1" dirty="0">
              <a:latin typeface="微软雅黑" panose="020B0503020204020204" pitchFamily="34" charset="-122"/>
              <a:ea typeface="微软雅黑" panose="020B0503020204020204" pitchFamily="34" charset="-122"/>
            </a:endParaRP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pitchFamily="34" charset="-122"/>
                <a:ea typeface="微软雅黑" panose="020B0503020204020204" pitchFamily="34" charset="-122"/>
              </a:rPr>
              <a:t>支持即插即用（即自动配置）</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不</a:t>
            </a:r>
            <a:r>
              <a:rPr lang="zh-CN" altLang="en-US" sz="2000" b="1" dirty="0">
                <a:latin typeface="微软雅黑" panose="020B0503020204020204" pitchFamily="34" charset="-122"/>
                <a:ea typeface="微软雅黑" panose="020B0503020204020204" pitchFamily="34" charset="-122"/>
              </a:rPr>
              <a:t>需要使用 </a:t>
            </a:r>
            <a:r>
              <a:rPr lang="en-US" altLang="zh-CN" sz="2000" b="1" dirty="0">
                <a:latin typeface="微软雅黑" panose="020B0503020204020204" pitchFamily="34" charset="-122"/>
                <a:ea typeface="微软雅黑" panose="020B0503020204020204" pitchFamily="34" charset="-122"/>
              </a:rPr>
              <a:t>DHCP</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pitchFamily="34" charset="-122"/>
                <a:ea typeface="微软雅黑" panose="020B0503020204020204" pitchFamily="34" charset="-122"/>
              </a:rPr>
              <a:t>支持资源的预分配</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支持</a:t>
            </a:r>
            <a:r>
              <a:rPr lang="zh-CN" altLang="en-US" sz="2000" b="1" dirty="0">
                <a:latin typeface="微软雅黑" panose="020B0503020204020204" pitchFamily="34" charset="-122"/>
                <a:ea typeface="微软雅黑" panose="020B0503020204020204" pitchFamily="34" charset="-122"/>
              </a:rPr>
              <a:t>实时视像等</a:t>
            </a:r>
            <a:r>
              <a:rPr lang="zh-CN" altLang="en-US" sz="2000" b="1" dirty="0" smtClean="0">
                <a:latin typeface="微软雅黑" panose="020B0503020204020204" pitchFamily="34" charset="-122"/>
                <a:ea typeface="微软雅黑" panose="020B0503020204020204" pitchFamily="34" charset="-122"/>
              </a:rPr>
              <a:t>要求保证</a:t>
            </a:r>
            <a:r>
              <a:rPr lang="zh-CN" altLang="en-US" sz="2000" b="1" dirty="0">
                <a:latin typeface="微软雅黑" panose="020B0503020204020204" pitchFamily="34" charset="-122"/>
                <a:ea typeface="微软雅黑" panose="020B0503020204020204" pitchFamily="34" charset="-122"/>
              </a:rPr>
              <a:t>一定的带宽和时延的应用。</a:t>
            </a:r>
            <a:endParaRPr lang="zh-CN" altLang="en-US" sz="2000" b="1" dirty="0">
              <a:latin typeface="微软雅黑" panose="020B0503020204020204" pitchFamily="34" charset="-122"/>
              <a:ea typeface="微软雅黑" panose="020B0503020204020204" pitchFamily="34" charset="-122"/>
            </a:endParaRPr>
          </a:p>
          <a:p>
            <a:pPr marL="541655" indent="-260350">
              <a:lnSpc>
                <a:spcPts val="3300"/>
              </a:lnSpc>
              <a:buClr>
                <a:srgbClr val="7030A0"/>
              </a:buClr>
              <a:buFont typeface="+mj-lt"/>
              <a:buAutoNum type="arabicPeriod" startAt="5"/>
            </a:pPr>
            <a:r>
              <a:rPr lang="en-US" altLang="zh-CN" sz="2000" b="1" dirty="0">
                <a:solidFill>
                  <a:srgbClr val="0000FF"/>
                </a:solidFill>
                <a:latin typeface="微软雅黑" panose="020B0503020204020204" pitchFamily="34" charset="-122"/>
                <a:ea typeface="微软雅黑" panose="020B0503020204020204" pitchFamily="34" charset="-122"/>
              </a:rPr>
              <a:t>IPv6 </a:t>
            </a:r>
            <a:r>
              <a:rPr lang="zh-CN" altLang="en-US" sz="2000" b="1" dirty="0">
                <a:solidFill>
                  <a:srgbClr val="0000FF"/>
                </a:solidFill>
                <a:latin typeface="微软雅黑" panose="020B0503020204020204" pitchFamily="34" charset="-122"/>
                <a:ea typeface="微软雅黑" panose="020B0503020204020204" pitchFamily="34" charset="-122"/>
              </a:rPr>
              <a:t>首部改为 </a:t>
            </a:r>
            <a:r>
              <a:rPr lang="en-US" altLang="zh-CN" sz="2000" b="1" dirty="0">
                <a:solidFill>
                  <a:srgbClr val="0000FF"/>
                </a:solidFill>
                <a:latin typeface="微软雅黑" panose="020B0503020204020204" pitchFamily="34" charset="-122"/>
                <a:ea typeface="微软雅黑" panose="020B0503020204020204" pitchFamily="34" charset="-122"/>
              </a:rPr>
              <a:t>8 </a:t>
            </a:r>
            <a:r>
              <a:rPr lang="zh-CN" altLang="en-US" sz="2000" b="1" dirty="0">
                <a:solidFill>
                  <a:srgbClr val="0000FF"/>
                </a:solidFill>
                <a:latin typeface="微软雅黑" panose="020B0503020204020204" pitchFamily="34" charset="-122"/>
                <a:ea typeface="微软雅黑" panose="020B0503020204020204" pitchFamily="34" charset="-122"/>
              </a:rPr>
              <a:t>字节对齐。</a:t>
            </a:r>
            <a:r>
              <a:rPr lang="zh-CN" altLang="en-US" sz="2000" b="1" dirty="0">
                <a:latin typeface="微软雅黑" panose="020B0503020204020204" pitchFamily="34" charset="-122"/>
                <a:ea typeface="微软雅黑" panose="020B0503020204020204" pitchFamily="34" charset="-122"/>
              </a:rPr>
              <a:t>首部长度必须是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字节的整数倍</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934719" y="2560962"/>
            <a:ext cx="7000241" cy="1929758"/>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4" y="968763"/>
            <a:ext cx="8053711" cy="152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两大部分组成：</a:t>
            </a:r>
            <a:endParaRPr lang="zh-CN" altLang="en-US" sz="2000" b="1" dirty="0">
              <a:latin typeface="微软雅黑" panose="020B0503020204020204" pitchFamily="34" charset="-122"/>
              <a:ea typeface="微软雅黑" panose="020B0503020204020204" pitchFamily="34" charset="-122"/>
            </a:endParaRPr>
          </a:p>
          <a:p>
            <a:pPr marL="342900" indent="-342900">
              <a:lnSpc>
                <a:spcPts val="28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基本首部 </a:t>
            </a:r>
            <a:r>
              <a:rPr lang="en-US" altLang="zh-CN" sz="2000" b="1" dirty="0">
                <a:latin typeface="微软雅黑" panose="020B0503020204020204" pitchFamily="34" charset="-122"/>
                <a:ea typeface="微软雅黑" panose="020B0503020204020204" pitchFamily="34" charset="-122"/>
              </a:rPr>
              <a:t>(base header)</a:t>
            </a:r>
            <a:endParaRPr lang="en-US" altLang="zh-CN" sz="2000" b="1" dirty="0">
              <a:latin typeface="微软雅黑" panose="020B0503020204020204" pitchFamily="34" charset="-122"/>
              <a:ea typeface="微软雅黑" panose="020B0503020204020204" pitchFamily="34" charset="-122"/>
            </a:endParaRPr>
          </a:p>
          <a:p>
            <a:pPr marL="342900" indent="-342900">
              <a:lnSpc>
                <a:spcPts val="28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有效载荷</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yload)</a:t>
            </a:r>
            <a:r>
              <a:rPr lang="zh-CN" altLang="en-US" sz="2000" b="1" dirty="0">
                <a:latin typeface="微软雅黑" panose="020B0503020204020204" pitchFamily="34" charset="-122"/>
                <a:ea typeface="微软雅黑" panose="020B0503020204020204" pitchFamily="34" charset="-122"/>
              </a:rPr>
              <a:t>。有效载荷也称为净负荷。有效载荷允许有零个或多个</a:t>
            </a:r>
            <a:r>
              <a:rPr lang="zh-CN" altLang="en-US" sz="2000" b="1" dirty="0">
                <a:solidFill>
                  <a:srgbClr val="C00000"/>
                </a:solidFill>
                <a:latin typeface="微软雅黑" panose="020B0503020204020204" pitchFamily="34" charset="-122"/>
                <a:ea typeface="微软雅黑" panose="020B0503020204020204" pitchFamily="34" charset="-122"/>
              </a:rPr>
              <a:t>扩展首部 </a:t>
            </a:r>
            <a:r>
              <a:rPr lang="en-US" altLang="zh-CN" sz="2000" b="1" dirty="0">
                <a:latin typeface="微软雅黑" panose="020B0503020204020204" pitchFamily="34" charset="-122"/>
                <a:ea typeface="微软雅黑" panose="020B0503020204020204" pitchFamily="34" charset="-122"/>
              </a:rPr>
              <a:t>(extension header)</a:t>
            </a:r>
            <a:r>
              <a:rPr lang="zh-CN" altLang="en-US" sz="2000" b="1" dirty="0">
                <a:latin typeface="微软雅黑" panose="020B0503020204020204" pitchFamily="34" charset="-122"/>
                <a:ea typeface="微软雅黑" panose="020B0503020204020204" pitchFamily="34" charset="-122"/>
              </a:rPr>
              <a:t>，再后面是数据部分。</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22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7900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数据报的一般形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1688153" y="2690135"/>
            <a:ext cx="5586407" cy="1680982"/>
            <a:chOff x="1688153" y="2730775"/>
            <a:chExt cx="5586407" cy="1680982"/>
          </a:xfrm>
        </p:grpSpPr>
        <p:sp>
          <p:nvSpPr>
            <p:cNvPr id="5" name="Rectangle 2"/>
            <p:cNvSpPr>
              <a:spLocks noChangeArrowheads="1"/>
            </p:cNvSpPr>
            <p:nvPr/>
          </p:nvSpPr>
          <p:spPr bwMode="auto">
            <a:xfrm>
              <a:off x="2725001" y="3008694"/>
              <a:ext cx="4548321" cy="373441"/>
            </a:xfrm>
            <a:prstGeom prst="rect">
              <a:avLst/>
            </a:prstGeom>
            <a:solidFill>
              <a:srgbClr val="0000FF"/>
            </a:solidFill>
            <a:ln w="19050">
              <a:solidFill>
                <a:schemeClr val="tx1"/>
              </a:solidFill>
              <a:miter lim="800000"/>
            </a:ln>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6" name="Rectangle 30"/>
            <p:cNvSpPr>
              <a:spLocks noChangeArrowheads="1"/>
            </p:cNvSpPr>
            <p:nvPr/>
          </p:nvSpPr>
          <p:spPr bwMode="auto">
            <a:xfrm>
              <a:off x="3541048" y="3761052"/>
              <a:ext cx="3732273" cy="372323"/>
            </a:xfrm>
            <a:prstGeom prst="rect">
              <a:avLst/>
            </a:prstGeom>
            <a:solidFill>
              <a:srgbClr val="00FFFF"/>
            </a:solidFill>
            <a:ln w="19050">
              <a:solidFill>
                <a:schemeClr val="tx1"/>
              </a:solidFill>
              <a:miter lim="800000"/>
            </a:ln>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 name="Line 3"/>
            <p:cNvSpPr>
              <a:spLocks noChangeShapeType="1"/>
            </p:cNvSpPr>
            <p:nvPr/>
          </p:nvSpPr>
          <p:spPr bwMode="auto">
            <a:xfrm>
              <a:off x="3537334"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8" name="Line 4"/>
            <p:cNvSpPr>
              <a:spLocks noChangeShapeType="1"/>
            </p:cNvSpPr>
            <p:nvPr/>
          </p:nvSpPr>
          <p:spPr bwMode="auto">
            <a:xfrm>
              <a:off x="4072284"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4410343"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0" name="Line 6"/>
            <p:cNvSpPr>
              <a:spLocks noChangeShapeType="1"/>
            </p:cNvSpPr>
            <p:nvPr/>
          </p:nvSpPr>
          <p:spPr bwMode="auto">
            <a:xfrm>
              <a:off x="4971299"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 name="Text Box 15"/>
            <p:cNvSpPr txBox="1">
              <a:spLocks noChangeArrowheads="1"/>
            </p:cNvSpPr>
            <p:nvPr/>
          </p:nvSpPr>
          <p:spPr bwMode="auto">
            <a:xfrm>
              <a:off x="2636456" y="3062081"/>
              <a:ext cx="999889"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1400" b="1" dirty="0">
                  <a:solidFill>
                    <a:schemeClr val="bg1"/>
                  </a:solidFill>
                  <a:latin typeface="微软雅黑" panose="020B0503020204020204" pitchFamily="34" charset="-122"/>
                  <a:ea typeface="微软雅黑" panose="020B0503020204020204" pitchFamily="34" charset="-122"/>
                </a:rPr>
                <a:t>基本首部</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2" name="Text Box 16"/>
            <p:cNvSpPr txBox="1">
              <a:spLocks noChangeArrowheads="1"/>
            </p:cNvSpPr>
            <p:nvPr/>
          </p:nvSpPr>
          <p:spPr bwMode="auto">
            <a:xfrm>
              <a:off x="3499559" y="3758003"/>
              <a:ext cx="659018"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pitchFamily="34" charset="-122"/>
                  <a:ea typeface="微软雅黑" panose="020B0503020204020204" pitchFamily="34" charset="-122"/>
                </a:rPr>
                <a:t> </a:t>
              </a:r>
              <a:r>
                <a:rPr lang="zh-CN" altLang="en-US" sz="1100" b="1" dirty="0">
                  <a:latin typeface="微软雅黑" panose="020B0503020204020204" pitchFamily="34" charset="-122"/>
                  <a:ea typeface="微软雅黑" panose="020B0503020204020204" pitchFamily="34" charset="-122"/>
                </a:rPr>
                <a:t>扩展</a:t>
              </a:r>
              <a:endParaRPr lang="zh-CN" altLang="en-US" sz="1100" b="1" dirty="0">
                <a:latin typeface="微软雅黑" panose="020B0503020204020204" pitchFamily="34" charset="-122"/>
                <a:ea typeface="微软雅黑" panose="020B0503020204020204" pitchFamily="34" charset="-122"/>
              </a:endParaRPr>
            </a:p>
            <a:p>
              <a:pPr algn="ctr" eaLnBrk="1" hangingPunct="1">
                <a:lnSpc>
                  <a:spcPct val="90000"/>
                </a:lnSpc>
              </a:pPr>
              <a:r>
                <a:rPr lang="zh-CN" altLang="en-US" sz="1100" b="1" dirty="0">
                  <a:latin typeface="微软雅黑" panose="020B0503020204020204" pitchFamily="34" charset="-122"/>
                  <a:ea typeface="微软雅黑" panose="020B0503020204020204" pitchFamily="34" charset="-122"/>
                </a:rPr>
                <a:t>首部 </a:t>
              </a:r>
              <a:r>
                <a:rPr lang="en-US" altLang="zh-CN" sz="1100" b="1" dirty="0">
                  <a:latin typeface="微软雅黑" panose="020B0503020204020204" pitchFamily="34" charset="-122"/>
                  <a:ea typeface="微软雅黑" panose="020B0503020204020204" pitchFamily="34" charset="-122"/>
                </a:rPr>
                <a:t>1</a:t>
              </a:r>
              <a:endParaRPr lang="en-US" altLang="zh-CN" sz="1100" b="1" dirty="0">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auto">
            <a:xfrm>
              <a:off x="4340305" y="3749058"/>
              <a:ext cx="69630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pitchFamily="34" charset="-122"/>
                  <a:ea typeface="微软雅黑" panose="020B0503020204020204" pitchFamily="34" charset="-122"/>
                </a:rPr>
                <a:t> </a:t>
              </a:r>
              <a:r>
                <a:rPr lang="zh-CN" altLang="en-US" sz="1100" b="1" dirty="0">
                  <a:latin typeface="微软雅黑" panose="020B0503020204020204" pitchFamily="34" charset="-122"/>
                  <a:ea typeface="微软雅黑" panose="020B0503020204020204" pitchFamily="34" charset="-122"/>
                </a:rPr>
                <a:t>扩展</a:t>
              </a:r>
              <a:endParaRPr lang="zh-CN" altLang="en-US" sz="1100" b="1" dirty="0">
                <a:latin typeface="微软雅黑" panose="020B0503020204020204" pitchFamily="34" charset="-122"/>
                <a:ea typeface="微软雅黑" panose="020B0503020204020204" pitchFamily="34" charset="-122"/>
              </a:endParaRPr>
            </a:p>
            <a:p>
              <a:pPr algn="ctr" eaLnBrk="1" hangingPunct="1">
                <a:lnSpc>
                  <a:spcPct val="90000"/>
                </a:lnSpc>
              </a:pPr>
              <a:r>
                <a:rPr lang="zh-CN" altLang="en-US" sz="1100" b="1" dirty="0">
                  <a:latin typeface="微软雅黑" panose="020B0503020204020204" pitchFamily="34" charset="-122"/>
                  <a:ea typeface="微软雅黑" panose="020B0503020204020204" pitchFamily="34" charset="-122"/>
                </a:rPr>
                <a:t>首部 </a:t>
              </a:r>
              <a:r>
                <a:rPr lang="en-US" altLang="zh-CN" sz="1100" b="1" dirty="0">
                  <a:latin typeface="微软雅黑" panose="020B0503020204020204" pitchFamily="34" charset="-122"/>
                  <a:ea typeface="微软雅黑" panose="020B0503020204020204" pitchFamily="34" charset="-122"/>
                </a:rPr>
                <a:t>N</a:t>
              </a:r>
              <a:endParaRPr lang="en-US" altLang="zh-CN" sz="1100" b="1" dirty="0">
                <a:latin typeface="微软雅黑" panose="020B0503020204020204" pitchFamily="34" charset="-122"/>
                <a:ea typeface="微软雅黑" panose="020B0503020204020204" pitchFamily="34" charset="-122"/>
              </a:endParaRPr>
            </a:p>
          </p:txBody>
        </p:sp>
        <p:sp>
          <p:nvSpPr>
            <p:cNvPr id="14" name="Text Box 18"/>
            <p:cNvSpPr txBox="1">
              <a:spLocks noChangeArrowheads="1"/>
            </p:cNvSpPr>
            <p:nvPr/>
          </p:nvSpPr>
          <p:spPr bwMode="auto">
            <a:xfrm>
              <a:off x="4033335" y="3786109"/>
              <a:ext cx="40159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 …</a:t>
              </a:r>
              <a:endParaRPr lang="en-US" altLang="zh-CN" sz="1100" b="1" dirty="0">
                <a:solidFill>
                  <a:srgbClr val="000099"/>
                </a:solidFill>
                <a:latin typeface="微软雅黑" panose="020B0503020204020204" pitchFamily="34" charset="-122"/>
                <a:ea typeface="微软雅黑" panose="020B0503020204020204" pitchFamily="34" charset="-122"/>
              </a:endParaRPr>
            </a:p>
          </p:txBody>
        </p:sp>
        <p:sp>
          <p:nvSpPr>
            <p:cNvPr id="15" name="Text Box 19"/>
            <p:cNvSpPr txBox="1">
              <a:spLocks noChangeArrowheads="1"/>
            </p:cNvSpPr>
            <p:nvPr/>
          </p:nvSpPr>
          <p:spPr bwMode="auto">
            <a:xfrm>
              <a:off x="5462456" y="3829410"/>
              <a:ext cx="13833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latin typeface="微软雅黑" panose="020B0503020204020204" pitchFamily="34" charset="-122"/>
                  <a:ea typeface="微软雅黑" panose="020B0503020204020204" pitchFamily="34" charset="-122"/>
                </a:rPr>
                <a:t>数    </a:t>
              </a:r>
              <a:r>
                <a:rPr lang="zh-CN" altLang="en-US" sz="1100" b="1" dirty="0" smtClean="0">
                  <a:latin typeface="微软雅黑" panose="020B0503020204020204" pitchFamily="34" charset="-122"/>
                  <a:ea typeface="微软雅黑" panose="020B0503020204020204" pitchFamily="34" charset="-122"/>
                </a:rPr>
                <a:t>据    部    分</a:t>
              </a:r>
              <a:endParaRPr lang="zh-CN" altLang="en-US" sz="1100" b="1" dirty="0">
                <a:latin typeface="微软雅黑" panose="020B0503020204020204" pitchFamily="34" charset="-122"/>
                <a:ea typeface="微软雅黑" panose="020B0503020204020204" pitchFamily="34" charset="-122"/>
              </a:endParaRPr>
            </a:p>
          </p:txBody>
        </p:sp>
        <p:sp>
          <p:nvSpPr>
            <p:cNvPr id="16" name="Line 22"/>
            <p:cNvSpPr>
              <a:spLocks noChangeShapeType="1"/>
            </p:cNvSpPr>
            <p:nvPr/>
          </p:nvSpPr>
          <p:spPr bwMode="auto">
            <a:xfrm>
              <a:off x="3511329" y="4268663"/>
              <a:ext cx="145997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7" name="Text Box 23"/>
            <p:cNvSpPr txBox="1">
              <a:spLocks noChangeArrowheads="1"/>
            </p:cNvSpPr>
            <p:nvPr/>
          </p:nvSpPr>
          <p:spPr bwMode="auto">
            <a:xfrm>
              <a:off x="4012845" y="4150147"/>
              <a:ext cx="516988"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solidFill>
                    <a:srgbClr val="0000FF"/>
                  </a:solidFill>
                  <a:latin typeface="微软雅黑" panose="020B0503020204020204" pitchFamily="34" charset="-122"/>
                  <a:ea typeface="微软雅黑" panose="020B0503020204020204" pitchFamily="34" charset="-122"/>
                </a:rPr>
                <a:t>选项</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grpSp>
          <p:nvGrpSpPr>
            <p:cNvPr id="18" name="组合 26"/>
            <p:cNvGrpSpPr/>
            <p:nvPr/>
          </p:nvGrpSpPr>
          <p:grpSpPr bwMode="auto">
            <a:xfrm>
              <a:off x="2725001" y="2784185"/>
              <a:ext cx="4549559" cy="19119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21" name="Line 27"/>
            <p:cNvSpPr>
              <a:spLocks noChangeShapeType="1"/>
            </p:cNvSpPr>
            <p:nvPr/>
          </p:nvSpPr>
          <p:spPr bwMode="auto">
            <a:xfrm flipV="1">
              <a:off x="2725001" y="2876985"/>
              <a:ext cx="454089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 name="Text Box 28"/>
            <p:cNvSpPr txBox="1">
              <a:spLocks noChangeArrowheads="1"/>
            </p:cNvSpPr>
            <p:nvPr/>
          </p:nvSpPr>
          <p:spPr bwMode="auto">
            <a:xfrm>
              <a:off x="4487119" y="2730775"/>
              <a:ext cx="1062029"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FF"/>
                  </a:solidFill>
                  <a:latin typeface="微软雅黑" panose="020B0503020204020204" pitchFamily="34" charset="-122"/>
                  <a:ea typeface="微软雅黑" panose="020B0503020204020204" pitchFamily="34" charset="-122"/>
                </a:rPr>
                <a:t>IPv6 </a:t>
              </a:r>
              <a:r>
                <a:rPr lang="zh-CN" altLang="en-US" sz="1100" b="1" dirty="0">
                  <a:solidFill>
                    <a:srgbClr val="0000FF"/>
                  </a:solidFill>
                  <a:latin typeface="微软雅黑" panose="020B0503020204020204" pitchFamily="34" charset="-122"/>
                  <a:ea typeface="微软雅黑" panose="020B0503020204020204" pitchFamily="34" charset="-122"/>
                </a:rPr>
                <a:t>数据报</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cxnSp>
          <p:nvCxnSpPr>
            <p:cNvPr id="23" name="直接连接符 32"/>
            <p:cNvCxnSpPr>
              <a:cxnSpLocks noChangeShapeType="1"/>
            </p:cNvCxnSpPr>
            <p:nvPr/>
          </p:nvCxnSpPr>
          <p:spPr bwMode="auto">
            <a:xfrm>
              <a:off x="3545017" y="3406959"/>
              <a:ext cx="0" cy="422451"/>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4" name="直接连接符 34"/>
            <p:cNvCxnSpPr>
              <a:cxnSpLocks noChangeShapeType="1"/>
            </p:cNvCxnSpPr>
            <p:nvPr/>
          </p:nvCxnSpPr>
          <p:spPr bwMode="auto">
            <a:xfrm>
              <a:off x="7273321" y="3406959"/>
              <a:ext cx="0" cy="422451"/>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5" name="Text Box 23"/>
            <p:cNvSpPr txBox="1">
              <a:spLocks noChangeArrowheads="1"/>
            </p:cNvSpPr>
            <p:nvPr/>
          </p:nvSpPr>
          <p:spPr bwMode="auto">
            <a:xfrm>
              <a:off x="2771341" y="3398014"/>
              <a:ext cx="728084" cy="276999"/>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pitchFamily="34" charset="-122"/>
                  <a:ea typeface="微软雅黑" panose="020B0503020204020204" pitchFamily="34" charset="-122"/>
                </a:rPr>
                <a:t>40 </a:t>
              </a:r>
              <a:r>
                <a:rPr lang="zh-CN" altLang="en-US" sz="1200" b="1" dirty="0">
                  <a:solidFill>
                    <a:srgbClr val="CC0099"/>
                  </a:solidFill>
                  <a:latin typeface="微软雅黑" panose="020B0503020204020204" pitchFamily="34" charset="-122"/>
                  <a:ea typeface="微软雅黑" panose="020B0503020204020204" pitchFamily="34" charset="-122"/>
                </a:rPr>
                <a:t>字节</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sp>
          <p:nvSpPr>
            <p:cNvPr id="26" name="Line 27"/>
            <p:cNvSpPr>
              <a:spLocks noChangeShapeType="1"/>
            </p:cNvSpPr>
            <p:nvPr/>
          </p:nvSpPr>
          <p:spPr bwMode="auto">
            <a:xfrm>
              <a:off x="3539810" y="3541129"/>
              <a:ext cx="3734750" cy="3355"/>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7" name="Text Box 23"/>
            <p:cNvSpPr txBox="1">
              <a:spLocks noChangeArrowheads="1"/>
            </p:cNvSpPr>
            <p:nvPr/>
          </p:nvSpPr>
          <p:spPr bwMode="auto">
            <a:xfrm>
              <a:off x="4593614" y="3412550"/>
              <a:ext cx="1557357"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a:solidFill>
                    <a:srgbClr val="0000FF"/>
                  </a:solidFill>
                  <a:latin typeface="微软雅黑" panose="020B0503020204020204" pitchFamily="34" charset="-122"/>
                  <a:ea typeface="微软雅黑" panose="020B0503020204020204" pitchFamily="34" charset="-122"/>
                </a:rPr>
                <a:t>不超过 </a:t>
              </a:r>
              <a:r>
                <a:rPr lang="en-US" altLang="zh-CN" sz="1100" b="1">
                  <a:solidFill>
                    <a:srgbClr val="0000FF"/>
                  </a:solidFill>
                  <a:latin typeface="微软雅黑" panose="020B0503020204020204" pitchFamily="34" charset="-122"/>
                  <a:ea typeface="微软雅黑" panose="020B0503020204020204" pitchFamily="34" charset="-122"/>
                </a:rPr>
                <a:t>65535 </a:t>
              </a:r>
              <a:r>
                <a:rPr lang="zh-CN" altLang="en-US" sz="1100" b="1">
                  <a:solidFill>
                    <a:srgbClr val="0000FF"/>
                  </a:solidFill>
                  <a:latin typeface="微软雅黑" panose="020B0503020204020204" pitchFamily="34" charset="-122"/>
                  <a:ea typeface="微软雅黑" panose="020B0503020204020204" pitchFamily="34" charset="-122"/>
                </a:rPr>
                <a:t>字节</a:t>
              </a:r>
              <a:endParaRPr lang="zh-CN" altLang="en-US" sz="1100" b="1">
                <a:solidFill>
                  <a:srgbClr val="0000FF"/>
                </a:solidFill>
                <a:latin typeface="微软雅黑" panose="020B0503020204020204" pitchFamily="34" charset="-122"/>
                <a:ea typeface="微软雅黑" panose="020B0503020204020204" pitchFamily="34" charset="-122"/>
              </a:endParaRPr>
            </a:p>
          </p:txBody>
        </p:sp>
        <p:sp>
          <p:nvSpPr>
            <p:cNvPr id="28" name="右箭头 28"/>
            <p:cNvSpPr>
              <a:spLocks noChangeArrowheads="1"/>
            </p:cNvSpPr>
            <p:nvPr/>
          </p:nvSpPr>
          <p:spPr bwMode="auto">
            <a:xfrm rot="10800000">
              <a:off x="2162806" y="3119157"/>
              <a:ext cx="562194" cy="143115"/>
            </a:xfrm>
            <a:prstGeom prst="rightArrow">
              <a:avLst>
                <a:gd name="adj1" fmla="val 50000"/>
                <a:gd name="adj2" fmla="val 162073"/>
              </a:avLst>
            </a:prstGeom>
            <a:solidFill>
              <a:srgbClr val="FF00FF"/>
            </a:solidFill>
            <a:ln w="9525" algn="ctr">
              <a:solidFill>
                <a:schemeClr val="tx1"/>
              </a:solidFill>
              <a:round/>
            </a:ln>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1688153" y="3337862"/>
              <a:ext cx="82945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solidFill>
                    <a:srgbClr val="0000FF"/>
                  </a:solidFill>
                  <a:latin typeface="微软雅黑" panose="020B0503020204020204" pitchFamily="34" charset="-122"/>
                  <a:ea typeface="微软雅黑" panose="020B0503020204020204" pitchFamily="34" charset="-122"/>
                </a:rPr>
                <a:t>发送在前</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30" name="Line 3"/>
            <p:cNvSpPr>
              <a:spLocks noChangeShapeType="1"/>
            </p:cNvSpPr>
            <p:nvPr/>
          </p:nvSpPr>
          <p:spPr bwMode="auto">
            <a:xfrm>
              <a:off x="3537334" y="3006684"/>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31" name="矩形 30"/>
            <p:cNvSpPr/>
            <p:nvPr/>
          </p:nvSpPr>
          <p:spPr bwMode="auto">
            <a:xfrm>
              <a:off x="3543525" y="3017865"/>
              <a:ext cx="3722367" cy="36226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32" name="Text Box 33"/>
            <p:cNvSpPr txBox="1">
              <a:spLocks noChangeArrowheads="1"/>
            </p:cNvSpPr>
            <p:nvPr/>
          </p:nvSpPr>
          <p:spPr bwMode="auto">
            <a:xfrm>
              <a:off x="3894722" y="3046735"/>
              <a:ext cx="31188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b="1" dirty="0">
                  <a:latin typeface="微软雅黑" panose="020B0503020204020204" pitchFamily="34" charset="-122"/>
                  <a:ea typeface="微软雅黑" panose="020B0503020204020204" pitchFamily="34" charset="-122"/>
                </a:rPr>
                <a:t>有     </a:t>
              </a:r>
              <a:r>
                <a:rPr lang="zh-CN" altLang="en-US" sz="1400" b="1" dirty="0" smtClean="0">
                  <a:latin typeface="微软雅黑" panose="020B0503020204020204" pitchFamily="34" charset="-122"/>
                  <a:ea typeface="微软雅黑" panose="020B0503020204020204" pitchFamily="34" charset="-122"/>
                </a:rPr>
                <a:t>效     载     荷</a:t>
              </a:r>
              <a:endParaRPr lang="zh-CN" altLang="en-US"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514187" y="606428"/>
            <a:ext cx="6098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定义网</a:t>
            </a:r>
            <a:r>
              <a:rPr lang="zh-CN" altLang="en-US" sz="2000" b="1" dirty="0" smtClean="0">
                <a:solidFill>
                  <a:schemeClr val="bg1"/>
                </a:solidFill>
                <a:latin typeface="微软雅黑" panose="020B0503020204020204" pitchFamily="34" charset="-122"/>
                <a:ea typeface="微软雅黑" panose="020B0503020204020204" pitchFamily="34" charset="-122"/>
              </a:rPr>
              <a:t>络 </a:t>
            </a: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en-US" altLang="zh-CN" sz="2000" b="1" dirty="0">
                <a:solidFill>
                  <a:schemeClr val="bg1"/>
                </a:solidFill>
                <a:latin typeface="微软雅黑" panose="020B0503020204020204" pitchFamily="34" charset="-122"/>
                <a:ea typeface="微软雅黑" panose="020B0503020204020204" pitchFamily="34" charset="-122"/>
              </a:rPr>
              <a:t>(Software Defined Networ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58292"/>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1" name="矩形 90"/>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软件定义网</a:t>
            </a:r>
            <a:r>
              <a:rPr lang="zh-CN" altLang="en-US" sz="1600" b="1" dirty="0" smtClean="0">
                <a:latin typeface="微软雅黑" panose="020B0503020204020204" pitchFamily="34" charset="-122"/>
                <a:ea typeface="微软雅黑" panose="020B0503020204020204" pitchFamily="34" charset="-122"/>
              </a:rPr>
              <a:t>络 </a:t>
            </a:r>
            <a:r>
              <a:rPr lang="en-US" altLang="zh-CN" sz="1600" b="1" dirty="0" smtClean="0">
                <a:latin typeface="微软雅黑" panose="020B0503020204020204" pitchFamily="34" charset="-122"/>
                <a:ea typeface="微软雅黑" panose="020B0503020204020204" pitchFamily="34" charset="-122"/>
              </a:rPr>
              <a:t>SDN </a:t>
            </a:r>
            <a:r>
              <a:rPr lang="zh-CN" altLang="en-US" sz="1600" b="1" dirty="0" smtClean="0">
                <a:latin typeface="微软雅黑" panose="020B0503020204020204" pitchFamily="34" charset="-122"/>
                <a:ea typeface="微软雅黑" panose="020B0503020204020204" pitchFamily="34" charset="-122"/>
              </a:rPr>
              <a:t>中的数据</a:t>
            </a:r>
            <a:r>
              <a:rPr lang="zh-CN" altLang="en-US" sz="1600" b="1" dirty="0">
                <a:latin typeface="微软雅黑" panose="020B0503020204020204" pitchFamily="34" charset="-122"/>
                <a:ea typeface="微软雅黑" panose="020B0503020204020204" pitchFamily="34" charset="-122"/>
              </a:rPr>
              <a:t>层面和控制层面</a:t>
            </a:r>
            <a:endParaRPr lang="zh-CN" altLang="en-US" sz="1600" b="1" dirty="0">
              <a:latin typeface="微软雅黑" panose="020B0503020204020204" pitchFamily="34" charset="-122"/>
              <a:ea typeface="微软雅黑" panose="020B0503020204020204" pitchFamily="34" charset="-122"/>
            </a:endParaRPr>
          </a:p>
        </p:txBody>
      </p:sp>
      <p:grpSp>
        <p:nvGrpSpPr>
          <p:cNvPr id="173" name="组合 172"/>
          <p:cNvGrpSpPr/>
          <p:nvPr/>
        </p:nvGrpSpPr>
        <p:grpSpPr>
          <a:xfrm>
            <a:off x="845397" y="1226469"/>
            <a:ext cx="6944264" cy="2784814"/>
            <a:chOff x="1009291" y="1226469"/>
            <a:chExt cx="6944264" cy="2784814"/>
          </a:xfrm>
        </p:grpSpPr>
        <p:sp>
          <p:nvSpPr>
            <p:cNvPr id="92" name="Line 107"/>
            <p:cNvSpPr>
              <a:spLocks noChangeShapeType="1"/>
            </p:cNvSpPr>
            <p:nvPr/>
          </p:nvSpPr>
          <p:spPr bwMode="auto">
            <a:xfrm flipH="1">
              <a:off x="2970733" y="1637707"/>
              <a:ext cx="336510" cy="276608"/>
            </a:xfrm>
            <a:prstGeom prst="line">
              <a:avLst/>
            </a:prstGeom>
            <a:noFill/>
            <a:ln w="9525">
              <a:solidFill>
                <a:schemeClr val="tx1"/>
              </a:solidFill>
              <a:round/>
            </a:ln>
          </p:spPr>
          <p:txBody>
            <a:bodyPr/>
            <a:lstStyle/>
            <a:p>
              <a:endParaRPr lang="zh-CN" altLang="en-US"/>
            </a:p>
          </p:txBody>
        </p:sp>
        <p:sp>
          <p:nvSpPr>
            <p:cNvPr id="93" name="Line 107"/>
            <p:cNvSpPr>
              <a:spLocks noChangeShapeType="1"/>
            </p:cNvSpPr>
            <p:nvPr/>
          </p:nvSpPr>
          <p:spPr bwMode="auto">
            <a:xfrm flipH="1" flipV="1">
              <a:off x="6926882" y="1701875"/>
              <a:ext cx="372155" cy="235530"/>
            </a:xfrm>
            <a:prstGeom prst="line">
              <a:avLst/>
            </a:prstGeom>
            <a:noFill/>
            <a:ln w="9525">
              <a:solidFill>
                <a:schemeClr val="tx1"/>
              </a:solidFill>
              <a:round/>
            </a:ln>
          </p:spPr>
          <p:txBody>
            <a:bodyPr/>
            <a:lstStyle/>
            <a:p>
              <a:endParaRPr lang="zh-CN" altLang="en-US"/>
            </a:p>
          </p:txBody>
        </p:sp>
        <p:sp>
          <p:nvSpPr>
            <p:cNvPr id="94" name="Line 151"/>
            <p:cNvSpPr>
              <a:spLocks noChangeShapeType="1"/>
            </p:cNvSpPr>
            <p:nvPr/>
          </p:nvSpPr>
          <p:spPr bwMode="auto">
            <a:xfrm>
              <a:off x="4647850" y="3049391"/>
              <a:ext cx="871395" cy="449172"/>
            </a:xfrm>
            <a:prstGeom prst="line">
              <a:avLst/>
            </a:prstGeom>
            <a:noFill/>
            <a:ln w="28575">
              <a:solidFill>
                <a:schemeClr val="tx1"/>
              </a:solidFill>
              <a:round/>
            </a:ln>
          </p:spPr>
          <p:txBody>
            <a:bodyPr/>
            <a:lstStyle/>
            <a:p>
              <a:endParaRPr lang="zh-CN" altLang="en-US"/>
            </a:p>
          </p:txBody>
        </p:sp>
        <p:sp>
          <p:nvSpPr>
            <p:cNvPr id="95" name="Line 79"/>
            <p:cNvSpPr>
              <a:spLocks noChangeShapeType="1"/>
            </p:cNvSpPr>
            <p:nvPr/>
          </p:nvSpPr>
          <p:spPr bwMode="auto">
            <a:xfrm>
              <a:off x="3053041" y="3468017"/>
              <a:ext cx="589747" cy="223514"/>
            </a:xfrm>
            <a:prstGeom prst="line">
              <a:avLst/>
            </a:prstGeom>
            <a:noFill/>
            <a:ln w="9525">
              <a:solidFill>
                <a:schemeClr val="tx1"/>
              </a:solidFill>
              <a:round/>
            </a:ln>
          </p:spPr>
          <p:txBody>
            <a:bodyPr/>
            <a:lstStyle/>
            <a:p>
              <a:endParaRPr lang="zh-CN" altLang="en-US"/>
            </a:p>
          </p:txBody>
        </p:sp>
        <p:sp>
          <p:nvSpPr>
            <p:cNvPr id="97" name="Line 99"/>
            <p:cNvSpPr>
              <a:spLocks noChangeShapeType="1"/>
            </p:cNvSpPr>
            <p:nvPr/>
          </p:nvSpPr>
          <p:spPr bwMode="auto">
            <a:xfrm>
              <a:off x="3843486" y="3755233"/>
              <a:ext cx="1206801" cy="191773"/>
            </a:xfrm>
            <a:prstGeom prst="line">
              <a:avLst/>
            </a:prstGeom>
            <a:noFill/>
            <a:ln w="28575">
              <a:solidFill>
                <a:schemeClr val="tx1"/>
              </a:solidFill>
              <a:round/>
            </a:ln>
          </p:spPr>
          <p:txBody>
            <a:bodyPr/>
            <a:lstStyle/>
            <a:p>
              <a:endParaRPr lang="zh-CN" altLang="en-US"/>
            </a:p>
          </p:txBody>
        </p:sp>
        <p:sp>
          <p:nvSpPr>
            <p:cNvPr id="98" name="Line 100"/>
            <p:cNvSpPr>
              <a:spLocks noChangeShapeType="1"/>
            </p:cNvSpPr>
            <p:nvPr/>
          </p:nvSpPr>
          <p:spPr bwMode="auto">
            <a:xfrm flipV="1">
              <a:off x="3843763" y="3562729"/>
              <a:ext cx="1675482" cy="128798"/>
            </a:xfrm>
            <a:prstGeom prst="line">
              <a:avLst/>
            </a:prstGeom>
            <a:noFill/>
            <a:ln w="28575">
              <a:solidFill>
                <a:schemeClr val="tx1"/>
              </a:solidFill>
              <a:round/>
            </a:ln>
          </p:spPr>
          <p:txBody>
            <a:bodyPr/>
            <a:lstStyle/>
            <a:p>
              <a:endParaRPr lang="zh-CN" altLang="en-US"/>
            </a:p>
          </p:txBody>
        </p:sp>
        <p:sp>
          <p:nvSpPr>
            <p:cNvPr id="99" name="Line 101"/>
            <p:cNvSpPr>
              <a:spLocks noChangeShapeType="1"/>
            </p:cNvSpPr>
            <p:nvPr/>
          </p:nvSpPr>
          <p:spPr bwMode="auto">
            <a:xfrm>
              <a:off x="5787367" y="3562730"/>
              <a:ext cx="871534" cy="192458"/>
            </a:xfrm>
            <a:prstGeom prst="line">
              <a:avLst/>
            </a:prstGeom>
            <a:noFill/>
            <a:ln w="28575">
              <a:solidFill>
                <a:schemeClr val="tx1"/>
              </a:solidFill>
              <a:round/>
            </a:ln>
          </p:spPr>
          <p:txBody>
            <a:bodyPr/>
            <a:lstStyle/>
            <a:p>
              <a:endParaRPr lang="zh-CN" altLang="en-US"/>
            </a:p>
          </p:txBody>
        </p:sp>
        <p:sp>
          <p:nvSpPr>
            <p:cNvPr id="100" name="Line 102"/>
            <p:cNvSpPr>
              <a:spLocks noChangeShapeType="1"/>
            </p:cNvSpPr>
            <p:nvPr/>
          </p:nvSpPr>
          <p:spPr bwMode="auto">
            <a:xfrm flipV="1">
              <a:off x="5318154" y="3820263"/>
              <a:ext cx="1340746" cy="127472"/>
            </a:xfrm>
            <a:prstGeom prst="line">
              <a:avLst/>
            </a:prstGeom>
            <a:noFill/>
            <a:ln w="28575">
              <a:solidFill>
                <a:schemeClr val="tx1"/>
              </a:solidFill>
              <a:round/>
            </a:ln>
          </p:spPr>
          <p:txBody>
            <a:bodyPr/>
            <a:lstStyle/>
            <a:p>
              <a:endParaRPr lang="zh-CN" altLang="en-US"/>
            </a:p>
          </p:txBody>
        </p:sp>
        <p:sp>
          <p:nvSpPr>
            <p:cNvPr id="101" name="Line 103"/>
            <p:cNvSpPr>
              <a:spLocks noChangeShapeType="1"/>
            </p:cNvSpPr>
            <p:nvPr/>
          </p:nvSpPr>
          <p:spPr bwMode="auto">
            <a:xfrm flipV="1">
              <a:off x="6725399" y="3422535"/>
              <a:ext cx="690157" cy="332654"/>
            </a:xfrm>
            <a:prstGeom prst="line">
              <a:avLst/>
            </a:prstGeom>
            <a:noFill/>
            <a:ln w="9525">
              <a:solidFill>
                <a:schemeClr val="tx1"/>
              </a:solidFill>
              <a:round/>
            </a:ln>
          </p:spPr>
          <p:txBody>
            <a:bodyPr/>
            <a:lstStyle/>
            <a:p>
              <a:endParaRPr lang="zh-CN" altLang="en-US"/>
            </a:p>
          </p:txBody>
        </p:sp>
        <p:sp>
          <p:nvSpPr>
            <p:cNvPr id="103" name="Line 107"/>
            <p:cNvSpPr>
              <a:spLocks noChangeShapeType="1"/>
            </p:cNvSpPr>
            <p:nvPr/>
          </p:nvSpPr>
          <p:spPr bwMode="auto">
            <a:xfrm flipV="1">
              <a:off x="3843763" y="3049390"/>
              <a:ext cx="602996" cy="578477"/>
            </a:xfrm>
            <a:prstGeom prst="line">
              <a:avLst/>
            </a:prstGeom>
            <a:noFill/>
            <a:ln w="28575">
              <a:solidFill>
                <a:schemeClr val="tx1"/>
              </a:solidFill>
              <a:round/>
            </a:ln>
          </p:spPr>
          <p:txBody>
            <a:bodyPr/>
            <a:lstStyle/>
            <a:p>
              <a:endParaRPr lang="zh-CN" altLang="en-US"/>
            </a:p>
          </p:txBody>
        </p:sp>
        <p:sp>
          <p:nvSpPr>
            <p:cNvPr id="104" name="Line 108"/>
            <p:cNvSpPr>
              <a:spLocks noChangeShapeType="1"/>
            </p:cNvSpPr>
            <p:nvPr/>
          </p:nvSpPr>
          <p:spPr bwMode="auto">
            <a:xfrm>
              <a:off x="4781911" y="2985224"/>
              <a:ext cx="1943489" cy="706305"/>
            </a:xfrm>
            <a:prstGeom prst="line">
              <a:avLst/>
            </a:prstGeom>
            <a:noFill/>
            <a:ln w="28575">
              <a:solidFill>
                <a:schemeClr val="tx1"/>
              </a:solidFill>
              <a:round/>
            </a:ln>
          </p:spPr>
          <p:txBody>
            <a:bodyPr/>
            <a:lstStyle/>
            <a:p>
              <a:endParaRPr lang="zh-CN" altLang="en-US"/>
            </a:p>
          </p:txBody>
        </p:sp>
        <p:pic>
          <p:nvPicPr>
            <p:cNvPr id="105" name="Picture 109"/>
            <p:cNvPicPr>
              <a:picLocks noChangeArrowheads="1"/>
            </p:cNvPicPr>
            <p:nvPr/>
          </p:nvPicPr>
          <p:blipFill>
            <a:blip r:embed="rId1" cstate="print"/>
            <a:srcRect/>
            <a:stretch>
              <a:fillRect/>
            </a:stretch>
          </p:blipFill>
          <p:spPr bwMode="auto">
            <a:xfrm>
              <a:off x="3560033" y="3562797"/>
              <a:ext cx="484706" cy="256050"/>
            </a:xfrm>
            <a:prstGeom prst="rect">
              <a:avLst/>
            </a:prstGeom>
            <a:noFill/>
            <a:ln w="12699">
              <a:noFill/>
              <a:miter lim="800000"/>
              <a:headEnd/>
              <a:tailEnd/>
            </a:ln>
          </p:spPr>
        </p:pic>
        <p:pic>
          <p:nvPicPr>
            <p:cNvPr id="106" name="Picture 110"/>
            <p:cNvPicPr>
              <a:picLocks noChangeArrowheads="1"/>
            </p:cNvPicPr>
            <p:nvPr/>
          </p:nvPicPr>
          <p:blipFill>
            <a:blip r:embed="rId1" cstate="print"/>
            <a:srcRect/>
            <a:stretch>
              <a:fillRect/>
            </a:stretch>
          </p:blipFill>
          <p:spPr bwMode="auto">
            <a:xfrm>
              <a:off x="5452215" y="3434395"/>
              <a:ext cx="484706" cy="256050"/>
            </a:xfrm>
            <a:prstGeom prst="rect">
              <a:avLst/>
            </a:prstGeom>
            <a:noFill/>
            <a:ln w="12699">
              <a:noFill/>
              <a:miter lim="800000"/>
              <a:headEnd/>
              <a:tailEnd/>
            </a:ln>
          </p:spPr>
        </p:pic>
        <p:pic>
          <p:nvPicPr>
            <p:cNvPr id="107" name="Picture 111"/>
            <p:cNvPicPr>
              <a:picLocks noChangeArrowheads="1"/>
            </p:cNvPicPr>
            <p:nvPr/>
          </p:nvPicPr>
          <p:blipFill>
            <a:blip r:embed="rId1" cstate="print"/>
            <a:srcRect/>
            <a:stretch>
              <a:fillRect/>
            </a:stretch>
          </p:blipFill>
          <p:spPr bwMode="auto">
            <a:xfrm>
              <a:off x="4915972" y="3755233"/>
              <a:ext cx="484706" cy="256050"/>
            </a:xfrm>
            <a:prstGeom prst="rect">
              <a:avLst/>
            </a:prstGeom>
            <a:noFill/>
            <a:ln w="12699">
              <a:noFill/>
              <a:miter lim="800000"/>
              <a:headEnd/>
              <a:tailEnd/>
            </a:ln>
          </p:spPr>
        </p:pic>
        <p:pic>
          <p:nvPicPr>
            <p:cNvPr id="108" name="Picture 112"/>
            <p:cNvPicPr>
              <a:picLocks noChangeArrowheads="1"/>
            </p:cNvPicPr>
            <p:nvPr/>
          </p:nvPicPr>
          <p:blipFill>
            <a:blip r:embed="rId1" cstate="print"/>
            <a:srcRect/>
            <a:stretch>
              <a:fillRect/>
            </a:stretch>
          </p:blipFill>
          <p:spPr bwMode="auto">
            <a:xfrm>
              <a:off x="6457925" y="3627871"/>
              <a:ext cx="484706" cy="256050"/>
            </a:xfrm>
            <a:prstGeom prst="rect">
              <a:avLst/>
            </a:prstGeom>
            <a:noFill/>
            <a:ln w="12699">
              <a:noFill/>
              <a:miter lim="800000"/>
              <a:headEnd/>
              <a:tailEnd/>
            </a:ln>
          </p:spPr>
        </p:pic>
        <p:pic>
          <p:nvPicPr>
            <p:cNvPr id="109" name="Picture 113"/>
            <p:cNvPicPr>
              <a:picLocks noChangeArrowheads="1"/>
            </p:cNvPicPr>
            <p:nvPr/>
          </p:nvPicPr>
          <p:blipFill>
            <a:blip r:embed="rId1" cstate="print"/>
            <a:srcRect/>
            <a:stretch>
              <a:fillRect/>
            </a:stretch>
          </p:blipFill>
          <p:spPr bwMode="auto">
            <a:xfrm>
              <a:off x="4312698" y="2856889"/>
              <a:ext cx="484706" cy="256051"/>
            </a:xfrm>
            <a:prstGeom prst="rect">
              <a:avLst/>
            </a:prstGeom>
            <a:noFill/>
            <a:ln w="12699">
              <a:noFill/>
              <a:miter lim="800000"/>
              <a:headEnd/>
              <a:tailEnd/>
            </a:ln>
          </p:spPr>
        </p:pic>
        <p:sp>
          <p:nvSpPr>
            <p:cNvPr id="110" name="矩形 109"/>
            <p:cNvSpPr/>
            <p:nvPr/>
          </p:nvSpPr>
          <p:spPr>
            <a:xfrm>
              <a:off x="357436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直接连接符 110"/>
            <p:cNvCxnSpPr/>
            <p:nvPr/>
          </p:nvCxnSpPr>
          <p:spPr>
            <a:xfrm>
              <a:off x="357436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357436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57436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57436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674913"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380725"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7" name="直接连接符 116"/>
            <p:cNvCxnSpPr/>
            <p:nvPr/>
          </p:nvCxnSpPr>
          <p:spPr>
            <a:xfrm>
              <a:off x="4380725"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380725"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380725"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4380725"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4481270"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051029"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p:nvPr/>
          </p:nvCxnSpPr>
          <p:spPr>
            <a:xfrm>
              <a:off x="5051029"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051029"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5051029"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5051029"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151574"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652569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9" name="直接连接符 128"/>
            <p:cNvCxnSpPr/>
            <p:nvPr/>
          </p:nvCxnSpPr>
          <p:spPr>
            <a:xfrm>
              <a:off x="652569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52569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652569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52569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626242"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654302"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5654302"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654302"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654302"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654302"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754848"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TextBox 176"/>
            <p:cNvSpPr txBox="1"/>
            <p:nvPr/>
          </p:nvSpPr>
          <p:spPr>
            <a:xfrm>
              <a:off x="2548237" y="2382745"/>
              <a:ext cx="723275" cy="307777"/>
            </a:xfrm>
            <a:prstGeom prst="rect">
              <a:avLst/>
            </a:prstGeom>
            <a:noFill/>
          </p:spPr>
          <p:txBody>
            <a:bodyPr wrap="none" rtlCol="0">
              <a:spAutoFit/>
            </a:bodyPr>
            <a:lstStyle>
              <a:defPPr>
                <a:defRPr lang="zh-CN"/>
              </a:defPPr>
              <a:lvl1pPr algn="ctr">
                <a:defRPr sz="1400" b="1">
                  <a:solidFill>
                    <a:srgbClr val="0000FF"/>
                  </a:solidFill>
                  <a:latin typeface="微软雅黑" panose="020B0503020204020204" pitchFamily="34" charset="-122"/>
                  <a:ea typeface="微软雅黑" panose="020B0503020204020204" pitchFamily="34" charset="-122"/>
                </a:defRPr>
              </a:lvl1pPr>
            </a:lstStyle>
            <a:p>
              <a:r>
                <a:rPr lang="zh-CN" altLang="en-US" dirty="0"/>
                <a:t>转发表</a:t>
              </a:r>
              <a:endParaRPr lang="zh-CN" altLang="en-US" dirty="0"/>
            </a:p>
          </p:txBody>
        </p:sp>
        <p:cxnSp>
          <p:nvCxnSpPr>
            <p:cNvPr id="141" name="直接连接符 140"/>
            <p:cNvCxnSpPr/>
            <p:nvPr/>
          </p:nvCxnSpPr>
          <p:spPr>
            <a:xfrm>
              <a:off x="1009291" y="2215214"/>
              <a:ext cx="694426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3670377" y="2682581"/>
              <a:ext cx="106079" cy="88014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endCxn id="108" idx="0"/>
            </p:cNvCxnSpPr>
            <p:nvPr/>
          </p:nvCxnSpPr>
          <p:spPr>
            <a:xfrm>
              <a:off x="6627077" y="2686787"/>
              <a:ext cx="73200" cy="94108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H="1">
              <a:off x="5723766" y="2678388"/>
              <a:ext cx="30183" cy="789628"/>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5152849" y="2682587"/>
              <a:ext cx="31244" cy="1121443"/>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4485937" y="2679551"/>
              <a:ext cx="75120" cy="20883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49" name="矩形 148"/>
            <p:cNvSpPr/>
            <p:nvPr/>
          </p:nvSpPr>
          <p:spPr>
            <a:xfrm>
              <a:off x="3240212" y="1226469"/>
              <a:ext cx="3686671" cy="73207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0" name="Picture 21"/>
            <p:cNvPicPr>
              <a:picLocks noChangeArrowheads="1"/>
            </p:cNvPicPr>
            <p:nvPr/>
          </p:nvPicPr>
          <p:blipFill>
            <a:blip r:embed="rId2" cstate="print"/>
            <a:srcRect/>
            <a:stretch>
              <a:fillRect/>
            </a:stretch>
          </p:blipFill>
          <p:spPr bwMode="auto">
            <a:xfrm>
              <a:off x="2857264" y="1583226"/>
              <a:ext cx="195777" cy="526174"/>
            </a:xfrm>
            <a:prstGeom prst="rect">
              <a:avLst/>
            </a:prstGeom>
            <a:noFill/>
            <a:ln w="12699">
              <a:noFill/>
              <a:miter lim="800000"/>
              <a:headEnd/>
              <a:tailEnd/>
            </a:ln>
            <a:effectLst/>
          </p:spPr>
        </p:pic>
        <p:pic>
          <p:nvPicPr>
            <p:cNvPr id="151" name="Picture 21"/>
            <p:cNvPicPr>
              <a:picLocks noChangeArrowheads="1"/>
            </p:cNvPicPr>
            <p:nvPr/>
          </p:nvPicPr>
          <p:blipFill>
            <a:blip r:embed="rId2" cstate="print"/>
            <a:srcRect/>
            <a:stretch>
              <a:fillRect/>
            </a:stretch>
          </p:blipFill>
          <p:spPr bwMode="auto">
            <a:xfrm>
              <a:off x="7196362" y="1583226"/>
              <a:ext cx="195777" cy="526174"/>
            </a:xfrm>
            <a:prstGeom prst="rect">
              <a:avLst/>
            </a:prstGeom>
            <a:noFill/>
            <a:ln w="12699">
              <a:noFill/>
              <a:miter lim="800000"/>
              <a:headEnd/>
              <a:tailEnd/>
            </a:ln>
            <a:effectLst/>
          </p:spPr>
        </p:pic>
        <p:cxnSp>
          <p:nvCxnSpPr>
            <p:cNvPr id="153" name="直接箭头连接符 152"/>
            <p:cNvCxnSpPr/>
            <p:nvPr/>
          </p:nvCxnSpPr>
          <p:spPr>
            <a:xfrm flipH="1">
              <a:off x="3679398" y="1548531"/>
              <a:ext cx="337598" cy="857990"/>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4" name="直接箭头连接符 153"/>
            <p:cNvCxnSpPr/>
            <p:nvPr/>
          </p:nvCxnSpPr>
          <p:spPr>
            <a:xfrm flipH="1">
              <a:off x="4485742" y="1573733"/>
              <a:ext cx="106027" cy="83605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a:off x="6272214" y="1531731"/>
              <a:ext cx="353699" cy="87480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5701828" y="1573733"/>
              <a:ext cx="54372" cy="835365"/>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52" idx="4"/>
              <a:endCxn id="122" idx="0"/>
            </p:cNvCxnSpPr>
            <p:nvPr/>
          </p:nvCxnSpPr>
          <p:spPr>
            <a:xfrm>
              <a:off x="5150578" y="1682716"/>
              <a:ext cx="997" cy="72500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63" name="TextBox 179"/>
            <p:cNvSpPr txBox="1"/>
            <p:nvPr/>
          </p:nvSpPr>
          <p:spPr>
            <a:xfrm>
              <a:off x="1249993" y="1861409"/>
              <a:ext cx="1049536" cy="338554"/>
            </a:xfrm>
            <a:prstGeom prst="rect">
              <a:avLst/>
            </a:prstGeom>
            <a:solidFill>
              <a:srgbClr val="33CC33"/>
            </a:solidFill>
            <a:ln>
              <a:noFill/>
            </a:ln>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p:txBody>
        </p:sp>
        <p:sp>
          <p:nvSpPr>
            <p:cNvPr id="164" name="TextBox 180"/>
            <p:cNvSpPr txBox="1"/>
            <p:nvPr/>
          </p:nvSpPr>
          <p:spPr>
            <a:xfrm>
              <a:off x="1249993" y="2234467"/>
              <a:ext cx="1049536" cy="338554"/>
            </a:xfrm>
            <a:prstGeom prst="rect">
              <a:avLst/>
            </a:prstGeom>
            <a:solidFill>
              <a:schemeClr val="accent6">
                <a:lumMod val="75000"/>
              </a:schemeClr>
            </a:solid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p:txBody>
        </p:sp>
        <p:grpSp>
          <p:nvGrpSpPr>
            <p:cNvPr id="165" name="组合 164"/>
            <p:cNvGrpSpPr/>
            <p:nvPr/>
          </p:nvGrpSpPr>
          <p:grpSpPr>
            <a:xfrm>
              <a:off x="1062847" y="1569143"/>
              <a:ext cx="206062" cy="1296144"/>
              <a:chOff x="199861" y="1988840"/>
              <a:chExt cx="288414" cy="1440160"/>
            </a:xfrm>
          </p:grpSpPr>
          <p:sp>
            <p:nvSpPr>
              <p:cNvPr id="166" name="上箭头 165"/>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67" name="上箭头 166"/>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cxnSp>
          <p:nvCxnSpPr>
            <p:cNvPr id="168" name="直接箭头连接符 167"/>
            <p:cNvCxnSpPr/>
            <p:nvPr/>
          </p:nvCxnSpPr>
          <p:spPr>
            <a:xfrm flipV="1">
              <a:off x="3212645" y="2542479"/>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1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8744" y="3328407"/>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7788" y="3301672"/>
              <a:ext cx="442344" cy="442344"/>
            </a:xfrm>
            <a:prstGeom prst="rect">
              <a:avLst/>
            </a:prstGeom>
            <a:noFill/>
            <a:extLst>
              <a:ext uri="{909E8E84-426E-40DD-AFC4-6F175D3DCCD1}">
                <a14:hiddenFill xmlns:a14="http://schemas.microsoft.com/office/drawing/2010/main">
                  <a:solidFill>
                    <a:srgbClr val="FFFFFF"/>
                  </a:solidFill>
                </a14:hiddenFill>
              </a:ext>
            </a:extLst>
          </p:spPr>
        </p:pic>
        <p:sp>
          <p:nvSpPr>
            <p:cNvPr id="152" name="椭圆 151"/>
            <p:cNvSpPr/>
            <p:nvPr/>
          </p:nvSpPr>
          <p:spPr>
            <a:xfrm>
              <a:off x="3575364" y="1351374"/>
              <a:ext cx="3150428" cy="331342"/>
            </a:xfrm>
            <a:prstGeom prst="ellipse">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pitchFamily="34" charset="-122"/>
                  <a:ea typeface="微软雅黑" panose="020B0503020204020204" pitchFamily="34" charset="-122"/>
                </a:rPr>
                <a:t>远  程  控  制  器</a:t>
              </a:r>
              <a:endParaRPr lang="zh-CN" altLang="en-US" sz="1600" b="1" dirty="0">
                <a:latin typeface="微软雅黑" panose="020B0503020204020204" pitchFamily="34" charset="-122"/>
                <a:ea typeface="微软雅黑" panose="020B0503020204020204" pitchFamily="34" charset="-122"/>
              </a:endParaRPr>
            </a:p>
          </p:txBody>
        </p:sp>
      </p:grpSp>
      <p:sp>
        <p:nvSpPr>
          <p:cNvPr id="172" name="矩形 171"/>
          <p:cNvSpPr/>
          <p:nvPr/>
        </p:nvSpPr>
        <p:spPr>
          <a:xfrm>
            <a:off x="7434390" y="1490108"/>
            <a:ext cx="1051182" cy="2399665"/>
          </a:xfrm>
          <a:prstGeom prst="rect">
            <a:avLst/>
          </a:prstGeom>
          <a:solidFill>
            <a:srgbClr val="FFC000"/>
          </a:solidFill>
        </p:spPr>
        <p:txBody>
          <a:bodyPr wrap="square">
            <a:spAutoFit/>
          </a:bodyPr>
          <a:lstStyle/>
          <a:p>
            <a:pPr>
              <a:lnSpc>
                <a:spcPts val="2000"/>
              </a:lnSpc>
            </a:pPr>
            <a:r>
              <a:rPr lang="zh-CN" altLang="en-US" sz="1200" b="1" dirty="0">
                <a:solidFill>
                  <a:srgbClr val="990099"/>
                </a:solidFill>
                <a:latin typeface="微软雅黑" panose="020B0503020204020204" pitchFamily="34" charset="-122"/>
                <a:ea typeface="微软雅黑" panose="020B0503020204020204" pitchFamily="34" charset="-122"/>
              </a:rPr>
              <a:t>远程</a:t>
            </a:r>
            <a:r>
              <a:rPr lang="zh-CN" altLang="en-US" sz="1200" b="1" dirty="0" smtClean="0">
                <a:solidFill>
                  <a:srgbClr val="990099"/>
                </a:solidFill>
                <a:latin typeface="微软雅黑" panose="020B0503020204020204" pitchFamily="34" charset="-122"/>
                <a:ea typeface="微软雅黑" panose="020B0503020204020204" pitchFamily="34" charset="-122"/>
              </a:rPr>
              <a:t>控制器：</a:t>
            </a:r>
            <a:endParaRPr lang="en-US" altLang="zh-CN" sz="1200" b="1" dirty="0" smtClean="0">
              <a:solidFill>
                <a:srgbClr val="990099"/>
              </a:solidFill>
              <a:latin typeface="微软雅黑" panose="020B0503020204020204" pitchFamily="34" charset="-122"/>
              <a:ea typeface="微软雅黑" panose="020B0503020204020204" pitchFamily="34" charset="-122"/>
            </a:endParaRPr>
          </a:p>
          <a:p>
            <a:pPr>
              <a:lnSpc>
                <a:spcPts val="2000"/>
              </a:lnSpc>
            </a:pPr>
            <a:r>
              <a:rPr lang="zh-CN" altLang="en-US" sz="1200" b="1" dirty="0" smtClean="0">
                <a:solidFill>
                  <a:schemeClr val="tx1"/>
                </a:solidFill>
                <a:latin typeface="微软雅黑" panose="020B0503020204020204" pitchFamily="34" charset="-122"/>
                <a:ea typeface="微软雅黑" panose="020B0503020204020204" pitchFamily="34" charset="-122"/>
              </a:rPr>
              <a:t>掌握各主机和整个网络的状态，</a:t>
            </a:r>
            <a:r>
              <a:rPr lang="zh-CN" altLang="en-US" sz="1200" b="1" dirty="0" smtClean="0">
                <a:solidFill>
                  <a:srgbClr val="0000FF"/>
                </a:solidFill>
                <a:latin typeface="微软雅黑" panose="020B0503020204020204" pitchFamily="34" charset="-122"/>
                <a:ea typeface="微软雅黑" panose="020B0503020204020204" pitchFamily="34" charset="-122"/>
              </a:rPr>
              <a:t>计算</a:t>
            </a:r>
            <a:r>
              <a:rPr lang="zh-CN" altLang="en-US" sz="1200" b="1" dirty="0">
                <a:latin typeface="微软雅黑" panose="020B0503020204020204" pitchFamily="34" charset="-122"/>
                <a:ea typeface="微软雅黑" panose="020B0503020204020204" pitchFamily="34" charset="-122"/>
              </a:rPr>
              <a:t>出最佳的</a:t>
            </a:r>
            <a:r>
              <a:rPr lang="zh-CN" altLang="en-US" sz="1200" b="1" dirty="0" smtClean="0">
                <a:latin typeface="微软雅黑" panose="020B0503020204020204" pitchFamily="34" charset="-122"/>
                <a:ea typeface="微软雅黑" panose="020B0503020204020204" pitchFamily="34" charset="-122"/>
              </a:rPr>
              <a:t>路由，在</a:t>
            </a:r>
            <a:r>
              <a:rPr lang="zh-CN" altLang="en-US" sz="1200" b="1" dirty="0">
                <a:latin typeface="微软雅黑" panose="020B0503020204020204" pitchFamily="34" charset="-122"/>
                <a:ea typeface="微软雅黑" panose="020B0503020204020204" pitchFamily="34" charset="-122"/>
              </a:rPr>
              <a:t>每一个路由器中</a:t>
            </a:r>
            <a:r>
              <a:rPr lang="zh-CN" altLang="en-US" sz="1200" b="1" dirty="0">
                <a:solidFill>
                  <a:srgbClr val="0000FF"/>
                </a:solidFill>
                <a:latin typeface="微软雅黑" panose="020B0503020204020204" pitchFamily="34" charset="-122"/>
                <a:ea typeface="微软雅黑" panose="020B0503020204020204" pitchFamily="34" charset="-122"/>
              </a:rPr>
              <a:t>生成</a:t>
            </a:r>
            <a:r>
              <a:rPr lang="zh-CN" altLang="en-US" sz="1200" b="1" dirty="0">
                <a:latin typeface="微软雅黑" panose="020B0503020204020204" pitchFamily="34" charset="-122"/>
                <a:ea typeface="微软雅黑" panose="020B0503020204020204" pitchFamily="34" charset="-122"/>
              </a:rPr>
              <a:t>其正确的转发表。</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69615"/>
            <a:ext cx="8053711" cy="836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首部长度：</a:t>
            </a:r>
            <a:r>
              <a:rPr lang="zh-CN" altLang="en-US" sz="2000" b="1" dirty="0" smtClean="0">
                <a:solidFill>
                  <a:srgbClr val="0000FF"/>
                </a:solidFill>
                <a:latin typeface="微软雅黑" panose="020B0503020204020204" pitchFamily="34" charset="-122"/>
                <a:ea typeface="微软雅黑" panose="020B0503020204020204" pitchFamily="34" charset="-122"/>
              </a:rPr>
              <a:t>固定</a:t>
            </a:r>
            <a:r>
              <a:rPr lang="zh-CN" altLang="en-US" sz="2000" b="1" dirty="0">
                <a:solidFill>
                  <a:srgbClr val="0000FF"/>
                </a:solidFill>
                <a:latin typeface="微软雅黑" panose="020B0503020204020204" pitchFamily="34" charset="-122"/>
                <a:ea typeface="微软雅黑" panose="020B0503020204020204" pitchFamily="34" charset="-122"/>
              </a:rPr>
              <a:t>的 </a:t>
            </a:r>
            <a:r>
              <a:rPr lang="en-US" altLang="zh-CN" sz="2000" b="1" dirty="0">
                <a:solidFill>
                  <a:srgbClr val="0000FF"/>
                </a:solidFill>
                <a:latin typeface="微软雅黑" panose="020B0503020204020204" pitchFamily="34" charset="-122"/>
                <a:ea typeface="微软雅黑" panose="020B0503020204020204" pitchFamily="34" charset="-122"/>
              </a:rPr>
              <a:t>40 </a:t>
            </a:r>
            <a:r>
              <a:rPr lang="zh-CN" altLang="en-US" sz="2000" b="1" dirty="0">
                <a:solidFill>
                  <a:srgbClr val="0000FF"/>
                </a:solidFill>
                <a:latin typeface="微软雅黑" panose="020B0503020204020204" pitchFamily="34" charset="-122"/>
                <a:ea typeface="微软雅黑" panose="020B0503020204020204" pitchFamily="34" charset="-122"/>
              </a:rPr>
              <a:t>字节</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0000FF"/>
                </a:solidFill>
                <a:latin typeface="微软雅黑" panose="020B0503020204020204" pitchFamily="34" charset="-122"/>
                <a:ea typeface="微软雅黑" panose="020B0503020204020204" pitchFamily="34" charset="-122"/>
              </a:rPr>
              <a:t>基本首部</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首部字段数：只有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332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11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数据报的基本首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5" name="表格 34"/>
          <p:cNvGraphicFramePr>
            <a:graphicFrameLocks noGrp="1"/>
          </p:cNvGraphicFramePr>
          <p:nvPr/>
        </p:nvGraphicFramePr>
        <p:xfrm>
          <a:off x="615346" y="2152261"/>
          <a:ext cx="7685374" cy="2225040"/>
        </p:xfrm>
        <a:graphic>
          <a:graphicData uri="http://schemas.openxmlformats.org/drawingml/2006/table">
            <a:tbl>
              <a:tblPr firstRow="1" bandRow="1">
                <a:tableStyleId>{5C22544A-7EE6-4342-B048-85BDC9FD1C3A}</a:tableStyleId>
              </a:tblPr>
              <a:tblGrid>
                <a:gridCol w="3599373"/>
                <a:gridCol w="4086001"/>
              </a:tblGrid>
              <a:tr h="1257129">
                <a:tc>
                  <a:txBody>
                    <a:bodyPr/>
                    <a:lstStyle/>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首部长度字段</a:t>
                      </a:r>
                      <a:r>
                        <a:rPr lang="zh-CN" altLang="en-US" sz="1800" b="1" kern="1200" dirty="0" smtClean="0">
                          <a:solidFill>
                            <a:schemeClr val="tx1"/>
                          </a:solidFill>
                          <a:latin typeface="微软雅黑" panose="020B0503020204020204" pitchFamily="34" charset="-122"/>
                          <a:ea typeface="微软雅黑" panose="020B0503020204020204" pitchFamily="34" charset="-122"/>
                          <a:cs typeface="+mn-cs"/>
                        </a:rPr>
                        <a:t>；</a:t>
                      </a:r>
                      <a:endParaRPr lang="en-US" altLang="zh-CN" sz="1800" b="1" kern="1200" dirty="0" smtClean="0">
                        <a:solidFill>
                          <a:schemeClr val="tx1"/>
                        </a:solidFill>
                        <a:latin typeface="微软雅黑" panose="020B0503020204020204" pitchFamily="34" charset="-122"/>
                        <a:ea typeface="微软雅黑" panose="020B0503020204020204" pitchFamily="34" charset="-122"/>
                        <a:cs typeface="+mn-cs"/>
                      </a:endParaRPr>
                    </a:p>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服务类型字段</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总长度字段</a:t>
                      </a:r>
                      <a:r>
                        <a:rPr lang="zh-CN" altLang="en-US" sz="1800" dirty="0" smtClean="0">
                          <a:solidFill>
                            <a:schemeClr val="tx1"/>
                          </a:solidFill>
                          <a:latin typeface="微软雅黑" panose="020B0503020204020204" pitchFamily="34" charset="-122"/>
                          <a:ea typeface="微软雅黑" panose="020B0503020204020204" pitchFamily="34" charset="-122"/>
                        </a:rPr>
                        <a:t>，</a:t>
                      </a:r>
                      <a:r>
                        <a:rPr lang="zh-CN" altLang="zh-CN" sz="1800" dirty="0" smtClean="0">
                          <a:solidFill>
                            <a:schemeClr val="tx1"/>
                          </a:solidFill>
                          <a:latin typeface="微软雅黑" panose="020B0503020204020204" pitchFamily="34" charset="-122"/>
                          <a:ea typeface="微软雅黑" panose="020B0503020204020204" pitchFamily="34" charset="-122"/>
                        </a:rPr>
                        <a:t>改用有效载荷长度字段</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ts val="2800"/>
                        </a:lnSpc>
                        <a:spcBef>
                          <a:spcPts val="0"/>
                        </a:spcBef>
                        <a:spcAft>
                          <a:spcPts val="0"/>
                        </a:spcAft>
                        <a:buClr>
                          <a:srgbClr val="CC00CC"/>
                        </a:buClr>
                        <a:buSzPct val="80000"/>
                        <a:buFont typeface="Wingdings" panose="05000000000000000000" pitchFamily="2" charset="2"/>
                        <a:buChar char="l"/>
                        <a:defRPr/>
                      </a:pPr>
                      <a:r>
                        <a:rPr lang="zh-CN" altLang="zh-CN" sz="1800" dirty="0" smtClean="0">
                          <a:solidFill>
                            <a:schemeClr val="tx1"/>
                          </a:solidFill>
                          <a:latin typeface="微软雅黑" panose="020B0503020204020204" pitchFamily="34" charset="-122"/>
                          <a:ea typeface="微软雅黑" panose="020B0503020204020204" pitchFamily="34" charset="-122"/>
                        </a:rPr>
                        <a:t>把</a:t>
                      </a:r>
                      <a:r>
                        <a:rPr lang="en-US" altLang="zh-CN" sz="1800" dirty="0" smtClean="0">
                          <a:solidFill>
                            <a:schemeClr val="tx1"/>
                          </a:solidFill>
                          <a:latin typeface="微软雅黑" panose="020B0503020204020204" pitchFamily="34" charset="-122"/>
                          <a:ea typeface="微软雅黑" panose="020B0503020204020204" pitchFamily="34" charset="-122"/>
                        </a:rPr>
                        <a:t> TTL </a:t>
                      </a:r>
                      <a:r>
                        <a:rPr lang="zh-CN" altLang="zh-CN" sz="1800" dirty="0" smtClean="0">
                          <a:solidFill>
                            <a:schemeClr val="tx1"/>
                          </a:solidFill>
                          <a:latin typeface="微软雅黑" panose="020B0503020204020204" pitchFamily="34" charset="-122"/>
                          <a:ea typeface="微软雅黑" panose="020B0503020204020204" pitchFamily="34" charset="-122"/>
                        </a:rPr>
                        <a:t>字段改称为跳数限制字段</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协议字段，改用下一个首部字段</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检验和字段</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smtClean="0">
                          <a:solidFill>
                            <a:schemeClr val="tx1"/>
                          </a:solidFill>
                          <a:latin typeface="微软雅黑" panose="020B0503020204020204" pitchFamily="34" charset="-122"/>
                          <a:ea typeface="微软雅黑" panose="020B0503020204020204" pitchFamily="34" charset="-122"/>
                        </a:rPr>
                        <a:t>取消了选项字段，而用扩展首部来实现选项功能。</a:t>
                      </a:r>
                      <a:endParaRPr lang="zh-CN" altLang="en-US" sz="1800" dirty="0" smtClean="0">
                        <a:solidFill>
                          <a:schemeClr val="tx1"/>
                        </a:solidFill>
                        <a:latin typeface="微软雅黑" panose="020B0503020204020204" pitchFamily="34" charset="-122"/>
                        <a:ea typeface="微软雅黑" panose="020B0503020204020204"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
        <p:nvSpPr>
          <p:cNvPr id="5" name="矩形 4"/>
          <p:cNvSpPr/>
          <p:nvPr/>
        </p:nvSpPr>
        <p:spPr>
          <a:xfrm>
            <a:off x="2082373" y="1803249"/>
            <a:ext cx="5119659" cy="369332"/>
          </a:xfrm>
          <a:prstGeom prst="rect">
            <a:avLst/>
          </a:prstGeom>
        </p:spPr>
        <p:txBody>
          <a:bodyPr wrap="square">
            <a:spAutoFit/>
          </a:bodyPr>
          <a:lstStyle/>
          <a:p>
            <a:pPr algn="ctr">
              <a:buClr>
                <a:srgbClr val="0070C0"/>
              </a:buClr>
            </a:pP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对</a:t>
            </a:r>
            <a:r>
              <a:rPr lang="zh-CN" altLang="en-US" b="1" dirty="0" smtClean="0">
                <a:latin typeface="微软雅黑" panose="020B0503020204020204" pitchFamily="34" charset="-122"/>
                <a:ea typeface="微软雅黑" panose="020B0503020204020204" pitchFamily="34" charset="-122"/>
              </a:rPr>
              <a:t>首部的主要</a:t>
            </a:r>
            <a:r>
              <a:rPr lang="zh-CN" altLang="en-US" b="1" dirty="0" smtClean="0">
                <a:solidFill>
                  <a:srgbClr val="0000FF"/>
                </a:solidFill>
                <a:latin typeface="微软雅黑" panose="020B0503020204020204" pitchFamily="34" charset="-122"/>
                <a:ea typeface="微软雅黑" panose="020B0503020204020204" pitchFamily="34" charset="-122"/>
              </a:rPr>
              <a:t>更改</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3148312"/>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Rectangle 36"/>
          <p:cNvSpPr>
            <a:spLocks noChangeArrowheads="1"/>
          </p:cNvSpPr>
          <p:nvPr/>
        </p:nvSpPr>
        <p:spPr bwMode="auto">
          <a:xfrm>
            <a:off x="2652176" y="3196060"/>
            <a:ext cx="4005293" cy="779486"/>
          </a:xfrm>
          <a:prstGeom prst="rect">
            <a:avLst/>
          </a:prstGeom>
          <a:solidFill>
            <a:srgbClr val="00FFFF"/>
          </a:solidFill>
          <a:ln w="12700">
            <a:no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37"/>
          <p:cNvSpPr>
            <a:spLocks noChangeArrowheads="1"/>
          </p:cNvSpPr>
          <p:nvPr/>
        </p:nvSpPr>
        <p:spPr bwMode="auto">
          <a:xfrm>
            <a:off x="3453252" y="3245272"/>
            <a:ext cx="2194513" cy="274434"/>
          </a:xfrm>
          <a:prstGeom prst="rect">
            <a:avLst/>
          </a:prstGeom>
          <a:noFill/>
          <a:ln>
            <a:noFill/>
          </a:ln>
          <a:effec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扩展首部 </a:t>
            </a:r>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p:txBody>
      </p:sp>
      <p:sp>
        <p:nvSpPr>
          <p:cNvPr id="39" name="Freeform 38"/>
          <p:cNvSpPr/>
          <p:nvPr/>
        </p:nvSpPr>
        <p:spPr bwMode="auto">
          <a:xfrm>
            <a:off x="2585177" y="3550792"/>
            <a:ext cx="4090642" cy="165495"/>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1" fmla="*/ 0 w 9828"/>
              <a:gd name="connsiteY0-2" fmla="*/ 9517 h 10059"/>
              <a:gd name="connsiteX1-3" fmla="*/ 1004 w 9828"/>
              <a:gd name="connsiteY1-4" fmla="*/ 1192 h 10059"/>
              <a:gd name="connsiteX2-5" fmla="*/ 1957 w 9828"/>
              <a:gd name="connsiteY2-6" fmla="*/ 10059 h 10059"/>
              <a:gd name="connsiteX3-7" fmla="*/ 2673 w 9828"/>
              <a:gd name="connsiteY3-8" fmla="*/ 5083 h 10059"/>
              <a:gd name="connsiteX4-9" fmla="*/ 3628 w 9828"/>
              <a:gd name="connsiteY4-10" fmla="*/ 10059 h 10059"/>
              <a:gd name="connsiteX5-11" fmla="*/ 4344 w 9828"/>
              <a:gd name="connsiteY5-12" fmla="*/ 2867 h 10059"/>
              <a:gd name="connsiteX6-13" fmla="*/ 4988 w 9828"/>
              <a:gd name="connsiteY6-14" fmla="*/ 7842 h 10059"/>
              <a:gd name="connsiteX7-15" fmla="*/ 5657 w 9828"/>
              <a:gd name="connsiteY7-16" fmla="*/ 2867 h 10059"/>
              <a:gd name="connsiteX8-17" fmla="*/ 6063 w 9828"/>
              <a:gd name="connsiteY8-18" fmla="*/ 8384 h 10059"/>
              <a:gd name="connsiteX9-19" fmla="*/ 7041 w 9828"/>
              <a:gd name="connsiteY9-20" fmla="*/ 59 h 10059"/>
              <a:gd name="connsiteX10-21" fmla="*/ 8068 w 9828"/>
              <a:gd name="connsiteY10-22" fmla="*/ 8975 h 10059"/>
              <a:gd name="connsiteX11-23" fmla="*/ 8257 w 9828"/>
              <a:gd name="connsiteY11-24" fmla="*/ 59 h 10059"/>
              <a:gd name="connsiteX12-25" fmla="*/ 8640 w 9828"/>
              <a:gd name="connsiteY12-26" fmla="*/ 8384 h 10059"/>
              <a:gd name="connsiteX13-27" fmla="*/ 9092 w 9828"/>
              <a:gd name="connsiteY13-28" fmla="*/ 59 h 10059"/>
              <a:gd name="connsiteX14-29" fmla="*/ 9523 w 9828"/>
              <a:gd name="connsiteY14-30" fmla="*/ 6167 h 10059"/>
              <a:gd name="connsiteX15-31" fmla="*/ 9828 w 9828"/>
              <a:gd name="connsiteY15-32" fmla="*/ 0 h 100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AutoShape 41"/>
          <p:cNvSpPr/>
          <p:nvPr/>
        </p:nvSpPr>
        <p:spPr bwMode="auto">
          <a:xfrm>
            <a:off x="2482170" y="3194210"/>
            <a:ext cx="126778" cy="801164"/>
          </a:xfrm>
          <a:prstGeom prst="leftBrace">
            <a:avLst>
              <a:gd name="adj1" fmla="val 5266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711709" y="840899"/>
            <a:ext cx="4966450" cy="2333062"/>
            <a:chOff x="1711709" y="840899"/>
            <a:chExt cx="4966450" cy="2333062"/>
          </a:xfrm>
        </p:grpSpPr>
        <p:sp>
          <p:nvSpPr>
            <p:cNvPr id="40"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43" name="Rectangle 43"/>
            <p:cNvSpPr>
              <a:spLocks noChangeArrowheads="1"/>
            </p:cNvSpPr>
            <p:nvPr/>
          </p:nvSpPr>
          <p:spPr bwMode="auto">
            <a:xfrm>
              <a:off x="2635360" y="840899"/>
              <a:ext cx="4042799" cy="23330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4" name="矩形 43"/>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46" name="矩形 45"/>
          <p:cNvSpPr/>
          <p:nvPr/>
        </p:nvSpPr>
        <p:spPr>
          <a:xfrm>
            <a:off x="3382347" y="4008475"/>
            <a:ext cx="2395207"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40 </a:t>
            </a:r>
            <a:r>
              <a:rPr lang="zh-CN" altLang="zh-CN" sz="1400" b="1" dirty="0">
                <a:latin typeface="微软雅黑" panose="020B0503020204020204" pitchFamily="34" charset="-122"/>
                <a:ea typeface="微软雅黑" panose="020B0503020204020204" pitchFamily="34" charset="-122"/>
              </a:rPr>
              <a:t>字节长的</a:t>
            </a:r>
            <a:r>
              <a:rPr lang="en-US" altLang="zh-CN" sz="1400" b="1" dirty="0">
                <a:latin typeface="微软雅黑" panose="020B0503020204020204" pitchFamily="34" charset="-122"/>
                <a:ea typeface="微软雅黑" panose="020B0503020204020204" pitchFamily="34" charset="-122"/>
              </a:rPr>
              <a:t> IPv6 </a:t>
            </a:r>
            <a:r>
              <a:rPr lang="zh-CN" altLang="zh-CN" sz="1400" b="1" dirty="0">
                <a:latin typeface="微软雅黑" panose="020B0503020204020204" pitchFamily="34" charset="-122"/>
                <a:ea typeface="微软雅黑" panose="020B0503020204020204" pitchFamily="34" charset="-122"/>
              </a:rPr>
              <a:t>基本首部</a:t>
            </a:r>
            <a:endParaRPr lang="zh-CN" altLang="en-US" sz="1400" b="1" dirty="0">
              <a:latin typeface="微软雅黑" panose="020B0503020204020204" pitchFamily="34" charset="-122"/>
              <a:ea typeface="微软雅黑" panose="020B0503020204020204" pitchFamily="34" charset="-122"/>
            </a:endParaRPr>
          </a:p>
        </p:txBody>
      </p:sp>
      <p:sp>
        <p:nvSpPr>
          <p:cNvPr id="47" name="Rectangle 42"/>
          <p:cNvSpPr>
            <a:spLocks noChangeArrowheads="1"/>
          </p:cNvSpPr>
          <p:nvPr/>
        </p:nvSpPr>
        <p:spPr bwMode="auto">
          <a:xfrm>
            <a:off x="1570819" y="3290066"/>
            <a:ext cx="1056379"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有效载荷</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至 </a:t>
            </a:r>
            <a:r>
              <a:rPr kumimoji="1" lang="en-US" altLang="zh-CN" sz="1100" b="1" dirty="0">
                <a:solidFill>
                  <a:srgbClr val="0000CC"/>
                </a:solidFill>
                <a:latin typeface="微软雅黑" panose="020B0503020204020204" pitchFamily="34" charset="-122"/>
                <a:ea typeface="微软雅黑" panose="020B0503020204020204" pitchFamily="34" charset="-122"/>
              </a:rPr>
              <a:t>64 K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44" name="Rectangle 43"/>
          <p:cNvSpPr>
            <a:spLocks noChangeArrowheads="1"/>
          </p:cNvSpPr>
          <p:nvPr/>
        </p:nvSpPr>
        <p:spPr bwMode="auto">
          <a:xfrm>
            <a:off x="2635360" y="840900"/>
            <a:ext cx="499187"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对角圆角矩形 47"/>
          <p:cNvSpPr/>
          <p:nvPr/>
        </p:nvSpPr>
        <p:spPr>
          <a:xfrm>
            <a:off x="1885750" y="3392007"/>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86918" y="3435469"/>
            <a:ext cx="5060049" cy="747128"/>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版本</a:t>
            </a:r>
            <a:r>
              <a:rPr lang="en-US" altLang="zh-CN" sz="1600" b="1" dirty="0">
                <a:solidFill>
                  <a:schemeClr val="bg1"/>
                </a:solidFill>
                <a:latin typeface="微软雅黑" panose="020B0503020204020204" pitchFamily="34" charset="-122"/>
                <a:ea typeface="微软雅黑" panose="020B0503020204020204" pitchFamily="34" charset="-122"/>
              </a:rPr>
              <a:t>(version)—— 4 </a:t>
            </a:r>
            <a:r>
              <a:rPr lang="zh-CN" altLang="en-US" sz="1600" b="1" dirty="0">
                <a:solidFill>
                  <a:schemeClr val="bg1"/>
                </a:solidFill>
                <a:latin typeface="微软雅黑" panose="020B0503020204020204" pitchFamily="34" charset="-122"/>
                <a:ea typeface="微软雅黑" panose="020B0503020204020204" pitchFamily="34" charset="-122"/>
              </a:rPr>
              <a:t>位。它指明了协议的版本，对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该字段总是 </a:t>
            </a:r>
            <a:r>
              <a:rPr lang="en-US" altLang="zh-CN" sz="1600" b="1" dirty="0">
                <a:solidFill>
                  <a:schemeClr val="bg1"/>
                </a:solidFill>
                <a:latin typeface="微软雅黑" panose="020B0503020204020204" pitchFamily="34" charset="-122"/>
                <a:ea typeface="微软雅黑" panose="020B0503020204020204" pitchFamily="34" charset="-122"/>
              </a:rPr>
              <a:t>6</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flipH="1">
            <a:off x="3134547" y="840900"/>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68955"/>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2" name="矩形 41"/>
          <p:cNvSpPr/>
          <p:nvPr/>
        </p:nvSpPr>
        <p:spPr>
          <a:xfrm>
            <a:off x="1169377" y="3412417"/>
            <a:ext cx="6875585" cy="747128"/>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通信量类</a:t>
            </a:r>
            <a:r>
              <a:rPr lang="en-US" altLang="zh-CN" sz="1600" b="1" dirty="0">
                <a:solidFill>
                  <a:schemeClr val="bg1"/>
                </a:solidFill>
                <a:latin typeface="微软雅黑" panose="020B0503020204020204" pitchFamily="34" charset="-122"/>
                <a:ea typeface="微软雅黑" panose="020B0503020204020204" pitchFamily="34" charset="-122"/>
              </a:rPr>
              <a:t>(traffic class)—— 8 </a:t>
            </a:r>
            <a:r>
              <a:rPr lang="zh-CN" altLang="en-US" sz="1600" b="1" dirty="0">
                <a:solidFill>
                  <a:schemeClr val="bg1"/>
                </a:solidFill>
                <a:latin typeface="微软雅黑" panose="020B0503020204020204" pitchFamily="34" charset="-122"/>
                <a:ea typeface="微软雅黑" panose="020B0503020204020204" pitchFamily="34" charset="-122"/>
              </a:rPr>
              <a:t>位。这是为了区分不同的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数据报的类别或优先级。目前正在进行不同的通信量类性能的实验。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a:off x="4142605" y="840900"/>
            <a:ext cx="2524894"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流标号</a:t>
            </a:r>
            <a:r>
              <a:rPr lang="en-US" altLang="zh-CN" sz="1600" b="1" dirty="0">
                <a:solidFill>
                  <a:schemeClr val="bg1"/>
                </a:solidFill>
                <a:latin typeface="微软雅黑" panose="020B0503020204020204" pitchFamily="34" charset="-122"/>
                <a:ea typeface="微软雅黑" panose="020B0503020204020204" pitchFamily="34" charset="-122"/>
              </a:rPr>
              <a:t>(flow label)—— 20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 “流”</a:t>
            </a:r>
            <a:r>
              <a:rPr lang="zh-CN" altLang="en-US" sz="1600" b="1" dirty="0">
                <a:solidFill>
                  <a:schemeClr val="bg1"/>
                </a:solidFill>
                <a:latin typeface="微软雅黑" panose="020B0503020204020204" pitchFamily="34" charset="-122"/>
                <a:ea typeface="微软雅黑" panose="020B0503020204020204" pitchFamily="34" charset="-122"/>
              </a:rPr>
              <a:t>是互联网络上从特定源点到特定终点的一系列数据报</a:t>
            </a:r>
            <a:r>
              <a:rPr lang="zh-CN" altLang="en-US" sz="1600" b="1" dirty="0" smtClean="0">
                <a:solidFill>
                  <a:schemeClr val="bg1"/>
                </a:solidFill>
                <a:latin typeface="微软雅黑" panose="020B0503020204020204" pitchFamily="34" charset="-122"/>
                <a:ea typeface="微软雅黑" panose="020B0503020204020204" pitchFamily="34" charset="-122"/>
              </a:rPr>
              <a:t>， “流”</a:t>
            </a:r>
            <a:r>
              <a:rPr lang="zh-CN" altLang="en-US" sz="1600" b="1" dirty="0">
                <a:solidFill>
                  <a:schemeClr val="bg1"/>
                </a:solidFill>
                <a:latin typeface="微软雅黑" panose="020B0503020204020204" pitchFamily="34" charset="-122"/>
                <a:ea typeface="微软雅黑" panose="020B0503020204020204" pitchFamily="34" charset="-122"/>
              </a:rPr>
              <a:t>所经过的路径上的路由器都保证指明的服务质量。所有属于同一个流的数据报都具有同样的流标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a:off x="2630958" y="1071593"/>
            <a:ext cx="2029323"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306286" y="3344153"/>
            <a:ext cx="6615581"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有效载荷长度</a:t>
            </a:r>
            <a:r>
              <a:rPr lang="en-US" altLang="zh-CN" sz="1600" b="1" dirty="0">
                <a:solidFill>
                  <a:schemeClr val="bg1"/>
                </a:solidFill>
                <a:latin typeface="微软雅黑" panose="020B0503020204020204" pitchFamily="34" charset="-122"/>
                <a:ea typeface="微软雅黑" panose="020B0503020204020204" pitchFamily="34" charset="-122"/>
              </a:rPr>
              <a:t>(payload length)—— 16 </a:t>
            </a:r>
            <a:r>
              <a:rPr lang="zh-CN" altLang="en-US" sz="1600" b="1" dirty="0">
                <a:solidFill>
                  <a:schemeClr val="bg1"/>
                </a:solidFill>
                <a:latin typeface="微软雅黑" panose="020B0503020204020204" pitchFamily="34" charset="-122"/>
                <a:ea typeface="微软雅黑" panose="020B0503020204020204" pitchFamily="34" charset="-122"/>
              </a:rPr>
              <a:t>位。它指明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数据报除基本首部以外的字节数（所有扩展首部都算在有效载荷之内），其最大值是 </a:t>
            </a:r>
            <a:r>
              <a:rPr lang="en-US" altLang="zh-CN" sz="1600" b="1" dirty="0">
                <a:solidFill>
                  <a:schemeClr val="bg1"/>
                </a:solidFill>
                <a:latin typeface="微软雅黑" panose="020B0503020204020204" pitchFamily="34" charset="-122"/>
                <a:ea typeface="微软雅黑" panose="020B0503020204020204" pitchFamily="34" charset="-122"/>
              </a:rPr>
              <a:t>64 KB</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flipH="1">
            <a:off x="4656760" y="1062913"/>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84324"/>
            <a:ext cx="7198682" cy="5377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427785"/>
            <a:ext cx="7075591" cy="438582"/>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下一个首部</a:t>
            </a:r>
            <a:r>
              <a:rPr lang="en-US" altLang="zh-CN" sz="1600" b="1" dirty="0">
                <a:solidFill>
                  <a:schemeClr val="bg1"/>
                </a:solidFill>
                <a:latin typeface="微软雅黑" panose="020B0503020204020204" pitchFamily="34" charset="-122"/>
                <a:ea typeface="微软雅黑" panose="020B0503020204020204" pitchFamily="34" charset="-122"/>
              </a:rPr>
              <a:t>(next header)—— 8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相当于 </a:t>
            </a:r>
            <a:r>
              <a:rPr lang="en-US" altLang="zh-CN" sz="1600" b="1" dirty="0">
                <a:solidFill>
                  <a:schemeClr val="bg1"/>
                </a:solidFill>
                <a:latin typeface="微软雅黑" panose="020B0503020204020204" pitchFamily="34" charset="-122"/>
                <a:ea typeface="微软雅黑" panose="020B0503020204020204" pitchFamily="34" charset="-122"/>
              </a:rPr>
              <a:t>IPv4 </a:t>
            </a:r>
            <a:r>
              <a:rPr lang="zh-CN" altLang="en-US" sz="1600" b="1" dirty="0">
                <a:solidFill>
                  <a:schemeClr val="bg1"/>
                </a:solidFill>
                <a:latin typeface="微软雅黑" panose="020B0503020204020204" pitchFamily="34" charset="-122"/>
                <a:ea typeface="微软雅黑" panose="020B0503020204020204" pitchFamily="34" charset="-122"/>
              </a:rPr>
              <a:t>的协议字段或可选字段。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025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a:off x="5669221" y="1059683"/>
            <a:ext cx="998278"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跳数限制</a:t>
            </a:r>
            <a:r>
              <a:rPr lang="en-US" altLang="zh-CN" sz="1600" b="1" dirty="0">
                <a:solidFill>
                  <a:schemeClr val="bg1"/>
                </a:solidFill>
                <a:latin typeface="微软雅黑" panose="020B0503020204020204" pitchFamily="34" charset="-122"/>
                <a:ea typeface="微软雅黑" panose="020B0503020204020204" pitchFamily="34" charset="-122"/>
              </a:rPr>
              <a:t>(hop limit)—— 8 </a:t>
            </a:r>
            <a:r>
              <a:rPr lang="zh-CN" altLang="en-US" sz="1600" b="1" dirty="0">
                <a:solidFill>
                  <a:schemeClr val="bg1"/>
                </a:solidFill>
                <a:latin typeface="微软雅黑" panose="020B0503020204020204" pitchFamily="34" charset="-122"/>
                <a:ea typeface="微软雅黑" panose="020B0503020204020204" pitchFamily="34" charset="-122"/>
              </a:rPr>
              <a:t>位。源站在数据报发出时即设定跳数限制。路由器在转发数据报时将跳数限制字段中的值减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当</a:t>
            </a:r>
            <a:r>
              <a:rPr lang="zh-CN" altLang="en-US" sz="1600" b="1" dirty="0">
                <a:solidFill>
                  <a:schemeClr val="bg1"/>
                </a:solidFill>
                <a:latin typeface="微软雅黑" panose="020B0503020204020204" pitchFamily="34" charset="-122"/>
                <a:ea typeface="微软雅黑" panose="020B0503020204020204" pitchFamily="34" charset="-122"/>
              </a:rPr>
              <a:t>跳数限制的值为零时，就要将此数据报丢弃。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flipH="1">
            <a:off x="2630515" y="1300662"/>
            <a:ext cx="4035411" cy="93127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44795"/>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412417"/>
            <a:ext cx="6875585" cy="406971"/>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源地址</a:t>
            </a:r>
            <a:r>
              <a:rPr lang="en-US" altLang="zh-CN" sz="1600" b="1" dirty="0">
                <a:solidFill>
                  <a:schemeClr val="bg1"/>
                </a:solidFill>
                <a:latin typeface="微软雅黑" panose="020B0503020204020204" pitchFamily="34" charset="-122"/>
                <a:ea typeface="微软雅黑" panose="020B0503020204020204" pitchFamily="34" charset="-122"/>
              </a:rPr>
              <a:t>—— 128 </a:t>
            </a:r>
            <a:r>
              <a:rPr lang="zh-CN" altLang="en-US" sz="1600" b="1" dirty="0">
                <a:solidFill>
                  <a:schemeClr val="bg1"/>
                </a:solidFill>
                <a:latin typeface="微软雅黑" panose="020B0503020204020204" pitchFamily="34" charset="-122"/>
                <a:ea typeface="微软雅黑" panose="020B0503020204020204" pitchFamily="34" charset="-122"/>
              </a:rPr>
              <a:t>位。是数据报的发送站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版本</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下一个首部</a:t>
            </a:r>
            <a:endParaRPr kumimoji="1" lang="zh-CN" altLang="en-US" sz="1200" b="1" dirty="0">
              <a:latin typeface="微软雅黑" panose="020B0503020204020204" pitchFamily="34" charset="-122"/>
              <a:ea typeface="微软雅黑" panose="020B0503020204020204" pitchFamily="34" charset="-122"/>
            </a:endParaRP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流标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通信量类</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128</a:t>
            </a:r>
            <a:r>
              <a:rPr kumimoji="1" lang="zh-CN" altLang="en-US" sz="1200" b="1" dirty="0" smtClean="0">
                <a:latin typeface="微软雅黑" panose="020B0503020204020204" pitchFamily="34" charset="-122"/>
                <a:ea typeface="微软雅黑" panose="020B0503020204020204" pitchFamily="34" charset="-122"/>
              </a:rPr>
              <a:t>位</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有效载荷长度</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pitchFamily="34" charset="-122"/>
                <a:ea typeface="微软雅黑" panose="020B0503020204020204" pitchFamily="34" charset="-122"/>
              </a:rPr>
              <a:t>跳数限制</a:t>
            </a:r>
            <a:endParaRPr kumimoji="1" lang="zh-CN" altLang="en-US" sz="1200" b="1" dirty="0">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endParaRPr kumimoji="1" lang="zh-CN" altLang="en-US" sz="1100" b="1" dirty="0">
              <a:solidFill>
                <a:srgbClr val="0000CC"/>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flipH="1" flipV="1">
            <a:off x="2630514" y="2231931"/>
            <a:ext cx="4035411" cy="942029"/>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对角圆角矩形 42"/>
          <p:cNvSpPr/>
          <p:nvPr/>
        </p:nvSpPr>
        <p:spPr>
          <a:xfrm>
            <a:off x="1046286" y="3344795"/>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169377" y="3412417"/>
            <a:ext cx="6875585" cy="406971"/>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目的地址</a:t>
            </a:r>
            <a:r>
              <a:rPr lang="en-US" altLang="zh-CN" sz="1600" b="1" dirty="0">
                <a:solidFill>
                  <a:schemeClr val="bg1"/>
                </a:solidFill>
                <a:latin typeface="微软雅黑" panose="020B0503020204020204" pitchFamily="34" charset="-122"/>
                <a:ea typeface="微软雅黑" panose="020B0503020204020204" pitchFamily="34" charset="-122"/>
              </a:rPr>
              <a:t>—— 128 </a:t>
            </a:r>
            <a:r>
              <a:rPr lang="zh-CN" altLang="en-US" sz="1600" b="1" dirty="0">
                <a:solidFill>
                  <a:schemeClr val="bg1"/>
                </a:solidFill>
                <a:latin typeface="微软雅黑" panose="020B0503020204020204" pitchFamily="34" charset="-122"/>
                <a:ea typeface="微软雅黑" panose="020B0503020204020204" pitchFamily="34" charset="-122"/>
              </a:rPr>
              <a:t>位。是数据报的接收站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网</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络</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anose="020B0503020204020204" pitchFamily="34" charset="-122"/>
                <a:ea typeface="微软雅黑" panose="020B0503020204020204" pitchFamily="34" charset="-122"/>
              </a:rPr>
              <a:t>第 4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fr-FR" sz="1600" b="1" dirty="0" smtClean="0">
                <a:solidFill>
                  <a:srgbClr val="00B0F0"/>
                </a:solidFill>
                <a:latin typeface="微软雅黑" panose="020B0503020204020204" pitchFamily="34" charset="-122"/>
                <a:ea typeface="微软雅黑" panose="020B0503020204020204" pitchFamily="34" charset="-122"/>
              </a:rPr>
              <a:t>第 8 版</a:t>
            </a:r>
            <a:r>
              <a:rPr lang="fr-FR" sz="1600" b="1" dirty="0">
                <a:solidFill>
                  <a:srgbClr val="00B0F0"/>
                </a:solidFill>
                <a:latin typeface="微软雅黑" panose="020B0503020204020204" pitchFamily="34" charset="-122"/>
                <a:ea typeface="微软雅黑" panose="020B0503020204020204" pitchFamily="34" charset="-122"/>
              </a:rPr>
              <a:t>）</a:t>
            </a:r>
            <a:endParaRPr lang="fr-FR" sz="1600" b="1" dirty="0">
              <a:solidFill>
                <a:srgbClr val="00B0F0"/>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514187" y="606428"/>
            <a:ext cx="6098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定义网</a:t>
            </a:r>
            <a:r>
              <a:rPr lang="zh-CN" altLang="en-US" sz="2000" b="1" dirty="0" smtClean="0">
                <a:solidFill>
                  <a:schemeClr val="bg1"/>
                </a:solidFill>
                <a:latin typeface="微软雅黑" panose="020B0503020204020204" pitchFamily="34" charset="-122"/>
                <a:ea typeface="微软雅黑" panose="020B0503020204020204" pitchFamily="34" charset="-122"/>
              </a:rPr>
              <a:t>络 </a:t>
            </a: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en-US" altLang="zh-CN" sz="2000" b="1" dirty="0">
                <a:solidFill>
                  <a:schemeClr val="bg1"/>
                </a:solidFill>
                <a:latin typeface="微软雅黑" panose="020B0503020204020204" pitchFamily="34" charset="-122"/>
                <a:ea typeface="微软雅黑" panose="020B0503020204020204" pitchFamily="34" charset="-122"/>
              </a:rPr>
              <a:t>(Software Defined Networ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58292"/>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1" name="矩形 90"/>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软件定义网</a:t>
            </a:r>
            <a:r>
              <a:rPr lang="zh-CN" altLang="en-US" sz="1600" b="1" dirty="0" smtClean="0">
                <a:latin typeface="微软雅黑" panose="020B0503020204020204" pitchFamily="34" charset="-122"/>
                <a:ea typeface="微软雅黑" panose="020B0503020204020204" pitchFamily="34" charset="-122"/>
              </a:rPr>
              <a:t>络 </a:t>
            </a:r>
            <a:r>
              <a:rPr lang="en-US" altLang="zh-CN" sz="1600" b="1" dirty="0" smtClean="0">
                <a:latin typeface="微软雅黑" panose="020B0503020204020204" pitchFamily="34" charset="-122"/>
                <a:ea typeface="微软雅黑" panose="020B0503020204020204" pitchFamily="34" charset="-122"/>
              </a:rPr>
              <a:t>SDN </a:t>
            </a:r>
            <a:r>
              <a:rPr lang="zh-CN" altLang="en-US" sz="1600" b="1" dirty="0" smtClean="0">
                <a:latin typeface="微软雅黑" panose="020B0503020204020204" pitchFamily="34" charset="-122"/>
                <a:ea typeface="微软雅黑" panose="020B0503020204020204" pitchFamily="34" charset="-122"/>
              </a:rPr>
              <a:t>中的数据</a:t>
            </a:r>
            <a:r>
              <a:rPr lang="zh-CN" altLang="en-US" sz="1600" b="1" dirty="0">
                <a:latin typeface="微软雅黑" panose="020B0503020204020204" pitchFamily="34" charset="-122"/>
                <a:ea typeface="微软雅黑" panose="020B0503020204020204" pitchFamily="34" charset="-122"/>
              </a:rPr>
              <a:t>层面和控制层面</a:t>
            </a:r>
            <a:endParaRPr lang="zh-CN" altLang="en-US" sz="1600" b="1" dirty="0">
              <a:latin typeface="微软雅黑" panose="020B0503020204020204" pitchFamily="34" charset="-122"/>
              <a:ea typeface="微软雅黑" panose="020B0503020204020204" pitchFamily="34" charset="-122"/>
            </a:endParaRPr>
          </a:p>
        </p:txBody>
      </p:sp>
      <p:grpSp>
        <p:nvGrpSpPr>
          <p:cNvPr id="173" name="组合 172"/>
          <p:cNvGrpSpPr/>
          <p:nvPr/>
        </p:nvGrpSpPr>
        <p:grpSpPr>
          <a:xfrm>
            <a:off x="845397" y="1226469"/>
            <a:ext cx="6944264" cy="2784814"/>
            <a:chOff x="1009291" y="1226469"/>
            <a:chExt cx="6944264" cy="2784814"/>
          </a:xfrm>
        </p:grpSpPr>
        <p:sp>
          <p:nvSpPr>
            <p:cNvPr id="92" name="Line 107"/>
            <p:cNvSpPr>
              <a:spLocks noChangeShapeType="1"/>
            </p:cNvSpPr>
            <p:nvPr/>
          </p:nvSpPr>
          <p:spPr bwMode="auto">
            <a:xfrm flipH="1">
              <a:off x="2970733" y="1637707"/>
              <a:ext cx="336510" cy="276608"/>
            </a:xfrm>
            <a:prstGeom prst="line">
              <a:avLst/>
            </a:prstGeom>
            <a:noFill/>
            <a:ln w="9525">
              <a:solidFill>
                <a:schemeClr val="tx1"/>
              </a:solidFill>
              <a:round/>
            </a:ln>
          </p:spPr>
          <p:txBody>
            <a:bodyPr/>
            <a:lstStyle/>
            <a:p>
              <a:endParaRPr lang="zh-CN" altLang="en-US"/>
            </a:p>
          </p:txBody>
        </p:sp>
        <p:sp>
          <p:nvSpPr>
            <p:cNvPr id="93" name="Line 107"/>
            <p:cNvSpPr>
              <a:spLocks noChangeShapeType="1"/>
            </p:cNvSpPr>
            <p:nvPr/>
          </p:nvSpPr>
          <p:spPr bwMode="auto">
            <a:xfrm flipH="1" flipV="1">
              <a:off x="6926882" y="1701875"/>
              <a:ext cx="372155" cy="235530"/>
            </a:xfrm>
            <a:prstGeom prst="line">
              <a:avLst/>
            </a:prstGeom>
            <a:noFill/>
            <a:ln w="9525">
              <a:solidFill>
                <a:schemeClr val="tx1"/>
              </a:solidFill>
              <a:round/>
            </a:ln>
          </p:spPr>
          <p:txBody>
            <a:bodyPr/>
            <a:lstStyle/>
            <a:p>
              <a:endParaRPr lang="zh-CN" altLang="en-US"/>
            </a:p>
          </p:txBody>
        </p:sp>
        <p:sp>
          <p:nvSpPr>
            <p:cNvPr id="94" name="Line 151"/>
            <p:cNvSpPr>
              <a:spLocks noChangeShapeType="1"/>
            </p:cNvSpPr>
            <p:nvPr/>
          </p:nvSpPr>
          <p:spPr bwMode="auto">
            <a:xfrm>
              <a:off x="4647850" y="3049391"/>
              <a:ext cx="871395" cy="449172"/>
            </a:xfrm>
            <a:prstGeom prst="line">
              <a:avLst/>
            </a:prstGeom>
            <a:noFill/>
            <a:ln w="28575">
              <a:solidFill>
                <a:schemeClr val="tx1"/>
              </a:solidFill>
              <a:round/>
            </a:ln>
          </p:spPr>
          <p:txBody>
            <a:bodyPr/>
            <a:lstStyle/>
            <a:p>
              <a:endParaRPr lang="zh-CN" altLang="en-US"/>
            </a:p>
          </p:txBody>
        </p:sp>
        <p:sp>
          <p:nvSpPr>
            <p:cNvPr id="95" name="Line 79"/>
            <p:cNvSpPr>
              <a:spLocks noChangeShapeType="1"/>
            </p:cNvSpPr>
            <p:nvPr/>
          </p:nvSpPr>
          <p:spPr bwMode="auto">
            <a:xfrm>
              <a:off x="3053041" y="3468017"/>
              <a:ext cx="589747" cy="223514"/>
            </a:xfrm>
            <a:prstGeom prst="line">
              <a:avLst/>
            </a:prstGeom>
            <a:noFill/>
            <a:ln w="9525">
              <a:solidFill>
                <a:schemeClr val="tx1"/>
              </a:solidFill>
              <a:round/>
            </a:ln>
          </p:spPr>
          <p:txBody>
            <a:bodyPr/>
            <a:lstStyle/>
            <a:p>
              <a:endParaRPr lang="zh-CN" altLang="en-US"/>
            </a:p>
          </p:txBody>
        </p:sp>
        <p:sp>
          <p:nvSpPr>
            <p:cNvPr id="97" name="Line 99"/>
            <p:cNvSpPr>
              <a:spLocks noChangeShapeType="1"/>
            </p:cNvSpPr>
            <p:nvPr/>
          </p:nvSpPr>
          <p:spPr bwMode="auto">
            <a:xfrm>
              <a:off x="3843486" y="3755233"/>
              <a:ext cx="1206801" cy="191773"/>
            </a:xfrm>
            <a:prstGeom prst="line">
              <a:avLst/>
            </a:prstGeom>
            <a:noFill/>
            <a:ln w="28575">
              <a:solidFill>
                <a:schemeClr val="tx1"/>
              </a:solidFill>
              <a:round/>
            </a:ln>
          </p:spPr>
          <p:txBody>
            <a:bodyPr/>
            <a:lstStyle/>
            <a:p>
              <a:endParaRPr lang="zh-CN" altLang="en-US"/>
            </a:p>
          </p:txBody>
        </p:sp>
        <p:sp>
          <p:nvSpPr>
            <p:cNvPr id="98" name="Line 100"/>
            <p:cNvSpPr>
              <a:spLocks noChangeShapeType="1"/>
            </p:cNvSpPr>
            <p:nvPr/>
          </p:nvSpPr>
          <p:spPr bwMode="auto">
            <a:xfrm flipV="1">
              <a:off x="3843763" y="3562729"/>
              <a:ext cx="1675482" cy="128798"/>
            </a:xfrm>
            <a:prstGeom prst="line">
              <a:avLst/>
            </a:prstGeom>
            <a:noFill/>
            <a:ln w="28575">
              <a:solidFill>
                <a:schemeClr val="tx1"/>
              </a:solidFill>
              <a:round/>
            </a:ln>
          </p:spPr>
          <p:txBody>
            <a:bodyPr/>
            <a:lstStyle/>
            <a:p>
              <a:endParaRPr lang="zh-CN" altLang="en-US"/>
            </a:p>
          </p:txBody>
        </p:sp>
        <p:sp>
          <p:nvSpPr>
            <p:cNvPr id="99" name="Line 101"/>
            <p:cNvSpPr>
              <a:spLocks noChangeShapeType="1"/>
            </p:cNvSpPr>
            <p:nvPr/>
          </p:nvSpPr>
          <p:spPr bwMode="auto">
            <a:xfrm>
              <a:off x="5787367" y="3562730"/>
              <a:ext cx="871534" cy="192458"/>
            </a:xfrm>
            <a:prstGeom prst="line">
              <a:avLst/>
            </a:prstGeom>
            <a:noFill/>
            <a:ln w="28575">
              <a:solidFill>
                <a:schemeClr val="tx1"/>
              </a:solidFill>
              <a:round/>
            </a:ln>
          </p:spPr>
          <p:txBody>
            <a:bodyPr/>
            <a:lstStyle/>
            <a:p>
              <a:endParaRPr lang="zh-CN" altLang="en-US"/>
            </a:p>
          </p:txBody>
        </p:sp>
        <p:sp>
          <p:nvSpPr>
            <p:cNvPr id="100" name="Line 102"/>
            <p:cNvSpPr>
              <a:spLocks noChangeShapeType="1"/>
            </p:cNvSpPr>
            <p:nvPr/>
          </p:nvSpPr>
          <p:spPr bwMode="auto">
            <a:xfrm flipV="1">
              <a:off x="5318154" y="3820263"/>
              <a:ext cx="1340746" cy="127472"/>
            </a:xfrm>
            <a:prstGeom prst="line">
              <a:avLst/>
            </a:prstGeom>
            <a:noFill/>
            <a:ln w="28575">
              <a:solidFill>
                <a:schemeClr val="tx1"/>
              </a:solidFill>
              <a:round/>
            </a:ln>
          </p:spPr>
          <p:txBody>
            <a:bodyPr/>
            <a:lstStyle/>
            <a:p>
              <a:endParaRPr lang="zh-CN" altLang="en-US"/>
            </a:p>
          </p:txBody>
        </p:sp>
        <p:sp>
          <p:nvSpPr>
            <p:cNvPr id="101" name="Line 103"/>
            <p:cNvSpPr>
              <a:spLocks noChangeShapeType="1"/>
            </p:cNvSpPr>
            <p:nvPr/>
          </p:nvSpPr>
          <p:spPr bwMode="auto">
            <a:xfrm flipV="1">
              <a:off x="6725399" y="3422535"/>
              <a:ext cx="690157" cy="332654"/>
            </a:xfrm>
            <a:prstGeom prst="line">
              <a:avLst/>
            </a:prstGeom>
            <a:noFill/>
            <a:ln w="9525">
              <a:solidFill>
                <a:schemeClr val="tx1"/>
              </a:solidFill>
              <a:round/>
            </a:ln>
          </p:spPr>
          <p:txBody>
            <a:bodyPr/>
            <a:lstStyle/>
            <a:p>
              <a:endParaRPr lang="zh-CN" altLang="en-US"/>
            </a:p>
          </p:txBody>
        </p:sp>
        <p:sp>
          <p:nvSpPr>
            <p:cNvPr id="103" name="Line 107"/>
            <p:cNvSpPr>
              <a:spLocks noChangeShapeType="1"/>
            </p:cNvSpPr>
            <p:nvPr/>
          </p:nvSpPr>
          <p:spPr bwMode="auto">
            <a:xfrm flipV="1">
              <a:off x="3843763" y="3049390"/>
              <a:ext cx="602996" cy="578477"/>
            </a:xfrm>
            <a:prstGeom prst="line">
              <a:avLst/>
            </a:prstGeom>
            <a:noFill/>
            <a:ln w="28575">
              <a:solidFill>
                <a:schemeClr val="tx1"/>
              </a:solidFill>
              <a:round/>
            </a:ln>
          </p:spPr>
          <p:txBody>
            <a:bodyPr/>
            <a:lstStyle/>
            <a:p>
              <a:endParaRPr lang="zh-CN" altLang="en-US"/>
            </a:p>
          </p:txBody>
        </p:sp>
        <p:sp>
          <p:nvSpPr>
            <p:cNvPr id="104" name="Line 108"/>
            <p:cNvSpPr>
              <a:spLocks noChangeShapeType="1"/>
            </p:cNvSpPr>
            <p:nvPr/>
          </p:nvSpPr>
          <p:spPr bwMode="auto">
            <a:xfrm>
              <a:off x="4781911" y="2985224"/>
              <a:ext cx="1943489" cy="706305"/>
            </a:xfrm>
            <a:prstGeom prst="line">
              <a:avLst/>
            </a:prstGeom>
            <a:noFill/>
            <a:ln w="28575">
              <a:solidFill>
                <a:schemeClr val="tx1"/>
              </a:solidFill>
              <a:round/>
            </a:ln>
          </p:spPr>
          <p:txBody>
            <a:bodyPr/>
            <a:lstStyle/>
            <a:p>
              <a:endParaRPr lang="zh-CN" altLang="en-US"/>
            </a:p>
          </p:txBody>
        </p:sp>
        <p:pic>
          <p:nvPicPr>
            <p:cNvPr id="105" name="Picture 109"/>
            <p:cNvPicPr>
              <a:picLocks noChangeArrowheads="1"/>
            </p:cNvPicPr>
            <p:nvPr/>
          </p:nvPicPr>
          <p:blipFill>
            <a:blip r:embed="rId1" cstate="print"/>
            <a:srcRect/>
            <a:stretch>
              <a:fillRect/>
            </a:stretch>
          </p:blipFill>
          <p:spPr bwMode="auto">
            <a:xfrm>
              <a:off x="3560033" y="3562797"/>
              <a:ext cx="484706" cy="256050"/>
            </a:xfrm>
            <a:prstGeom prst="rect">
              <a:avLst/>
            </a:prstGeom>
            <a:noFill/>
            <a:ln w="12699">
              <a:noFill/>
              <a:miter lim="800000"/>
              <a:headEnd/>
              <a:tailEnd/>
            </a:ln>
          </p:spPr>
        </p:pic>
        <p:pic>
          <p:nvPicPr>
            <p:cNvPr id="106" name="Picture 110"/>
            <p:cNvPicPr>
              <a:picLocks noChangeArrowheads="1"/>
            </p:cNvPicPr>
            <p:nvPr/>
          </p:nvPicPr>
          <p:blipFill>
            <a:blip r:embed="rId1" cstate="print"/>
            <a:srcRect/>
            <a:stretch>
              <a:fillRect/>
            </a:stretch>
          </p:blipFill>
          <p:spPr bwMode="auto">
            <a:xfrm>
              <a:off x="5452215" y="3434395"/>
              <a:ext cx="484706" cy="256050"/>
            </a:xfrm>
            <a:prstGeom prst="rect">
              <a:avLst/>
            </a:prstGeom>
            <a:noFill/>
            <a:ln w="12699">
              <a:noFill/>
              <a:miter lim="800000"/>
              <a:headEnd/>
              <a:tailEnd/>
            </a:ln>
          </p:spPr>
        </p:pic>
        <p:pic>
          <p:nvPicPr>
            <p:cNvPr id="107" name="Picture 111"/>
            <p:cNvPicPr>
              <a:picLocks noChangeArrowheads="1"/>
            </p:cNvPicPr>
            <p:nvPr/>
          </p:nvPicPr>
          <p:blipFill>
            <a:blip r:embed="rId1" cstate="print"/>
            <a:srcRect/>
            <a:stretch>
              <a:fillRect/>
            </a:stretch>
          </p:blipFill>
          <p:spPr bwMode="auto">
            <a:xfrm>
              <a:off x="4915972" y="3755233"/>
              <a:ext cx="484706" cy="256050"/>
            </a:xfrm>
            <a:prstGeom prst="rect">
              <a:avLst/>
            </a:prstGeom>
            <a:noFill/>
            <a:ln w="12699">
              <a:noFill/>
              <a:miter lim="800000"/>
              <a:headEnd/>
              <a:tailEnd/>
            </a:ln>
          </p:spPr>
        </p:pic>
        <p:pic>
          <p:nvPicPr>
            <p:cNvPr id="108" name="Picture 112"/>
            <p:cNvPicPr>
              <a:picLocks noChangeArrowheads="1"/>
            </p:cNvPicPr>
            <p:nvPr/>
          </p:nvPicPr>
          <p:blipFill>
            <a:blip r:embed="rId1" cstate="print"/>
            <a:srcRect/>
            <a:stretch>
              <a:fillRect/>
            </a:stretch>
          </p:blipFill>
          <p:spPr bwMode="auto">
            <a:xfrm>
              <a:off x="6457925" y="3627871"/>
              <a:ext cx="484706" cy="256050"/>
            </a:xfrm>
            <a:prstGeom prst="rect">
              <a:avLst/>
            </a:prstGeom>
            <a:noFill/>
            <a:ln w="12699">
              <a:noFill/>
              <a:miter lim="800000"/>
              <a:headEnd/>
              <a:tailEnd/>
            </a:ln>
          </p:spPr>
        </p:pic>
        <p:pic>
          <p:nvPicPr>
            <p:cNvPr id="109" name="Picture 113"/>
            <p:cNvPicPr>
              <a:picLocks noChangeArrowheads="1"/>
            </p:cNvPicPr>
            <p:nvPr/>
          </p:nvPicPr>
          <p:blipFill>
            <a:blip r:embed="rId1" cstate="print"/>
            <a:srcRect/>
            <a:stretch>
              <a:fillRect/>
            </a:stretch>
          </p:blipFill>
          <p:spPr bwMode="auto">
            <a:xfrm>
              <a:off x="4312698" y="2856889"/>
              <a:ext cx="484706" cy="256051"/>
            </a:xfrm>
            <a:prstGeom prst="rect">
              <a:avLst/>
            </a:prstGeom>
            <a:noFill/>
            <a:ln w="12699">
              <a:noFill/>
              <a:miter lim="800000"/>
              <a:headEnd/>
              <a:tailEnd/>
            </a:ln>
          </p:spPr>
        </p:pic>
        <p:sp>
          <p:nvSpPr>
            <p:cNvPr id="110" name="矩形 109"/>
            <p:cNvSpPr/>
            <p:nvPr/>
          </p:nvSpPr>
          <p:spPr>
            <a:xfrm>
              <a:off x="357436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直接连接符 110"/>
            <p:cNvCxnSpPr/>
            <p:nvPr/>
          </p:nvCxnSpPr>
          <p:spPr>
            <a:xfrm>
              <a:off x="357436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357436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57436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57436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674913"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380725"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7" name="直接连接符 116"/>
            <p:cNvCxnSpPr/>
            <p:nvPr/>
          </p:nvCxnSpPr>
          <p:spPr>
            <a:xfrm>
              <a:off x="4380725"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380725"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380725"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4380725"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4481270"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051029"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p:nvPr/>
          </p:nvCxnSpPr>
          <p:spPr>
            <a:xfrm>
              <a:off x="5051029"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051029"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5051029"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5051029"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151574"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652569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9" name="直接连接符 128"/>
            <p:cNvCxnSpPr/>
            <p:nvPr/>
          </p:nvCxnSpPr>
          <p:spPr>
            <a:xfrm>
              <a:off x="652569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52569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652569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52569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626242"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654302"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5654302"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654302"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654302"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654302"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754848"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TextBox 176"/>
            <p:cNvSpPr txBox="1"/>
            <p:nvPr/>
          </p:nvSpPr>
          <p:spPr>
            <a:xfrm>
              <a:off x="2548237" y="2382745"/>
              <a:ext cx="723275" cy="307777"/>
            </a:xfrm>
            <a:prstGeom prst="rect">
              <a:avLst/>
            </a:prstGeom>
            <a:noFill/>
          </p:spPr>
          <p:txBody>
            <a:bodyPr wrap="none" rtlCol="0">
              <a:spAutoFit/>
            </a:bodyPr>
            <a:lstStyle>
              <a:defPPr>
                <a:defRPr lang="zh-CN"/>
              </a:defPPr>
              <a:lvl1pPr algn="ctr">
                <a:defRPr sz="1400" b="1">
                  <a:solidFill>
                    <a:srgbClr val="0000FF"/>
                  </a:solidFill>
                  <a:latin typeface="微软雅黑" panose="020B0503020204020204" pitchFamily="34" charset="-122"/>
                  <a:ea typeface="微软雅黑" panose="020B0503020204020204" pitchFamily="34" charset="-122"/>
                </a:defRPr>
              </a:lvl1pPr>
            </a:lstStyle>
            <a:p>
              <a:r>
                <a:rPr lang="zh-CN" altLang="en-US" dirty="0"/>
                <a:t>转发表</a:t>
              </a:r>
              <a:endParaRPr lang="zh-CN" altLang="en-US" dirty="0"/>
            </a:p>
          </p:txBody>
        </p:sp>
        <p:cxnSp>
          <p:nvCxnSpPr>
            <p:cNvPr id="141" name="直接连接符 140"/>
            <p:cNvCxnSpPr/>
            <p:nvPr/>
          </p:nvCxnSpPr>
          <p:spPr>
            <a:xfrm>
              <a:off x="1009291" y="2215214"/>
              <a:ext cx="694426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3670377" y="2682581"/>
              <a:ext cx="106079" cy="88014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endCxn id="108" idx="0"/>
            </p:cNvCxnSpPr>
            <p:nvPr/>
          </p:nvCxnSpPr>
          <p:spPr>
            <a:xfrm>
              <a:off x="6627077" y="2686787"/>
              <a:ext cx="73200" cy="94108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H="1">
              <a:off x="5723766" y="2678388"/>
              <a:ext cx="30183" cy="789628"/>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5152849" y="2682587"/>
              <a:ext cx="31244" cy="1121443"/>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4485937" y="2679551"/>
              <a:ext cx="75120" cy="20883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49" name="矩形 148"/>
            <p:cNvSpPr/>
            <p:nvPr/>
          </p:nvSpPr>
          <p:spPr>
            <a:xfrm>
              <a:off x="3240212" y="1226469"/>
              <a:ext cx="3686671" cy="73207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0" name="Picture 21"/>
            <p:cNvPicPr>
              <a:picLocks noChangeArrowheads="1"/>
            </p:cNvPicPr>
            <p:nvPr/>
          </p:nvPicPr>
          <p:blipFill>
            <a:blip r:embed="rId2" cstate="print"/>
            <a:srcRect/>
            <a:stretch>
              <a:fillRect/>
            </a:stretch>
          </p:blipFill>
          <p:spPr bwMode="auto">
            <a:xfrm>
              <a:off x="2857264" y="1583226"/>
              <a:ext cx="195777" cy="526174"/>
            </a:xfrm>
            <a:prstGeom prst="rect">
              <a:avLst/>
            </a:prstGeom>
            <a:noFill/>
            <a:ln w="12699">
              <a:noFill/>
              <a:miter lim="800000"/>
              <a:headEnd/>
              <a:tailEnd/>
            </a:ln>
            <a:effectLst/>
          </p:spPr>
        </p:pic>
        <p:pic>
          <p:nvPicPr>
            <p:cNvPr id="151" name="Picture 21"/>
            <p:cNvPicPr>
              <a:picLocks noChangeArrowheads="1"/>
            </p:cNvPicPr>
            <p:nvPr/>
          </p:nvPicPr>
          <p:blipFill>
            <a:blip r:embed="rId2" cstate="print"/>
            <a:srcRect/>
            <a:stretch>
              <a:fillRect/>
            </a:stretch>
          </p:blipFill>
          <p:spPr bwMode="auto">
            <a:xfrm>
              <a:off x="7196362" y="1583226"/>
              <a:ext cx="195777" cy="526174"/>
            </a:xfrm>
            <a:prstGeom prst="rect">
              <a:avLst/>
            </a:prstGeom>
            <a:noFill/>
            <a:ln w="12699">
              <a:noFill/>
              <a:miter lim="800000"/>
              <a:headEnd/>
              <a:tailEnd/>
            </a:ln>
            <a:effectLst/>
          </p:spPr>
        </p:pic>
        <p:cxnSp>
          <p:nvCxnSpPr>
            <p:cNvPr id="153" name="直接箭头连接符 152"/>
            <p:cNvCxnSpPr/>
            <p:nvPr/>
          </p:nvCxnSpPr>
          <p:spPr>
            <a:xfrm flipH="1">
              <a:off x="3679398" y="1548531"/>
              <a:ext cx="337598" cy="857990"/>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4" name="直接箭头连接符 153"/>
            <p:cNvCxnSpPr/>
            <p:nvPr/>
          </p:nvCxnSpPr>
          <p:spPr>
            <a:xfrm flipH="1">
              <a:off x="4485742" y="1573733"/>
              <a:ext cx="106027" cy="83605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a:off x="6272214" y="1531731"/>
              <a:ext cx="353699" cy="87480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5701828" y="1573733"/>
              <a:ext cx="54372" cy="835365"/>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52" idx="4"/>
              <a:endCxn id="122" idx="0"/>
            </p:cNvCxnSpPr>
            <p:nvPr/>
          </p:nvCxnSpPr>
          <p:spPr>
            <a:xfrm>
              <a:off x="5150578" y="1682716"/>
              <a:ext cx="997" cy="72500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63" name="TextBox 179"/>
            <p:cNvSpPr txBox="1"/>
            <p:nvPr/>
          </p:nvSpPr>
          <p:spPr>
            <a:xfrm>
              <a:off x="1249993" y="1861409"/>
              <a:ext cx="1049536" cy="338554"/>
            </a:xfrm>
            <a:prstGeom prst="rect">
              <a:avLst/>
            </a:prstGeom>
            <a:solidFill>
              <a:srgbClr val="33CC33"/>
            </a:solidFill>
            <a:ln>
              <a:noFill/>
            </a:ln>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p:txBody>
        </p:sp>
        <p:sp>
          <p:nvSpPr>
            <p:cNvPr id="164" name="TextBox 180"/>
            <p:cNvSpPr txBox="1"/>
            <p:nvPr/>
          </p:nvSpPr>
          <p:spPr>
            <a:xfrm>
              <a:off x="1249993" y="2234467"/>
              <a:ext cx="1049536" cy="338554"/>
            </a:xfrm>
            <a:prstGeom prst="rect">
              <a:avLst/>
            </a:prstGeom>
            <a:solidFill>
              <a:schemeClr val="accent6">
                <a:lumMod val="75000"/>
              </a:schemeClr>
            </a:solid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p:txBody>
        </p:sp>
        <p:grpSp>
          <p:nvGrpSpPr>
            <p:cNvPr id="165" name="组合 164"/>
            <p:cNvGrpSpPr/>
            <p:nvPr/>
          </p:nvGrpSpPr>
          <p:grpSpPr>
            <a:xfrm>
              <a:off x="1062847" y="1569143"/>
              <a:ext cx="206062" cy="1296144"/>
              <a:chOff x="199861" y="1988840"/>
              <a:chExt cx="288414" cy="1440160"/>
            </a:xfrm>
          </p:grpSpPr>
          <p:sp>
            <p:nvSpPr>
              <p:cNvPr id="166" name="上箭头 165"/>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67" name="上箭头 166"/>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cxnSp>
          <p:nvCxnSpPr>
            <p:cNvPr id="168" name="直接箭头连接符 167"/>
            <p:cNvCxnSpPr/>
            <p:nvPr/>
          </p:nvCxnSpPr>
          <p:spPr>
            <a:xfrm flipV="1">
              <a:off x="3212645" y="2542479"/>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1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8744" y="3328407"/>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7788" y="3301672"/>
              <a:ext cx="442344" cy="442344"/>
            </a:xfrm>
            <a:prstGeom prst="rect">
              <a:avLst/>
            </a:prstGeom>
            <a:noFill/>
            <a:extLst>
              <a:ext uri="{909E8E84-426E-40DD-AFC4-6F175D3DCCD1}">
                <a14:hiddenFill xmlns:a14="http://schemas.microsoft.com/office/drawing/2010/main">
                  <a:solidFill>
                    <a:srgbClr val="FFFFFF"/>
                  </a:solidFill>
                </a14:hiddenFill>
              </a:ext>
            </a:extLst>
          </p:spPr>
        </p:pic>
        <p:sp>
          <p:nvSpPr>
            <p:cNvPr id="152" name="椭圆 151"/>
            <p:cNvSpPr/>
            <p:nvPr/>
          </p:nvSpPr>
          <p:spPr>
            <a:xfrm>
              <a:off x="3575364" y="1351374"/>
              <a:ext cx="3150428" cy="331342"/>
            </a:xfrm>
            <a:prstGeom prst="ellipse">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pitchFamily="34" charset="-122"/>
                  <a:ea typeface="微软雅黑" panose="020B0503020204020204" pitchFamily="34" charset="-122"/>
                </a:rPr>
                <a:t>远  程  控  制  器</a:t>
              </a:r>
              <a:endParaRPr lang="zh-CN" altLang="en-US" sz="1600" b="1" dirty="0">
                <a:latin typeface="微软雅黑" panose="020B0503020204020204" pitchFamily="34" charset="-122"/>
                <a:ea typeface="微软雅黑" panose="020B0503020204020204" pitchFamily="34" charset="-122"/>
              </a:endParaRPr>
            </a:p>
          </p:txBody>
        </p:sp>
      </p:grpSp>
      <p:sp>
        <p:nvSpPr>
          <p:cNvPr id="172" name="矩形 171"/>
          <p:cNvSpPr/>
          <p:nvPr/>
        </p:nvSpPr>
        <p:spPr>
          <a:xfrm>
            <a:off x="7311925" y="2356794"/>
            <a:ext cx="1164465" cy="861774"/>
          </a:xfrm>
          <a:prstGeom prst="rect">
            <a:avLst/>
          </a:prstGeom>
          <a:solidFill>
            <a:srgbClr val="00CCFF"/>
          </a:solidFill>
        </p:spPr>
        <p:txBody>
          <a:bodyPr wrap="square">
            <a:spAutoFit/>
          </a:bodyPr>
          <a:lstStyle/>
          <a:p>
            <a:pPr>
              <a:lnSpc>
                <a:spcPts val="2000"/>
              </a:lnSpc>
            </a:pPr>
            <a:r>
              <a:rPr lang="zh-CN" altLang="en-US" sz="1400" b="1" dirty="0" smtClean="0">
                <a:solidFill>
                  <a:srgbClr val="FFFF00"/>
                </a:solidFill>
                <a:latin typeface="微软雅黑" panose="020B0503020204020204" pitchFamily="34" charset="-122"/>
                <a:ea typeface="微软雅黑" panose="020B0503020204020204" pitchFamily="34" charset="-122"/>
              </a:rPr>
              <a:t>路由器：</a:t>
            </a:r>
            <a:endParaRPr lang="en-US" altLang="zh-CN" sz="1400" b="1" dirty="0" smtClean="0">
              <a:solidFill>
                <a:srgbClr val="FFFF00"/>
              </a:solidFill>
              <a:latin typeface="微软雅黑" panose="020B0503020204020204" pitchFamily="34" charset="-122"/>
              <a:ea typeface="微软雅黑" panose="020B0503020204020204" pitchFamily="34" charset="-122"/>
            </a:endParaRPr>
          </a:p>
          <a:p>
            <a:pPr>
              <a:lnSpc>
                <a:spcPts val="2000"/>
              </a:lnSpc>
            </a:pPr>
            <a:r>
              <a:rPr lang="zh-CN" altLang="en-US" sz="1400" b="1" dirty="0" smtClean="0">
                <a:solidFill>
                  <a:srgbClr val="0000FF"/>
                </a:solidFill>
                <a:latin typeface="微软雅黑" panose="020B0503020204020204" pitchFamily="34" charset="-122"/>
                <a:ea typeface="微软雅黑" panose="020B0503020204020204" pitchFamily="34" charset="-122"/>
              </a:rPr>
              <a:t>查找</a:t>
            </a:r>
            <a:r>
              <a:rPr lang="zh-CN" altLang="en-US" sz="1400" b="1" dirty="0">
                <a:latin typeface="微软雅黑" panose="020B0503020204020204" pitchFamily="34" charset="-122"/>
                <a:ea typeface="微软雅黑" panose="020B0503020204020204" pitchFamily="34" charset="-122"/>
              </a:rPr>
              <a:t>转发表，</a:t>
            </a:r>
            <a:r>
              <a:rPr lang="zh-CN" altLang="en-US" sz="1400" b="1" dirty="0">
                <a:solidFill>
                  <a:srgbClr val="0000FF"/>
                </a:solidFill>
                <a:latin typeface="微软雅黑" panose="020B0503020204020204" pitchFamily="34" charset="-122"/>
                <a:ea typeface="微软雅黑" panose="020B0503020204020204" pitchFamily="34" charset="-122"/>
              </a:rPr>
              <a:t>转发</a:t>
            </a:r>
            <a:r>
              <a:rPr lang="zh-CN" altLang="en-US" sz="1400" b="1" dirty="0">
                <a:latin typeface="微软雅黑" panose="020B0503020204020204" pitchFamily="34" charset="-122"/>
                <a:ea typeface="微软雅黑" panose="020B0503020204020204" pitchFamily="34" charset="-122"/>
              </a:rPr>
              <a:t>分组。</a:t>
            </a:r>
            <a:endParaRPr lang="zh-CN" altLang="en-US" sz="1400" b="1" dirty="0">
              <a:latin typeface="微软雅黑" panose="020B0503020204020204" pitchFamily="34" charset="-122"/>
              <a:ea typeface="微软雅黑" panose="020B0503020204020204" pitchFamily="34" charset="-122"/>
            </a:endParaRPr>
          </a:p>
        </p:txBody>
      </p:sp>
      <p:sp>
        <p:nvSpPr>
          <p:cNvPr id="2" name="矩形 1"/>
          <p:cNvSpPr/>
          <p:nvPr>
            <p:custDataLst>
              <p:tags r:id="rId4"/>
            </p:custDataLst>
          </p:nvPr>
        </p:nvSpPr>
        <p:spPr>
          <a:xfrm>
            <a:off x="1219735" y="2801929"/>
            <a:ext cx="1164465" cy="1373505"/>
          </a:xfrm>
          <a:prstGeom prst="rect">
            <a:avLst/>
          </a:prstGeom>
          <a:solidFill>
            <a:srgbClr val="00CCFF"/>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部分广域网使用</a:t>
            </a:r>
            <a:r>
              <a:rPr lang="en-US" altLang="zh-CN" sz="1400" b="1" dirty="0">
                <a:latin typeface="微软雅黑" panose="020B0503020204020204" pitchFamily="34" charset="-122"/>
                <a:ea typeface="微软雅黑" panose="020B0503020204020204" pitchFamily="34" charset="-122"/>
              </a:rPr>
              <a:t>SDN</a:t>
            </a:r>
            <a:r>
              <a:rPr lang="zh-CN" altLang="en-US" sz="1400" b="1" dirty="0">
                <a:latin typeface="微软雅黑" panose="020B0503020204020204" pitchFamily="34" charset="-122"/>
                <a:ea typeface="微软雅黑" panose="020B0503020204020204" pitchFamily="34" charset="-122"/>
              </a:rPr>
              <a:t>模式，可以提高网络运行效率。</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767"/>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逐</a:t>
            </a:r>
            <a:r>
              <a:rPr lang="zh-CN" altLang="en-US" sz="2000" b="1" dirty="0">
                <a:latin typeface="微软雅黑" panose="020B0503020204020204" pitchFamily="34" charset="-122"/>
                <a:ea typeface="微软雅黑" panose="020B0503020204020204" pitchFamily="34" charset="-122"/>
              </a:rPr>
              <a:t>跳选项</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选择</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鉴别</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封装安全有效载荷</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目的站选项 </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947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626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的六种扩展</a:t>
            </a:r>
            <a:r>
              <a:rPr lang="zh-CN" altLang="en-US" sz="2000" b="1" dirty="0" smtClean="0">
                <a:solidFill>
                  <a:schemeClr val="bg1"/>
                </a:solidFill>
                <a:latin typeface="微软雅黑" panose="020B0503020204020204" pitchFamily="34" charset="-122"/>
                <a:ea typeface="微软雅黑" panose="020B0503020204020204" pitchFamily="34" charset="-122"/>
              </a:rPr>
              <a:t>首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920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73220" y="578342"/>
            <a:ext cx="2797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5.2  </a:t>
            </a:r>
            <a:r>
              <a:rPr lang="en-US" altLang="zh-CN" sz="2400" b="1" dirty="0">
                <a:solidFill>
                  <a:schemeClr val="bg1"/>
                </a:solidFill>
                <a:latin typeface="微软雅黑" panose="020B0503020204020204" pitchFamily="34" charset="-122"/>
                <a:ea typeface="微软雅黑" panose="020B0503020204020204" pitchFamily="34" charset="-122"/>
              </a:rPr>
              <a:t>IPv6 </a:t>
            </a:r>
            <a:r>
              <a:rPr lang="zh-CN" altLang="en-US" sz="2400" b="1" dirty="0">
                <a:solidFill>
                  <a:schemeClr val="bg1"/>
                </a:solidFill>
                <a:latin typeface="微软雅黑" panose="020B0503020204020204" pitchFamily="34" charset="-122"/>
                <a:ea typeface="微软雅黑" panose="020B0503020204020204" pitchFamily="34" charset="-122"/>
              </a:rPr>
              <a:t>的地址</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03236"/>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三</a:t>
            </a:r>
            <a:r>
              <a:rPr lang="zh-CN" altLang="en-US" sz="2000" b="1" dirty="0">
                <a:latin typeface="微软雅黑" panose="020B0503020204020204" pitchFamily="34" charset="-122"/>
                <a:ea typeface="微软雅黑" panose="020B0503020204020204" pitchFamily="34" charset="-122"/>
              </a:rPr>
              <a:t>种基本</a:t>
            </a:r>
            <a:r>
              <a:rPr lang="zh-CN" altLang="en-US" sz="2000" b="1" dirty="0" smtClean="0">
                <a:latin typeface="微软雅黑" panose="020B0503020204020204" pitchFamily="34" charset="-122"/>
                <a:ea typeface="微软雅黑" panose="020B0503020204020204" pitchFamily="34" charset="-122"/>
              </a:rPr>
              <a:t>类型：</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solidFill>
                  <a:srgbClr val="0000FF"/>
                </a:solidFill>
                <a:latin typeface="微软雅黑" panose="020B0503020204020204" pitchFamily="34" charset="-122"/>
                <a:ea typeface="微软雅黑" panose="020B0503020204020204" pitchFamily="34" charset="-122"/>
              </a:rPr>
              <a:t>单</a:t>
            </a:r>
            <a:r>
              <a:rPr lang="zh-CN" altLang="en-US" sz="2000" b="1" dirty="0">
                <a:solidFill>
                  <a:srgbClr val="0000FF"/>
                </a:solidFill>
                <a:latin typeface="微软雅黑" panose="020B0503020204020204" pitchFamily="34" charset="-122"/>
                <a:ea typeface="微软雅黑" panose="020B0503020204020204" pitchFamily="34" charset="-122"/>
              </a:rPr>
              <a:t>播 </a:t>
            </a:r>
            <a:r>
              <a:rPr lang="en-US" altLang="zh-CN" sz="2000" b="1" dirty="0">
                <a:latin typeface="微软雅黑" panose="020B0503020204020204" pitchFamily="34" charset="-122"/>
                <a:ea typeface="微软雅黑" panose="020B0503020204020204" pitchFamily="34" charset="-122"/>
              </a:rPr>
              <a:t>(unicast)</a:t>
            </a:r>
            <a:r>
              <a:rPr lang="zh-CN" altLang="en-US" sz="2000" b="1" dirty="0">
                <a:latin typeface="微软雅黑" panose="020B0503020204020204" pitchFamily="34" charset="-122"/>
                <a:ea typeface="微软雅黑" panose="020B0503020204020204" pitchFamily="34" charset="-122"/>
              </a:rPr>
              <a:t>：传统的点对点通信。</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solidFill>
                  <a:srgbClr val="0000FF"/>
                </a:solidFill>
                <a:latin typeface="微软雅黑" panose="020B0503020204020204" pitchFamily="34" charset="-122"/>
                <a:ea typeface="微软雅黑" panose="020B0503020204020204" pitchFamily="34" charset="-122"/>
              </a:rPr>
              <a:t>多</a:t>
            </a:r>
            <a:r>
              <a:rPr lang="zh-CN" altLang="en-US" sz="2000" b="1" dirty="0">
                <a:solidFill>
                  <a:srgbClr val="0000FF"/>
                </a:solidFill>
                <a:latin typeface="微软雅黑" panose="020B0503020204020204" pitchFamily="34" charset="-122"/>
                <a:ea typeface="微软雅黑" panose="020B0503020204020204" pitchFamily="34" charset="-122"/>
              </a:rPr>
              <a:t>播 </a:t>
            </a:r>
            <a:r>
              <a:rPr lang="en-US" altLang="zh-CN" sz="2000" b="1" dirty="0">
                <a:latin typeface="微软雅黑" panose="020B0503020204020204" pitchFamily="34" charset="-122"/>
                <a:ea typeface="微软雅黑" panose="020B0503020204020204" pitchFamily="34" charset="-122"/>
              </a:rPr>
              <a:t>(multicast)</a:t>
            </a:r>
            <a:r>
              <a:rPr lang="zh-CN" altLang="en-US" sz="2000" b="1" dirty="0">
                <a:latin typeface="微软雅黑" panose="020B0503020204020204" pitchFamily="34" charset="-122"/>
                <a:ea typeface="微软雅黑" panose="020B0503020204020204" pitchFamily="34" charset="-122"/>
              </a:rPr>
              <a:t>：一点对多点的通信。</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solidFill>
                  <a:srgbClr val="0000FF"/>
                </a:solidFill>
                <a:latin typeface="微软雅黑" panose="020B0503020204020204" pitchFamily="34" charset="-122"/>
                <a:ea typeface="微软雅黑" panose="020B0503020204020204" pitchFamily="34" charset="-122"/>
              </a:rPr>
              <a:t>任</a:t>
            </a:r>
            <a:r>
              <a:rPr lang="zh-CN" altLang="en-US" sz="2000" b="1" dirty="0">
                <a:solidFill>
                  <a:srgbClr val="0000FF"/>
                </a:solidFill>
                <a:latin typeface="微软雅黑" panose="020B0503020204020204" pitchFamily="34" charset="-122"/>
                <a:ea typeface="微软雅黑" panose="020B0503020204020204" pitchFamily="34" charset="-122"/>
              </a:rPr>
              <a:t>播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anycast</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增加的一种类型。任播的终点是一组计算机，但数据报在交付时只交付其中的一</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通常是按照路由算法得出的距离最近的一</a:t>
            </a:r>
            <a:r>
              <a:rPr lang="zh-CN" altLang="en-US" sz="2000" b="1" dirty="0" smtClean="0">
                <a:latin typeface="微软雅黑" panose="020B0503020204020204" pitchFamily="34" charset="-122"/>
                <a:ea typeface="微软雅黑" panose="020B0503020204020204" pitchFamily="34" charset="-122"/>
              </a:rPr>
              <a:t>个。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4350"/>
            <a:ext cx="793064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Pv6 </a:t>
            </a:r>
            <a:r>
              <a:rPr lang="zh-CN" altLang="en-US" sz="2000" b="1" dirty="0" smtClean="0">
                <a:latin typeface="微软雅黑" panose="020B0503020204020204" pitchFamily="34" charset="-122"/>
                <a:ea typeface="微软雅黑" panose="020B0503020204020204" pitchFamily="34" charset="-122"/>
              </a:rPr>
              <a:t>将实现 </a:t>
            </a:r>
            <a:r>
              <a:rPr lang="en-US" altLang="zh-CN" sz="2000" b="1" dirty="0" smtClean="0">
                <a:latin typeface="微软雅黑" panose="020B0503020204020204" pitchFamily="34" charset="-122"/>
                <a:ea typeface="微软雅黑" panose="020B0503020204020204" pitchFamily="34" charset="-122"/>
              </a:rPr>
              <a:t>IPv6 </a:t>
            </a:r>
            <a:r>
              <a:rPr lang="zh-CN" altLang="en-US" sz="2000" b="1" dirty="0" smtClean="0">
                <a:latin typeface="微软雅黑" panose="020B0503020204020204" pitchFamily="34" charset="-122"/>
                <a:ea typeface="微软雅黑" panose="020B0503020204020204" pitchFamily="34" charset="-122"/>
              </a:rPr>
              <a:t>的主机和路由器均称为</a:t>
            </a:r>
            <a:r>
              <a:rPr lang="zh-CN" altLang="en-US" sz="2000" b="1" dirty="0" smtClean="0">
                <a:solidFill>
                  <a:srgbClr val="0000FF"/>
                </a:solidFill>
                <a:latin typeface="微软雅黑" panose="020B0503020204020204" pitchFamily="34" charset="-122"/>
                <a:ea typeface="微软雅黑" panose="020B0503020204020204" pitchFamily="34" charset="-122"/>
              </a:rPr>
              <a:t>节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a:t>
            </a:r>
            <a:r>
              <a:rPr lang="zh-CN" altLang="en-US" sz="2000" b="1" dirty="0" smtClean="0">
                <a:latin typeface="微软雅黑" panose="020B0503020204020204" pitchFamily="34" charset="-122"/>
                <a:ea typeface="微软雅黑" panose="020B0503020204020204" pitchFamily="34" charset="-122"/>
              </a:rPr>
              <a:t>节点可能有多个与链路相连的接口。</a:t>
            </a:r>
            <a:endParaRPr lang="zh-CN" altLang="en-US"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是分</a:t>
            </a:r>
            <a:r>
              <a:rPr lang="zh-CN" altLang="en-US" sz="2000" b="1" dirty="0" smtClean="0">
                <a:latin typeface="微软雅黑" panose="020B0503020204020204" pitchFamily="34" charset="-122"/>
                <a:ea typeface="微软雅黑" panose="020B0503020204020204" pitchFamily="34" charset="-122"/>
              </a:rPr>
              <a:t>配给节点上</a:t>
            </a:r>
            <a:r>
              <a:rPr lang="zh-CN" altLang="en-US" sz="2000" b="1" dirty="0" smtClean="0">
                <a:solidFill>
                  <a:srgbClr val="C00000"/>
                </a:solidFill>
                <a:latin typeface="微软雅黑" panose="020B0503020204020204" pitchFamily="34" charset="-122"/>
                <a:ea typeface="微软雅黑" panose="020B0503020204020204" pitchFamily="34" charset="-122"/>
              </a:rPr>
              <a:t>接口</a:t>
            </a:r>
            <a:r>
              <a:rPr lang="zh-CN" altLang="en-US" sz="2000" b="1" dirty="0">
                <a:latin typeface="微软雅黑" panose="020B0503020204020204" pitchFamily="34" charset="-122"/>
                <a:ea typeface="微软雅黑" panose="020B0503020204020204" pitchFamily="34" charset="-122"/>
              </a:rPr>
              <a:t>的。</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一</a:t>
            </a:r>
            <a:r>
              <a:rPr lang="zh-CN" altLang="en-US" sz="2000" b="1" dirty="0">
                <a:latin typeface="微软雅黑" panose="020B0503020204020204" pitchFamily="34" charset="-122"/>
                <a:ea typeface="微软雅黑" panose="020B0503020204020204" pitchFamily="34" charset="-122"/>
              </a:rPr>
              <a:t>个具有多个接口的</a:t>
            </a:r>
            <a:r>
              <a:rPr lang="zh-CN" altLang="en-US" sz="2000" b="1" dirty="0" smtClean="0">
                <a:latin typeface="微软雅黑" panose="020B0503020204020204" pitchFamily="34" charset="-122"/>
                <a:ea typeface="微软雅黑" panose="020B0503020204020204" pitchFamily="34" charset="-122"/>
              </a:rPr>
              <a:t>节点可以</a:t>
            </a:r>
            <a:r>
              <a:rPr lang="zh-CN" altLang="en-US" sz="2000" b="1" dirty="0">
                <a:latin typeface="微软雅黑" panose="020B0503020204020204" pitchFamily="34" charset="-122"/>
                <a:ea typeface="微软雅黑" panose="020B0503020204020204" pitchFamily="34" charset="-122"/>
              </a:rPr>
              <a:t>有多个单播地址。</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其中的任何一个地址都可以当作到达该节点的目的地址</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574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5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节点</a:t>
            </a:r>
            <a:r>
              <a:rPr lang="zh-CN" altLang="en-US" sz="2000" b="1" dirty="0">
                <a:solidFill>
                  <a:schemeClr val="bg1"/>
                </a:solidFill>
                <a:latin typeface="微软雅黑" panose="020B0503020204020204" pitchFamily="34" charset="-122"/>
                <a:ea typeface="微软雅黑" panose="020B0503020204020204" pitchFamily="34" charset="-122"/>
              </a:rPr>
              <a:t>与接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64655" y="2371285"/>
            <a:ext cx="8894617" cy="172042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1009374"/>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中，每个地址占 </a:t>
            </a:r>
            <a:r>
              <a:rPr lang="en-US" altLang="zh-CN" sz="2000" b="1" dirty="0">
                <a:latin typeface="微软雅黑" panose="020B0503020204020204" pitchFamily="34" charset="-122"/>
                <a:ea typeface="微软雅黑" panose="020B0503020204020204" pitchFamily="34" charset="-122"/>
              </a:rPr>
              <a:t>128 </a:t>
            </a:r>
            <a:r>
              <a:rPr lang="zh-CN" altLang="en-US" sz="2000" b="1" dirty="0">
                <a:latin typeface="微软雅黑" panose="020B0503020204020204" pitchFamily="34" charset="-122"/>
                <a:ea typeface="微软雅黑" panose="020B0503020204020204" pitchFamily="34" charset="-122"/>
              </a:rPr>
              <a:t>位，地址空间大于 </a:t>
            </a:r>
            <a:r>
              <a:rPr lang="en-US" altLang="zh-CN" sz="2000" b="1" dirty="0" smtClean="0">
                <a:latin typeface="微软雅黑" panose="020B0503020204020204" pitchFamily="34" charset="-122"/>
                <a:ea typeface="微软雅黑" panose="020B0503020204020204" pitchFamily="34" charset="-122"/>
              </a:rPr>
              <a:t>3.4</a:t>
            </a:r>
            <a:r>
              <a:rPr lang="en-US" altLang="zh-CN" sz="2000" b="1" dirty="0">
                <a:sym typeface="Symbol" panose="05050102010706020507"/>
              </a:rPr>
              <a:t> </a:t>
            </a:r>
            <a:r>
              <a:rPr lang="en-US" altLang="zh-CN" sz="2000" b="1" dirty="0">
                <a:latin typeface="微软雅黑" panose="020B0503020204020204" pitchFamily="34" charset="-122"/>
                <a:ea typeface="微软雅黑" panose="020B0503020204020204" pitchFamily="34" charset="-122"/>
                <a:sym typeface="Symbol" panose="05050102010706020507"/>
              </a:rPr>
              <a:t></a:t>
            </a:r>
            <a:r>
              <a:rPr lang="en-US" altLang="zh-CN" sz="2000" b="1" dirty="0">
                <a:sym typeface="Symbol" panose="05050102010706020507"/>
              </a:rPr>
              <a:t> </a:t>
            </a:r>
            <a:r>
              <a:rPr lang="en-US" altLang="zh-CN" sz="2000" b="1" dirty="0" smtClean="0">
                <a:latin typeface="微软雅黑" panose="020B0503020204020204" pitchFamily="34" charset="-122"/>
                <a:ea typeface="微软雅黑" panose="020B0503020204020204" pitchFamily="34" charset="-122"/>
              </a:rPr>
              <a:t>10</a:t>
            </a:r>
            <a:r>
              <a:rPr lang="en-US" altLang="zh-CN" sz="2000" b="1" baseline="30000" dirty="0" smtClean="0">
                <a:latin typeface="微软雅黑" panose="020B0503020204020204" pitchFamily="34" charset="-122"/>
                <a:ea typeface="微软雅黑" panose="020B0503020204020204" pitchFamily="34" charset="-122"/>
              </a:rPr>
              <a:t>38</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冒号十六进制记法</a:t>
            </a:r>
            <a:r>
              <a:rPr lang="en-US" altLang="zh-CN" sz="2000" b="1" dirty="0">
                <a:latin typeface="微软雅黑" panose="020B0503020204020204" pitchFamily="34" charset="-122"/>
                <a:ea typeface="微软雅黑" panose="020B0503020204020204" pitchFamily="34" charset="-122"/>
              </a:rPr>
              <a:t>(colon hexadecimal notation, </a:t>
            </a:r>
            <a:r>
              <a:rPr lang="zh-CN" altLang="en-US" sz="2000" b="1" dirty="0">
                <a:latin typeface="微软雅黑" panose="020B0503020204020204" pitchFamily="34" charset="-122"/>
                <a:ea typeface="微软雅黑" panose="020B0503020204020204" pitchFamily="34" charset="-122"/>
              </a:rPr>
              <a:t>简写为 </a:t>
            </a:r>
            <a:r>
              <a:rPr lang="en-US" altLang="zh-CN" sz="2000" b="1" dirty="0">
                <a:latin typeface="微软雅黑" panose="020B0503020204020204" pitchFamily="34" charset="-122"/>
                <a:ea typeface="微软雅黑" panose="020B0503020204020204" pitchFamily="34" charset="-122"/>
              </a:rPr>
              <a:t>colon hex</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6 </a:t>
            </a:r>
            <a:r>
              <a:rPr lang="zh-CN" altLang="en-US" sz="2000" b="1" dirty="0">
                <a:latin typeface="微软雅黑" panose="020B0503020204020204" pitchFamily="34" charset="-122"/>
                <a:ea typeface="微软雅黑" panose="020B0503020204020204" pitchFamily="34" charset="-122"/>
              </a:rPr>
              <a:t>位的值用十六进制值表示，各值之间用冒号分隔</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234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13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冒号十六进制记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2270929" y="2494848"/>
            <a:ext cx="6607866" cy="338554"/>
          </a:xfrm>
          <a:prstGeom prst="rect">
            <a:avLst/>
          </a:prstGeom>
        </p:spPr>
        <p:txBody>
          <a:bodyPr wrap="square">
            <a:spAutoFit/>
          </a:bodyPr>
          <a:lstStyle/>
          <a:p>
            <a:pPr algn="ctr">
              <a:buClr>
                <a:srgbClr val="0070C0"/>
              </a:buClr>
            </a:pPr>
            <a:r>
              <a:rPr lang="en-US" altLang="zh-CN" sz="1600" b="1" dirty="0">
                <a:solidFill>
                  <a:srgbClr val="0000FF"/>
                </a:solidFill>
                <a:latin typeface="微软雅黑" panose="020B0503020204020204" pitchFamily="34" charset="-122"/>
                <a:ea typeface="微软雅黑" panose="020B0503020204020204" pitchFamily="34" charset="-122"/>
              </a:rPr>
              <a:t>104.230.140.100.255.255.255.255.0.0.17.128.150.10.255.255</a:t>
            </a:r>
            <a:endParaRPr lang="zh-CN"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矩形 11"/>
          <p:cNvSpPr/>
          <p:nvPr/>
        </p:nvSpPr>
        <p:spPr>
          <a:xfrm>
            <a:off x="265966" y="2463282"/>
            <a:ext cx="2262158" cy="369332"/>
          </a:xfrm>
          <a:prstGeom prst="rect">
            <a:avLst/>
          </a:prstGeom>
        </p:spPr>
        <p:txBody>
          <a:bodyPr wrap="none">
            <a:spAutoFit/>
          </a:bodyPr>
          <a:lstStyle/>
          <a:p>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点分十进制数记</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75203" y="2829544"/>
            <a:ext cx="7880507" cy="607901"/>
            <a:chOff x="182843" y="2863156"/>
            <a:chExt cx="7880507" cy="607901"/>
          </a:xfrm>
        </p:grpSpPr>
        <p:grpSp>
          <p:nvGrpSpPr>
            <p:cNvPr id="11" name="组合 10"/>
            <p:cNvGrpSpPr/>
            <p:nvPr/>
          </p:nvGrpSpPr>
          <p:grpSpPr>
            <a:xfrm>
              <a:off x="2829043" y="2863156"/>
              <a:ext cx="5234307" cy="607901"/>
              <a:chOff x="2052959" y="2863156"/>
              <a:chExt cx="5234307" cy="607901"/>
            </a:xfrm>
          </p:grpSpPr>
          <p:sp>
            <p:nvSpPr>
              <p:cNvPr id="8" name="矩形 7"/>
              <p:cNvSpPr/>
              <p:nvPr/>
            </p:nvSpPr>
            <p:spPr>
              <a:xfrm>
                <a:off x="2052959" y="3101725"/>
                <a:ext cx="5234307" cy="369332"/>
              </a:xfrm>
              <a:prstGeom prst="rect">
                <a:avLst/>
              </a:prstGeom>
            </p:spPr>
            <p:txBody>
              <a:bodyPr wrap="square">
                <a:spAutoFit/>
              </a:bodyPr>
              <a:lstStyle/>
              <a:p>
                <a:pPr algn="ct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68E6:8C64:FFFF:FFFF:0000:1180:960A:FFFF</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10" name="下箭头 9"/>
              <p:cNvSpPr/>
              <p:nvPr/>
            </p:nvSpPr>
            <p:spPr>
              <a:xfrm>
                <a:off x="4840940" y="2863156"/>
                <a:ext cx="207469" cy="286235"/>
              </a:xfrm>
              <a:prstGeom prst="down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182843" y="3101725"/>
              <a:ext cx="2262158" cy="369332"/>
            </a:xfrm>
            <a:prstGeom prst="rect">
              <a:avLst/>
            </a:prstGeom>
          </p:spPr>
          <p:txBody>
            <a:bodyPr wrap="none">
              <a:spAutoFit/>
            </a:bodyPr>
            <a:lstStyle/>
            <a:p>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冒号十六进制</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记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sp>
        <p:nvSpPr>
          <p:cNvPr id="14" name="矩形 13"/>
          <p:cNvSpPr/>
          <p:nvPr/>
        </p:nvSpPr>
        <p:spPr>
          <a:xfrm>
            <a:off x="5552994" y="3115779"/>
            <a:ext cx="504000" cy="234711"/>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750479" y="3636821"/>
            <a:ext cx="144000" cy="234711"/>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284437" y="3350490"/>
            <a:ext cx="7647499" cy="616741"/>
            <a:chOff x="192077" y="3384102"/>
            <a:chExt cx="7647499" cy="616741"/>
          </a:xfrm>
        </p:grpSpPr>
        <p:grpSp>
          <p:nvGrpSpPr>
            <p:cNvPr id="7" name="组合 6"/>
            <p:cNvGrpSpPr/>
            <p:nvPr/>
          </p:nvGrpSpPr>
          <p:grpSpPr>
            <a:xfrm>
              <a:off x="3096434" y="3384102"/>
              <a:ext cx="4743142" cy="616741"/>
              <a:chOff x="1902550" y="2800118"/>
              <a:chExt cx="5278446" cy="616741"/>
            </a:xfrm>
          </p:grpSpPr>
          <p:sp>
            <p:nvSpPr>
              <p:cNvPr id="5" name="下箭头 4"/>
              <p:cNvSpPr/>
              <p:nvPr/>
            </p:nvSpPr>
            <p:spPr>
              <a:xfrm>
                <a:off x="4707604" y="2800118"/>
                <a:ext cx="230884" cy="296547"/>
              </a:xfrm>
              <a:prstGeom prst="down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02550" y="3047527"/>
                <a:ext cx="5278446" cy="369332"/>
              </a:xfrm>
              <a:prstGeom prst="rect">
                <a:avLst/>
              </a:prstGeom>
            </p:spPr>
            <p:txBody>
              <a:bodyPr wrap="square">
                <a:spAutoFit/>
              </a:bodyPr>
              <a:lstStyle/>
              <a:p>
                <a:pPr algn="ct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68E6:8C64:FFFF:FFFF:0:1180:960A:FFFF</a:t>
                </a:r>
                <a:endParaRPr lang="en-US" altLang="zh-CN" b="1" dirty="0">
                  <a:solidFill>
                    <a:srgbClr val="0000FF"/>
                  </a:solidFill>
                  <a:latin typeface="微软雅黑" panose="020B0503020204020204" pitchFamily="34" charset="-122"/>
                  <a:ea typeface="微软雅黑" panose="020B0503020204020204" pitchFamily="34" charset="-122"/>
                </a:endParaRPr>
              </a:p>
            </p:txBody>
          </p:sp>
        </p:grpSp>
        <p:sp>
          <p:nvSpPr>
            <p:cNvPr id="17" name="矩形 16"/>
            <p:cNvSpPr/>
            <p:nvPr/>
          </p:nvSpPr>
          <p:spPr>
            <a:xfrm>
              <a:off x="192077" y="3618511"/>
              <a:ext cx="2262158" cy="369332"/>
            </a:xfrm>
            <a:prstGeom prst="rect">
              <a:avLst/>
            </a:prstGeom>
          </p:spPr>
          <p:txBody>
            <a:bodyPr wrap="none">
              <a:spAutoFit/>
            </a:bodyPr>
            <a:lstStyle/>
            <a:p>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冒号十六进制</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记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sp>
        <p:nvSpPr>
          <p:cNvPr id="19" name="矩形 18"/>
          <p:cNvSpPr/>
          <p:nvPr/>
        </p:nvSpPr>
        <p:spPr>
          <a:xfrm>
            <a:off x="2171343" y="4185339"/>
            <a:ext cx="4801314" cy="369332"/>
          </a:xfrm>
          <a:prstGeom prst="rect">
            <a:avLst/>
          </a:prstGeom>
          <a:solidFill>
            <a:srgbClr val="CCFF99"/>
          </a:solidFill>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zh-CN" altLang="en-US" b="1" dirty="0" smtClean="0">
                <a:solidFill>
                  <a:srgbClr val="C00000"/>
                </a:solidFill>
                <a:latin typeface="微软雅黑" panose="020B0503020204020204" pitchFamily="34" charset="-122"/>
                <a:ea typeface="微软雅黑" panose="020B0503020204020204" pitchFamily="34" charset="-122"/>
              </a:rPr>
              <a:t>两</a:t>
            </a:r>
            <a:r>
              <a:rPr lang="zh-CN" altLang="en-US" b="1" dirty="0">
                <a:solidFill>
                  <a:srgbClr val="C00000"/>
                </a:solidFill>
                <a:latin typeface="微软雅黑" panose="020B0503020204020204" pitchFamily="34" charset="-122"/>
                <a:ea typeface="微软雅黑" panose="020B0503020204020204" pitchFamily="34" charset="-122"/>
              </a:rPr>
              <a:t>个技术：</a:t>
            </a:r>
            <a:r>
              <a:rPr lang="zh-CN" altLang="en-US" b="1" dirty="0">
                <a:latin typeface="微软雅黑" panose="020B0503020204020204" pitchFamily="34" charset="-122"/>
                <a:ea typeface="微软雅黑" panose="020B0503020204020204" pitchFamily="34" charset="-122"/>
              </a:rPr>
              <a:t>零压缩，点分十进制记法的</a:t>
            </a:r>
            <a:r>
              <a:rPr lang="zh-CN" altLang="en-US" b="1" dirty="0" smtClean="0">
                <a:latin typeface="微软雅黑" panose="020B0503020204020204" pitchFamily="34" charset="-122"/>
                <a:ea typeface="微软雅黑" panose="020B0503020204020204" pitchFamily="34" charset="-122"/>
              </a:rPr>
              <a:t>后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35" presetClass="emph" presetSubtype="0" repeatCount="3000" fill="hold" grpId="1" nodeType="withEffect">
                                  <p:stCondLst>
                                    <p:cond delay="0"/>
                                  </p:stCondLst>
                                  <p:childTnLst>
                                    <p:anim calcmode="discrete" valueType="str">
                                      <p:cBhvr>
                                        <p:cTn id="13"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14" fill="hold">
                            <p:stCondLst>
                              <p:cond delay="0"/>
                            </p:stCondLst>
                            <p:childTnLst>
                              <p:par>
                                <p:cTn id="15" presetID="22" presetClass="entr" presetSubtype="1"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1000"/>
                                        <p:tgtEl>
                                          <p:spTgt spid="18"/>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par>
                          <p:cTn id="21" fill="hold">
                            <p:stCondLst>
                              <p:cond delay="1000"/>
                            </p:stCondLst>
                            <p:childTnLst>
                              <p:par>
                                <p:cTn id="22" presetID="35" presetClass="emph" presetSubtype="0" repeatCount="3000" fill="hold" grpId="1" nodeType="afterEffect">
                                  <p:stCondLst>
                                    <p:cond delay="0"/>
                                  </p:stCondLst>
                                  <p:childTnLst>
                                    <p:anim calcmode="discrete" valueType="str">
                                      <p:cBhvr>
                                        <p:cTn id="23"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P spid="19"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545146" y="2222363"/>
            <a:ext cx="8053710" cy="186934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977890"/>
            <a:ext cx="8053710" cy="46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零</a:t>
            </a:r>
            <a:r>
              <a:rPr lang="zh-CN" altLang="en-US" sz="2000" b="1" dirty="0">
                <a:solidFill>
                  <a:srgbClr val="0000FF"/>
                </a:solidFill>
                <a:latin typeface="微软雅黑" panose="020B0503020204020204" pitchFamily="34" charset="-122"/>
                <a:ea typeface="微软雅黑" panose="020B0503020204020204" pitchFamily="34" charset="-122"/>
              </a:rPr>
              <a:t>压缩 </a:t>
            </a:r>
            <a:r>
              <a:rPr lang="en-US" altLang="zh-CN" sz="2000" b="1" dirty="0">
                <a:latin typeface="微软雅黑" panose="020B0503020204020204" pitchFamily="34" charset="-122"/>
                <a:ea typeface="微软雅黑" panose="020B0503020204020204" pitchFamily="34" charset="-122"/>
              </a:rPr>
              <a:t>(zero compression</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一串</a:t>
            </a:r>
            <a:r>
              <a:rPr lang="zh-CN" altLang="en-US" sz="2000" b="1" dirty="0">
                <a:latin typeface="微软雅黑" panose="020B0503020204020204" pitchFamily="34" charset="-122"/>
                <a:ea typeface="微软雅黑" panose="020B0503020204020204" pitchFamily="34" charset="-122"/>
              </a:rPr>
              <a:t>连续的零</a:t>
            </a:r>
            <a:r>
              <a:rPr lang="zh-CN" altLang="en-US" sz="2000" b="1" dirty="0" smtClean="0">
                <a:latin typeface="微软雅黑" panose="020B0503020204020204" pitchFamily="34" charset="-122"/>
                <a:ea typeface="微软雅黑" panose="020B0503020204020204" pitchFamily="34" charset="-122"/>
              </a:rPr>
              <a:t>可以用</a:t>
            </a:r>
            <a:r>
              <a:rPr lang="zh-CN" altLang="en-US" sz="2000" b="1" dirty="0" smtClean="0">
                <a:solidFill>
                  <a:srgbClr val="C00000"/>
                </a:solidFill>
                <a:latin typeface="微软雅黑" panose="020B0503020204020204" pitchFamily="34" charset="-122"/>
                <a:ea typeface="微软雅黑" panose="020B0503020204020204" pitchFamily="34" charset="-122"/>
              </a:rPr>
              <a:t>一对冒号</a:t>
            </a:r>
            <a:r>
              <a:rPr lang="zh-CN" altLang="en-US" sz="2000" b="1" dirty="0" smtClean="0">
                <a:latin typeface="微软雅黑" panose="020B0503020204020204" pitchFamily="34" charset="-122"/>
                <a:ea typeface="微软雅黑" panose="020B0503020204020204" pitchFamily="34" charset="-122"/>
              </a:rPr>
              <a:t>取代。</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160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39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零压缩</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3081294" y="1430076"/>
            <a:ext cx="3265713" cy="810478"/>
          </a:xfrm>
          <a:prstGeom prst="rect">
            <a:avLst/>
          </a:prstGeom>
        </p:spPr>
        <p:txBody>
          <a:bodyPr wrap="square">
            <a:spAutoFit/>
          </a:bodyPr>
          <a:lstStyle/>
          <a:p>
            <a:pPr>
              <a:lnSpc>
                <a:spcPts val="2800"/>
              </a:lnSpc>
              <a:buClr>
                <a:srgbClr val="0070C0"/>
              </a:buClr>
            </a:pPr>
            <a:r>
              <a:rPr lang="en-US" altLang="zh-CN" sz="2000" b="1" dirty="0" smtClean="0">
                <a:solidFill>
                  <a:srgbClr val="0000FF"/>
                </a:solidFill>
                <a:latin typeface="微软雅黑" panose="020B0503020204020204" pitchFamily="34" charset="-122"/>
                <a:ea typeface="微软雅黑" panose="020B0503020204020204" pitchFamily="34" charset="-122"/>
              </a:rPr>
              <a:t>FF05:0:0:0:0:0:0:B3</a:t>
            </a:r>
            <a:endParaRPr lang="zh-CN" altLang="en-US" sz="2000" b="1" dirty="0" smtClean="0">
              <a:solidFill>
                <a:srgbClr val="0000FF"/>
              </a:solidFill>
              <a:latin typeface="微软雅黑" panose="020B0503020204020204" pitchFamily="34" charset="-122"/>
              <a:ea typeface="微软雅黑" panose="020B0503020204020204" pitchFamily="34" charset="-122"/>
            </a:endParaRPr>
          </a:p>
          <a:p>
            <a:pPr>
              <a:lnSpc>
                <a:spcPts val="2800"/>
              </a:lnSpc>
              <a:buClr>
                <a:srgbClr val="0070C0"/>
              </a:buClr>
            </a:pPr>
            <a:r>
              <a:rPr lang="en-US" altLang="zh-CN" sz="2000" b="1" dirty="0" smtClean="0">
                <a:solidFill>
                  <a:srgbClr val="0000FF"/>
                </a:solidFill>
                <a:latin typeface="微软雅黑" panose="020B0503020204020204" pitchFamily="34" charset="-122"/>
                <a:ea typeface="微软雅黑" panose="020B0503020204020204" pitchFamily="34" charset="-122"/>
              </a:rPr>
              <a:t>FF05::B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6" name="矩形 5"/>
          <p:cNvSpPr/>
          <p:nvPr/>
        </p:nvSpPr>
        <p:spPr>
          <a:xfrm>
            <a:off x="1709969" y="4172335"/>
            <a:ext cx="5611437"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buClr>
                <a:srgbClr val="0070C0"/>
              </a:buClr>
            </a:pPr>
            <a:r>
              <a:rPr lang="zh-CN" altLang="en-US" b="1" dirty="0">
                <a:solidFill>
                  <a:schemeClr val="tx1"/>
                </a:solidFill>
                <a:latin typeface="微软雅黑" panose="020B0503020204020204" pitchFamily="34" charset="-122"/>
                <a:ea typeface="微软雅黑" panose="020B0503020204020204" pitchFamily="34" charset="-122"/>
              </a:rPr>
              <a:t>注意：在任一地址</a:t>
            </a:r>
            <a:r>
              <a:rPr lang="zh-CN" altLang="en-US" b="1" dirty="0" smtClean="0">
                <a:solidFill>
                  <a:schemeClr val="tx1"/>
                </a:solidFill>
                <a:latin typeface="微软雅黑" panose="020B0503020204020204" pitchFamily="34" charset="-122"/>
                <a:ea typeface="微软雅黑" panose="020B0503020204020204" pitchFamily="34" charset="-122"/>
              </a:rPr>
              <a:t>中</a:t>
            </a:r>
            <a:r>
              <a:rPr lang="zh-CN" altLang="en-US" b="1" dirty="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只能</a:t>
            </a:r>
            <a:r>
              <a:rPr lang="zh-CN" altLang="en-US" b="1" dirty="0">
                <a:solidFill>
                  <a:schemeClr val="tx1"/>
                </a:solidFill>
                <a:latin typeface="微软雅黑" panose="020B0503020204020204" pitchFamily="34" charset="-122"/>
                <a:ea typeface="微软雅黑" panose="020B0503020204020204" pitchFamily="34" charset="-122"/>
              </a:rPr>
              <a:t>使用一次零压缩。</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a:xfrm>
            <a:off x="1743852" y="1791264"/>
            <a:ext cx="1544914" cy="400110"/>
          </a:xfrm>
          <a:prstGeom prst="rect">
            <a:avLst/>
          </a:prstGeom>
        </p:spPr>
        <p:txBody>
          <a:bodyPr wrap="square">
            <a:spAutoFit/>
          </a:bodyPr>
          <a:lstStyle/>
          <a:p>
            <a:pPr algn="r"/>
            <a:r>
              <a:rPr lang="zh-CN" altLang="en-US" sz="2000" b="1" dirty="0">
                <a:latin typeface="微软雅黑" panose="020B0503020204020204" pitchFamily="34" charset="-122"/>
                <a:ea typeface="微软雅黑" panose="020B0503020204020204" pitchFamily="34" charset="-122"/>
              </a:rPr>
              <a:t>可压缩为： </a:t>
            </a:r>
            <a:endParaRPr lang="zh-CN" altLang="en-US" sz="2000" dirty="0"/>
          </a:p>
        </p:txBody>
      </p:sp>
      <p:sp>
        <p:nvSpPr>
          <p:cNvPr id="8" name="矩形 7"/>
          <p:cNvSpPr/>
          <p:nvPr/>
        </p:nvSpPr>
        <p:spPr>
          <a:xfrm>
            <a:off x="873889" y="2222363"/>
            <a:ext cx="2630848" cy="369332"/>
          </a:xfrm>
          <a:prstGeom prst="rect">
            <a:avLst/>
          </a:prstGeom>
        </p:spPr>
        <p:txBody>
          <a:bodyPr wrap="none">
            <a:spAutoFit/>
          </a:bodyPr>
          <a:lstStyle/>
          <a:p>
            <a:pPr>
              <a:buClr>
                <a:srgbClr val="0070C0"/>
              </a:buClr>
            </a:pPr>
            <a:r>
              <a:rPr lang="en-US" altLang="zh-CN" b="1" dirty="0" smtClean="0">
                <a:solidFill>
                  <a:srgbClr val="0000FF"/>
                </a:solidFill>
                <a:latin typeface="微软雅黑" panose="020B0503020204020204" pitchFamily="34" charset="-122"/>
                <a:ea typeface="微软雅黑" panose="020B0503020204020204" pitchFamily="34" charset="-122"/>
              </a:rPr>
              <a:t>0:0:0:0:0:0:128.10.2.1</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9" name="矩形 8"/>
          <p:cNvSpPr/>
          <p:nvPr/>
        </p:nvSpPr>
        <p:spPr>
          <a:xfrm>
            <a:off x="5109936" y="2222363"/>
            <a:ext cx="151195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28.10.2.1</a:t>
            </a:r>
            <a:endParaRPr lang="zh-CN" altLang="en-US" dirty="0"/>
          </a:p>
        </p:txBody>
      </p:sp>
      <p:sp>
        <p:nvSpPr>
          <p:cNvPr id="10" name="矩形 9"/>
          <p:cNvSpPr/>
          <p:nvPr/>
        </p:nvSpPr>
        <p:spPr>
          <a:xfrm>
            <a:off x="873889" y="2580384"/>
            <a:ext cx="3467616"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1080:0:0:0:8:800:200C:417A </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 name="矩形 10"/>
          <p:cNvSpPr/>
          <p:nvPr/>
        </p:nvSpPr>
        <p:spPr>
          <a:xfrm>
            <a:off x="873889" y="2938405"/>
            <a:ext cx="3855543"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FF01:0:0:0:0:0:0:101</a:t>
            </a:r>
            <a:r>
              <a:rPr lang="zh-CN" altLang="en-US" b="1" dirty="0">
                <a:solidFill>
                  <a:srgbClr val="0000FF"/>
                </a:solidFill>
                <a:latin typeface="微软雅黑" panose="020B0503020204020204" pitchFamily="34" charset="-122"/>
                <a:ea typeface="微软雅黑" panose="020B0503020204020204" pitchFamily="34" charset="-122"/>
              </a:rPr>
              <a:t>（多播地址）</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2" name="矩形 11"/>
          <p:cNvSpPr/>
          <p:nvPr/>
        </p:nvSpPr>
        <p:spPr>
          <a:xfrm>
            <a:off x="873889" y="3296426"/>
            <a:ext cx="3171061"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0:1</a:t>
            </a:r>
            <a:r>
              <a:rPr lang="zh-CN" altLang="en-US" b="1" dirty="0">
                <a:solidFill>
                  <a:srgbClr val="0000FF"/>
                </a:solidFill>
                <a:latin typeface="微软雅黑" panose="020B0503020204020204" pitchFamily="34" charset="-122"/>
                <a:ea typeface="微软雅黑" panose="020B0503020204020204" pitchFamily="34" charset="-122"/>
              </a:rPr>
              <a:t>（环回地址）</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3" name="矩形 12"/>
          <p:cNvSpPr/>
          <p:nvPr/>
        </p:nvSpPr>
        <p:spPr>
          <a:xfrm>
            <a:off x="873889" y="3654448"/>
            <a:ext cx="3401893"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0:0</a:t>
            </a:r>
            <a:r>
              <a:rPr lang="zh-CN" altLang="en-US" b="1" dirty="0">
                <a:solidFill>
                  <a:srgbClr val="0000FF"/>
                </a:solidFill>
                <a:latin typeface="微软雅黑" panose="020B0503020204020204" pitchFamily="34" charset="-122"/>
                <a:ea typeface="微软雅黑" panose="020B0503020204020204" pitchFamily="34" charset="-122"/>
              </a:rPr>
              <a:t>（未指明地址）</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4" name="矩形 13"/>
          <p:cNvSpPr/>
          <p:nvPr/>
        </p:nvSpPr>
        <p:spPr>
          <a:xfrm>
            <a:off x="5109936" y="2580384"/>
            <a:ext cx="2839239"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080::8:800:200C:417A</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5" name="矩形 14"/>
          <p:cNvSpPr/>
          <p:nvPr/>
        </p:nvSpPr>
        <p:spPr>
          <a:xfrm>
            <a:off x="5109936" y="2938405"/>
            <a:ext cx="1285929"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FF01::101</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16" name="矩形 15"/>
          <p:cNvSpPr/>
          <p:nvPr/>
        </p:nvSpPr>
        <p:spPr>
          <a:xfrm>
            <a:off x="5109936" y="3296426"/>
            <a:ext cx="458780"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7" name="矩形 16"/>
          <p:cNvSpPr/>
          <p:nvPr/>
        </p:nvSpPr>
        <p:spPr>
          <a:xfrm>
            <a:off x="5109936" y="3654448"/>
            <a:ext cx="31611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18" name="右箭头 17"/>
          <p:cNvSpPr/>
          <p:nvPr/>
        </p:nvSpPr>
        <p:spPr>
          <a:xfrm>
            <a:off x="4664210" y="2317573"/>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4664210" y="2675595"/>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a:off x="4664210" y="3033617"/>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4664210" y="3391639"/>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21"/>
          <p:cNvSpPr/>
          <p:nvPr/>
        </p:nvSpPr>
        <p:spPr>
          <a:xfrm>
            <a:off x="4664210" y="3749661"/>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72855" y="3367672"/>
            <a:ext cx="7730636" cy="11383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974134"/>
            <a:ext cx="805371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结合</a:t>
            </a:r>
            <a:r>
              <a:rPr lang="zh-CN" altLang="en-US" b="1" dirty="0">
                <a:latin typeface="微软雅黑" panose="020B0503020204020204" pitchFamily="34" charset="-122"/>
                <a:ea typeface="微软雅黑" panose="020B0503020204020204" pitchFamily="34" charset="-122"/>
              </a:rPr>
              <a:t>使用点分十进制记法的</a:t>
            </a:r>
            <a:r>
              <a:rPr lang="zh-CN" altLang="en-US" b="1" dirty="0" smtClean="0">
                <a:solidFill>
                  <a:srgbClr val="C00000"/>
                </a:solidFill>
                <a:latin typeface="微软雅黑" panose="020B0503020204020204" pitchFamily="34" charset="-122"/>
                <a:ea typeface="微软雅黑" panose="020B0503020204020204" pitchFamily="34" charset="-122"/>
              </a:rPr>
              <a:t>后缀</a:t>
            </a:r>
            <a:r>
              <a:rPr lang="zh-CN" altLang="en-US" b="1" dirty="0" smtClean="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IPv4 </a:t>
            </a:r>
            <a:r>
              <a:rPr lang="zh-CN" altLang="en-US" b="1" dirty="0">
                <a:latin typeface="微软雅黑" panose="020B0503020204020204" pitchFamily="34" charset="-122"/>
                <a:ea typeface="微软雅黑" panose="020B0503020204020204" pitchFamily="34" charset="-122"/>
              </a:rPr>
              <a:t>向 </a:t>
            </a: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的转换阶段特别有用。</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例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CIDR </a:t>
            </a:r>
            <a:r>
              <a:rPr lang="zh-CN" altLang="en-US" b="1" dirty="0" smtClean="0">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斜线表示法</a:t>
            </a:r>
            <a:r>
              <a:rPr lang="zh-CN" altLang="en-US" b="1" dirty="0">
                <a:latin typeface="微软雅黑" panose="020B0503020204020204" pitchFamily="34" charset="-122"/>
                <a:ea typeface="微软雅黑" panose="020B0503020204020204" pitchFamily="34" charset="-122"/>
              </a:rPr>
              <a:t>仍然</a:t>
            </a:r>
            <a:r>
              <a:rPr lang="zh-CN" altLang="en-US" b="1" dirty="0" smtClean="0">
                <a:latin typeface="微软雅黑" panose="020B0503020204020204" pitchFamily="34" charset="-122"/>
                <a:ea typeface="微软雅黑" panose="020B0503020204020204" pitchFamily="34" charset="-122"/>
              </a:rPr>
              <a:t>可用，</a:t>
            </a:r>
            <a:r>
              <a:rPr lang="zh-CN" altLang="en-US" b="1" dirty="0" smtClean="0">
                <a:solidFill>
                  <a:srgbClr val="C00000"/>
                </a:solidFill>
                <a:latin typeface="微软雅黑" panose="020B0503020204020204" pitchFamily="34" charset="-122"/>
                <a:ea typeface="微软雅黑" panose="020B0503020204020204" pitchFamily="34" charset="-122"/>
              </a:rPr>
              <a:t>但取消</a:t>
            </a:r>
            <a:r>
              <a:rPr lang="zh-CN" altLang="en-US" b="1" dirty="0">
                <a:solidFill>
                  <a:srgbClr val="C00000"/>
                </a:solidFill>
                <a:latin typeface="微软雅黑" panose="020B0503020204020204" pitchFamily="34" charset="-122"/>
                <a:ea typeface="微软雅黑" panose="020B0503020204020204" pitchFamily="34" charset="-122"/>
              </a:rPr>
              <a:t>了子网掩码</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例如：</a:t>
            </a:r>
            <a:r>
              <a:rPr lang="en-US" altLang="zh-CN" b="1" dirty="0" smtClean="0">
                <a:latin typeface="微软雅黑" panose="020B0503020204020204" pitchFamily="34" charset="-122"/>
                <a:ea typeface="微软雅黑" panose="020B0503020204020204" pitchFamily="34" charset="-122"/>
              </a:rPr>
              <a:t>60 </a:t>
            </a:r>
            <a:r>
              <a:rPr lang="zh-CN" altLang="en-US" b="1" dirty="0">
                <a:latin typeface="微软雅黑" panose="020B0503020204020204" pitchFamily="34" charset="-122"/>
                <a:ea typeface="微软雅黑" panose="020B0503020204020204" pitchFamily="34" charset="-122"/>
              </a:rPr>
              <a:t>位的前缀 </a:t>
            </a:r>
            <a:r>
              <a:rPr lang="en-US" altLang="zh-CN" b="1" dirty="0">
                <a:latin typeface="微软雅黑" panose="020B0503020204020204" pitchFamily="34" charset="-122"/>
                <a:ea typeface="微软雅黑" panose="020B0503020204020204" pitchFamily="34" charset="-122"/>
              </a:rPr>
              <a:t>12AB00000000CD3 </a:t>
            </a:r>
            <a:r>
              <a:rPr lang="zh-CN" altLang="en-US" b="1" dirty="0">
                <a:latin typeface="微软雅黑" panose="020B0503020204020204" pitchFamily="34" charset="-122"/>
                <a:ea typeface="微软雅黑" panose="020B0503020204020204" pitchFamily="34" charset="-122"/>
              </a:rPr>
              <a:t>可记为：</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endParaRPr lang="en-US" altLang="zh-CN" b="1" dirty="0" smtClean="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55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31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点分十进制记法的</a:t>
            </a:r>
            <a:r>
              <a:rPr lang="zh-CN" altLang="en-US" sz="2000" b="1" dirty="0" smtClean="0">
                <a:solidFill>
                  <a:schemeClr val="bg1"/>
                </a:solidFill>
                <a:latin typeface="微软雅黑" panose="020B0503020204020204" pitchFamily="34" charset="-122"/>
                <a:ea typeface="微软雅黑" panose="020B0503020204020204" pitchFamily="34" charset="-122"/>
              </a:rPr>
              <a:t>后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644934" y="1406707"/>
            <a:ext cx="2630848" cy="369332"/>
          </a:xfrm>
          <a:prstGeom prst="rect">
            <a:avLst/>
          </a:prstGeom>
        </p:spPr>
        <p:txBody>
          <a:bodyPr wrap="none">
            <a:spAutoFit/>
          </a:bodyPr>
          <a:lstStyle/>
          <a:p>
            <a:pPr>
              <a:buClr>
                <a:srgbClr val="0070C0"/>
              </a:buClr>
            </a:pPr>
            <a:r>
              <a:rPr lang="en-US" altLang="zh-CN" b="1" dirty="0" smtClean="0">
                <a:solidFill>
                  <a:srgbClr val="0000FF"/>
                </a:solidFill>
                <a:latin typeface="微软雅黑" panose="020B0503020204020204" pitchFamily="34" charset="-122"/>
                <a:ea typeface="微软雅黑" panose="020B0503020204020204" pitchFamily="34" charset="-122"/>
              </a:rPr>
              <a:t>0:0:0:0:0:0:128.10.2.1</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6" name="矩形 5"/>
          <p:cNvSpPr/>
          <p:nvPr/>
        </p:nvSpPr>
        <p:spPr>
          <a:xfrm>
            <a:off x="4751433" y="1406707"/>
            <a:ext cx="151195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28.10.2.1</a:t>
            </a:r>
            <a:endParaRPr lang="zh-CN" altLang="en-US" dirty="0"/>
          </a:p>
        </p:txBody>
      </p:sp>
      <p:sp>
        <p:nvSpPr>
          <p:cNvPr id="8" name="矩形 7"/>
          <p:cNvSpPr/>
          <p:nvPr/>
        </p:nvSpPr>
        <p:spPr>
          <a:xfrm>
            <a:off x="1678750" y="2387715"/>
            <a:ext cx="5771132" cy="369332"/>
          </a:xfrm>
          <a:prstGeom prst="rect">
            <a:avLst/>
          </a:prstGeom>
        </p:spPr>
        <p:txBody>
          <a:bodyPr wrap="none">
            <a:spAutoFit/>
          </a:bodyPr>
          <a:lstStyle/>
          <a:p>
            <a:pPr>
              <a:buClr>
                <a:srgbClr val="0070C0"/>
              </a:buClr>
            </a:pPr>
            <a:r>
              <a:rPr lang="en-US" altLang="zh-CN" b="1" dirty="0" smtClean="0">
                <a:solidFill>
                  <a:srgbClr val="0000FF"/>
                </a:solidFill>
                <a:latin typeface="微软雅黑" panose="020B0503020204020204" pitchFamily="34" charset="-122"/>
                <a:ea typeface="微软雅黑" panose="020B0503020204020204" pitchFamily="34" charset="-122"/>
              </a:rPr>
              <a:t>12AB:0000:0000:CD30:0000:0000:0000:0000</a:t>
            </a:r>
            <a:r>
              <a:rPr lang="en-US" altLang="zh-CN" b="1" dirty="0" smtClean="0">
                <a:solidFill>
                  <a:srgbClr val="C00000"/>
                </a:solidFill>
                <a:latin typeface="微软雅黑" panose="020B0503020204020204" pitchFamily="34" charset="-122"/>
                <a:ea typeface="微软雅黑" panose="020B0503020204020204" pitchFamily="34" charset="-122"/>
              </a:rPr>
              <a:t>/60</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16" name="右箭头 15"/>
          <p:cNvSpPr/>
          <p:nvPr/>
        </p:nvSpPr>
        <p:spPr>
          <a:xfrm>
            <a:off x="4305707" y="1501917"/>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381661" y="2704934"/>
            <a:ext cx="4305987" cy="369332"/>
          </a:xfrm>
          <a:prstGeom prst="rect">
            <a:avLst/>
          </a:prstGeom>
        </p:spPr>
        <p:txBody>
          <a:bodyPr wrap="none">
            <a:spAutoFit/>
          </a:bodyPr>
          <a:lstStyle/>
          <a:p>
            <a:pPr>
              <a:buClr>
                <a:srgbClr val="0070C0"/>
              </a:buClr>
            </a:pPr>
            <a:r>
              <a:rPr lang="zh-CN" altLang="en-US" b="1" dirty="0">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12AB::CD30:0:0:0:0</a:t>
            </a:r>
            <a:r>
              <a:rPr lang="en-US" altLang="zh-CN" b="1" dirty="0">
                <a:solidFill>
                  <a:srgbClr val="C00000"/>
                </a:solidFill>
                <a:latin typeface="微软雅黑" panose="020B0503020204020204" pitchFamily="34" charset="-122"/>
                <a:ea typeface="微软雅黑" panose="020B0503020204020204" pitchFamily="34" charset="-122"/>
              </a:rPr>
              <a:t>/60</a:t>
            </a: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零压缩）</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23" name="矩形 22"/>
          <p:cNvSpPr/>
          <p:nvPr/>
        </p:nvSpPr>
        <p:spPr>
          <a:xfrm>
            <a:off x="1384397" y="3035339"/>
            <a:ext cx="3954929"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12AB:0:0:CD30</a:t>
            </a:r>
            <a:r>
              <a:rPr lang="en-US" altLang="zh-CN" b="1" dirty="0">
                <a:solidFill>
                  <a:srgbClr val="C00000"/>
                </a:solidFill>
                <a:latin typeface="微软雅黑" panose="020B0503020204020204" pitchFamily="34" charset="-122"/>
                <a:ea typeface="微软雅黑" panose="020B0503020204020204" pitchFamily="34" charset="-122"/>
              </a:rPr>
              <a:t>::/60 </a:t>
            </a:r>
            <a:r>
              <a:rPr lang="zh-CN" altLang="en-US" b="1" dirty="0">
                <a:solidFill>
                  <a:srgbClr val="0000FF"/>
                </a:solidFill>
                <a:latin typeface="微软雅黑" panose="020B0503020204020204" pitchFamily="34" charset="-122"/>
                <a:ea typeface="微软雅黑" panose="020B0503020204020204" pitchFamily="34" charset="-122"/>
              </a:rPr>
              <a:t>（零压缩）</a:t>
            </a:r>
            <a:endParaRPr lang="zh-CN" altLang="en-US" dirty="0"/>
          </a:p>
        </p:txBody>
      </p:sp>
      <p:sp>
        <p:nvSpPr>
          <p:cNvPr id="24" name="矩形 23"/>
          <p:cNvSpPr/>
          <p:nvPr/>
        </p:nvSpPr>
        <p:spPr>
          <a:xfrm>
            <a:off x="766816" y="3382893"/>
            <a:ext cx="7388891" cy="1092607"/>
          </a:xfrm>
          <a:prstGeom prst="rect">
            <a:avLst/>
          </a:prstGeom>
          <a:noFill/>
        </p:spPr>
        <p:txBody>
          <a:bodyPr wrap="square">
            <a:spAutoFit/>
          </a:bodyPr>
          <a:lstStyle/>
          <a:p>
            <a:pPr>
              <a:lnSpc>
                <a:spcPts val="2600"/>
              </a:lnSpc>
              <a:spcAft>
                <a:spcPts val="0"/>
              </a:spcAft>
            </a:pPr>
            <a:r>
              <a:rPr lang="en-US" altLang="zh-CN" sz="1600" b="1" kern="500" dirty="0" smtClean="0">
                <a:solidFill>
                  <a:srgbClr val="000000"/>
                </a:solidFill>
                <a:latin typeface="微软雅黑" panose="020B0503020204020204" pitchFamily="34" charset="-122"/>
                <a:ea typeface="微软雅黑" panose="020B0503020204020204" pitchFamily="34" charset="-122"/>
              </a:rPr>
              <a:t>CIDR </a:t>
            </a:r>
            <a:r>
              <a:rPr lang="zh-CN" altLang="zh-CN" sz="1600" b="1" kern="500" dirty="0" smtClean="0">
                <a:solidFill>
                  <a:srgbClr val="000000"/>
                </a:solidFill>
                <a:latin typeface="微软雅黑" panose="020B0503020204020204" pitchFamily="34" charset="-122"/>
                <a:ea typeface="微软雅黑" panose="020B0503020204020204" pitchFamily="34" charset="-122"/>
              </a:rPr>
              <a:t>记法</a:t>
            </a:r>
            <a:r>
              <a:rPr lang="zh-CN" altLang="en-US" sz="1600" b="1" kern="500" dirty="0" smtClean="0">
                <a:solidFill>
                  <a:srgbClr val="000000"/>
                </a:solidFill>
                <a:latin typeface="微软雅黑" panose="020B0503020204020204" pitchFamily="34" charset="-122"/>
                <a:ea typeface="微软雅黑" panose="020B0503020204020204" pitchFamily="34" charset="-122"/>
              </a:rPr>
              <a:t>地址：</a:t>
            </a:r>
            <a:r>
              <a:rPr lang="en-US" altLang="zh-CN" sz="1600" b="1" kern="500" dirty="0" smtClean="0">
                <a:solidFill>
                  <a:srgbClr val="000000"/>
                </a:solidFill>
                <a:latin typeface="微软雅黑" panose="020B0503020204020204" pitchFamily="34" charset="-122"/>
                <a:ea typeface="微软雅黑" panose="020B0503020204020204" pitchFamily="34" charset="-122"/>
              </a:rPr>
              <a:t>	2001:0DB8:0:CD30:123:4567:89AB:CDEF/60</a:t>
            </a:r>
            <a:r>
              <a:rPr lang="zh-CN" altLang="zh-CN" sz="1600" b="1" kern="500" dirty="0">
                <a:solidFill>
                  <a:srgbClr val="000000"/>
                </a:solidFill>
                <a:latin typeface="微软雅黑" panose="020B0503020204020204" pitchFamily="34" charset="-122"/>
                <a:ea typeface="微软雅黑" panose="020B0503020204020204" pitchFamily="34" charset="-122"/>
              </a:rPr>
              <a:t>，</a:t>
            </a:r>
            <a:r>
              <a:rPr lang="zh-CN" altLang="zh-CN" sz="1600" b="1" kern="500" dirty="0" smtClean="0">
                <a:solidFill>
                  <a:srgbClr val="000000"/>
                </a:solidFill>
                <a:latin typeface="微软雅黑" panose="020B0503020204020204" pitchFamily="34" charset="-122"/>
                <a:ea typeface="微软雅黑" panose="020B0503020204020204" pitchFamily="34" charset="-122"/>
              </a:rPr>
              <a:t>表示</a:t>
            </a:r>
            <a:r>
              <a:rPr lang="zh-CN" altLang="en-US" sz="1600" b="1" kern="500" dirty="0" smtClean="0">
                <a:solidFill>
                  <a:srgbClr val="000000"/>
                </a:solidFill>
                <a:latin typeface="微软雅黑" panose="020B0503020204020204" pitchFamily="34" charset="-122"/>
                <a:ea typeface="微软雅黑" panose="020B0503020204020204" pitchFamily="34" charset="-122"/>
              </a:rPr>
              <a:t>：</a:t>
            </a:r>
            <a:endParaRPr lang="zh-CN" altLang="zh-CN" sz="1600" b="1" kern="500" dirty="0">
              <a:latin typeface="微软雅黑" panose="020B0503020204020204" pitchFamily="34" charset="-122"/>
              <a:ea typeface="微软雅黑" panose="020B0503020204020204" pitchFamily="34" charset="-122"/>
            </a:endParaRPr>
          </a:p>
          <a:p>
            <a:pPr>
              <a:lnSpc>
                <a:spcPts val="2600"/>
              </a:lnSpc>
              <a:spcAft>
                <a:spcPts val="0"/>
              </a:spcAft>
            </a:pPr>
            <a:r>
              <a:rPr lang="en-US" altLang="zh-CN" sz="1600" b="1" kern="500" dirty="0" smtClean="0">
                <a:solidFill>
                  <a:srgbClr val="000000"/>
                </a:solidFill>
                <a:latin typeface="微软雅黑" panose="020B0503020204020204" pitchFamily="34" charset="-122"/>
                <a:ea typeface="微软雅黑" panose="020B0503020204020204" pitchFamily="34" charset="-122"/>
              </a:rPr>
              <a:t>IPv6 </a:t>
            </a:r>
            <a:r>
              <a:rPr lang="zh-CN" altLang="zh-CN" sz="1600" b="1" kern="500" dirty="0" smtClean="0">
                <a:solidFill>
                  <a:srgbClr val="000000"/>
                </a:solidFill>
                <a:latin typeface="微软雅黑" panose="020B0503020204020204" pitchFamily="34" charset="-122"/>
                <a:ea typeface="微软雅黑" panose="020B0503020204020204" pitchFamily="34" charset="-122"/>
              </a:rPr>
              <a:t>的</a:t>
            </a:r>
            <a:r>
              <a:rPr lang="zh-CN" altLang="zh-CN" sz="1600" b="1" kern="500" dirty="0">
                <a:solidFill>
                  <a:srgbClr val="000000"/>
                </a:solidFill>
                <a:latin typeface="微软雅黑" panose="020B0503020204020204" pitchFamily="34" charset="-122"/>
                <a:ea typeface="微软雅黑" panose="020B0503020204020204" pitchFamily="34" charset="-122"/>
              </a:rPr>
              <a:t>地址是</a:t>
            </a:r>
            <a:r>
              <a:rPr lang="zh-CN" altLang="zh-CN" sz="1600" b="1" kern="500" dirty="0" smtClean="0">
                <a:solidFill>
                  <a:srgbClr val="000000"/>
                </a:solidFill>
                <a:latin typeface="微软雅黑" panose="020B0503020204020204" pitchFamily="34" charset="-122"/>
                <a:ea typeface="微软雅黑" panose="020B0503020204020204" pitchFamily="34" charset="-122"/>
              </a:rPr>
              <a:t>：</a:t>
            </a:r>
            <a:r>
              <a:rPr lang="en-US" altLang="zh-CN" sz="1600" b="1" kern="500" dirty="0" smtClean="0">
                <a:solidFill>
                  <a:srgbClr val="000000"/>
                </a:solidFill>
                <a:latin typeface="微软雅黑" panose="020B0503020204020204" pitchFamily="34" charset="-122"/>
                <a:ea typeface="微软雅黑" panose="020B0503020204020204" pitchFamily="34" charset="-122"/>
              </a:rPr>
              <a:t>	2001:0DB8:0:CD30:123:4567:89AB:CDEF</a:t>
            </a:r>
            <a:endParaRPr lang="zh-CN" altLang="zh-CN" sz="1600" b="1" kern="500" dirty="0">
              <a:latin typeface="微软雅黑" panose="020B0503020204020204" pitchFamily="34" charset="-122"/>
              <a:ea typeface="微软雅黑" panose="020B0503020204020204" pitchFamily="34" charset="-122"/>
            </a:endParaRPr>
          </a:p>
          <a:p>
            <a:pPr>
              <a:lnSpc>
                <a:spcPts val="2600"/>
              </a:lnSpc>
              <a:spcAft>
                <a:spcPts val="0"/>
              </a:spcAft>
            </a:pPr>
            <a:r>
              <a:rPr lang="zh-CN" altLang="zh-CN" sz="1600" b="1" kern="500" dirty="0" smtClean="0">
                <a:latin typeface="微软雅黑" panose="020B0503020204020204" pitchFamily="34" charset="-122"/>
                <a:ea typeface="微软雅黑" panose="020B0503020204020204" pitchFamily="34" charset="-122"/>
              </a:rPr>
              <a:t>其</a:t>
            </a:r>
            <a:r>
              <a:rPr lang="zh-CN" altLang="zh-CN" sz="1600" b="1" kern="500" dirty="0">
                <a:latin typeface="微软雅黑" panose="020B0503020204020204" pitchFamily="34" charset="-122"/>
                <a:ea typeface="微软雅黑" panose="020B0503020204020204" pitchFamily="34" charset="-122"/>
              </a:rPr>
              <a:t>子网号是</a:t>
            </a:r>
            <a:r>
              <a:rPr lang="zh-CN" altLang="zh-CN" sz="1600" b="1" kern="500" dirty="0" smtClean="0">
                <a:latin typeface="微软雅黑" panose="020B0503020204020204" pitchFamily="34" charset="-122"/>
                <a:ea typeface="微软雅黑" panose="020B0503020204020204" pitchFamily="34" charset="-122"/>
              </a:rPr>
              <a:t>：</a:t>
            </a:r>
            <a:r>
              <a:rPr lang="en-US" altLang="zh-CN" sz="1600" b="1" kern="500" dirty="0" smtClean="0">
                <a:latin typeface="微软雅黑" panose="020B0503020204020204" pitchFamily="34" charset="-122"/>
                <a:ea typeface="微软雅黑" panose="020B0503020204020204" pitchFamily="34" charset="-122"/>
              </a:rPr>
              <a:t>	</a:t>
            </a:r>
            <a:r>
              <a:rPr lang="en-US" altLang="zh-CN" sz="1600" b="1" kern="500" dirty="0" smtClean="0">
                <a:solidFill>
                  <a:srgbClr val="000000"/>
                </a:solidFill>
                <a:latin typeface="微软雅黑" panose="020B0503020204020204" pitchFamily="34" charset="-122"/>
                <a:ea typeface="微软雅黑" panose="020B0503020204020204" pitchFamily="34" charset="-122"/>
              </a:rPr>
              <a:t>2001:0DB8:0:CD30</a:t>
            </a:r>
            <a:r>
              <a:rPr lang="en-US" altLang="zh-CN" sz="1600" b="1" kern="500" dirty="0">
                <a:solidFill>
                  <a:srgbClr val="000000"/>
                </a:solidFill>
                <a:latin typeface="微软雅黑" panose="020B0503020204020204" pitchFamily="34" charset="-122"/>
                <a:ea typeface="微软雅黑" panose="020B0503020204020204" pitchFamily="34" charset="-122"/>
              </a:rPr>
              <a:t>::/60</a:t>
            </a:r>
            <a:endParaRPr lang="zh-CN" altLang="zh-CN" sz="1600"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367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9046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地址分类</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内容占位符 3"/>
          <p:cNvGraphicFramePr/>
          <p:nvPr/>
        </p:nvGraphicFramePr>
        <p:xfrm>
          <a:off x="545145" y="1119916"/>
          <a:ext cx="8053709" cy="2564142"/>
        </p:xfrm>
        <a:graphic>
          <a:graphicData uri="http://schemas.openxmlformats.org/drawingml/2006/table">
            <a:tbl>
              <a:tblPr firstRow="1" firstCol="1" bandCol="1">
                <a:tableStyleId>{5C22544A-7EE6-4342-B048-85BDC9FD1C3A}</a:tableStyleId>
              </a:tblPr>
              <a:tblGrid>
                <a:gridCol w="1817729"/>
                <a:gridCol w="3932730"/>
                <a:gridCol w="2303250"/>
              </a:tblGrid>
              <a:tr h="396471">
                <a:tc>
                  <a:txBody>
                    <a:bodyPr/>
                    <a:lstStyle/>
                    <a:p>
                      <a:pPr algn="ctr">
                        <a:lnSpc>
                          <a:spcPts val="2400"/>
                        </a:lnSpc>
                        <a:spcAft>
                          <a:spcPts val="0"/>
                        </a:spcAft>
                      </a:pPr>
                      <a:r>
                        <a:rPr lang="zh-CN" sz="1600" b="1" dirty="0">
                          <a:effectLst/>
                          <a:latin typeface="微软雅黑" panose="020B0503020204020204" pitchFamily="34" charset="-122"/>
                          <a:ea typeface="微软雅黑" panose="020B0503020204020204" pitchFamily="34" charset="-122"/>
                        </a:rPr>
                        <a:t>地址类型</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pPr>
                      <a:r>
                        <a:rPr lang="zh-CN" sz="1600" b="1" dirty="0">
                          <a:effectLst/>
                          <a:latin typeface="微软雅黑" panose="020B0503020204020204" pitchFamily="34" charset="-122"/>
                          <a:ea typeface="微软雅黑" panose="020B0503020204020204" pitchFamily="34" charset="-122"/>
                        </a:rPr>
                        <a:t>二进制前缀</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pPr>
                      <a:r>
                        <a:rPr lang="en-US" altLang="zh-CN" sz="1600" b="1" dirty="0" err="1" smtClean="0">
                          <a:solidFill>
                            <a:schemeClr val="bg1"/>
                          </a:solidFill>
                          <a:latin typeface="微软雅黑" panose="020B0503020204020204" pitchFamily="34" charset="-122"/>
                          <a:ea typeface="微软雅黑" panose="020B0503020204020204" pitchFamily="34" charset="-122"/>
                        </a:rPr>
                        <a:t>IPv6</a:t>
                      </a:r>
                      <a:r>
                        <a:rPr lang="zh-CN" altLang="en-US" sz="1600" b="1" dirty="0" smtClean="0">
                          <a:solidFill>
                            <a:schemeClr val="bg1"/>
                          </a:solidFill>
                          <a:latin typeface="微软雅黑" panose="020B0503020204020204" pitchFamily="34" charset="-122"/>
                          <a:ea typeface="微软雅黑" panose="020B0503020204020204" pitchFamily="34" charset="-122"/>
                        </a:rPr>
                        <a:t>记法</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未指明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00…0</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28</a:t>
                      </a:r>
                      <a:r>
                        <a:rPr lang="zh-CN" sz="1600" b="1" dirty="0">
                          <a:effectLst/>
                          <a:latin typeface="微软雅黑" panose="020B0503020204020204" pitchFamily="34" charset="-122"/>
                          <a:ea typeface="微软雅黑" panose="020B0503020204020204" pitchFamily="34" charset="-122"/>
                        </a:rPr>
                        <a:t>位</a:t>
                      </a:r>
                      <a:r>
                        <a:rPr lang="zh-CN" sz="1600" b="1" dirty="0" smtClean="0">
                          <a:effectLst/>
                          <a:latin typeface="微软雅黑" panose="020B0503020204020204" pitchFamily="34" charset="-122"/>
                          <a:ea typeface="微软雅黑" panose="020B0503020204020204" pitchFamily="34" charset="-122"/>
                        </a:rPr>
                        <a:t>），</a:t>
                      </a:r>
                      <a:r>
                        <a:rPr lang="zh-CN" altLang="en-US" sz="1600" b="1" dirty="0" smtClean="0">
                          <a:solidFill>
                            <a:srgbClr val="C00000"/>
                          </a:solidFill>
                          <a:latin typeface="微软雅黑" panose="020B0503020204020204" pitchFamily="34" charset="-122"/>
                          <a:ea typeface="微软雅黑" panose="020B0503020204020204" pitchFamily="34" charset="-122"/>
                        </a:rPr>
                        <a:t>仅此一个</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smtClean="0">
                          <a:effectLst/>
                          <a:latin typeface="微软雅黑" panose="020B0503020204020204" pitchFamily="34" charset="-122"/>
                          <a:ea typeface="微软雅黑" panose="020B0503020204020204" pitchFamily="34" charset="-122"/>
                        </a:rPr>
                        <a:t>::/128</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环回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00…1</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28</a:t>
                      </a:r>
                      <a:r>
                        <a:rPr lang="zh-CN" sz="1600" b="1" dirty="0">
                          <a:effectLst/>
                          <a:latin typeface="微软雅黑" panose="020B0503020204020204" pitchFamily="34" charset="-122"/>
                          <a:ea typeface="微软雅黑" panose="020B0503020204020204" pitchFamily="34" charset="-122"/>
                        </a:rPr>
                        <a:t>位</a:t>
                      </a:r>
                      <a:r>
                        <a:rPr lang="zh-CN" sz="1600" b="1" dirty="0" smtClean="0">
                          <a:effectLst/>
                          <a:latin typeface="微软雅黑" panose="020B0503020204020204" pitchFamily="34" charset="-122"/>
                          <a:ea typeface="微软雅黑" panose="020B0503020204020204" pitchFamily="34" charset="-122"/>
                        </a:rPr>
                        <a:t>），</a:t>
                      </a:r>
                      <a:r>
                        <a:rPr lang="zh-CN" altLang="en-US" sz="1600" b="1" dirty="0" smtClean="0">
                          <a:solidFill>
                            <a:srgbClr val="C00000"/>
                          </a:solidFill>
                          <a:latin typeface="微软雅黑" panose="020B0503020204020204" pitchFamily="34" charset="-122"/>
                          <a:ea typeface="微软雅黑" panose="020B0503020204020204" pitchFamily="34" charset="-122"/>
                        </a:rPr>
                        <a:t>仅此一个</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smtClean="0">
                          <a:effectLst/>
                          <a:latin typeface="微软雅黑" panose="020B0503020204020204" pitchFamily="34" charset="-122"/>
                          <a:ea typeface="微软雅黑" panose="020B0503020204020204" pitchFamily="34" charset="-122"/>
                        </a:rPr>
                        <a:t>::1/128</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多播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defRPr/>
                      </a:pPr>
                      <a:r>
                        <a:rPr lang="en-US" sz="1600" b="1" dirty="0" smtClean="0">
                          <a:effectLst/>
                          <a:latin typeface="微软雅黑" panose="020B0503020204020204" pitchFamily="34" charset="-122"/>
                          <a:ea typeface="微软雅黑" panose="020B0503020204020204" pitchFamily="34" charset="-122"/>
                        </a:rPr>
                        <a:t>11111111</a:t>
                      </a:r>
                      <a:r>
                        <a:rPr lang="zh-CN" sz="1600" b="1" dirty="0" smtClean="0">
                          <a:effectLst/>
                          <a:latin typeface="微软雅黑" panose="020B0503020204020204" pitchFamily="34" charset="-122"/>
                          <a:ea typeface="微软雅黑" panose="020B0503020204020204" pitchFamily="34" charset="-122"/>
                        </a:rPr>
                        <a:t>（</a:t>
                      </a:r>
                      <a:r>
                        <a:rPr lang="en-US" sz="1600" b="1" dirty="0" smtClean="0">
                          <a:effectLst/>
                          <a:latin typeface="微软雅黑" panose="020B0503020204020204" pitchFamily="34" charset="-122"/>
                          <a:ea typeface="微软雅黑" panose="020B0503020204020204" pitchFamily="34" charset="-122"/>
                        </a:rPr>
                        <a:t>8</a:t>
                      </a:r>
                      <a:r>
                        <a:rPr lang="zh-CN" sz="1600" b="1" dirty="0" smtClean="0">
                          <a:effectLst/>
                          <a:latin typeface="微软雅黑" panose="020B0503020204020204" pitchFamily="34" charset="-122"/>
                          <a:ea typeface="微软雅黑" panose="020B0503020204020204" pitchFamily="34" charset="-122"/>
                        </a:rPr>
                        <a:t>位），</a:t>
                      </a:r>
                      <a:r>
                        <a:rPr lang="zh-CN" altLang="en-US" sz="1600" b="1" kern="1200" dirty="0" smtClean="0">
                          <a:solidFill>
                            <a:srgbClr val="C00000"/>
                          </a:solidFill>
                          <a:latin typeface="微软雅黑" panose="020B0503020204020204" pitchFamily="34" charset="-122"/>
                          <a:ea typeface="微软雅黑" panose="020B0503020204020204" pitchFamily="34" charset="-122"/>
                          <a:cs typeface="+mn-cs"/>
                        </a:rPr>
                        <a:t>功能和 </a:t>
                      </a:r>
                      <a:r>
                        <a:rPr lang="en-US" altLang="zh-CN" sz="1600" b="1" kern="1200" dirty="0" err="1" smtClean="0">
                          <a:solidFill>
                            <a:srgbClr val="C00000"/>
                          </a:solidFill>
                          <a:latin typeface="微软雅黑" panose="020B0503020204020204" pitchFamily="34" charset="-122"/>
                          <a:ea typeface="微软雅黑" panose="020B0503020204020204" pitchFamily="34" charset="-122"/>
                          <a:cs typeface="+mn-cs"/>
                        </a:rPr>
                        <a:t>IPv4</a:t>
                      </a:r>
                      <a:r>
                        <a:rPr lang="en-US" altLang="zh-CN" sz="1600" b="1" kern="1200" dirty="0" smtClean="0">
                          <a:solidFill>
                            <a:srgbClr val="C00000"/>
                          </a:solidFill>
                          <a:latin typeface="微软雅黑" panose="020B0503020204020204" pitchFamily="34" charset="-122"/>
                          <a:ea typeface="微软雅黑" panose="020B0503020204020204" pitchFamily="34" charset="-122"/>
                          <a:cs typeface="+mn-cs"/>
                        </a:rPr>
                        <a:t> </a:t>
                      </a:r>
                      <a:r>
                        <a:rPr lang="zh-CN" altLang="en-US" sz="1600" b="1" kern="1200" dirty="0" smtClean="0">
                          <a:solidFill>
                            <a:srgbClr val="C00000"/>
                          </a:solidFill>
                          <a:latin typeface="微软雅黑" panose="020B0503020204020204" pitchFamily="34" charset="-122"/>
                          <a:ea typeface="微软雅黑" panose="020B0503020204020204" pitchFamily="34" charset="-122"/>
                          <a:cs typeface="+mn-cs"/>
                        </a:rPr>
                        <a:t>的一样</a:t>
                      </a:r>
                      <a:endParaRPr lang="zh-CN" altLang="en-US" sz="1600" b="1" kern="1200" dirty="0" smtClean="0">
                        <a:solidFill>
                          <a:srgbClr val="C00000"/>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defRPr/>
                      </a:pPr>
                      <a:r>
                        <a:rPr lang="en-US" sz="1600" b="1" dirty="0" err="1" smtClean="0">
                          <a:effectLst/>
                          <a:latin typeface="微软雅黑" panose="020B0503020204020204" pitchFamily="34" charset="-122"/>
                          <a:ea typeface="微软雅黑" panose="020B0503020204020204" pitchFamily="34" charset="-122"/>
                        </a:rPr>
                        <a:t>FF00</a:t>
                      </a:r>
                      <a:r>
                        <a:rPr lang="en-US" sz="1600" b="1" dirty="0" smtClean="0">
                          <a:effectLst/>
                          <a:latin typeface="微软雅黑" panose="020B0503020204020204" pitchFamily="34" charset="-122"/>
                          <a:ea typeface="微软雅黑" panose="020B0503020204020204" pitchFamily="34" charset="-122"/>
                        </a:rPr>
                        <a:t>::/8</a:t>
                      </a:r>
                      <a:endParaRPr lang="zh-CN" altLang="en-US" sz="1600" b="1" kern="1200" dirty="0" smtClean="0">
                        <a:solidFill>
                          <a:srgbClr val="C00000"/>
                        </a:solidFill>
                        <a:latin typeface="微软雅黑" panose="020B0503020204020204" pitchFamily="34" charset="-122"/>
                        <a:ea typeface="微软雅黑" panose="020B0503020204020204" pitchFamily="34" charset="-122"/>
                        <a:cs typeface="+mn-cs"/>
                      </a:endParaRPr>
                    </a:p>
                  </a:txBody>
                  <a:tcPr marL="68580" marR="68580" marT="0" marB="0" anchor="ctr"/>
                </a:tc>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本地链路单播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1111111010</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0</a:t>
                      </a:r>
                      <a:r>
                        <a:rPr lang="zh-CN" sz="1600" b="1" dirty="0">
                          <a:effectLst/>
                          <a:latin typeface="微软雅黑" panose="020B0503020204020204" pitchFamily="34" charset="-122"/>
                          <a:ea typeface="微软雅黑" panose="020B0503020204020204" pitchFamily="34" charset="-122"/>
                        </a:rPr>
                        <a:t>位）</a:t>
                      </a:r>
                      <a:r>
                        <a:rPr lang="en-US" sz="1600" b="1" dirty="0">
                          <a:effectLst/>
                          <a:latin typeface="微软雅黑" panose="020B0503020204020204" pitchFamily="34" charset="-122"/>
                          <a:ea typeface="微软雅黑" panose="020B0503020204020204" pitchFamily="34" charset="-122"/>
                        </a:rPr>
                        <a:t>, </a:t>
                      </a:r>
                      <a:r>
                        <a:rPr lang="zh-CN" altLang="en-US" sz="1600" b="1" dirty="0" smtClean="0">
                          <a:solidFill>
                            <a:srgbClr val="C00000"/>
                          </a:solidFill>
                          <a:latin typeface="微软雅黑" panose="020B0503020204020204" pitchFamily="34" charset="-122"/>
                          <a:ea typeface="微软雅黑" panose="020B0503020204020204" pitchFamily="34" charset="-122"/>
                        </a:rPr>
                        <a:t>未连接到互联网，不能和互联网上的其他主机通信</a:t>
                      </a:r>
                      <a:endParaRPr lang="zh-CN" altLang="en-US" sz="1600" b="1" dirty="0" smtClean="0">
                        <a:solidFill>
                          <a:srgbClr val="C00000"/>
                        </a:solidFill>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err="1" smtClean="0">
                          <a:effectLst/>
                          <a:latin typeface="微软雅黑" panose="020B0503020204020204" pitchFamily="34" charset="-122"/>
                          <a:ea typeface="微软雅黑" panose="020B0503020204020204" pitchFamily="34" charset="-122"/>
                        </a:rPr>
                        <a:t>FE80</a:t>
                      </a:r>
                      <a:r>
                        <a:rPr lang="en-US" sz="1600" b="1" dirty="0" smtClean="0">
                          <a:effectLst/>
                          <a:latin typeface="微软雅黑" panose="020B0503020204020204" pitchFamily="34" charset="-122"/>
                          <a:ea typeface="微软雅黑" panose="020B0503020204020204" pitchFamily="34" charset="-122"/>
                        </a:rPr>
                        <a:t>::/10</a:t>
                      </a:r>
                      <a:endParaRPr lang="zh-CN" altLang="en-US" sz="1600" b="1" dirty="0" smtClean="0">
                        <a:solidFill>
                          <a:srgbClr val="C00000"/>
                        </a:solidFill>
                        <a:latin typeface="微软雅黑" panose="020B0503020204020204" pitchFamily="34" charset="-122"/>
                        <a:ea typeface="微软雅黑" panose="020B0503020204020204" pitchFamily="34" charset="-122"/>
                      </a:endParaRPr>
                    </a:p>
                  </a:txBody>
                  <a:tcPr marL="68580" marR="68580" marT="0" marB="0" anchor="ctr"/>
                </a:tc>
              </a:tr>
              <a:tr h="396471">
                <a:tc>
                  <a:txBody>
                    <a:bodyPr/>
                    <a:lstStyle/>
                    <a:p>
                      <a:pPr algn="just">
                        <a:lnSpc>
                          <a:spcPts val="2400"/>
                        </a:lnSpc>
                        <a:spcAft>
                          <a:spcPts val="0"/>
                        </a:spcAft>
                      </a:pPr>
                      <a:r>
                        <a:rPr lang="zh-CN" sz="1600" b="1">
                          <a:effectLst/>
                          <a:latin typeface="微软雅黑" panose="020B0503020204020204" pitchFamily="34" charset="-122"/>
                          <a:ea typeface="微软雅黑" panose="020B0503020204020204" pitchFamily="34" charset="-122"/>
                        </a:rPr>
                        <a:t>全球单播地址</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algn="just">
                        <a:lnSpc>
                          <a:spcPts val="2400"/>
                        </a:lnSpc>
                        <a:spcAft>
                          <a:spcPts val="0"/>
                        </a:spcAft>
                      </a:pPr>
                      <a:r>
                        <a:rPr lang="zh-CN" sz="1600" b="1" dirty="0" smtClean="0">
                          <a:effectLst/>
                          <a:latin typeface="微软雅黑" panose="020B0503020204020204" pitchFamily="34" charset="-122"/>
                          <a:ea typeface="微软雅黑" panose="020B0503020204020204" pitchFamily="34" charset="-122"/>
                        </a:rPr>
                        <a:t>除</a:t>
                      </a:r>
                      <a:r>
                        <a:rPr lang="zh-CN" sz="1600" b="1" dirty="0">
                          <a:effectLst/>
                          <a:latin typeface="微软雅黑" panose="020B0503020204020204" pitchFamily="34" charset="-122"/>
                          <a:ea typeface="微软雅黑" panose="020B0503020204020204" pitchFamily="34" charset="-122"/>
                        </a:rPr>
                        <a:t>上述四种外，所有其他的二进制</a:t>
                      </a:r>
                      <a:r>
                        <a:rPr lang="zh-CN" sz="1600" b="1" dirty="0" smtClean="0">
                          <a:effectLst/>
                          <a:latin typeface="微软雅黑" panose="020B0503020204020204" pitchFamily="34" charset="-122"/>
                          <a:ea typeface="微软雅黑" panose="020B0503020204020204" pitchFamily="34" charset="-122"/>
                        </a:rPr>
                        <a:t>前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hMerge="1">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4830" y="974090"/>
            <a:ext cx="8053705" cy="1967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marL="285750" indent="-285750">
              <a:lnSpc>
                <a:spcPts val="2700"/>
              </a:lnSpc>
              <a:buClr>
                <a:srgbClr val="0070C0"/>
              </a:buClr>
              <a:buFont typeface="Wingdings" panose="05000000000000000000" pitchFamily="2" charset="2"/>
              <a:buChar char="l"/>
            </a:pPr>
            <a:r>
              <a:rPr b="1" dirty="0">
                <a:latin typeface="微软雅黑" panose="020B0503020204020204" pitchFamily="34" charset="-122"/>
                <a:ea typeface="微软雅黑" panose="020B0503020204020204" pitchFamily="34" charset="-122"/>
              </a:rPr>
              <a:t>那么为什么会有IPv6临时地址呢</a:t>
            </a:r>
            <a:r>
              <a:rPr 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indent="0">
              <a:lnSpc>
                <a:spcPts val="2700"/>
              </a:lnSpc>
              <a:buClr>
                <a:srgbClr val="0070C0"/>
              </a:buClr>
              <a:buFont typeface="Wingdings" panose="05000000000000000000" pitchFamily="2" charset="2"/>
              <a:buNone/>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临时地址的地址是随机生成的，主要是对外通讯使用，最大的优点就是没有暴露本机的</a:t>
            </a:r>
            <a:r>
              <a:rPr lang="en-US" altLang="zh-CN" b="1" dirty="0">
                <a:latin typeface="微软雅黑" panose="020B0503020204020204" pitchFamily="34" charset="-122"/>
                <a:ea typeface="微软雅黑" panose="020B0503020204020204" pitchFamily="34" charset="-122"/>
              </a:rPr>
              <a:t>mac</a:t>
            </a:r>
            <a:r>
              <a:rPr lang="zh-CN" altLang="en-US" b="1" dirty="0">
                <a:latin typeface="微软雅黑" panose="020B0503020204020204" pitchFamily="34" charset="-122"/>
                <a:ea typeface="微软雅黑" panose="020B0503020204020204" pitchFamily="34" charset="-122"/>
              </a:rPr>
              <a:t>地址。由于地址生成规则的统一性，也没有</a:t>
            </a:r>
            <a:r>
              <a:rPr lang="en-US" altLang="zh-CN" b="1" dirty="0">
                <a:latin typeface="微软雅黑" panose="020B0503020204020204" pitchFamily="34" charset="-122"/>
                <a:ea typeface="微软雅黑" panose="020B0503020204020204" pitchFamily="34" charset="-122"/>
              </a:rPr>
              <a:t>NAT</a:t>
            </a:r>
            <a:r>
              <a:rPr lang="zh-CN" altLang="en-US" b="1" dirty="0">
                <a:latin typeface="微软雅黑" panose="020B0503020204020204" pitchFamily="34" charset="-122"/>
                <a:ea typeface="微软雅黑" panose="020B0503020204020204" pitchFamily="34" charset="-122"/>
              </a:rPr>
              <a:t>规则来转换，本机</a:t>
            </a:r>
            <a:r>
              <a:rPr lang="en-US" altLang="zh-CN" b="1" dirty="0">
                <a:latin typeface="微软雅黑" panose="020B0503020204020204" pitchFamily="34" charset="-122"/>
                <a:ea typeface="微软雅黑" panose="020B0503020204020204" pitchFamily="34" charset="-122"/>
              </a:rPr>
              <a:t>MAC</a:t>
            </a:r>
            <a:r>
              <a:rPr lang="zh-CN" altLang="en-US" b="1" dirty="0">
                <a:latin typeface="微软雅黑" panose="020B0503020204020204" pitchFamily="34" charset="-122"/>
                <a:ea typeface="微软雅黑" panose="020B0503020204020204" pitchFamily="34" charset="-122"/>
              </a:rPr>
              <a:t>地址赤裸裸的暴露在外面很不安全。</a:t>
            </a:r>
            <a:endParaRPr lang="zh-CN" altLang="en-US" b="1" dirty="0">
              <a:latin typeface="微软雅黑" panose="020B0503020204020204" pitchFamily="34" charset="-122"/>
              <a:ea typeface="微软雅黑" panose="020B0503020204020204" pitchFamily="34" charset="-122"/>
            </a:endParaRPr>
          </a:p>
          <a:p>
            <a:pPr indent="0">
              <a:lnSpc>
                <a:spcPts val="2700"/>
              </a:lnSpc>
              <a:buClr>
                <a:srgbClr val="0070C0"/>
              </a:buClr>
              <a:buFont typeface="Wingdings" panose="05000000000000000000" pitchFamily="2" charset="2"/>
              <a:buNone/>
            </a:pP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如果有两个</a:t>
            </a:r>
            <a:r>
              <a:rPr lang="en-US" altLang="zh-CN" b="1" dirty="0" smtClean="0">
                <a:latin typeface="微软雅黑" panose="020B0503020204020204" pitchFamily="34" charset="-122"/>
                <a:ea typeface="微软雅黑" panose="020B0503020204020204" pitchFamily="34" charset="-122"/>
              </a:rPr>
              <a:t>IPv6</a:t>
            </a:r>
            <a:r>
              <a:rPr lang="zh-CN" altLang="en-US" b="1" dirty="0" smtClean="0">
                <a:latin typeface="微软雅黑" panose="020B0503020204020204" pitchFamily="34" charset="-122"/>
                <a:ea typeface="微软雅黑" panose="020B0503020204020204" pitchFamily="34" charset="-122"/>
              </a:rPr>
              <a:t>地址（</a:t>
            </a:r>
            <a:r>
              <a:rPr lang="en-US" altLang="zh-CN" b="1" dirty="0" smtClean="0">
                <a:latin typeface="微软雅黑" panose="020B0503020204020204" pitchFamily="34" charset="-122"/>
                <a:ea typeface="微软雅黑" panose="020B0503020204020204" pitchFamily="34" charset="-122"/>
              </a:rPr>
              <a:t>IPv6</a:t>
            </a:r>
            <a:r>
              <a:rPr lang="zh-CN" altLang="en-US" b="1" dirty="0" smtClean="0">
                <a:latin typeface="微软雅黑" panose="020B0503020204020204" pitchFamily="34" charset="-122"/>
                <a:ea typeface="微软雅黑" panose="020B0503020204020204" pitchFamily="34" charset="-122"/>
              </a:rPr>
              <a:t>和</a:t>
            </a:r>
            <a:r>
              <a:rPr lang="en-US" altLang="zh-CN" b="1" dirty="0" smtClean="0">
                <a:latin typeface="微软雅黑" panose="020B0503020204020204" pitchFamily="34" charset="-122"/>
                <a:ea typeface="微软雅黑" panose="020B0503020204020204" pitchFamily="34" charset="-122"/>
              </a:rPr>
              <a:t>IPv6</a:t>
            </a:r>
            <a:r>
              <a:rPr lang="zh-CN" altLang="en-US" b="1" dirty="0" smtClean="0">
                <a:latin typeface="微软雅黑" panose="020B0503020204020204" pitchFamily="34" charset="-122"/>
                <a:ea typeface="微软雅黑" panose="020B0503020204020204" pitchFamily="34" charset="-122"/>
              </a:rPr>
              <a:t>临时地址）都有时，对外通信时用的是临时的</a:t>
            </a:r>
            <a:r>
              <a:rPr lang="en-US" altLang="zh-CN" b="1" dirty="0" smtClean="0">
                <a:latin typeface="微软雅黑" panose="020B0503020204020204" pitchFamily="34" charset="-122"/>
                <a:ea typeface="微软雅黑" panose="020B0503020204020204" pitchFamily="34" charset="-122"/>
              </a:rPr>
              <a:t>IPv6</a:t>
            </a:r>
            <a:r>
              <a:rPr lang="zh-CN" altLang="en-US" b="1" dirty="0" smtClean="0">
                <a:latin typeface="微软雅黑" panose="020B0503020204020204" pitchFamily="34" charset="-122"/>
                <a:ea typeface="微软雅黑" panose="020B0503020204020204" pitchFamily="34" charset="-122"/>
              </a:rPr>
              <a:t>地址。</a:t>
            </a:r>
            <a:endParaRPr lang="zh-CN" altLang="en-US" b="1" dirty="0" smtClean="0">
              <a:latin typeface="微软雅黑" panose="020B0503020204020204" pitchFamily="34" charset="-122"/>
              <a:ea typeface="微软雅黑" panose="020B0503020204020204" pitchFamily="34" charset="-122"/>
            </a:endParaRPr>
          </a:p>
          <a:p>
            <a:pPr indent="0">
              <a:lnSpc>
                <a:spcPts val="2700"/>
              </a:lnSpc>
              <a:buClr>
                <a:srgbClr val="0070C0"/>
              </a:buClr>
              <a:buFont typeface="Wingdings" panose="05000000000000000000" pitchFamily="2" charset="2"/>
              <a:buNone/>
            </a:pPr>
            <a:r>
              <a:rPr lang="en-US" altLang="zh-CN" b="1" dirty="0" smtClean="0">
                <a:latin typeface="微软雅黑" panose="020B0503020204020204" pitchFamily="34" charset="-122"/>
                <a:ea typeface="微软雅黑" panose="020B0503020204020204" pitchFamily="34" charset="-122"/>
              </a:rPr>
              <a:t>    Windows</a:t>
            </a:r>
            <a:r>
              <a:rPr lang="zh-CN" altLang="en-US" b="1" dirty="0" smtClean="0">
                <a:latin typeface="微软雅黑" panose="020B0503020204020204" pitchFamily="34" charset="-122"/>
                <a:ea typeface="微软雅黑" panose="020B0503020204020204" pitchFamily="34" charset="-122"/>
              </a:rPr>
              <a:t>上两个临时</a:t>
            </a:r>
            <a:r>
              <a:rPr lang="en-US" altLang="zh-CN" b="1" dirty="0" smtClean="0">
                <a:latin typeface="微软雅黑" panose="020B0503020204020204" pitchFamily="34" charset="-122"/>
                <a:ea typeface="微软雅黑" panose="020B0503020204020204" pitchFamily="34" charset="-122"/>
              </a:rPr>
              <a:t>IPv6</a:t>
            </a:r>
            <a:r>
              <a:rPr lang="zh-CN" altLang="en-US" b="1" dirty="0" smtClean="0">
                <a:latin typeface="微软雅黑" panose="020B0503020204020204" pitchFamily="34" charset="-122"/>
                <a:ea typeface="微软雅黑" panose="020B0503020204020204" pitchFamily="34" charset="-122"/>
              </a:rPr>
              <a:t>地址会发生冲突，会显示</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受到抨击</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zh-CN" altLang="en-US" b="1" dirty="0" smtClean="0">
              <a:latin typeface="微软雅黑" panose="020B0503020204020204" pitchFamily="34" charset="-122"/>
              <a:ea typeface="微软雅黑" panose="020B0503020204020204" pitchFamily="34" charset="-122"/>
            </a:endParaRPr>
          </a:p>
        </p:txBody>
      </p:sp>
      <p:sp>
        <p:nvSpPr>
          <p:cNvPr id="4" name="Rectangle 6"/>
          <p:cNvSpPr>
            <a:spLocks noChangeArrowheads="1"/>
          </p:cNvSpPr>
          <p:nvPr/>
        </p:nvSpPr>
        <p:spPr bwMode="auto">
          <a:xfrm>
            <a:off x="979805" y="592455"/>
            <a:ext cx="750379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solidFill>
                  <a:schemeClr val="tx1"/>
                </a:solidFill>
                <a:latin typeface="微软雅黑" panose="020B0503020204020204" pitchFamily="34" charset="-122"/>
                <a:ea typeface="微软雅黑" panose="020B0503020204020204" pitchFamily="34" charset="-122"/>
              </a:rPr>
              <a:t>Windows上显示的“临时 ipv6地址“和“受到抨击”是什么意思？</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后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235710" y="763270"/>
            <a:ext cx="6423660" cy="2133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45145" y="1208139"/>
            <a:ext cx="8053710" cy="18121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538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17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smtClean="0">
                <a:solidFill>
                  <a:schemeClr val="bg1"/>
                </a:solidFill>
                <a:latin typeface="微软雅黑" panose="020B0503020204020204" pitchFamily="34" charset="-122"/>
                <a:ea typeface="微软雅黑" panose="020B0503020204020204" pitchFamily="34" charset="-122"/>
              </a:rPr>
              <a:t>单</a:t>
            </a:r>
            <a:r>
              <a:rPr lang="zh-CN" altLang="en-US" sz="2000" b="1" dirty="0">
                <a:solidFill>
                  <a:schemeClr val="bg1"/>
                </a:solidFill>
                <a:latin typeface="微软雅黑" panose="020B0503020204020204" pitchFamily="34" charset="-122"/>
                <a:ea typeface="微软雅黑" panose="020B0503020204020204" pitchFamily="34" charset="-122"/>
              </a:rPr>
              <a:t>播地址</a:t>
            </a:r>
            <a:r>
              <a:rPr lang="zh-CN" altLang="en-US" sz="2000" b="1" dirty="0" smtClean="0">
                <a:solidFill>
                  <a:schemeClr val="bg1"/>
                </a:solidFill>
                <a:latin typeface="微软雅黑" panose="020B0503020204020204" pitchFamily="34" charset="-122"/>
                <a:ea typeface="微软雅黑" panose="020B0503020204020204" pitchFamily="34" charset="-122"/>
              </a:rPr>
              <a:t>的划分方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998507" y="1410676"/>
            <a:ext cx="7174153" cy="1390651"/>
            <a:chOff x="933855" y="1761657"/>
            <a:chExt cx="7174153" cy="1390651"/>
          </a:xfrm>
        </p:grpSpPr>
        <p:sp>
          <p:nvSpPr>
            <p:cNvPr id="6" name="Rectangle 2"/>
            <p:cNvSpPr>
              <a:spLocks noChangeArrowheads="1"/>
            </p:cNvSpPr>
            <p:nvPr/>
          </p:nvSpPr>
          <p:spPr bwMode="auto">
            <a:xfrm>
              <a:off x="933855" y="2806529"/>
              <a:ext cx="7172653" cy="335566"/>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7" name="Rectangle 110"/>
            <p:cNvSpPr>
              <a:spLocks noChangeArrowheads="1"/>
            </p:cNvSpPr>
            <p:nvPr/>
          </p:nvSpPr>
          <p:spPr bwMode="auto">
            <a:xfrm>
              <a:off x="5504730" y="2837799"/>
              <a:ext cx="2603278"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solidFill>
                    <a:schemeClr val="bg1"/>
                  </a:solidFill>
                  <a:latin typeface="微软雅黑" panose="020B0503020204020204" pitchFamily="34" charset="-122"/>
                  <a:ea typeface="微软雅黑" panose="020B0503020204020204" pitchFamily="34" charset="-122"/>
                </a:rPr>
                <a:t>接口标识符</a:t>
              </a:r>
              <a:r>
                <a:rPr lang="en-US" altLang="zh-CN" sz="1400" b="1" dirty="0">
                  <a:solidFill>
                    <a:schemeClr val="bg1"/>
                  </a:solidFill>
                  <a:latin typeface="微软雅黑" panose="020B0503020204020204" pitchFamily="34" charset="-122"/>
                  <a:ea typeface="微软雅黑" panose="020B0503020204020204" pitchFamily="34" charset="-122"/>
                </a:rPr>
                <a:t>(128 – </a:t>
              </a:r>
              <a:r>
                <a:rPr lang="en-US" altLang="zh-CN" sz="1400" b="1" i="1" dirty="0">
                  <a:solidFill>
                    <a:schemeClr val="bg1"/>
                  </a:solidFill>
                  <a:latin typeface="微软雅黑" panose="020B0503020204020204" pitchFamily="34" charset="-122"/>
                  <a:ea typeface="微软雅黑" panose="020B0503020204020204" pitchFamily="34" charset="-122"/>
                </a:rPr>
                <a:t>n</a:t>
              </a:r>
              <a:r>
                <a:rPr lang="en-US" altLang="zh-CN" sz="1400" b="1" dirty="0">
                  <a:solidFill>
                    <a:schemeClr val="bg1"/>
                  </a:solidFill>
                  <a:latin typeface="微软雅黑" panose="020B0503020204020204" pitchFamily="34" charset="-122"/>
                  <a:ea typeface="微软雅黑" panose="020B0503020204020204" pitchFamily="34" charset="-122"/>
                </a:rPr>
                <a:t> – </a:t>
              </a:r>
              <a:r>
                <a:rPr lang="en-US" altLang="zh-CN" sz="1400" b="1" i="1" dirty="0">
                  <a:solidFill>
                    <a:schemeClr val="bg1"/>
                  </a:solidFill>
                  <a:latin typeface="微软雅黑" panose="020B0503020204020204" pitchFamily="34" charset="-122"/>
                  <a:ea typeface="微软雅黑" panose="020B0503020204020204" pitchFamily="34" charset="-122"/>
                </a:rPr>
                <a:t>m</a:t>
              </a:r>
              <a:r>
                <a:rPr lang="en-US" altLang="zh-CN" sz="1400" b="1" dirty="0">
                  <a:solidFill>
                    <a:schemeClr val="bg1"/>
                  </a:solidFill>
                  <a:latin typeface="微软雅黑" panose="020B0503020204020204" pitchFamily="34" charset="-122"/>
                  <a:ea typeface="微软雅黑" panose="020B0503020204020204" pitchFamily="34" charset="-122"/>
                </a:rPr>
                <a:t> ) bit</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 name="Line 165"/>
            <p:cNvSpPr>
              <a:spLocks noChangeShapeType="1"/>
            </p:cNvSpPr>
            <p:nvPr/>
          </p:nvSpPr>
          <p:spPr bwMode="auto">
            <a:xfrm>
              <a:off x="3664655" y="2806529"/>
              <a:ext cx="1435" cy="345779"/>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166"/>
            <p:cNvSpPr>
              <a:spLocks noChangeShapeType="1"/>
            </p:cNvSpPr>
            <p:nvPr/>
          </p:nvSpPr>
          <p:spPr bwMode="auto">
            <a:xfrm>
              <a:off x="5552120" y="2806529"/>
              <a:ext cx="0" cy="341402"/>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Rectangle 2"/>
            <p:cNvSpPr>
              <a:spLocks noChangeArrowheads="1"/>
            </p:cNvSpPr>
            <p:nvPr/>
          </p:nvSpPr>
          <p:spPr bwMode="auto">
            <a:xfrm>
              <a:off x="933855" y="2294550"/>
              <a:ext cx="7172653" cy="335566"/>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933855" y="1774261"/>
              <a:ext cx="7172653" cy="335566"/>
            </a:xfrm>
            <a:prstGeom prst="rect">
              <a:avLst/>
            </a:prstGeom>
            <a:solidFill>
              <a:srgbClr val="00FF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126"/>
            <p:cNvSpPr>
              <a:spLocks noChangeArrowheads="1"/>
            </p:cNvSpPr>
            <p:nvPr/>
          </p:nvSpPr>
          <p:spPr bwMode="auto">
            <a:xfrm>
              <a:off x="2660076" y="1761657"/>
              <a:ext cx="387927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1600" b="1" dirty="0" smtClean="0">
                  <a:latin typeface="微软雅黑" panose="020B0503020204020204" pitchFamily="34" charset="-122"/>
                  <a:ea typeface="微软雅黑" panose="020B0503020204020204" pitchFamily="34" charset="-122"/>
                </a:rPr>
                <a:t>节 点 地 址 </a:t>
              </a:r>
              <a:r>
                <a:rPr lang="en-US" altLang="zh-CN" sz="1600" b="1" dirty="0">
                  <a:latin typeface="微软雅黑" panose="020B0503020204020204" pitchFamily="34" charset="-122"/>
                  <a:ea typeface="微软雅黑" panose="020B0503020204020204" pitchFamily="34" charset="-122"/>
                </a:rPr>
                <a:t>(128 bit)</a:t>
              </a:r>
              <a:endParaRPr lang="zh-CN" altLang="en-US" sz="1600" b="1" dirty="0">
                <a:latin typeface="微软雅黑" panose="020B0503020204020204" pitchFamily="34" charset="-122"/>
                <a:ea typeface="微软雅黑" panose="020B0503020204020204" pitchFamily="34" charset="-122"/>
              </a:endParaRPr>
            </a:p>
          </p:txBody>
        </p:sp>
        <p:sp>
          <p:nvSpPr>
            <p:cNvPr id="13" name="Line 166"/>
            <p:cNvSpPr>
              <a:spLocks noChangeShapeType="1"/>
            </p:cNvSpPr>
            <p:nvPr/>
          </p:nvSpPr>
          <p:spPr bwMode="auto">
            <a:xfrm>
              <a:off x="4788632" y="2294550"/>
              <a:ext cx="0" cy="341402"/>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Rectangle 110"/>
            <p:cNvSpPr>
              <a:spLocks noChangeArrowheads="1"/>
            </p:cNvSpPr>
            <p:nvPr/>
          </p:nvSpPr>
          <p:spPr bwMode="auto">
            <a:xfrm>
              <a:off x="5293811" y="2321286"/>
              <a:ext cx="2277868"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solidFill>
                    <a:schemeClr val="bg1"/>
                  </a:solidFill>
                  <a:latin typeface="微软雅黑" panose="020B0503020204020204" pitchFamily="34" charset="-122"/>
                  <a:ea typeface="微软雅黑" panose="020B0503020204020204" pitchFamily="34" charset="-122"/>
                </a:rPr>
                <a:t>接口标识符 </a:t>
              </a:r>
              <a:r>
                <a:rPr lang="en-US" altLang="zh-CN"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128 – </a:t>
              </a:r>
              <a:r>
                <a:rPr lang="en-US" altLang="zh-CN" sz="1400" b="1" i="1" dirty="0">
                  <a:solidFill>
                    <a:schemeClr val="bg1"/>
                  </a:solidFill>
                  <a:latin typeface="微软雅黑" panose="020B0503020204020204" pitchFamily="34" charset="-122"/>
                  <a:ea typeface="微软雅黑" panose="020B0503020204020204" pitchFamily="34" charset="-122"/>
                </a:rPr>
                <a:t>n</a:t>
              </a:r>
              <a:r>
                <a:rPr lang="en-US" altLang="zh-CN" sz="1400" b="1" dirty="0">
                  <a:solidFill>
                    <a:schemeClr val="bg1"/>
                  </a:solidFill>
                  <a:latin typeface="微软雅黑" panose="020B0503020204020204" pitchFamily="34" charset="-122"/>
                  <a:ea typeface="微软雅黑" panose="020B0503020204020204" pitchFamily="34" charset="-122"/>
                </a:rPr>
                <a:t> </a:t>
              </a:r>
              <a:r>
                <a:rPr lang="en-US" altLang="zh-CN" sz="1400" b="1" dirty="0" smtClean="0">
                  <a:solidFill>
                    <a:schemeClr val="bg1"/>
                  </a:solidFill>
                  <a:latin typeface="微软雅黑" panose="020B0503020204020204" pitchFamily="34" charset="-122"/>
                  <a:ea typeface="微软雅黑" panose="020B0503020204020204" pitchFamily="34" charset="-122"/>
                </a:rPr>
                <a:t>) bit</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963629" y="2309803"/>
              <a:ext cx="3795720" cy="305060"/>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p:txBody>
        </p:sp>
        <p:sp>
          <p:nvSpPr>
            <p:cNvPr id="16" name="Rectangle 126"/>
            <p:cNvSpPr>
              <a:spLocks noChangeArrowheads="1"/>
            </p:cNvSpPr>
            <p:nvPr/>
          </p:nvSpPr>
          <p:spPr bwMode="auto">
            <a:xfrm>
              <a:off x="2123587" y="2319438"/>
              <a:ext cx="1511633"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pitchFamily="34" charset="-122"/>
                  <a:ea typeface="微软雅黑" panose="020B0503020204020204" pitchFamily="34" charset="-122"/>
                </a:rPr>
                <a:t>子网前缀 </a:t>
              </a:r>
              <a:r>
                <a:rPr lang="en-US" altLang="zh-CN" sz="1400" b="1" dirty="0" smtClean="0">
                  <a:latin typeface="微软雅黑" panose="020B0503020204020204" pitchFamily="34" charset="-122"/>
                  <a:ea typeface="微软雅黑" panose="020B0503020204020204" pitchFamily="34" charset="-122"/>
                </a:rPr>
                <a:t>(</a:t>
              </a:r>
              <a:r>
                <a:rPr lang="en-US" altLang="zh-CN" sz="1400" b="1" i="1" dirty="0" smtClean="0">
                  <a:latin typeface="微软雅黑" panose="020B0503020204020204" pitchFamily="34" charset="-122"/>
                  <a:ea typeface="微软雅黑" panose="020B0503020204020204" pitchFamily="34" charset="-122"/>
                </a:rPr>
                <a:t>n</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it)</a:t>
              </a:r>
              <a:endParaRPr lang="zh-CN" altLang="en-US" sz="1400" b="1" dirty="0">
                <a:latin typeface="微软雅黑" panose="020B0503020204020204" pitchFamily="34" charset="-122"/>
                <a:ea typeface="微软雅黑" panose="020B0503020204020204" pitchFamily="34" charset="-122"/>
              </a:endParaRPr>
            </a:p>
          </p:txBody>
        </p:sp>
        <p:sp>
          <p:nvSpPr>
            <p:cNvPr id="17" name="矩形 16"/>
            <p:cNvSpPr/>
            <p:nvPr/>
          </p:nvSpPr>
          <p:spPr bwMode="auto">
            <a:xfrm>
              <a:off x="3695998" y="2823875"/>
              <a:ext cx="1829473" cy="305060"/>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p:txBody>
        </p:sp>
        <p:sp>
          <p:nvSpPr>
            <p:cNvPr id="18" name="Rectangle 126"/>
            <p:cNvSpPr>
              <a:spLocks noChangeArrowheads="1"/>
            </p:cNvSpPr>
            <p:nvPr/>
          </p:nvSpPr>
          <p:spPr bwMode="auto">
            <a:xfrm>
              <a:off x="3726694" y="2837798"/>
              <a:ext cx="1750480"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pitchFamily="34" charset="-122"/>
                  <a:ea typeface="微软雅黑" panose="020B0503020204020204" pitchFamily="34" charset="-122"/>
                </a:rPr>
                <a:t>子网标识符 </a:t>
              </a:r>
              <a:r>
                <a:rPr lang="en-US" altLang="zh-CN" sz="1400" b="1" dirty="0" smtClean="0">
                  <a:latin typeface="微软雅黑" panose="020B0503020204020204" pitchFamily="34" charset="-122"/>
                  <a:ea typeface="微软雅黑" panose="020B0503020204020204" pitchFamily="34" charset="-122"/>
                </a:rPr>
                <a:t>(</a:t>
              </a:r>
              <a:r>
                <a:rPr lang="en-US" altLang="zh-CN" sz="1400" b="1" i="1" dirty="0" smtClean="0">
                  <a:latin typeface="微软雅黑" panose="020B0503020204020204" pitchFamily="34" charset="-122"/>
                  <a:ea typeface="微软雅黑" panose="020B0503020204020204" pitchFamily="34" charset="-122"/>
                </a:rPr>
                <a:t>m</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it)</a:t>
              </a:r>
              <a:endParaRPr lang="zh-CN" altLang="en-US" sz="1400" b="1" dirty="0">
                <a:latin typeface="微软雅黑" panose="020B0503020204020204" pitchFamily="34" charset="-122"/>
                <a:ea typeface="微软雅黑" panose="020B0503020204020204" pitchFamily="34" charset="-122"/>
              </a:endParaRPr>
            </a:p>
          </p:txBody>
        </p:sp>
        <p:sp>
          <p:nvSpPr>
            <p:cNvPr id="19" name="矩形 18"/>
            <p:cNvSpPr/>
            <p:nvPr/>
          </p:nvSpPr>
          <p:spPr bwMode="auto">
            <a:xfrm>
              <a:off x="963629" y="2824700"/>
              <a:ext cx="2675206" cy="304236"/>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pitchFamily="34" charset="-122"/>
                <a:ea typeface="微软雅黑" panose="020B0503020204020204" pitchFamily="34" charset="-122"/>
              </a:endParaRPr>
            </a:p>
          </p:txBody>
        </p:sp>
        <p:sp>
          <p:nvSpPr>
            <p:cNvPr id="20" name="Rectangle 126"/>
            <p:cNvSpPr>
              <a:spLocks noChangeArrowheads="1"/>
            </p:cNvSpPr>
            <p:nvPr/>
          </p:nvSpPr>
          <p:spPr bwMode="auto">
            <a:xfrm>
              <a:off x="1172893" y="2837798"/>
              <a:ext cx="222977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pitchFamily="34" charset="-122"/>
                  <a:ea typeface="微软雅黑" panose="020B0503020204020204" pitchFamily="34" charset="-122"/>
                </a:rPr>
                <a:t>全球路由选择前缀 </a:t>
              </a:r>
              <a:r>
                <a:rPr lang="en-US" altLang="zh-CN" sz="1400" b="1" dirty="0" smtClean="0">
                  <a:latin typeface="微软雅黑" panose="020B0503020204020204" pitchFamily="34" charset="-122"/>
                  <a:ea typeface="微软雅黑" panose="020B0503020204020204" pitchFamily="34" charset="-122"/>
                </a:rPr>
                <a:t>(</a:t>
              </a:r>
              <a:r>
                <a:rPr lang="en-US" altLang="zh-CN" sz="1400" b="1" i="1" dirty="0" smtClean="0">
                  <a:latin typeface="微软雅黑" panose="020B0503020204020204" pitchFamily="34" charset="-122"/>
                  <a:ea typeface="微软雅黑" panose="020B0503020204020204" pitchFamily="34" charset="-122"/>
                </a:rPr>
                <a:t>n</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it)</a:t>
              </a:r>
              <a:endParaRPr lang="zh-CN" altLang="en-US"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9135" y="280267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 name="Rectangle 11"/>
          <p:cNvSpPr>
            <a:spLocks noChangeArrowheads="1"/>
          </p:cNvSpPr>
          <p:nvPr/>
        </p:nvSpPr>
        <p:spPr bwMode="auto">
          <a:xfrm>
            <a:off x="2629135" y="3420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1" name="Rectangle 9"/>
          <p:cNvSpPr>
            <a:spLocks noChangeArrowheads="1"/>
          </p:cNvSpPr>
          <p:nvPr/>
        </p:nvSpPr>
        <p:spPr bwMode="auto">
          <a:xfrm>
            <a:off x="2629135" y="98514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59157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20911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728985"/>
            <a:ext cx="0" cy="3676759"/>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950604"/>
            <a:ext cx="5574294"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2.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虚拟互连网络</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3  </a:t>
            </a:r>
            <a:r>
              <a:rPr lang="en-US" altLang="zh-CN" sz="2000" b="1" dirty="0" smtClean="0">
                <a:solidFill>
                  <a:schemeClr val="bg1"/>
                </a:solidFill>
                <a:latin typeface="微软雅黑" panose="020B0503020204020204" pitchFamily="34" charset="-122"/>
                <a:ea typeface="微软雅黑" panose="020B0503020204020204" pitchFamily="34" charset="-122"/>
              </a:rPr>
              <a:t>                             IP </a:t>
            </a:r>
            <a:r>
              <a:rPr lang="zh-CN" altLang="en-US" sz="2000" b="1" dirty="0">
                <a:solidFill>
                  <a:schemeClr val="bg1"/>
                </a:solidFill>
                <a:latin typeface="微软雅黑" panose="020B0503020204020204" pitchFamily="34" charset="-122"/>
                <a:ea typeface="微软雅黑" panose="020B0503020204020204" pitchFamily="34" charset="-122"/>
              </a:rPr>
              <a:t>地址</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MAC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地址解析协议 </a:t>
            </a:r>
            <a:r>
              <a:rPr lang="en-US" altLang="zh-CN" sz="2000" b="1" dirty="0" smtClean="0">
                <a:solidFill>
                  <a:schemeClr val="bg1"/>
                </a:solidFill>
                <a:latin typeface="微软雅黑" panose="020B0503020204020204" pitchFamily="34" charset="-122"/>
                <a:ea typeface="微软雅黑" panose="020B0503020204020204" pitchFamily="34" charset="-122"/>
              </a:rPr>
              <a:t>ARP</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5  </a:t>
            </a:r>
            <a:r>
              <a:rPr lang="en-US" altLang="zh-CN" sz="2000" b="1" dirty="0" smtClean="0">
                <a:solidFill>
                  <a:schemeClr val="bg1"/>
                </a:solidFill>
                <a:latin typeface="微软雅黑" panose="020B0503020204020204" pitchFamily="34" charset="-122"/>
                <a:ea typeface="微软雅黑" panose="020B0503020204020204" pitchFamily="34" charset="-122"/>
              </a:rPr>
              <a:t>                                    IP </a:t>
            </a:r>
            <a:r>
              <a:rPr lang="zh-CN" altLang="en-US" sz="2000" b="1" dirty="0">
                <a:solidFill>
                  <a:schemeClr val="bg1"/>
                </a:solidFill>
                <a:latin typeface="微软雅黑" panose="020B0503020204020204" pitchFamily="34" charset="-122"/>
                <a:ea typeface="微软雅黑" panose="020B0503020204020204" pitchFamily="34" charset="-122"/>
              </a:rPr>
              <a:t>数据报的</a:t>
            </a:r>
            <a:r>
              <a:rPr lang="zh-CN" altLang="en-US" sz="2000" b="1" dirty="0" smtClean="0">
                <a:solidFill>
                  <a:schemeClr val="bg1"/>
                </a:solidFill>
                <a:latin typeface="微软雅黑" panose="020B0503020204020204" pitchFamily="34" charset="-122"/>
                <a:ea typeface="微软雅黑" panose="020B0503020204020204" pitchFamily="34" charset="-122"/>
              </a:rPr>
              <a:t>格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98514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08008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2</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网际协议 </a:t>
            </a:r>
            <a:r>
              <a:rPr lang="en-US" altLang="zh-CN" sz="2000" b="1" dirty="0">
                <a:solidFill>
                  <a:schemeClr val="bg1"/>
                </a:solidFill>
                <a:latin typeface="微软雅黑" panose="020B0503020204020204" pitchFamily="34" charset="-122"/>
                <a:ea typeface="微软雅黑" panose="020B0503020204020204" pitchFamily="34" charset="-122"/>
              </a:rPr>
              <a:t>I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3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46446" y="581450"/>
            <a:ext cx="40511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5.3  </a:t>
            </a:r>
            <a:r>
              <a:rPr lang="zh-CN" altLang="en-US" sz="2400" b="1" dirty="0">
                <a:solidFill>
                  <a:schemeClr val="bg1"/>
                </a:solidFill>
                <a:latin typeface="微软雅黑" panose="020B0503020204020204" pitchFamily="34" charset="-122"/>
                <a:ea typeface="微软雅黑" panose="020B0503020204020204" pitchFamily="34" charset="-122"/>
              </a:rPr>
              <a:t>从 </a:t>
            </a:r>
            <a:r>
              <a:rPr lang="en-US" altLang="zh-CN" sz="2400" b="1" dirty="0">
                <a:solidFill>
                  <a:schemeClr val="bg1"/>
                </a:solidFill>
                <a:latin typeface="微软雅黑" panose="020B0503020204020204" pitchFamily="34" charset="-122"/>
                <a:ea typeface="微软雅黑" panose="020B0503020204020204" pitchFamily="34" charset="-122"/>
              </a:rPr>
              <a:t>IPv4 </a:t>
            </a:r>
            <a:r>
              <a:rPr lang="zh-CN" altLang="en-US" sz="2400" b="1" dirty="0">
                <a:solidFill>
                  <a:schemeClr val="bg1"/>
                </a:solidFill>
                <a:latin typeface="微软雅黑" panose="020B0503020204020204" pitchFamily="34" charset="-122"/>
                <a:ea typeface="微软雅黑" panose="020B0503020204020204" pitchFamily="34" charset="-122"/>
              </a:rPr>
              <a:t>向 </a:t>
            </a:r>
            <a:r>
              <a:rPr lang="en-US" altLang="zh-CN" sz="2400" b="1" dirty="0">
                <a:solidFill>
                  <a:schemeClr val="bg1"/>
                </a:solidFill>
                <a:latin typeface="微软雅黑" panose="020B0503020204020204" pitchFamily="34" charset="-122"/>
                <a:ea typeface="微软雅黑" panose="020B0503020204020204" pitchFamily="34" charset="-122"/>
              </a:rPr>
              <a:t>IPv6 </a:t>
            </a:r>
            <a:r>
              <a:rPr lang="zh-CN" altLang="en-US" sz="2400" b="1" dirty="0">
                <a:solidFill>
                  <a:schemeClr val="bg1"/>
                </a:solidFill>
                <a:latin typeface="微软雅黑" panose="020B0503020204020204" pitchFamily="34" charset="-122"/>
                <a:ea typeface="微软雅黑" panose="020B0503020204020204" pitchFamily="34" charset="-122"/>
              </a:rPr>
              <a:t>过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4028"/>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方法：</a:t>
            </a:r>
            <a:r>
              <a:rPr lang="zh-CN" altLang="en-US" sz="2000" b="1" dirty="0" smtClean="0">
                <a:solidFill>
                  <a:srgbClr val="C00000"/>
                </a:solidFill>
                <a:latin typeface="微软雅黑" panose="020B0503020204020204" pitchFamily="34" charset="-122"/>
                <a:ea typeface="微软雅黑" panose="020B0503020204020204" pitchFamily="34" charset="-122"/>
              </a:rPr>
              <a:t>逐步演进，向后</a:t>
            </a:r>
            <a:r>
              <a:rPr lang="zh-CN" altLang="en-US" sz="2000" b="1" dirty="0">
                <a:solidFill>
                  <a:srgbClr val="C00000"/>
                </a:solidFill>
                <a:latin typeface="微软雅黑" panose="020B0503020204020204" pitchFamily="34" charset="-122"/>
                <a:ea typeface="微软雅黑" panose="020B0503020204020204" pitchFamily="34" charset="-122"/>
              </a:rPr>
              <a:t>兼容</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向后</a:t>
            </a:r>
            <a:r>
              <a:rPr lang="zh-CN" altLang="en-US" sz="2000" b="1" dirty="0" smtClean="0">
                <a:solidFill>
                  <a:srgbClr val="0000FF"/>
                </a:solidFill>
                <a:latin typeface="微软雅黑" panose="020B0503020204020204" pitchFamily="34" charset="-122"/>
                <a:ea typeface="微软雅黑" panose="020B0503020204020204" pitchFamily="34" charset="-122"/>
              </a:rPr>
              <a:t>兼容：</a:t>
            </a:r>
            <a:r>
              <a:rPr lang="en-US" altLang="zh-CN" sz="2000" b="1" dirty="0" smtClean="0">
                <a:latin typeface="微软雅黑" panose="020B0503020204020204" pitchFamily="34" charset="-122"/>
                <a:ea typeface="微软雅黑" panose="020B0503020204020204" pitchFamily="34" charset="-122"/>
              </a:rPr>
              <a:t>IPv6 </a:t>
            </a:r>
            <a:r>
              <a:rPr lang="zh-CN" altLang="en-US" sz="2000" b="1" dirty="0" smtClean="0">
                <a:latin typeface="微软雅黑" panose="020B0503020204020204" pitchFamily="34" charset="-122"/>
                <a:ea typeface="微软雅黑" panose="020B0503020204020204" pitchFamily="34" charset="-122"/>
              </a:rPr>
              <a:t>系统</a:t>
            </a:r>
            <a:r>
              <a:rPr lang="zh-CN" altLang="en-US" sz="2000" b="1" dirty="0">
                <a:latin typeface="微软雅黑" panose="020B0503020204020204" pitchFamily="34" charset="-122"/>
                <a:ea typeface="微软雅黑" panose="020B0503020204020204" pitchFamily="34" charset="-122"/>
              </a:rPr>
              <a:t>必须能够接收和</a:t>
            </a:r>
            <a:r>
              <a:rPr lang="zh-CN" altLang="en-US" sz="2000" b="1" dirty="0" smtClean="0">
                <a:latin typeface="微软雅黑" panose="020B0503020204020204" pitchFamily="34" charset="-122"/>
                <a:ea typeface="微软雅黑" panose="020B0503020204020204" pitchFamily="34" charset="-122"/>
              </a:rPr>
              <a:t>转发 </a:t>
            </a:r>
            <a:r>
              <a:rPr lang="en-US" altLang="zh-CN" sz="2000" b="1" dirty="0" smtClean="0">
                <a:latin typeface="微软雅黑" panose="020B0503020204020204" pitchFamily="34" charset="-122"/>
                <a:ea typeface="微软雅黑" panose="020B0503020204020204" pitchFamily="34" charset="-122"/>
              </a:rPr>
              <a:t>IPv4 </a:t>
            </a: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并且能够</a:t>
            </a:r>
            <a:r>
              <a:rPr lang="zh-CN" altLang="en-US" sz="2000" b="1" dirty="0" smtClean="0">
                <a:latin typeface="微软雅黑" panose="020B0503020204020204" pitchFamily="34" charset="-122"/>
                <a:ea typeface="微软雅黑" panose="020B0503020204020204" pitchFamily="34" charset="-122"/>
              </a:rPr>
              <a:t>为 </a:t>
            </a:r>
            <a:r>
              <a:rPr lang="en-US" altLang="zh-CN" sz="2000" b="1" dirty="0" smtClean="0">
                <a:latin typeface="微软雅黑" panose="020B0503020204020204" pitchFamily="34" charset="-122"/>
                <a:ea typeface="微软雅黑" panose="020B0503020204020204" pitchFamily="34" charset="-122"/>
              </a:rPr>
              <a:t>IPv4 </a:t>
            </a: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选择路由。</a:t>
            </a:r>
            <a:endParaRPr lang="zh-CN" altLang="en-US"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两种过渡策略</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用双协议栈</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用隧道技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69558"/>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 </a:t>
            </a:r>
            <a:r>
              <a:rPr lang="en-US" altLang="zh-CN" sz="2000" b="1" dirty="0">
                <a:latin typeface="微软雅黑" panose="020B0503020204020204" pitchFamily="34" charset="-122"/>
                <a:ea typeface="微软雅黑" panose="020B0503020204020204" pitchFamily="34" charset="-122"/>
              </a:rPr>
              <a:t>(dual stack) </a:t>
            </a:r>
            <a:r>
              <a:rPr lang="zh-CN" altLang="en-US" sz="2000" b="1" dirty="0">
                <a:latin typeface="微软雅黑" panose="020B0503020204020204" pitchFamily="34" charset="-122"/>
                <a:ea typeface="微软雅黑" panose="020B0503020204020204" pitchFamily="34" charset="-122"/>
              </a:rPr>
              <a:t>是指在完全过渡到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之前，使一部分主机（或路由器）</a:t>
            </a:r>
            <a:r>
              <a:rPr lang="zh-CN" altLang="en-US" sz="2000" b="1" dirty="0">
                <a:solidFill>
                  <a:srgbClr val="0000FF"/>
                </a:solidFill>
                <a:latin typeface="微软雅黑" panose="020B0503020204020204" pitchFamily="34" charset="-122"/>
                <a:ea typeface="微软雅黑" panose="020B0503020204020204" pitchFamily="34" charset="-122"/>
              </a:rPr>
              <a:t>装有两个协议栈，一个 </a:t>
            </a:r>
            <a:r>
              <a:rPr lang="en-US" altLang="zh-CN" sz="2000" b="1" dirty="0">
                <a:solidFill>
                  <a:srgbClr val="0000FF"/>
                </a:solidFill>
                <a:latin typeface="微软雅黑" panose="020B0503020204020204" pitchFamily="34" charset="-122"/>
                <a:ea typeface="微软雅黑" panose="020B0503020204020204" pitchFamily="34" charset="-122"/>
              </a:rPr>
              <a:t>IPv4 </a:t>
            </a:r>
            <a:r>
              <a:rPr lang="zh-CN" altLang="en-US" sz="2000" b="1" dirty="0">
                <a:solidFill>
                  <a:srgbClr val="0000FF"/>
                </a:solidFill>
                <a:latin typeface="微软雅黑" panose="020B0503020204020204" pitchFamily="34" charset="-122"/>
                <a:ea typeface="微软雅黑" panose="020B0503020204020204" pitchFamily="34" charset="-122"/>
              </a:rPr>
              <a:t>和一个 </a:t>
            </a:r>
            <a:r>
              <a:rPr lang="en-US" altLang="zh-CN" sz="2000" b="1" dirty="0">
                <a:solidFill>
                  <a:srgbClr val="0000FF"/>
                </a:solidFill>
                <a:latin typeface="微软雅黑" panose="020B0503020204020204" pitchFamily="34" charset="-122"/>
                <a:ea typeface="微软雅黑" panose="020B0503020204020204" pitchFamily="34" charset="-122"/>
              </a:rPr>
              <a:t>IPv6</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的主机（或路由器）记为 </a:t>
            </a:r>
            <a:r>
              <a:rPr lang="en-US" altLang="zh-CN" sz="2000" b="1" dirty="0">
                <a:latin typeface="微软雅黑" panose="020B0503020204020204" pitchFamily="34" charset="-122"/>
                <a:ea typeface="微软雅黑" panose="020B0503020204020204" pitchFamily="34" charset="-122"/>
              </a:rPr>
              <a:t>IPv6/IPv4</a:t>
            </a:r>
            <a:r>
              <a:rPr lang="zh-CN" altLang="en-US" sz="2000" b="1" dirty="0">
                <a:latin typeface="微软雅黑" panose="020B0503020204020204" pitchFamily="34" charset="-122"/>
                <a:ea typeface="微软雅黑" panose="020B0503020204020204" pitchFamily="34" charset="-122"/>
              </a:rPr>
              <a:t>，表明它</a:t>
            </a:r>
            <a:r>
              <a:rPr lang="zh-CN" altLang="en-US" sz="2000" b="1" dirty="0">
                <a:solidFill>
                  <a:srgbClr val="0000FF"/>
                </a:solidFill>
                <a:latin typeface="微软雅黑" panose="020B0503020204020204" pitchFamily="34" charset="-122"/>
                <a:ea typeface="微软雅黑" panose="020B0503020204020204" pitchFamily="34" charset="-122"/>
              </a:rPr>
              <a:t>同时具有两种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一个 </a:t>
            </a:r>
            <a:r>
              <a:rPr lang="en-US" altLang="zh-CN" sz="2000" b="1" dirty="0">
                <a:solidFill>
                  <a:srgbClr val="0000FF"/>
                </a:solidFill>
                <a:latin typeface="微软雅黑" panose="020B0503020204020204" pitchFamily="34" charset="-122"/>
                <a:ea typeface="微软雅黑" panose="020B0503020204020204" pitchFamily="34" charset="-122"/>
              </a:rPr>
              <a:t>IPv6 </a:t>
            </a:r>
            <a:r>
              <a:rPr lang="zh-CN" altLang="en-US" sz="2000" b="1" dirty="0">
                <a:solidFill>
                  <a:srgbClr val="0000FF"/>
                </a:solidFill>
                <a:latin typeface="微软雅黑" panose="020B0503020204020204" pitchFamily="34" charset="-122"/>
                <a:ea typeface="微软雅黑" panose="020B0503020204020204" pitchFamily="34" charset="-122"/>
              </a:rPr>
              <a:t>地址和一个 </a:t>
            </a:r>
            <a:r>
              <a:rPr lang="en-US" altLang="zh-CN" sz="2000" b="1" dirty="0">
                <a:solidFill>
                  <a:srgbClr val="0000FF"/>
                </a:solidFill>
                <a:latin typeface="微软雅黑" panose="020B0503020204020204" pitchFamily="34" charset="-122"/>
                <a:ea typeface="微软雅黑" panose="020B0503020204020204" pitchFamily="34" charset="-122"/>
              </a:rPr>
              <a:t>IPv4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主机在和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主机通信时是采用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而和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主机通信时就采用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返回的地址类型可以确定使用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还是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78253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4932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双协议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45145" y="1071419"/>
            <a:ext cx="8053710" cy="24199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1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9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双协议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7"/>
          <p:cNvSpPr>
            <a:spLocks noChangeArrowheads="1"/>
          </p:cNvSpPr>
          <p:nvPr/>
        </p:nvSpPr>
        <p:spPr bwMode="auto">
          <a:xfrm>
            <a:off x="3042946" y="1321524"/>
            <a:ext cx="3097212" cy="1584325"/>
          </a:xfrm>
          <a:prstGeom prst="rect">
            <a:avLst/>
          </a:prstGeom>
          <a:solidFill>
            <a:schemeClr val="bg1"/>
          </a:solidFill>
          <a:ln w="28575">
            <a:solidFill>
              <a:schemeClr val="tx1"/>
            </a:solidFill>
            <a:miter lim="800000"/>
          </a:ln>
          <a:effectLst/>
        </p:spPr>
        <p:txBody>
          <a:bodyPr wrap="none" anchor="ctr"/>
          <a:lstStyle/>
          <a:p>
            <a:pPr>
              <a:defRPr/>
            </a:pPr>
            <a:endParaRPr lang="zh-CN" altLang="en-US" b="1">
              <a:latin typeface="微软雅黑" panose="020B0503020204020204" pitchFamily="34" charset="-122"/>
              <a:ea typeface="微软雅黑" panose="020B0503020204020204" pitchFamily="34" charset="-122"/>
            </a:endParaRPr>
          </a:p>
        </p:txBody>
      </p:sp>
      <p:sp>
        <p:nvSpPr>
          <p:cNvPr id="6" name="Line 89"/>
          <p:cNvSpPr>
            <a:spLocks noChangeShapeType="1"/>
          </p:cNvSpPr>
          <p:nvPr/>
        </p:nvSpPr>
        <p:spPr bwMode="auto">
          <a:xfrm>
            <a:off x="3042946" y="2042249"/>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Text Box 90"/>
          <p:cNvSpPr txBox="1">
            <a:spLocks noChangeArrowheads="1"/>
          </p:cNvSpPr>
          <p:nvPr/>
        </p:nvSpPr>
        <p:spPr bwMode="auto">
          <a:xfrm>
            <a:off x="3395371" y="1704111"/>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运输层</a:t>
            </a:r>
            <a:endParaRPr lang="zh-CN" altLang="en-US" sz="1600" b="1">
              <a:latin typeface="微软雅黑" panose="020B0503020204020204" pitchFamily="34" charset="-122"/>
              <a:ea typeface="微软雅黑" panose="020B0503020204020204" pitchFamily="34" charset="-122"/>
            </a:endParaRPr>
          </a:p>
        </p:txBody>
      </p:sp>
      <p:sp>
        <p:nvSpPr>
          <p:cNvPr id="8" name="Line 89"/>
          <p:cNvSpPr>
            <a:spLocks noChangeShapeType="1"/>
          </p:cNvSpPr>
          <p:nvPr/>
        </p:nvSpPr>
        <p:spPr bwMode="auto">
          <a:xfrm>
            <a:off x="3042946" y="2467699"/>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cxnSp>
        <p:nvCxnSpPr>
          <p:cNvPr id="9" name="直接连接符 69"/>
          <p:cNvCxnSpPr>
            <a:cxnSpLocks noChangeShapeType="1"/>
          </p:cNvCxnSpPr>
          <p:nvPr/>
        </p:nvCxnSpPr>
        <p:spPr bwMode="auto">
          <a:xfrm>
            <a:off x="4593933" y="2048599"/>
            <a:ext cx="1588" cy="4381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10" name="Rectangle 47"/>
          <p:cNvSpPr>
            <a:spLocks noChangeArrowheads="1"/>
          </p:cNvSpPr>
          <p:nvPr/>
        </p:nvSpPr>
        <p:spPr bwMode="auto">
          <a:xfrm>
            <a:off x="3149308" y="2110511"/>
            <a:ext cx="1360488" cy="271463"/>
          </a:xfrm>
          <a:prstGeom prst="rect">
            <a:avLst/>
          </a:prstGeom>
          <a:solidFill>
            <a:srgbClr val="00B0F0"/>
          </a:solidFill>
          <a:ln w="9525">
            <a:noFill/>
            <a:miter lim="800000"/>
          </a:ln>
          <a:effectLst>
            <a:glow rad="63500">
              <a:schemeClr val="accent2">
                <a:satMod val="175000"/>
                <a:alpha val="40000"/>
              </a:schemeClr>
            </a:glow>
            <a:outerShdw blurRad="50800" dist="38100" dir="2700000" algn="tl" rotWithShape="0">
              <a:prstClr val="black">
                <a:alpha val="40000"/>
              </a:prstClr>
            </a:outerShdw>
          </a:effectLst>
        </p:spPr>
        <p:txBody>
          <a:bodyPr wrap="none" anchor="ctr"/>
          <a:lstStyle/>
          <a:p>
            <a:pPr algn="ctr">
              <a:defRPr/>
            </a:pPr>
            <a:r>
              <a:rPr lang="en-US" altLang="zh-CN" sz="1600" b="1" dirty="0">
                <a:latin typeface="微软雅黑" panose="020B0503020204020204" pitchFamily="34" charset="-122"/>
                <a:ea typeface="微软雅黑" panose="020B0503020204020204" pitchFamily="34" charset="-122"/>
              </a:rPr>
              <a:t>IPv4</a:t>
            </a:r>
            <a:endParaRPr lang="zh-CN" altLang="en-US" sz="1600" b="1" dirty="0">
              <a:latin typeface="微软雅黑" panose="020B0503020204020204" pitchFamily="34" charset="-122"/>
              <a:ea typeface="微软雅黑" panose="020B0503020204020204" pitchFamily="34" charset="-122"/>
            </a:endParaRPr>
          </a:p>
        </p:txBody>
      </p:sp>
      <p:sp>
        <p:nvSpPr>
          <p:cNvPr id="11" name="Rectangle 47"/>
          <p:cNvSpPr>
            <a:spLocks noChangeArrowheads="1"/>
          </p:cNvSpPr>
          <p:nvPr/>
        </p:nvSpPr>
        <p:spPr bwMode="auto">
          <a:xfrm>
            <a:off x="4700296" y="2113686"/>
            <a:ext cx="1358900" cy="273050"/>
          </a:xfrm>
          <a:prstGeom prst="rect">
            <a:avLst/>
          </a:prstGeom>
          <a:solidFill>
            <a:srgbClr val="00B050"/>
          </a:solidFill>
          <a:ln w="9525">
            <a:noFill/>
            <a:miter lim="800000"/>
          </a:ln>
          <a:effectLst>
            <a:glow rad="63500">
              <a:schemeClr val="accent2">
                <a:satMod val="175000"/>
                <a:alpha val="40000"/>
              </a:schemeClr>
            </a:glow>
            <a:outerShdw blurRad="50800" dist="38100" dir="2700000" algn="tl" rotWithShape="0">
              <a:prstClr val="black">
                <a:alpha val="40000"/>
              </a:prstClr>
            </a:outerShdw>
          </a:effectLst>
        </p:spPr>
        <p:txBody>
          <a:bodyPr wrap="none" anchor="ctr"/>
          <a:lstStyle/>
          <a:p>
            <a:pPr algn="ctr">
              <a:defRPr/>
            </a:pPr>
            <a:r>
              <a:rPr lang="en-US" altLang="zh-CN" sz="1600" b="1" dirty="0">
                <a:latin typeface="微软雅黑" panose="020B0503020204020204" pitchFamily="34" charset="-122"/>
                <a:ea typeface="微软雅黑" panose="020B0503020204020204" pitchFamily="34" charset="-122"/>
              </a:rPr>
              <a:t>IPv6</a:t>
            </a:r>
            <a:endParaRPr lang="zh-CN" altLang="en-US" sz="1600" b="1" dirty="0">
              <a:latin typeface="微软雅黑" panose="020B0503020204020204" pitchFamily="34" charset="-122"/>
              <a:ea typeface="微软雅黑" panose="020B0503020204020204" pitchFamily="34" charset="-122"/>
            </a:endParaRPr>
          </a:p>
        </p:txBody>
      </p:sp>
      <p:sp>
        <p:nvSpPr>
          <p:cNvPr id="12" name="Text Box 90"/>
          <p:cNvSpPr txBox="1">
            <a:spLocks noChangeArrowheads="1"/>
          </p:cNvSpPr>
          <p:nvPr/>
        </p:nvSpPr>
        <p:spPr bwMode="auto">
          <a:xfrm>
            <a:off x="2989980" y="2545486"/>
            <a:ext cx="1416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链路层和以下</a:t>
            </a:r>
            <a:endParaRPr lang="zh-CN" altLang="en-US" sz="1600" b="1" dirty="0">
              <a:latin typeface="微软雅黑" panose="020B0503020204020204" pitchFamily="34" charset="-122"/>
              <a:ea typeface="微软雅黑" panose="020B0503020204020204" pitchFamily="34" charset="-122"/>
            </a:endParaRPr>
          </a:p>
        </p:txBody>
      </p:sp>
      <p:sp>
        <p:nvSpPr>
          <p:cNvPr id="13" name="Line 89"/>
          <p:cNvSpPr>
            <a:spLocks noChangeShapeType="1"/>
          </p:cNvSpPr>
          <p:nvPr/>
        </p:nvSpPr>
        <p:spPr bwMode="auto">
          <a:xfrm>
            <a:off x="3042946" y="1681886"/>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Text Box 90"/>
          <p:cNvSpPr txBox="1">
            <a:spLocks noChangeArrowheads="1"/>
          </p:cNvSpPr>
          <p:nvPr/>
        </p:nvSpPr>
        <p:spPr bwMode="auto">
          <a:xfrm>
            <a:off x="3395371" y="1321524"/>
            <a:ext cx="800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应用层</a:t>
            </a:r>
            <a:endParaRPr lang="zh-CN" altLang="en-US" sz="1600" b="1">
              <a:latin typeface="微软雅黑" panose="020B0503020204020204" pitchFamily="34" charset="-122"/>
              <a:ea typeface="微软雅黑" panose="020B0503020204020204" pitchFamily="34" charset="-122"/>
            </a:endParaRPr>
          </a:p>
        </p:txBody>
      </p:sp>
      <p:sp>
        <p:nvSpPr>
          <p:cNvPr id="15" name="Text Box 18"/>
          <p:cNvSpPr txBox="1">
            <a:spLocks noChangeArrowheads="1"/>
          </p:cNvSpPr>
          <p:nvPr/>
        </p:nvSpPr>
        <p:spPr bwMode="auto">
          <a:xfrm>
            <a:off x="2001108" y="2978874"/>
            <a:ext cx="1370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IPv4 </a:t>
            </a:r>
            <a:r>
              <a:rPr lang="zh-CN" altLang="en-US" sz="1600" b="1" dirty="0">
                <a:latin typeface="微软雅黑" panose="020B0503020204020204" pitchFamily="34" charset="-122"/>
                <a:ea typeface="微软雅黑" panose="020B0503020204020204" pitchFamily="34" charset="-122"/>
              </a:rPr>
              <a:t>系统</a:t>
            </a:r>
            <a:endParaRPr lang="en-US" altLang="zh-CN" sz="1600" b="1" dirty="0">
              <a:latin typeface="微软雅黑" panose="020B0503020204020204" pitchFamily="34" charset="-122"/>
              <a:ea typeface="微软雅黑" panose="020B0503020204020204" pitchFamily="34" charset="-122"/>
            </a:endParaRPr>
          </a:p>
        </p:txBody>
      </p:sp>
      <p:sp>
        <p:nvSpPr>
          <p:cNvPr id="16" name="Text Box 18"/>
          <p:cNvSpPr txBox="1">
            <a:spLocks noChangeArrowheads="1"/>
          </p:cNvSpPr>
          <p:nvPr/>
        </p:nvSpPr>
        <p:spPr bwMode="auto">
          <a:xfrm>
            <a:off x="5811108" y="2978874"/>
            <a:ext cx="1370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a:latin typeface="微软雅黑" panose="020B0503020204020204" pitchFamily="34" charset="-122"/>
                <a:ea typeface="微软雅黑" panose="020B0503020204020204" pitchFamily="34" charset="-122"/>
              </a:rPr>
              <a:t>到 </a:t>
            </a:r>
            <a:r>
              <a:rPr lang="en-US" altLang="zh-CN" sz="1600" b="1">
                <a:latin typeface="微软雅黑" panose="020B0503020204020204" pitchFamily="34" charset="-122"/>
                <a:ea typeface="微软雅黑" panose="020B0503020204020204" pitchFamily="34" charset="-122"/>
              </a:rPr>
              <a:t>IPv6 </a:t>
            </a:r>
            <a:r>
              <a:rPr lang="zh-CN" altLang="en-US" sz="1600" b="1">
                <a:latin typeface="微软雅黑" panose="020B0503020204020204" pitchFamily="34" charset="-122"/>
                <a:ea typeface="微软雅黑" panose="020B0503020204020204" pitchFamily="34" charset="-122"/>
              </a:rPr>
              <a:t>系统</a:t>
            </a:r>
            <a:endParaRPr lang="en-US" altLang="zh-CN" sz="1600" b="1">
              <a:latin typeface="微软雅黑" panose="020B0503020204020204" pitchFamily="34" charset="-122"/>
              <a:ea typeface="微软雅黑" panose="020B0503020204020204" pitchFamily="34" charset="-122"/>
            </a:endParaRPr>
          </a:p>
        </p:txBody>
      </p:sp>
      <p:sp>
        <p:nvSpPr>
          <p:cNvPr id="17" name="任意多边形 87"/>
          <p:cNvSpPr/>
          <p:nvPr/>
        </p:nvSpPr>
        <p:spPr bwMode="auto">
          <a:xfrm>
            <a:off x="4801896" y="1470749"/>
            <a:ext cx="1069975" cy="1685925"/>
          </a:xfrm>
          <a:custGeom>
            <a:avLst/>
            <a:gdLst>
              <a:gd name="T0" fmla="*/ 4213 w 1070311"/>
              <a:gd name="T1" fmla="*/ 0 h 1685530"/>
              <a:gd name="T2" fmla="*/ 0 w 1070311"/>
              <a:gd name="T3" fmla="*/ 1685925 h 1685530"/>
              <a:gd name="T4" fmla="*/ 1069975 w 1070311"/>
              <a:gd name="T5" fmla="*/ 1681710 h 1685530"/>
              <a:gd name="T6" fmla="*/ 0 60000 65536"/>
              <a:gd name="T7" fmla="*/ 0 60000 65536"/>
              <a:gd name="T8" fmla="*/ 0 60000 65536"/>
              <a:gd name="T9" fmla="*/ 0 w 1070311"/>
              <a:gd name="T10" fmla="*/ 0 h 1685530"/>
              <a:gd name="T11" fmla="*/ 1070311 w 1070311"/>
              <a:gd name="T12" fmla="*/ 1685530 h 1685530"/>
            </a:gdLst>
            <a:ahLst/>
            <a:cxnLst>
              <a:cxn ang="T6">
                <a:pos x="T0" y="T1"/>
              </a:cxn>
              <a:cxn ang="T7">
                <a:pos x="T2" y="T3"/>
              </a:cxn>
              <a:cxn ang="T8">
                <a:pos x="T4" y="T5"/>
              </a:cxn>
            </a:cxnLst>
            <a:rect l="T9" t="T10" r="T11" b="T12"/>
            <a:pathLst>
              <a:path w="1070311" h="1685530">
                <a:moveTo>
                  <a:pt x="4214" y="0"/>
                </a:moveTo>
                <a:cubicBezTo>
                  <a:pt x="2809" y="561843"/>
                  <a:pt x="1405" y="1123687"/>
                  <a:pt x="0" y="1685530"/>
                </a:cubicBezTo>
                <a:lnTo>
                  <a:pt x="1070311" y="1681316"/>
                </a:lnTo>
              </a:path>
            </a:pathLst>
          </a:custGeom>
          <a:noFill/>
          <a:ln w="38100" cap="flat" cmpd="sng" algn="ctr">
            <a:solidFill>
              <a:srgbClr val="990099"/>
            </a:solidFill>
            <a:prstDash val="solid"/>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 name="任意多边形 88"/>
          <p:cNvSpPr/>
          <p:nvPr/>
        </p:nvSpPr>
        <p:spPr bwMode="auto">
          <a:xfrm flipH="1">
            <a:off x="3269958" y="1465986"/>
            <a:ext cx="1069975" cy="1685925"/>
          </a:xfrm>
          <a:custGeom>
            <a:avLst/>
            <a:gdLst>
              <a:gd name="T0" fmla="*/ 4213 w 1070311"/>
              <a:gd name="T1" fmla="*/ 0 h 1685530"/>
              <a:gd name="T2" fmla="*/ 0 w 1070311"/>
              <a:gd name="T3" fmla="*/ 1685925 h 1685530"/>
              <a:gd name="T4" fmla="*/ 1069975 w 1070311"/>
              <a:gd name="T5" fmla="*/ 1681710 h 1685530"/>
              <a:gd name="T6" fmla="*/ 0 60000 65536"/>
              <a:gd name="T7" fmla="*/ 0 60000 65536"/>
              <a:gd name="T8" fmla="*/ 0 60000 65536"/>
              <a:gd name="T9" fmla="*/ 0 w 1070311"/>
              <a:gd name="T10" fmla="*/ 0 h 1685530"/>
              <a:gd name="T11" fmla="*/ 1070311 w 1070311"/>
              <a:gd name="T12" fmla="*/ 1685530 h 1685530"/>
            </a:gdLst>
            <a:ahLst/>
            <a:cxnLst>
              <a:cxn ang="T6">
                <a:pos x="T0" y="T1"/>
              </a:cxn>
              <a:cxn ang="T7">
                <a:pos x="T2" y="T3"/>
              </a:cxn>
              <a:cxn ang="T8">
                <a:pos x="T4" y="T5"/>
              </a:cxn>
            </a:cxnLst>
            <a:rect l="T9" t="T10" r="T11" b="T12"/>
            <a:pathLst>
              <a:path w="1070311" h="1685530">
                <a:moveTo>
                  <a:pt x="4214" y="0"/>
                </a:moveTo>
                <a:cubicBezTo>
                  <a:pt x="2809" y="561843"/>
                  <a:pt x="1405" y="1123687"/>
                  <a:pt x="0" y="1685530"/>
                </a:cubicBezTo>
                <a:lnTo>
                  <a:pt x="1070311" y="1681316"/>
                </a:lnTo>
              </a:path>
            </a:pathLst>
          </a:custGeom>
          <a:noFill/>
          <a:ln w="38100" cap="flat" cmpd="sng" algn="ctr">
            <a:solidFill>
              <a:srgbClr val="990099"/>
            </a:solidFill>
            <a:prstDash val="solid"/>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0" name="矩形 19"/>
          <p:cNvSpPr/>
          <p:nvPr/>
        </p:nvSpPr>
        <p:spPr>
          <a:xfrm>
            <a:off x="2305552" y="3497228"/>
            <a:ext cx="4896480" cy="338554"/>
          </a:xfrm>
          <a:prstGeom prst="rect">
            <a:avLst/>
          </a:prstGeom>
        </p:spPr>
        <p:txBody>
          <a:bodyPr wrap="square">
            <a:spAutoFit/>
          </a:bodyPr>
          <a:lstStyle/>
          <a:p>
            <a:pPr algn="ctr">
              <a:buClr>
                <a:srgbClr val="0070C0"/>
              </a:buClr>
            </a:pPr>
            <a:r>
              <a:rPr lang="en-US" altLang="zh-CN" sz="1600" b="1" dirty="0" smtClean="0">
                <a:latin typeface="微软雅黑" panose="020B0503020204020204" pitchFamily="34" charset="-122"/>
                <a:ea typeface="微软雅黑" panose="020B0503020204020204" pitchFamily="34" charset="-122"/>
              </a:rPr>
              <a:t>IPv6/IPv4 </a:t>
            </a:r>
            <a:r>
              <a:rPr lang="zh-CN" altLang="en-US" sz="1600" b="1" dirty="0" smtClean="0">
                <a:latin typeface="微软雅黑" panose="020B0503020204020204" pitchFamily="34" charset="-122"/>
                <a:ea typeface="微软雅黑" panose="020B0503020204020204" pitchFamily="34" charset="-122"/>
              </a:rPr>
              <a:t>双</a:t>
            </a:r>
            <a:r>
              <a:rPr lang="zh-CN" altLang="en-US" sz="1600" b="1" dirty="0">
                <a:latin typeface="微软雅黑" panose="020B0503020204020204" pitchFamily="34" charset="-122"/>
                <a:ea typeface="微软雅黑" panose="020B0503020204020204" pitchFamily="34" charset="-122"/>
              </a:rPr>
              <a:t>协议</a:t>
            </a:r>
            <a:r>
              <a:rPr lang="zh-CN" altLang="en-US" sz="1600" b="1" dirty="0" smtClean="0">
                <a:latin typeface="微软雅黑" panose="020B0503020204020204" pitchFamily="34" charset="-122"/>
                <a:ea typeface="微软雅黑" panose="020B0503020204020204" pitchFamily="34" charset="-122"/>
              </a:rPr>
              <a:t>栈主机</a:t>
            </a:r>
            <a:r>
              <a:rPr lang="zh-CN" altLang="en-US" sz="1600" b="1" dirty="0">
                <a:latin typeface="微软雅黑" panose="020B0503020204020204" pitchFamily="34" charset="-122"/>
                <a:ea typeface="微软雅黑" panose="020B0503020204020204" pitchFamily="34" charset="-122"/>
              </a:rPr>
              <a:t>（或路由器</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双协议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71330"/>
            <a:ext cx="8053710" cy="2983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5" name="Group 3"/>
          <p:cNvGrpSpPr/>
          <p:nvPr/>
        </p:nvGrpSpPr>
        <p:grpSpPr bwMode="auto">
          <a:xfrm>
            <a:off x="3194398" y="1277486"/>
            <a:ext cx="2864834" cy="802708"/>
            <a:chOff x="912" y="768"/>
            <a:chExt cx="2400" cy="1584"/>
          </a:xfrm>
          <a:solidFill>
            <a:srgbClr val="3399FF"/>
          </a:solidFill>
        </p:grpSpPr>
        <p:sp>
          <p:nvSpPr>
            <p:cNvPr id="6" name="Oval 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 name="Oval 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 name="Oval 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 name="Oval 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 name="Oval 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 name="Oval 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5" name="Group 13"/>
            <p:cNvGrpSpPr/>
            <p:nvPr/>
          </p:nvGrpSpPr>
          <p:grpSpPr bwMode="auto">
            <a:xfrm>
              <a:off x="912" y="768"/>
              <a:ext cx="2386" cy="1553"/>
              <a:chOff x="912" y="768"/>
              <a:chExt cx="2386" cy="1553"/>
            </a:xfrm>
            <a:grpFill/>
          </p:grpSpPr>
          <p:sp>
            <p:nvSpPr>
              <p:cNvPr id="16" name="Oval 1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Oval 17"/>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Oval 1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Oval 1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Oval 2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Oval 2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Oval 2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25" name="Freeform 23"/>
          <p:cNvSpPr/>
          <p:nvPr/>
        </p:nvSpPr>
        <p:spPr bwMode="auto">
          <a:xfrm flipH="1">
            <a:off x="6087429" y="2181184"/>
            <a:ext cx="491759"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Freeform 24"/>
          <p:cNvSpPr/>
          <p:nvPr/>
        </p:nvSpPr>
        <p:spPr bwMode="auto">
          <a:xfrm>
            <a:off x="2559398" y="2185348"/>
            <a:ext cx="649663"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1814992" y="1773062"/>
            <a:ext cx="573869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29" name="Picture 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6645"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28"/>
          <p:cNvSpPr txBox="1">
            <a:spLocks noChangeArrowheads="1"/>
          </p:cNvSpPr>
          <p:nvPr/>
        </p:nvSpPr>
        <p:spPr bwMode="auto">
          <a:xfrm>
            <a:off x="2588859" y="1177163"/>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IPv6/IPv4</a:t>
            </a:r>
            <a:endParaRPr kumimoji="1" lang="en-US" altLang="zh-CN" sz="1200" b="1" dirty="0">
              <a:latin typeface="微软雅黑" panose="020B0503020204020204" pitchFamily="34" charset="-122"/>
              <a:ea typeface="微软雅黑" panose="020B0503020204020204" pitchFamily="34" charset="-122"/>
            </a:endParaRPr>
          </a:p>
        </p:txBody>
      </p:sp>
      <p:pic>
        <p:nvPicPr>
          <p:cNvPr id="31"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89559"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4053"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2455"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3"/>
          <p:cNvSpPr txBox="1">
            <a:spLocks noChangeArrowheads="1"/>
          </p:cNvSpPr>
          <p:nvPr/>
        </p:nvSpPr>
        <p:spPr bwMode="auto">
          <a:xfrm>
            <a:off x="1484142" y="1318838"/>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endParaRPr kumimoji="1" lang="en-US" altLang="zh-CN" sz="1200" b="1" dirty="0">
              <a:latin typeface="微软雅黑" panose="020B0503020204020204" pitchFamily="34" charset="-122"/>
              <a:ea typeface="微软雅黑" panose="020B0503020204020204" pitchFamily="34" charset="-122"/>
            </a:endParaRPr>
          </a:p>
        </p:txBody>
      </p:sp>
      <p:sp>
        <p:nvSpPr>
          <p:cNvPr id="36" name="Text Box 34"/>
          <p:cNvSpPr txBox="1">
            <a:spLocks noChangeArrowheads="1"/>
          </p:cNvSpPr>
          <p:nvPr/>
        </p:nvSpPr>
        <p:spPr bwMode="auto">
          <a:xfrm>
            <a:off x="7234950" y="1318838"/>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endParaRPr kumimoji="1" lang="en-US" altLang="zh-CN" sz="1200" b="1" dirty="0">
              <a:latin typeface="微软雅黑" panose="020B0503020204020204" pitchFamily="34" charset="-122"/>
              <a:ea typeface="微软雅黑" panose="020B0503020204020204" pitchFamily="34" charset="-122"/>
            </a:endParaRPr>
          </a:p>
        </p:txBody>
      </p:sp>
      <p:sp>
        <p:nvSpPr>
          <p:cNvPr id="37" name="Text Box 35"/>
          <p:cNvSpPr txBox="1">
            <a:spLocks noChangeArrowheads="1"/>
          </p:cNvSpPr>
          <p:nvPr/>
        </p:nvSpPr>
        <p:spPr bwMode="auto">
          <a:xfrm>
            <a:off x="4334692" y="1291831"/>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v4 </a:t>
            </a: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8" name="Text Box 36"/>
          <p:cNvSpPr txBox="1">
            <a:spLocks noChangeArrowheads="1"/>
          </p:cNvSpPr>
          <p:nvPr/>
        </p:nvSpPr>
        <p:spPr bwMode="auto">
          <a:xfrm>
            <a:off x="1294888" y="1565536"/>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39" name="Text Box 37"/>
          <p:cNvSpPr txBox="1">
            <a:spLocks noChangeArrowheads="1"/>
          </p:cNvSpPr>
          <p:nvPr/>
        </p:nvSpPr>
        <p:spPr bwMode="auto">
          <a:xfrm>
            <a:off x="2830091" y="1558247"/>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B</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40" name="Text Box 38"/>
          <p:cNvSpPr txBox="1">
            <a:spLocks noChangeArrowheads="1"/>
          </p:cNvSpPr>
          <p:nvPr/>
        </p:nvSpPr>
        <p:spPr bwMode="auto">
          <a:xfrm>
            <a:off x="3753831" y="1550960"/>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dirty="0">
              <a:latin typeface="微软雅黑" panose="020B0503020204020204" pitchFamily="34" charset="-122"/>
              <a:ea typeface="微软雅黑" panose="020B0503020204020204" pitchFamily="34" charset="-122"/>
            </a:endParaRPr>
          </a:p>
        </p:txBody>
      </p:sp>
      <p:sp>
        <p:nvSpPr>
          <p:cNvPr id="41" name="Text Box 39"/>
          <p:cNvSpPr txBox="1">
            <a:spLocks noChangeArrowheads="1"/>
          </p:cNvSpPr>
          <p:nvPr/>
        </p:nvSpPr>
        <p:spPr bwMode="auto">
          <a:xfrm>
            <a:off x="4739169" y="1543672"/>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dirty="0">
              <a:latin typeface="微软雅黑" panose="020B0503020204020204" pitchFamily="34" charset="-122"/>
              <a:ea typeface="微软雅黑" panose="020B0503020204020204" pitchFamily="34" charset="-122"/>
            </a:endParaRPr>
          </a:p>
        </p:txBody>
      </p:sp>
      <p:sp>
        <p:nvSpPr>
          <p:cNvPr id="42" name="Text Box 40"/>
          <p:cNvSpPr txBox="1">
            <a:spLocks noChangeArrowheads="1"/>
          </p:cNvSpPr>
          <p:nvPr/>
        </p:nvSpPr>
        <p:spPr bwMode="auto">
          <a:xfrm>
            <a:off x="6175205" y="1545620"/>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E</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7109090" y="1529096"/>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F</a:t>
            </a:r>
            <a:endParaRPr kumimoji="1" lang="en-US" altLang="zh-CN" sz="1200" b="1">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1640170" y="2180142"/>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663856" y="2193678"/>
            <a:ext cx="897798" cy="772516"/>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Rectangle 45"/>
          <p:cNvSpPr>
            <a:spLocks noChangeArrowheads="1"/>
          </p:cNvSpPr>
          <p:nvPr/>
        </p:nvSpPr>
        <p:spPr bwMode="auto">
          <a:xfrm>
            <a:off x="6579188" y="2180142"/>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6"/>
          <p:cNvSpPr>
            <a:spLocks noChangeArrowheads="1"/>
          </p:cNvSpPr>
          <p:nvPr/>
        </p:nvSpPr>
        <p:spPr bwMode="auto">
          <a:xfrm>
            <a:off x="6592722" y="2193678"/>
            <a:ext cx="906822" cy="772516"/>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8"/>
          <p:cNvSpPr>
            <a:spLocks noChangeShapeType="1"/>
          </p:cNvSpPr>
          <p:nvPr/>
        </p:nvSpPr>
        <p:spPr bwMode="auto">
          <a:xfrm>
            <a:off x="176085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327673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5279862"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674160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Text Box 52"/>
          <p:cNvSpPr txBox="1">
            <a:spLocks noChangeArrowheads="1"/>
          </p:cNvSpPr>
          <p:nvPr/>
        </p:nvSpPr>
        <p:spPr bwMode="auto">
          <a:xfrm>
            <a:off x="5838303" y="1177163"/>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IPv6/IPv4</a:t>
            </a:r>
            <a:endParaRPr kumimoji="1" lang="en-US" altLang="zh-CN" sz="1200" b="1" dirty="0">
              <a:latin typeface="微软雅黑" panose="020B0503020204020204" pitchFamily="34" charset="-122"/>
              <a:ea typeface="微软雅黑" panose="020B0503020204020204" pitchFamily="34" charset="-122"/>
            </a:endParaRPr>
          </a:p>
        </p:txBody>
      </p:sp>
      <p:sp>
        <p:nvSpPr>
          <p:cNvPr id="55" name="Text Box 53"/>
          <p:cNvSpPr txBox="1">
            <a:spLocks noChangeArrowheads="1"/>
          </p:cNvSpPr>
          <p:nvPr/>
        </p:nvSpPr>
        <p:spPr bwMode="auto">
          <a:xfrm>
            <a:off x="4486957" y="2358176"/>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56" name="Text Box 54"/>
          <p:cNvSpPr txBox="1">
            <a:spLocks noChangeArrowheads="1"/>
          </p:cNvSpPr>
          <p:nvPr/>
        </p:nvSpPr>
        <p:spPr bwMode="auto">
          <a:xfrm>
            <a:off x="1607054" y="3503645"/>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grpSp>
        <p:nvGrpSpPr>
          <p:cNvPr id="57" name="组合 56"/>
          <p:cNvGrpSpPr/>
          <p:nvPr/>
        </p:nvGrpSpPr>
        <p:grpSpPr>
          <a:xfrm>
            <a:off x="3132831" y="1885536"/>
            <a:ext cx="3031761" cy="1936219"/>
            <a:chOff x="2822251" y="2637309"/>
            <a:chExt cx="4622801" cy="2590800"/>
          </a:xfrm>
        </p:grpSpPr>
        <p:sp>
          <p:nvSpPr>
            <p:cNvPr id="58" name="Line 55"/>
            <p:cNvSpPr>
              <a:spLocks noChangeShapeType="1"/>
            </p:cNvSpPr>
            <p:nvPr/>
          </p:nvSpPr>
          <p:spPr bwMode="auto">
            <a:xfrm>
              <a:off x="2822251"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Line 56"/>
            <p:cNvSpPr>
              <a:spLocks noChangeShapeType="1"/>
            </p:cNvSpPr>
            <p:nvPr/>
          </p:nvSpPr>
          <p:spPr bwMode="auto">
            <a:xfrm>
              <a:off x="7445052"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0" name="Text Box 57"/>
          <p:cNvSpPr txBox="1">
            <a:spLocks noChangeArrowheads="1"/>
          </p:cNvSpPr>
          <p:nvPr/>
        </p:nvSpPr>
        <p:spPr bwMode="auto">
          <a:xfrm>
            <a:off x="6556223" y="3503645"/>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v6 </a:t>
            </a:r>
            <a:r>
              <a:rPr kumimoji="1" lang="zh-CN" altLang="en-US" sz="1200" b="1">
                <a:latin typeface="微软雅黑" panose="020B0503020204020204" pitchFamily="34" charset="-122"/>
                <a:ea typeface="微软雅黑" panose="020B0503020204020204" pitchFamily="34" charset="-122"/>
              </a:rPr>
              <a:t>数据报</a:t>
            </a:r>
            <a:endParaRPr kumimoji="1" lang="zh-CN" altLang="en-US" sz="1200" b="1">
              <a:latin typeface="微软雅黑" panose="020B0503020204020204" pitchFamily="34" charset="-122"/>
              <a:ea typeface="微软雅黑" panose="020B0503020204020204" pitchFamily="34" charset="-122"/>
            </a:endParaRPr>
          </a:p>
        </p:txBody>
      </p:sp>
      <p:sp>
        <p:nvSpPr>
          <p:cNvPr id="61" name="Line 58"/>
          <p:cNvSpPr>
            <a:spLocks noChangeShapeType="1"/>
          </p:cNvSpPr>
          <p:nvPr/>
        </p:nvSpPr>
        <p:spPr bwMode="auto">
          <a:xfrm>
            <a:off x="1652577" y="2972440"/>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Line 59"/>
          <p:cNvSpPr>
            <a:spLocks noChangeShapeType="1"/>
          </p:cNvSpPr>
          <p:nvPr/>
        </p:nvSpPr>
        <p:spPr bwMode="auto">
          <a:xfrm>
            <a:off x="6579188" y="2972440"/>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Rectangle 60"/>
          <p:cNvSpPr>
            <a:spLocks noChangeArrowheads="1"/>
          </p:cNvSpPr>
          <p:nvPr/>
        </p:nvSpPr>
        <p:spPr bwMode="auto">
          <a:xfrm>
            <a:off x="3210189" y="2180142"/>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Rectangle 61"/>
          <p:cNvSpPr>
            <a:spLocks noChangeArrowheads="1"/>
          </p:cNvSpPr>
          <p:nvPr/>
        </p:nvSpPr>
        <p:spPr bwMode="auto">
          <a:xfrm>
            <a:off x="3219212" y="2186390"/>
            <a:ext cx="906822" cy="580949"/>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3"/>
          <p:cNvSpPr>
            <a:spLocks noChangeShapeType="1"/>
          </p:cNvSpPr>
          <p:nvPr/>
        </p:nvSpPr>
        <p:spPr bwMode="auto">
          <a:xfrm>
            <a:off x="3222596" y="2772544"/>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7" name="Text Box 64"/>
          <p:cNvSpPr txBox="1">
            <a:spLocks noChangeArrowheads="1"/>
          </p:cNvSpPr>
          <p:nvPr/>
        </p:nvSpPr>
        <p:spPr bwMode="auto">
          <a:xfrm>
            <a:off x="3308112" y="29318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8" name="Rectangle 65"/>
          <p:cNvSpPr>
            <a:spLocks noChangeArrowheads="1"/>
          </p:cNvSpPr>
          <p:nvPr/>
        </p:nvSpPr>
        <p:spPr bwMode="auto">
          <a:xfrm>
            <a:off x="5159178" y="2180142"/>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Rectangle 66"/>
          <p:cNvSpPr>
            <a:spLocks noChangeArrowheads="1"/>
          </p:cNvSpPr>
          <p:nvPr/>
        </p:nvSpPr>
        <p:spPr bwMode="auto">
          <a:xfrm>
            <a:off x="5174968" y="2190554"/>
            <a:ext cx="896670" cy="580949"/>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68"/>
          <p:cNvSpPr>
            <a:spLocks noChangeShapeType="1"/>
          </p:cNvSpPr>
          <p:nvPr/>
        </p:nvSpPr>
        <p:spPr bwMode="auto">
          <a:xfrm>
            <a:off x="5171585" y="2772544"/>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Text Box 69"/>
          <p:cNvSpPr txBox="1">
            <a:spLocks noChangeArrowheads="1"/>
          </p:cNvSpPr>
          <p:nvPr/>
        </p:nvSpPr>
        <p:spPr bwMode="auto">
          <a:xfrm>
            <a:off x="5274685" y="29318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3" name="Line 70"/>
          <p:cNvSpPr>
            <a:spLocks noChangeShapeType="1"/>
          </p:cNvSpPr>
          <p:nvPr/>
        </p:nvSpPr>
        <p:spPr bwMode="auto">
          <a:xfrm>
            <a:off x="3132831" y="3699266"/>
            <a:ext cx="303176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Text Box 71"/>
          <p:cNvSpPr txBox="1">
            <a:spLocks noChangeArrowheads="1"/>
          </p:cNvSpPr>
          <p:nvPr/>
        </p:nvSpPr>
        <p:spPr bwMode="auto">
          <a:xfrm>
            <a:off x="4265230" y="3579536"/>
            <a:ext cx="873957"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v4 </a:t>
            </a:r>
            <a:r>
              <a:rPr kumimoji="1" lang="zh-CN" altLang="en-US" sz="1200" b="1" dirty="0" smtClean="0">
                <a:solidFill>
                  <a:srgbClr val="0000FF"/>
                </a:solidFill>
                <a:latin typeface="微软雅黑" panose="020B0503020204020204" pitchFamily="34" charset="-122"/>
                <a:ea typeface="微软雅黑" panose="020B0503020204020204" pitchFamily="34" charset="-122"/>
              </a:rPr>
              <a:t>网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5" name="矩形 74"/>
          <p:cNvSpPr/>
          <p:nvPr/>
        </p:nvSpPr>
        <p:spPr>
          <a:xfrm>
            <a:off x="2471888" y="4054943"/>
            <a:ext cx="4460639" cy="338554"/>
          </a:xfrm>
          <a:prstGeom prst="rect">
            <a:avLst/>
          </a:prstGeom>
        </p:spPr>
        <p:txBody>
          <a:bodyPr wrap="square">
            <a:spAutoFit/>
          </a:bodyPr>
          <a:lstStyle/>
          <a:p>
            <a:pPr algn="ctr"/>
            <a:r>
              <a:rPr lang="zh-CN" altLang="zh-CN" sz="1600" b="1" dirty="0" smtClean="0">
                <a:latin typeface="微软雅黑" panose="020B0503020204020204" pitchFamily="34" charset="-122"/>
                <a:ea typeface="微软雅黑" panose="020B0503020204020204" pitchFamily="34" charset="-122"/>
              </a:rPr>
              <a:t>使用</a:t>
            </a:r>
            <a:r>
              <a:rPr lang="zh-CN" altLang="zh-CN" sz="1600" b="1" dirty="0">
                <a:latin typeface="微软雅黑" panose="020B0503020204020204" pitchFamily="34" charset="-122"/>
                <a:ea typeface="微软雅黑" panose="020B0503020204020204" pitchFamily="34" charset="-122"/>
              </a:rPr>
              <a:t>双协议栈进行</a:t>
            </a:r>
            <a:r>
              <a:rPr lang="zh-CN" altLang="zh-CN" sz="1600" b="1" dirty="0" smtClean="0">
                <a:latin typeface="微软雅黑" panose="020B0503020204020204" pitchFamily="34" charset="-122"/>
                <a:ea typeface="微软雅黑" panose="020B0503020204020204" pitchFamily="34" charset="-122"/>
              </a:rPr>
              <a:t>从</a:t>
            </a:r>
            <a:r>
              <a:rPr lang="en-US" altLang="zh-CN" sz="1600" b="1" dirty="0" smtClean="0">
                <a:latin typeface="微软雅黑" panose="020B0503020204020204" pitchFamily="34" charset="-122"/>
                <a:ea typeface="微软雅黑" panose="020B0503020204020204" pitchFamily="34" charset="-122"/>
              </a:rPr>
              <a:t> IPv4 </a:t>
            </a:r>
            <a:r>
              <a:rPr lang="zh-CN" altLang="zh-CN" sz="1600" b="1" dirty="0" smtClean="0">
                <a:latin typeface="微软雅黑" panose="020B0503020204020204" pitchFamily="34" charset="-122"/>
                <a:ea typeface="微软雅黑" panose="020B0503020204020204" pitchFamily="34" charset="-122"/>
              </a:rPr>
              <a:t>到</a:t>
            </a:r>
            <a:r>
              <a:rPr lang="en-US" altLang="zh-CN" sz="1600" b="1" dirty="0" smtClean="0">
                <a:latin typeface="微软雅黑" panose="020B0503020204020204" pitchFamily="34" charset="-122"/>
                <a:ea typeface="微软雅黑" panose="020B0503020204020204" pitchFamily="34" charset="-122"/>
              </a:rPr>
              <a:t> IPv6 </a:t>
            </a:r>
            <a:r>
              <a:rPr lang="zh-CN" altLang="zh-CN" sz="1600" b="1" dirty="0" smtClean="0">
                <a:latin typeface="微软雅黑" panose="020B0503020204020204" pitchFamily="34" charset="-122"/>
                <a:ea typeface="微软雅黑" panose="020B0503020204020204" pitchFamily="34" charset="-122"/>
              </a:rPr>
              <a:t>的</a:t>
            </a:r>
            <a:r>
              <a:rPr lang="zh-CN" altLang="zh-CN" sz="1600" b="1" dirty="0">
                <a:latin typeface="微软雅黑" panose="020B0503020204020204" pitchFamily="34" charset="-122"/>
                <a:ea typeface="微软雅黑" panose="020B0503020204020204" pitchFamily="34" charset="-122"/>
              </a:rPr>
              <a:t>过渡</a:t>
            </a:r>
            <a:endParaRPr lang="zh-CN" altLang="en-US" sz="1600" b="1" dirty="0">
              <a:latin typeface="微软雅黑" panose="020B0503020204020204" pitchFamily="34" charset="-122"/>
              <a:ea typeface="微软雅黑" panose="020B0503020204020204" pitchFamily="34" charset="-122"/>
            </a:endParaRPr>
          </a:p>
        </p:txBody>
      </p:sp>
      <p:sp>
        <p:nvSpPr>
          <p:cNvPr id="76" name="Text Box 64"/>
          <p:cNvSpPr txBox="1">
            <a:spLocks noChangeArrowheads="1"/>
          </p:cNvSpPr>
          <p:nvPr/>
        </p:nvSpPr>
        <p:spPr bwMode="auto">
          <a:xfrm>
            <a:off x="3168063" y="3328429"/>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77" name="Text Box 65"/>
          <p:cNvSpPr txBox="1">
            <a:spLocks noChangeArrowheads="1"/>
          </p:cNvSpPr>
          <p:nvPr/>
        </p:nvSpPr>
        <p:spPr bwMode="auto">
          <a:xfrm>
            <a:off x="5110286" y="3328429"/>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v4 </a:t>
            </a:r>
            <a:r>
              <a:rPr kumimoji="1" lang="zh-CN" altLang="en-US" sz="1200" b="1">
                <a:latin typeface="微软雅黑" panose="020B0503020204020204" pitchFamily="34" charset="-122"/>
                <a:ea typeface="微软雅黑" panose="020B0503020204020204" pitchFamily="34" charset="-122"/>
              </a:rPr>
              <a:t>数据报</a:t>
            </a:r>
            <a:endParaRPr kumimoji="1" lang="zh-CN" altLang="en-US" sz="1200" b="1">
              <a:latin typeface="微软雅黑" panose="020B0503020204020204" pitchFamily="34" charset="-122"/>
              <a:ea typeface="微软雅黑" panose="020B0503020204020204" pitchFamily="34" charset="-122"/>
            </a:endParaRPr>
          </a:p>
        </p:txBody>
      </p:sp>
      <p:sp>
        <p:nvSpPr>
          <p:cNvPr id="79" name="Text Box 44"/>
          <p:cNvSpPr txBox="1">
            <a:spLocks noChangeArrowheads="1"/>
          </p:cNvSpPr>
          <p:nvPr/>
        </p:nvSpPr>
        <p:spPr bwMode="auto">
          <a:xfrm>
            <a:off x="1587417" y="2180142"/>
            <a:ext cx="10650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流标号：</a:t>
            </a: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0" name="Text Box 47"/>
          <p:cNvSpPr txBox="1">
            <a:spLocks noChangeArrowheads="1"/>
          </p:cNvSpPr>
          <p:nvPr/>
        </p:nvSpPr>
        <p:spPr bwMode="auto">
          <a:xfrm>
            <a:off x="6526436" y="2180142"/>
            <a:ext cx="10712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流标号</a:t>
            </a:r>
            <a:r>
              <a:rPr kumimoji="1" lang="zh-CN" altLang="en-US" sz="1200" b="1" dirty="0" smtClean="0">
                <a:latin typeface="微软雅黑" panose="020B0503020204020204" pitchFamily="34" charset="-122"/>
                <a:ea typeface="微软雅黑" panose="020B0503020204020204" pitchFamily="34" charset="-122"/>
              </a:rPr>
              <a:t>：</a:t>
            </a:r>
            <a:r>
              <a:rPr kumimoji="1" lang="en-US" altLang="zh-CN" sz="1200" b="1" dirty="0" smtClean="0">
                <a:latin typeface="微软雅黑" panose="020B0503020204020204" pitchFamily="34" charset="-122"/>
                <a:ea typeface="微软雅黑" panose="020B0503020204020204" pitchFamily="34" charset="-122"/>
              </a:rPr>
              <a:t>X</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smtClean="0">
                <a:latin typeface="微软雅黑" panose="020B0503020204020204" pitchFamily="34" charset="-122"/>
                <a:ea typeface="微软雅黑" panose="020B0503020204020204" pitchFamily="34" charset="-122"/>
              </a:rPr>
              <a:t>……</a:t>
            </a:r>
            <a:endParaRPr kumimoji="1" lang="en-US" altLang="zh-CN" sz="1200" b="1" dirty="0" smtClean="0">
              <a:latin typeface="微软雅黑" panose="020B0503020204020204" pitchFamily="34" charset="-122"/>
              <a:ea typeface="微软雅黑" panose="020B0503020204020204" pitchFamily="34" charset="-122"/>
            </a:endParaRPr>
          </a:p>
          <a:p>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1" name="Text Box 62"/>
          <p:cNvSpPr txBox="1">
            <a:spLocks noChangeArrowheads="1"/>
          </p:cNvSpPr>
          <p:nvPr/>
        </p:nvSpPr>
        <p:spPr bwMode="auto">
          <a:xfrm>
            <a:off x="3157437" y="2180142"/>
            <a:ext cx="10550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源地址</a:t>
            </a:r>
            <a:r>
              <a:rPr kumimoji="1" lang="zh-CN" altLang="en-US" sz="1200" b="1" dirty="0" smtClean="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目的地址</a:t>
            </a:r>
            <a:r>
              <a:rPr kumimoji="1" lang="zh-CN" altLang="en-US" sz="1200" b="1" dirty="0" smtClean="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82" name="Text Box 67"/>
          <p:cNvSpPr txBox="1">
            <a:spLocks noChangeArrowheads="1"/>
          </p:cNvSpPr>
          <p:nvPr/>
        </p:nvSpPr>
        <p:spPr bwMode="auto">
          <a:xfrm>
            <a:off x="5106427" y="2180142"/>
            <a:ext cx="10492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源地址</a:t>
            </a:r>
            <a:r>
              <a:rPr kumimoji="1" lang="zh-CN" altLang="en-US" sz="1200" b="1" dirty="0" smtClean="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目的地址</a:t>
            </a:r>
            <a:r>
              <a:rPr kumimoji="1" lang="zh-CN" altLang="en-US" sz="1200" b="1" dirty="0" smtClean="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9727" y="159298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6352" y="1592982"/>
            <a:ext cx="352881" cy="3528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661910"/>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数据报要进入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网络时，</a:t>
            </a:r>
            <a:r>
              <a:rPr lang="zh-CN" altLang="en-US" sz="2000" b="1" dirty="0">
                <a:solidFill>
                  <a:srgbClr val="0000FF"/>
                </a:solidFill>
                <a:latin typeface="微软雅黑" panose="020B0503020204020204" pitchFamily="34" charset="-122"/>
                <a:ea typeface="微软雅黑" panose="020B0503020204020204" pitchFamily="34" charset="-122"/>
              </a:rPr>
              <a:t>把 </a:t>
            </a:r>
            <a:r>
              <a:rPr lang="en-US" altLang="zh-CN" sz="2000" b="1" dirty="0">
                <a:solidFill>
                  <a:srgbClr val="0000FF"/>
                </a:solidFill>
                <a:latin typeface="微软雅黑" panose="020B0503020204020204" pitchFamily="34" charset="-122"/>
                <a:ea typeface="微软雅黑" panose="020B0503020204020204" pitchFamily="34" charset="-122"/>
              </a:rPr>
              <a:t>IPv6 </a:t>
            </a:r>
            <a:r>
              <a:rPr lang="zh-CN" altLang="en-US" sz="2000" b="1" dirty="0">
                <a:solidFill>
                  <a:srgbClr val="0000FF"/>
                </a:solidFill>
                <a:latin typeface="微软雅黑" panose="020B0503020204020204" pitchFamily="34" charset="-122"/>
                <a:ea typeface="微软雅黑" panose="020B0503020204020204" pitchFamily="34" charset="-122"/>
              </a:rPr>
              <a:t>数据报封装成为 </a:t>
            </a:r>
            <a:r>
              <a:rPr lang="en-US" altLang="zh-CN" sz="2000" b="1" dirty="0">
                <a:solidFill>
                  <a:srgbClr val="0000FF"/>
                </a:solidFill>
                <a:latin typeface="微软雅黑" panose="020B0503020204020204" pitchFamily="34" charset="-122"/>
                <a:ea typeface="微软雅黑" panose="020B0503020204020204" pitchFamily="34" charset="-122"/>
              </a:rPr>
              <a:t>IPv4 </a:t>
            </a:r>
            <a:r>
              <a:rPr lang="zh-CN" altLang="en-US" sz="2000" b="1" dirty="0">
                <a:solidFill>
                  <a:srgbClr val="0000FF"/>
                </a:solidFill>
                <a:latin typeface="微软雅黑" panose="020B0503020204020204" pitchFamily="34" charset="-122"/>
                <a:ea typeface="微软雅黑" panose="020B0503020204020204" pitchFamily="34" charset="-122"/>
              </a:rPr>
              <a:t>数据报</a:t>
            </a:r>
            <a:r>
              <a:rPr lang="zh-CN" altLang="en-US" sz="2000" b="1" dirty="0">
                <a:latin typeface="微软雅黑" panose="020B0503020204020204" pitchFamily="34" charset="-122"/>
                <a:ea typeface="微软雅黑" panose="020B0503020204020204" pitchFamily="34" charset="-122"/>
              </a:rPr>
              <a:t>，整个的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数据报变成了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数据报的数据部分。</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数据报离开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网络中的隧道时，再把数据部分（即原来的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数据报）交给主机的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协议栈。</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127488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24167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隧道技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089802"/>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9" name="矩形 68"/>
          <p:cNvSpPr/>
          <p:nvPr/>
        </p:nvSpPr>
        <p:spPr>
          <a:xfrm>
            <a:off x="2412325" y="3969844"/>
            <a:ext cx="4460639" cy="307777"/>
          </a:xfrm>
          <a:prstGeom prst="rect">
            <a:avLst/>
          </a:prstGeom>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使用隧道技术进行从 </a:t>
            </a:r>
            <a:r>
              <a:rPr lang="en-US" altLang="zh-CN" sz="1400" b="1" dirty="0">
                <a:latin typeface="微软雅黑" panose="020B0503020204020204" pitchFamily="34" charset="-122"/>
                <a:ea typeface="微软雅黑" panose="020B0503020204020204" pitchFamily="34" charset="-122"/>
              </a:rPr>
              <a:t>IPv4 </a:t>
            </a:r>
            <a:r>
              <a:rPr lang="zh-CN" altLang="en-US" sz="1400" b="1" dirty="0">
                <a:latin typeface="微软雅黑" panose="020B0503020204020204" pitchFamily="34" charset="-122"/>
                <a:ea typeface="微软雅黑" panose="020B0503020204020204" pitchFamily="34" charset="-122"/>
              </a:rPr>
              <a:t>到 </a:t>
            </a:r>
            <a:r>
              <a:rPr lang="en-US" altLang="zh-CN" sz="1400" b="1" dirty="0">
                <a:latin typeface="微软雅黑" panose="020B0503020204020204" pitchFamily="34" charset="-122"/>
                <a:ea typeface="微软雅黑" panose="020B0503020204020204" pitchFamily="34" charset="-122"/>
              </a:rPr>
              <a:t>IPv6 </a:t>
            </a:r>
            <a:r>
              <a:rPr lang="zh-CN" altLang="en-US" sz="1400" b="1" dirty="0">
                <a:latin typeface="微软雅黑" panose="020B0503020204020204" pitchFamily="34" charset="-122"/>
                <a:ea typeface="微软雅黑" panose="020B0503020204020204" pitchFamily="34" charset="-122"/>
              </a:rPr>
              <a:t>的过渡</a:t>
            </a:r>
            <a:endParaRPr lang="zh-CN" altLang="en-US" sz="1400" b="1" dirty="0">
              <a:latin typeface="微软雅黑" panose="020B0503020204020204" pitchFamily="34" charset="-122"/>
              <a:ea typeface="微软雅黑" panose="020B0503020204020204" pitchFamily="34" charset="-122"/>
            </a:endParaRPr>
          </a:p>
        </p:txBody>
      </p:sp>
      <p:grpSp>
        <p:nvGrpSpPr>
          <p:cNvPr id="78" name="Group 23"/>
          <p:cNvGrpSpPr/>
          <p:nvPr/>
        </p:nvGrpSpPr>
        <p:grpSpPr bwMode="auto">
          <a:xfrm>
            <a:off x="2917282" y="1265316"/>
            <a:ext cx="3307033" cy="744129"/>
            <a:chOff x="904" y="768"/>
            <a:chExt cx="2569" cy="1584"/>
          </a:xfrm>
          <a:solidFill>
            <a:srgbClr val="3399FF"/>
          </a:solidFill>
          <a:effectLst/>
        </p:grpSpPr>
        <p:sp>
          <p:nvSpPr>
            <p:cNvPr id="79" name="Oval 24"/>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Oval 25"/>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Oval 26"/>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Oval 27"/>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Oval 28"/>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Oval 29"/>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Oval 30"/>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6" name="Oval 31"/>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Oval 32"/>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8" name="Group 33"/>
            <p:cNvGrpSpPr/>
            <p:nvPr/>
          </p:nvGrpSpPr>
          <p:grpSpPr bwMode="auto">
            <a:xfrm>
              <a:off x="904" y="768"/>
              <a:ext cx="2569" cy="1553"/>
              <a:chOff x="904" y="768"/>
              <a:chExt cx="2569" cy="1553"/>
            </a:xfrm>
            <a:grpFill/>
          </p:grpSpPr>
          <p:sp>
            <p:nvSpPr>
              <p:cNvPr id="89" name="Oval 34"/>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0" name="Oval 35"/>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Oval 36"/>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2" name="Oval 38"/>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3" name="Oval 39"/>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4" name="Oval 40"/>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5" name="Oval 41"/>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Oval 42"/>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Oval 37"/>
              <p:cNvSpPr>
                <a:spLocks noChangeArrowheads="1"/>
              </p:cNvSpPr>
              <p:nvPr/>
            </p:nvSpPr>
            <p:spPr bwMode="auto">
              <a:xfrm>
                <a:off x="904" y="1175"/>
                <a:ext cx="922" cy="66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smtClean="0">
                    <a:solidFill>
                      <a:schemeClr val="bg1"/>
                    </a:solidFill>
                    <a:latin typeface="微软雅黑" panose="020B0503020204020204" pitchFamily="34" charset="-122"/>
                    <a:ea typeface="微软雅黑" panose="020B0503020204020204" pitchFamily="34" charset="-122"/>
                  </a:rPr>
                  <a:t>IPv6 </a:t>
                </a:r>
                <a:r>
                  <a:rPr lang="zh-CN" altLang="en-US" sz="1050" b="1" dirty="0" smtClean="0">
                    <a:solidFill>
                      <a:schemeClr val="bg1"/>
                    </a:solidFill>
                    <a:latin typeface="微软雅黑" panose="020B0503020204020204" pitchFamily="34" charset="-122"/>
                    <a:ea typeface="微软雅黑" panose="020B0503020204020204" pitchFamily="34" charset="-122"/>
                  </a:rPr>
                  <a:t>隧道</a:t>
                </a:r>
                <a:endParaRPr lang="zh-CN" altLang="en-US" sz="1050" b="1" dirty="0">
                  <a:solidFill>
                    <a:schemeClr val="bg1"/>
                  </a:solidFill>
                  <a:latin typeface="微软雅黑" panose="020B0503020204020204" pitchFamily="34" charset="-122"/>
                  <a:ea typeface="微软雅黑" panose="020B0503020204020204" pitchFamily="34" charset="-122"/>
                </a:endParaRPr>
              </a:p>
            </p:txBody>
          </p:sp>
          <p:sp>
            <p:nvSpPr>
              <p:cNvPr id="98" name="Oval 37"/>
              <p:cNvSpPr>
                <a:spLocks noChangeArrowheads="1"/>
              </p:cNvSpPr>
              <p:nvPr/>
            </p:nvSpPr>
            <p:spPr bwMode="auto">
              <a:xfrm>
                <a:off x="1776" y="1175"/>
                <a:ext cx="984" cy="72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r>
                  <a:rPr lang="en-US" altLang="zh-CN" sz="1050" b="1" dirty="0" smtClean="0">
                    <a:solidFill>
                      <a:schemeClr val="bg1"/>
                    </a:solidFill>
                    <a:latin typeface="微软雅黑" panose="020B0503020204020204" pitchFamily="34" charset="-122"/>
                    <a:ea typeface="微软雅黑" panose="020B0503020204020204" pitchFamily="34" charset="-122"/>
                  </a:rPr>
                  <a:t>IPv6 </a:t>
                </a:r>
                <a:r>
                  <a:rPr lang="zh-CN" altLang="en-US" sz="1050" b="1" dirty="0" smtClean="0">
                    <a:solidFill>
                      <a:schemeClr val="bg1"/>
                    </a:solidFill>
                    <a:latin typeface="微软雅黑" panose="020B0503020204020204" pitchFamily="34" charset="-122"/>
                    <a:ea typeface="微软雅黑" panose="020B0503020204020204" pitchFamily="34" charset="-122"/>
                  </a:rPr>
                  <a:t>隧道</a:t>
                </a:r>
                <a:endParaRPr lang="zh-CN" altLang="en-US" sz="1050" b="1" dirty="0">
                  <a:solidFill>
                    <a:schemeClr val="bg1"/>
                  </a:solidFill>
                  <a:latin typeface="微软雅黑" panose="020B0503020204020204" pitchFamily="34" charset="-122"/>
                  <a:ea typeface="微软雅黑" panose="020B0503020204020204" pitchFamily="34" charset="-122"/>
                </a:endParaRPr>
              </a:p>
            </p:txBody>
          </p:sp>
          <p:sp>
            <p:nvSpPr>
              <p:cNvPr id="99" name="Oval 37"/>
              <p:cNvSpPr>
                <a:spLocks noChangeArrowheads="1"/>
              </p:cNvSpPr>
              <p:nvPr/>
            </p:nvSpPr>
            <p:spPr bwMode="auto">
              <a:xfrm>
                <a:off x="2533" y="1175"/>
                <a:ext cx="940" cy="7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smtClean="0">
                    <a:solidFill>
                      <a:schemeClr val="bg1"/>
                    </a:solidFill>
                    <a:latin typeface="微软雅黑" panose="020B0503020204020204" pitchFamily="34" charset="-122"/>
                    <a:ea typeface="微软雅黑" panose="020B0503020204020204" pitchFamily="34" charset="-122"/>
                  </a:rPr>
                  <a:t>IPv6 </a:t>
                </a:r>
                <a:r>
                  <a:rPr lang="zh-CN" altLang="en-US" sz="1050" b="1" dirty="0" smtClean="0">
                    <a:solidFill>
                      <a:schemeClr val="bg1"/>
                    </a:solidFill>
                    <a:latin typeface="微软雅黑" panose="020B0503020204020204" pitchFamily="34" charset="-122"/>
                    <a:ea typeface="微软雅黑" panose="020B0503020204020204" pitchFamily="34" charset="-122"/>
                  </a:rPr>
                  <a:t>隧道</a:t>
                </a:r>
                <a:endParaRPr lang="zh-CN" altLang="en-US" sz="1050" b="1" dirty="0">
                  <a:solidFill>
                    <a:schemeClr val="bg1"/>
                  </a:solidFill>
                  <a:latin typeface="微软雅黑" panose="020B0503020204020204" pitchFamily="34" charset="-122"/>
                  <a:ea typeface="微软雅黑" panose="020B0503020204020204" pitchFamily="34" charset="-122"/>
                </a:endParaRPr>
              </a:p>
            </p:txBody>
          </p:sp>
        </p:grpSp>
      </p:grpSp>
      <p:sp>
        <p:nvSpPr>
          <p:cNvPr id="100" name="Line 44"/>
          <p:cNvSpPr>
            <a:spLocks noChangeShapeType="1"/>
          </p:cNvSpPr>
          <p:nvPr/>
        </p:nvSpPr>
        <p:spPr bwMode="auto">
          <a:xfrm>
            <a:off x="1824567" y="1751606"/>
            <a:ext cx="564806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3" name="Text Box 51"/>
          <p:cNvSpPr txBox="1">
            <a:spLocks noChangeArrowheads="1"/>
          </p:cNvSpPr>
          <p:nvPr/>
        </p:nvSpPr>
        <p:spPr bwMode="auto">
          <a:xfrm>
            <a:off x="1567543" y="131406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endParaRPr kumimoji="1" lang="en-US" altLang="zh-CN" sz="1200" b="1" dirty="0">
              <a:latin typeface="微软雅黑" panose="020B0503020204020204" pitchFamily="34" charset="-122"/>
              <a:ea typeface="微软雅黑" panose="020B0503020204020204" pitchFamily="34" charset="-122"/>
            </a:endParaRPr>
          </a:p>
        </p:txBody>
      </p:sp>
      <p:sp>
        <p:nvSpPr>
          <p:cNvPr id="104" name="Text Box 52"/>
          <p:cNvSpPr txBox="1">
            <a:spLocks noChangeArrowheads="1"/>
          </p:cNvSpPr>
          <p:nvPr/>
        </p:nvSpPr>
        <p:spPr bwMode="auto">
          <a:xfrm>
            <a:off x="7124403" y="131406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IPv6</a:t>
            </a:r>
            <a:endParaRPr kumimoji="1" lang="en-US" altLang="zh-CN" sz="1200" b="1" dirty="0">
              <a:latin typeface="微软雅黑" panose="020B0503020204020204" pitchFamily="34" charset="-122"/>
              <a:ea typeface="微软雅黑" panose="020B0503020204020204" pitchFamily="34" charset="-122"/>
            </a:endParaRPr>
          </a:p>
        </p:txBody>
      </p:sp>
      <p:sp>
        <p:nvSpPr>
          <p:cNvPr id="105" name="Text Box 53"/>
          <p:cNvSpPr txBox="1">
            <a:spLocks noChangeArrowheads="1"/>
          </p:cNvSpPr>
          <p:nvPr/>
        </p:nvSpPr>
        <p:spPr bwMode="auto">
          <a:xfrm>
            <a:off x="1419191" y="1548671"/>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106" name="Text Box 58"/>
          <p:cNvSpPr txBox="1">
            <a:spLocks noChangeArrowheads="1"/>
          </p:cNvSpPr>
          <p:nvPr/>
        </p:nvSpPr>
        <p:spPr bwMode="auto">
          <a:xfrm>
            <a:off x="6988576" y="1512806"/>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F</a:t>
            </a:r>
            <a:endParaRPr kumimoji="1" lang="en-US" altLang="zh-CN"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177128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326322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234717"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667337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1" name="Text Box 63"/>
          <p:cNvSpPr txBox="1">
            <a:spLocks noChangeArrowheads="1"/>
          </p:cNvSpPr>
          <p:nvPr/>
        </p:nvSpPr>
        <p:spPr bwMode="auto">
          <a:xfrm>
            <a:off x="4484306" y="248114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112" name="Text Box 64"/>
          <p:cNvSpPr txBox="1">
            <a:spLocks noChangeArrowheads="1"/>
          </p:cNvSpPr>
          <p:nvPr/>
        </p:nvSpPr>
        <p:spPr bwMode="auto">
          <a:xfrm>
            <a:off x="3158345" y="3202400"/>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13" name="Text Box 65"/>
          <p:cNvSpPr txBox="1">
            <a:spLocks noChangeArrowheads="1"/>
          </p:cNvSpPr>
          <p:nvPr/>
        </p:nvSpPr>
        <p:spPr bwMode="auto">
          <a:xfrm>
            <a:off x="5025934" y="3202400"/>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14" name="Rectangle 80"/>
          <p:cNvSpPr>
            <a:spLocks noChangeArrowheads="1"/>
          </p:cNvSpPr>
          <p:nvPr/>
        </p:nvSpPr>
        <p:spPr bwMode="auto">
          <a:xfrm>
            <a:off x="3197730" y="2186033"/>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Text Box 81"/>
          <p:cNvSpPr txBox="1">
            <a:spLocks noChangeArrowheads="1"/>
          </p:cNvSpPr>
          <p:nvPr/>
        </p:nvSpPr>
        <p:spPr bwMode="auto">
          <a:xfrm>
            <a:off x="3197729" y="2186033"/>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源地址：</a:t>
            </a:r>
            <a:r>
              <a:rPr kumimoji="1" lang="en-US" altLang="zh-CN" sz="1100" b="1" dirty="0">
                <a:latin typeface="微软雅黑" panose="020B0503020204020204" pitchFamily="34" charset="-122"/>
                <a:ea typeface="微软雅黑" panose="020B0503020204020204" pitchFamily="34" charset="-122"/>
              </a:rPr>
              <a:t>B</a:t>
            </a:r>
            <a:endParaRPr kumimoji="1" lang="en-US" altLang="zh-CN" sz="1100" b="1" dirty="0">
              <a:latin typeface="微软雅黑" panose="020B0503020204020204" pitchFamily="34" charset="-122"/>
              <a:ea typeface="微软雅黑" panose="020B0503020204020204" pitchFamily="34" charset="-122"/>
            </a:endParaRPr>
          </a:p>
          <a:p>
            <a:r>
              <a:rPr kumimoji="1" lang="zh-CN" altLang="en-US" sz="1100" b="1" dirty="0">
                <a:latin typeface="微软雅黑" panose="020B0503020204020204" pitchFamily="34" charset="-122"/>
                <a:ea typeface="微软雅黑" panose="020B0503020204020204" pitchFamily="34" charset="-122"/>
              </a:rPr>
              <a:t>目的地址：</a:t>
            </a:r>
            <a:r>
              <a:rPr kumimoji="1" lang="en-US" altLang="zh-CN" sz="1100" b="1" dirty="0">
                <a:latin typeface="微软雅黑" panose="020B0503020204020204" pitchFamily="34" charset="-122"/>
                <a:ea typeface="微软雅黑" panose="020B0503020204020204" pitchFamily="34" charset="-122"/>
              </a:rPr>
              <a:t>E</a:t>
            </a:r>
            <a:endParaRPr kumimoji="1" lang="en-US" altLang="zh-CN" sz="1100" b="1" dirty="0">
              <a:latin typeface="微软雅黑" panose="020B0503020204020204" pitchFamily="34" charset="-122"/>
              <a:ea typeface="微软雅黑" panose="020B0503020204020204" pitchFamily="34" charset="-122"/>
            </a:endParaRPr>
          </a:p>
          <a:p>
            <a:endParaRPr kumimoji="1" lang="en-US" altLang="zh-CN" sz="1100" b="1" dirty="0">
              <a:latin typeface="微软雅黑" panose="020B0503020204020204" pitchFamily="34" charset="-122"/>
              <a:ea typeface="微软雅黑" panose="020B0503020204020204" pitchFamily="34" charset="-122"/>
            </a:endParaRPr>
          </a:p>
          <a:p>
            <a:endParaRPr kumimoji="1" lang="en-US" altLang="zh-CN" sz="1100" b="1" dirty="0">
              <a:latin typeface="微软雅黑" panose="020B0503020204020204" pitchFamily="34" charset="-122"/>
              <a:ea typeface="微软雅黑" panose="020B0503020204020204" pitchFamily="34" charset="-122"/>
            </a:endParaRPr>
          </a:p>
        </p:txBody>
      </p:sp>
      <p:sp>
        <p:nvSpPr>
          <p:cNvPr id="116" name="Rectangle 82"/>
          <p:cNvSpPr>
            <a:spLocks noChangeArrowheads="1"/>
          </p:cNvSpPr>
          <p:nvPr/>
        </p:nvSpPr>
        <p:spPr bwMode="auto">
          <a:xfrm>
            <a:off x="3274324" y="2623140"/>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Text Box 83"/>
          <p:cNvSpPr txBox="1">
            <a:spLocks noChangeArrowheads="1"/>
          </p:cNvSpPr>
          <p:nvPr/>
        </p:nvSpPr>
        <p:spPr bwMode="auto">
          <a:xfrm>
            <a:off x="3314153" y="262830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IPv6</a:t>
            </a:r>
            <a:endParaRPr kumimoji="1" lang="en-US" altLang="zh-CN"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19" name="Text Box 88"/>
          <p:cNvSpPr txBox="1">
            <a:spLocks noChangeArrowheads="1"/>
          </p:cNvSpPr>
          <p:nvPr/>
        </p:nvSpPr>
        <p:spPr bwMode="auto">
          <a:xfrm>
            <a:off x="5823499" y="1128268"/>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IPv6/IPv4</a:t>
            </a:r>
            <a:endParaRPr kumimoji="1" lang="en-US" altLang="zh-CN" sz="1200" b="1" dirty="0">
              <a:latin typeface="微软雅黑" panose="020B0503020204020204" pitchFamily="34" charset="-122"/>
              <a:ea typeface="微软雅黑" panose="020B0503020204020204" pitchFamily="34" charset="-122"/>
            </a:endParaRPr>
          </a:p>
        </p:txBody>
      </p:sp>
      <p:sp>
        <p:nvSpPr>
          <p:cNvPr id="120" name="Rectangle 90"/>
          <p:cNvSpPr>
            <a:spLocks noChangeArrowheads="1"/>
          </p:cNvSpPr>
          <p:nvPr/>
        </p:nvSpPr>
        <p:spPr bwMode="auto">
          <a:xfrm>
            <a:off x="1652506" y="2186033"/>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Text Box 91"/>
          <p:cNvSpPr txBox="1">
            <a:spLocks noChangeArrowheads="1"/>
          </p:cNvSpPr>
          <p:nvPr/>
        </p:nvSpPr>
        <p:spPr bwMode="auto">
          <a:xfrm>
            <a:off x="1652505" y="2212409"/>
            <a:ext cx="1105389"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100" b="1" dirty="0">
                <a:solidFill>
                  <a:schemeClr val="bg1"/>
                </a:solidFill>
                <a:latin typeface="微软雅黑" panose="020B0503020204020204" pitchFamily="34" charset="-122"/>
                <a:ea typeface="微软雅黑" panose="020B0503020204020204" pitchFamily="34" charset="-122"/>
              </a:rPr>
              <a:t>流标号：</a:t>
            </a:r>
            <a:r>
              <a:rPr kumimoji="1" lang="en-US" altLang="zh-CN" sz="1100" b="1" dirty="0">
                <a:solidFill>
                  <a:schemeClr val="bg1"/>
                </a:solidFill>
                <a:latin typeface="微软雅黑" panose="020B0503020204020204" pitchFamily="34" charset="-122"/>
                <a:ea typeface="微软雅黑" panose="020B0503020204020204" pitchFamily="34" charset="-122"/>
              </a:rPr>
              <a:t>X</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zh-CN" altLang="en-US" sz="1100" b="1" dirty="0">
                <a:solidFill>
                  <a:schemeClr val="bg1"/>
                </a:solidFill>
                <a:latin typeface="微软雅黑" panose="020B0503020204020204" pitchFamily="34" charset="-122"/>
                <a:ea typeface="微软雅黑" panose="020B0503020204020204" pitchFamily="34" charset="-122"/>
              </a:rPr>
              <a:t>源地址：</a:t>
            </a:r>
            <a:r>
              <a:rPr kumimoji="1" lang="en-US" altLang="zh-CN" sz="1100" b="1" dirty="0">
                <a:solidFill>
                  <a:schemeClr val="bg1"/>
                </a:solidFill>
                <a:latin typeface="微软雅黑" panose="020B0503020204020204" pitchFamily="34" charset="-122"/>
                <a:ea typeface="微软雅黑" panose="020B0503020204020204" pitchFamily="34" charset="-122"/>
              </a:rPr>
              <a:t>A</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zh-CN" altLang="en-US" sz="1100" b="1" dirty="0">
                <a:solidFill>
                  <a:schemeClr val="bg1"/>
                </a:solidFill>
                <a:latin typeface="微软雅黑" panose="020B0503020204020204" pitchFamily="34" charset="-122"/>
                <a:ea typeface="微软雅黑" panose="020B0503020204020204" pitchFamily="34" charset="-122"/>
              </a:rPr>
              <a:t>目的地址：</a:t>
            </a:r>
            <a:r>
              <a:rPr kumimoji="1" lang="en-US" altLang="zh-CN" sz="1100" b="1" dirty="0">
                <a:solidFill>
                  <a:schemeClr val="bg1"/>
                </a:solidFill>
                <a:latin typeface="微软雅黑" panose="020B0503020204020204" pitchFamily="34" charset="-122"/>
                <a:ea typeface="微软雅黑" panose="020B0503020204020204" pitchFamily="34" charset="-122"/>
              </a:rPr>
              <a:t>F</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en-US" altLang="zh-CN" sz="1100" b="1" dirty="0" smtClean="0">
                <a:solidFill>
                  <a:schemeClr val="bg1"/>
                </a:solidFill>
                <a:latin typeface="微软雅黑" panose="020B0503020204020204" pitchFamily="34" charset="-122"/>
                <a:ea typeface="微软雅黑" panose="020B0503020204020204" pitchFamily="34" charset="-122"/>
              </a:rPr>
              <a:t>……</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spcBef>
                <a:spcPts val="700"/>
              </a:spcBef>
            </a:pPr>
            <a:r>
              <a:rPr kumimoji="1" lang="en-US" altLang="zh-CN" sz="1100" b="1" dirty="0">
                <a:solidFill>
                  <a:schemeClr val="bg1"/>
                </a:solidFill>
                <a:latin typeface="微软雅黑" panose="020B0503020204020204" pitchFamily="34" charset="-122"/>
                <a:ea typeface="微软雅黑" panose="020B0503020204020204" pitchFamily="34" charset="-122"/>
              </a:rPr>
              <a:t>   </a:t>
            </a:r>
            <a:r>
              <a:rPr kumimoji="1" lang="zh-CN" altLang="en-US" sz="11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22" name="Text Box 92"/>
          <p:cNvSpPr txBox="1">
            <a:spLocks noChangeArrowheads="1"/>
          </p:cNvSpPr>
          <p:nvPr/>
        </p:nvSpPr>
        <p:spPr bwMode="auto">
          <a:xfrm>
            <a:off x="1584791" y="3220563"/>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23" name="Line 93"/>
          <p:cNvSpPr>
            <a:spLocks noChangeShapeType="1"/>
          </p:cNvSpPr>
          <p:nvPr/>
        </p:nvSpPr>
        <p:spPr bwMode="auto">
          <a:xfrm>
            <a:off x="1664717" y="2974792"/>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Line 94"/>
          <p:cNvSpPr>
            <a:spLocks noChangeShapeType="1"/>
          </p:cNvSpPr>
          <p:nvPr/>
        </p:nvSpPr>
        <p:spPr bwMode="auto">
          <a:xfrm>
            <a:off x="2570539" y="2211650"/>
            <a:ext cx="692686" cy="40799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Line 95"/>
          <p:cNvSpPr>
            <a:spLocks noChangeShapeType="1"/>
          </p:cNvSpPr>
          <p:nvPr/>
        </p:nvSpPr>
        <p:spPr bwMode="auto">
          <a:xfrm flipV="1">
            <a:off x="2570538" y="3148803"/>
            <a:ext cx="703786" cy="10392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96"/>
          <p:cNvSpPr>
            <a:spLocks noChangeArrowheads="1"/>
          </p:cNvSpPr>
          <p:nvPr/>
        </p:nvSpPr>
        <p:spPr bwMode="auto">
          <a:xfrm>
            <a:off x="6513523" y="2186033"/>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Text Box 97"/>
          <p:cNvSpPr txBox="1">
            <a:spLocks noChangeArrowheads="1"/>
          </p:cNvSpPr>
          <p:nvPr/>
        </p:nvSpPr>
        <p:spPr bwMode="auto">
          <a:xfrm>
            <a:off x="6513523" y="2212409"/>
            <a:ext cx="994627"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solidFill>
                  <a:schemeClr val="bg1"/>
                </a:solidFill>
                <a:latin typeface="微软雅黑" panose="020B0503020204020204" pitchFamily="34" charset="-122"/>
                <a:ea typeface="微软雅黑" panose="020B0503020204020204" pitchFamily="34" charset="-122"/>
              </a:rPr>
              <a:t>流标号：</a:t>
            </a:r>
            <a:r>
              <a:rPr kumimoji="1" lang="en-US" altLang="zh-CN" sz="1100" b="1" dirty="0">
                <a:solidFill>
                  <a:schemeClr val="bg1"/>
                </a:solidFill>
                <a:latin typeface="微软雅黑" panose="020B0503020204020204" pitchFamily="34" charset="-122"/>
                <a:ea typeface="微软雅黑" panose="020B0503020204020204" pitchFamily="34" charset="-122"/>
              </a:rPr>
              <a:t>X</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zh-CN" altLang="en-US" sz="1100" b="1" dirty="0">
                <a:solidFill>
                  <a:schemeClr val="bg1"/>
                </a:solidFill>
                <a:latin typeface="微软雅黑" panose="020B0503020204020204" pitchFamily="34" charset="-122"/>
                <a:ea typeface="微软雅黑" panose="020B0503020204020204" pitchFamily="34" charset="-122"/>
              </a:rPr>
              <a:t>源地址：</a:t>
            </a:r>
            <a:r>
              <a:rPr kumimoji="1" lang="en-US" altLang="zh-CN" sz="1100" b="1" dirty="0">
                <a:solidFill>
                  <a:schemeClr val="bg1"/>
                </a:solidFill>
                <a:latin typeface="微软雅黑" panose="020B0503020204020204" pitchFamily="34" charset="-122"/>
                <a:ea typeface="微软雅黑" panose="020B0503020204020204" pitchFamily="34" charset="-122"/>
              </a:rPr>
              <a:t>A</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zh-CN" altLang="en-US" sz="1100" b="1" dirty="0">
                <a:solidFill>
                  <a:schemeClr val="bg1"/>
                </a:solidFill>
                <a:latin typeface="微软雅黑" panose="020B0503020204020204" pitchFamily="34" charset="-122"/>
                <a:ea typeface="微软雅黑" panose="020B0503020204020204" pitchFamily="34" charset="-122"/>
              </a:rPr>
              <a:t>目的地址：</a:t>
            </a:r>
            <a:r>
              <a:rPr kumimoji="1" lang="en-US" altLang="zh-CN" sz="1100" b="1" dirty="0">
                <a:solidFill>
                  <a:schemeClr val="bg1"/>
                </a:solidFill>
                <a:latin typeface="微软雅黑" panose="020B0503020204020204" pitchFamily="34" charset="-122"/>
                <a:ea typeface="微软雅黑" panose="020B0503020204020204" pitchFamily="34" charset="-122"/>
              </a:rPr>
              <a:t>F</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r>
              <a:rPr kumimoji="1" lang="en-US" altLang="zh-CN" sz="1100" b="1" dirty="0" smtClean="0">
                <a:solidFill>
                  <a:schemeClr val="bg1"/>
                </a:solidFill>
                <a:latin typeface="微软雅黑" panose="020B0503020204020204" pitchFamily="34" charset="-122"/>
                <a:ea typeface="微软雅黑" panose="020B0503020204020204" pitchFamily="34" charset="-122"/>
              </a:rPr>
              <a:t>……</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spcBef>
                <a:spcPts val="700"/>
              </a:spcBef>
            </a:pPr>
            <a:r>
              <a:rPr kumimoji="1" lang="en-US" altLang="zh-CN" sz="1100" b="1" dirty="0">
                <a:solidFill>
                  <a:schemeClr val="bg1"/>
                </a:solidFill>
                <a:latin typeface="微软雅黑" panose="020B0503020204020204" pitchFamily="34" charset="-122"/>
                <a:ea typeface="微软雅黑" panose="020B0503020204020204" pitchFamily="34" charset="-122"/>
              </a:rPr>
              <a:t>   </a:t>
            </a:r>
            <a:r>
              <a:rPr kumimoji="1" lang="zh-CN" altLang="en-US" sz="1100" b="1" dirty="0">
                <a:solidFill>
                  <a:schemeClr val="bg1"/>
                </a:solidFill>
                <a:latin typeface="微软雅黑" panose="020B0503020204020204" pitchFamily="34" charset="-122"/>
                <a:ea typeface="微软雅黑" panose="020B0503020204020204" pitchFamily="34" charset="-122"/>
              </a:rPr>
              <a:t>数据部分</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28" name="Text Box 98"/>
          <p:cNvSpPr txBox="1">
            <a:spLocks noChangeArrowheads="1"/>
          </p:cNvSpPr>
          <p:nvPr/>
        </p:nvSpPr>
        <p:spPr bwMode="auto">
          <a:xfrm>
            <a:off x="6463393" y="3216106"/>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29" name="Line 99"/>
          <p:cNvSpPr>
            <a:spLocks noChangeShapeType="1"/>
          </p:cNvSpPr>
          <p:nvPr/>
        </p:nvSpPr>
        <p:spPr bwMode="auto">
          <a:xfrm>
            <a:off x="6525734" y="2974792"/>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Rectangle 100"/>
          <p:cNvSpPr>
            <a:spLocks noChangeArrowheads="1"/>
          </p:cNvSpPr>
          <p:nvPr/>
        </p:nvSpPr>
        <p:spPr bwMode="auto">
          <a:xfrm>
            <a:off x="5062655" y="2186033"/>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Text Box 101"/>
          <p:cNvSpPr txBox="1">
            <a:spLocks noChangeArrowheads="1"/>
          </p:cNvSpPr>
          <p:nvPr/>
        </p:nvSpPr>
        <p:spPr bwMode="auto">
          <a:xfrm>
            <a:off x="5062655" y="2186033"/>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a:latin typeface="微软雅黑" panose="020B0503020204020204" pitchFamily="34" charset="-122"/>
                <a:ea typeface="微软雅黑" panose="020B0503020204020204" pitchFamily="34" charset="-122"/>
              </a:rPr>
              <a:t>源地址：</a:t>
            </a:r>
            <a:r>
              <a:rPr kumimoji="1" lang="en-US" altLang="zh-CN" sz="1100" b="1">
                <a:latin typeface="微软雅黑" panose="020B0503020204020204" pitchFamily="34" charset="-122"/>
                <a:ea typeface="微软雅黑" panose="020B0503020204020204" pitchFamily="34" charset="-122"/>
              </a:rPr>
              <a:t>B</a:t>
            </a:r>
            <a:endParaRPr kumimoji="1" lang="en-US" altLang="zh-CN" sz="1100" b="1">
              <a:latin typeface="微软雅黑" panose="020B0503020204020204" pitchFamily="34" charset="-122"/>
              <a:ea typeface="微软雅黑" panose="020B0503020204020204" pitchFamily="34" charset="-122"/>
            </a:endParaRPr>
          </a:p>
          <a:p>
            <a:r>
              <a:rPr kumimoji="1" lang="zh-CN" altLang="en-US" sz="1100" b="1">
                <a:latin typeface="微软雅黑" panose="020B0503020204020204" pitchFamily="34" charset="-122"/>
                <a:ea typeface="微软雅黑" panose="020B0503020204020204" pitchFamily="34" charset="-122"/>
              </a:rPr>
              <a:t>目的地址：</a:t>
            </a:r>
            <a:r>
              <a:rPr kumimoji="1" lang="en-US" altLang="zh-CN" sz="1100" b="1">
                <a:latin typeface="微软雅黑" panose="020B0503020204020204" pitchFamily="34" charset="-122"/>
                <a:ea typeface="微软雅黑" panose="020B0503020204020204" pitchFamily="34" charset="-122"/>
              </a:rPr>
              <a:t>E</a:t>
            </a:r>
            <a:endParaRPr kumimoji="1" lang="en-US" altLang="zh-CN" sz="1100" b="1">
              <a:latin typeface="微软雅黑" panose="020B0503020204020204" pitchFamily="34" charset="-122"/>
              <a:ea typeface="微软雅黑" panose="020B0503020204020204" pitchFamily="34" charset="-122"/>
            </a:endParaRPr>
          </a:p>
          <a:p>
            <a:endParaRPr kumimoji="1" lang="en-US" altLang="zh-CN" sz="1100" b="1">
              <a:latin typeface="微软雅黑" panose="020B0503020204020204" pitchFamily="34" charset="-122"/>
              <a:ea typeface="微软雅黑" panose="020B0503020204020204" pitchFamily="34" charset="-122"/>
            </a:endParaRPr>
          </a:p>
          <a:p>
            <a:endParaRPr kumimoji="1" lang="en-US" altLang="zh-CN" sz="1100" b="1">
              <a:latin typeface="微软雅黑" panose="020B0503020204020204" pitchFamily="34" charset="-122"/>
              <a:ea typeface="微软雅黑" panose="020B0503020204020204" pitchFamily="34" charset="-122"/>
            </a:endParaRPr>
          </a:p>
        </p:txBody>
      </p:sp>
      <p:sp>
        <p:nvSpPr>
          <p:cNvPr id="132" name="Rectangle 102"/>
          <p:cNvSpPr>
            <a:spLocks noChangeArrowheads="1"/>
          </p:cNvSpPr>
          <p:nvPr/>
        </p:nvSpPr>
        <p:spPr bwMode="auto">
          <a:xfrm>
            <a:off x="5139250" y="2623140"/>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Text Box 103"/>
          <p:cNvSpPr txBox="1">
            <a:spLocks noChangeArrowheads="1"/>
          </p:cNvSpPr>
          <p:nvPr/>
        </p:nvSpPr>
        <p:spPr bwMode="auto">
          <a:xfrm>
            <a:off x="5179080" y="262830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anose="020B0503020204020204" pitchFamily="34" charset="-122"/>
                <a:ea typeface="微软雅黑" panose="020B0503020204020204" pitchFamily="34" charset="-122"/>
              </a:rPr>
              <a:t>IPv6</a:t>
            </a:r>
            <a:endParaRPr kumimoji="1" lang="en-US" altLang="zh-CN" sz="1200" b="1">
              <a:latin typeface="微软雅黑" panose="020B0503020204020204" pitchFamily="34" charset="-122"/>
              <a:ea typeface="微软雅黑" panose="020B0503020204020204" pitchFamily="34" charset="-122"/>
            </a:endParaRPr>
          </a:p>
          <a:p>
            <a:pPr algn="ctr"/>
            <a:r>
              <a:rPr kumimoji="1" lang="zh-CN" altLang="en-US" sz="1200" b="1">
                <a:latin typeface="微软雅黑" panose="020B0503020204020204" pitchFamily="34" charset="-122"/>
                <a:ea typeface="微软雅黑" panose="020B0503020204020204" pitchFamily="34" charset="-122"/>
              </a:rPr>
              <a:t>数据报</a:t>
            </a:r>
            <a:endParaRPr kumimoji="1" lang="zh-CN" altLang="en-US" sz="1200" b="1">
              <a:latin typeface="微软雅黑" panose="020B0503020204020204" pitchFamily="34" charset="-122"/>
              <a:ea typeface="微软雅黑" panose="020B0503020204020204" pitchFamily="34" charset="-122"/>
            </a:endParaRPr>
          </a:p>
        </p:txBody>
      </p:sp>
      <p:sp>
        <p:nvSpPr>
          <p:cNvPr id="134" name="Line 104"/>
          <p:cNvSpPr>
            <a:spLocks noChangeShapeType="1"/>
          </p:cNvSpPr>
          <p:nvPr/>
        </p:nvSpPr>
        <p:spPr bwMode="auto">
          <a:xfrm flipV="1">
            <a:off x="5885220" y="2195254"/>
            <a:ext cx="643844" cy="42438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Line 105"/>
          <p:cNvSpPr>
            <a:spLocks noChangeShapeType="1"/>
          </p:cNvSpPr>
          <p:nvPr/>
        </p:nvSpPr>
        <p:spPr bwMode="auto">
          <a:xfrm>
            <a:off x="5885220" y="3148803"/>
            <a:ext cx="616092" cy="9880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cxnSp>
        <p:nvCxnSpPr>
          <p:cNvPr id="137" name="直接连接符 136"/>
          <p:cNvCxnSpPr/>
          <p:nvPr/>
        </p:nvCxnSpPr>
        <p:spPr bwMode="auto">
          <a:xfrm>
            <a:off x="2945603" y="1745201"/>
            <a:ext cx="3242113" cy="0"/>
          </a:xfrm>
          <a:prstGeom prst="line">
            <a:avLst/>
          </a:prstGeom>
          <a:solidFill>
            <a:schemeClr val="accent1"/>
          </a:solidFill>
          <a:ln w="76200" cap="flat" cmpd="sng" algn="ctr">
            <a:solidFill>
              <a:srgbClr val="CC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 Box 43"/>
          <p:cNvSpPr txBox="1">
            <a:spLocks noChangeArrowheads="1"/>
          </p:cNvSpPr>
          <p:nvPr/>
        </p:nvSpPr>
        <p:spPr bwMode="auto">
          <a:xfrm>
            <a:off x="4246313" y="1253448"/>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v4 </a:t>
            </a: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pic>
        <p:nvPicPr>
          <p:cNvPr id="139"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7895"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64791"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23896"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66723"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54"/>
          <p:cNvSpPr txBox="1">
            <a:spLocks noChangeArrowheads="1"/>
          </p:cNvSpPr>
          <p:nvPr/>
        </p:nvSpPr>
        <p:spPr bwMode="auto">
          <a:xfrm>
            <a:off x="2531341" y="1520751"/>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B</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144" name="Text Box 55"/>
          <p:cNvSpPr txBox="1">
            <a:spLocks noChangeArrowheads="1"/>
          </p:cNvSpPr>
          <p:nvPr/>
        </p:nvSpPr>
        <p:spPr bwMode="auto">
          <a:xfrm>
            <a:off x="3995350" y="1376532"/>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dirty="0">
              <a:latin typeface="微软雅黑" panose="020B0503020204020204" pitchFamily="34" charset="-122"/>
              <a:ea typeface="微软雅黑" panose="020B0503020204020204" pitchFamily="34" charset="-122"/>
            </a:endParaRPr>
          </a:p>
        </p:txBody>
      </p:sp>
      <p:sp>
        <p:nvSpPr>
          <p:cNvPr id="145" name="Text Box 56"/>
          <p:cNvSpPr txBox="1">
            <a:spLocks noChangeArrowheads="1"/>
          </p:cNvSpPr>
          <p:nvPr/>
        </p:nvSpPr>
        <p:spPr bwMode="auto">
          <a:xfrm>
            <a:off x="4953403" y="1376532"/>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dirty="0">
              <a:latin typeface="微软雅黑" panose="020B0503020204020204" pitchFamily="34" charset="-122"/>
              <a:ea typeface="微软雅黑" panose="020B0503020204020204" pitchFamily="34" charset="-122"/>
            </a:endParaRPr>
          </a:p>
        </p:txBody>
      </p:sp>
      <p:sp>
        <p:nvSpPr>
          <p:cNvPr id="146" name="Text Box 57"/>
          <p:cNvSpPr txBox="1">
            <a:spLocks noChangeArrowheads="1"/>
          </p:cNvSpPr>
          <p:nvPr/>
        </p:nvSpPr>
        <p:spPr bwMode="auto">
          <a:xfrm>
            <a:off x="6357889" y="1510099"/>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E</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147" name="Text Box 87"/>
          <p:cNvSpPr txBox="1">
            <a:spLocks noChangeArrowheads="1"/>
          </p:cNvSpPr>
          <p:nvPr/>
        </p:nvSpPr>
        <p:spPr bwMode="auto">
          <a:xfrm>
            <a:off x="2439456" y="1127144"/>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IPv6/IPv4</a:t>
            </a:r>
            <a:endParaRPr kumimoji="1" lang="en-US" altLang="zh-CN" sz="1200" b="1" dirty="0">
              <a:latin typeface="微软雅黑" panose="020B0503020204020204" pitchFamily="34" charset="-122"/>
              <a:ea typeface="微软雅黑" panose="020B0503020204020204" pitchFamily="34" charset="-122"/>
            </a:endParaRPr>
          </a:p>
        </p:txBody>
      </p:sp>
      <p:grpSp>
        <p:nvGrpSpPr>
          <p:cNvPr id="148" name="组合 147"/>
          <p:cNvGrpSpPr/>
          <p:nvPr/>
        </p:nvGrpSpPr>
        <p:grpSpPr>
          <a:xfrm>
            <a:off x="2902885" y="1884639"/>
            <a:ext cx="3384042" cy="2045077"/>
            <a:chOff x="2922487" y="2420888"/>
            <a:chExt cx="4622801" cy="2590800"/>
          </a:xfrm>
        </p:grpSpPr>
        <p:sp>
          <p:nvSpPr>
            <p:cNvPr id="149" name="Line 55"/>
            <p:cNvSpPr>
              <a:spLocks noChangeShapeType="1"/>
            </p:cNvSpPr>
            <p:nvPr/>
          </p:nvSpPr>
          <p:spPr bwMode="auto">
            <a:xfrm>
              <a:off x="2922487"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Line 56"/>
            <p:cNvSpPr>
              <a:spLocks noChangeShapeType="1"/>
            </p:cNvSpPr>
            <p:nvPr/>
          </p:nvSpPr>
          <p:spPr bwMode="auto">
            <a:xfrm>
              <a:off x="7545288"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51" name="Line 70"/>
          <p:cNvSpPr>
            <a:spLocks noChangeShapeType="1"/>
          </p:cNvSpPr>
          <p:nvPr/>
        </p:nvSpPr>
        <p:spPr bwMode="auto">
          <a:xfrm>
            <a:off x="2912657" y="3726851"/>
            <a:ext cx="3332255"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Text Box 66"/>
          <p:cNvSpPr txBox="1">
            <a:spLocks noChangeArrowheads="1"/>
          </p:cNvSpPr>
          <p:nvPr/>
        </p:nvSpPr>
        <p:spPr bwMode="auto">
          <a:xfrm>
            <a:off x="4190523" y="3587415"/>
            <a:ext cx="988835" cy="276999"/>
          </a:xfrm>
          <a:prstGeom prst="rect">
            <a:avLst/>
          </a:prstGeom>
          <a:solidFill>
            <a:srgbClr val="C3E3F9"/>
          </a:solidFill>
          <a:ln>
            <a:noFill/>
          </a:ln>
          <a:effectLst/>
        </p:spPr>
        <p:txBody>
          <a:bodyPr wrap="square">
            <a:spAutoFit/>
          </a:bodyPr>
          <a:lstStyle/>
          <a:p>
            <a:pPr algn="ctr"/>
            <a:r>
              <a:rPr kumimoji="1" lang="en-US" altLang="zh-CN" sz="1200" b="1" dirty="0" smtClean="0">
                <a:solidFill>
                  <a:srgbClr val="0000FF"/>
                </a:solidFill>
                <a:latin typeface="微软雅黑" panose="020B0503020204020204" pitchFamily="34" charset="-122"/>
                <a:ea typeface="微软雅黑" panose="020B0503020204020204" pitchFamily="34" charset="-122"/>
              </a:rPr>
              <a:t>IPv4 </a:t>
            </a:r>
            <a:r>
              <a:rPr kumimoji="1" lang="zh-CN" altLang="en-US" sz="1200" b="1" dirty="0" smtClean="0">
                <a:solidFill>
                  <a:srgbClr val="0000FF"/>
                </a:solidFill>
                <a:latin typeface="微软雅黑" panose="020B0503020204020204" pitchFamily="34" charset="-122"/>
                <a:ea typeface="微软雅黑" panose="020B0503020204020204" pitchFamily="34" charset="-122"/>
              </a:rPr>
              <a:t>网络 </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pic>
        <p:nvPicPr>
          <p:cNvPr id="15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8126" y="1586140"/>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8408" y="1586140"/>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118" name="AutoShape 84"/>
          <p:cNvSpPr>
            <a:spLocks noChangeArrowheads="1"/>
          </p:cNvSpPr>
          <p:nvPr/>
        </p:nvSpPr>
        <p:spPr bwMode="auto">
          <a:xfrm>
            <a:off x="2623821" y="2777275"/>
            <a:ext cx="799254" cy="147555"/>
          </a:xfrm>
          <a:prstGeom prst="rightArrow">
            <a:avLst>
              <a:gd name="adj1" fmla="val 50000"/>
              <a:gd name="adj2" fmla="val 125000"/>
            </a:avLst>
          </a:prstGeom>
          <a:solidFill>
            <a:srgbClr val="0099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AutoShape 106"/>
          <p:cNvSpPr>
            <a:spLocks noChangeArrowheads="1"/>
          </p:cNvSpPr>
          <p:nvPr/>
        </p:nvSpPr>
        <p:spPr bwMode="auto">
          <a:xfrm>
            <a:off x="5826600" y="2777275"/>
            <a:ext cx="702464" cy="147555"/>
          </a:xfrm>
          <a:prstGeom prst="rightArrow">
            <a:avLst>
              <a:gd name="adj1" fmla="val 50000"/>
              <a:gd name="adj2" fmla="val 99132"/>
            </a:avLst>
          </a:prstGeom>
          <a:solidFill>
            <a:srgbClr val="0099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AutoShape 5"/>
          <p:cNvSpPr>
            <a:spLocks noChangeArrowheads="1"/>
          </p:cNvSpPr>
          <p:nvPr/>
        </p:nvSpPr>
        <p:spPr bwMode="auto">
          <a:xfrm>
            <a:off x="545145" y="62834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2" name="Rectangle 6"/>
          <p:cNvSpPr>
            <a:spLocks noChangeArrowheads="1"/>
          </p:cNvSpPr>
          <p:nvPr/>
        </p:nvSpPr>
        <p:spPr bwMode="auto">
          <a:xfrm>
            <a:off x="1941968" y="59513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隧道技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472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28366" y="1315186"/>
            <a:ext cx="22872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4  ICMPv6</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800444"/>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也不保证数据报的可靠交付，因为互联网中的路由器可能会丢弃数据报。</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也需要使用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来反馈一些差错信息。新的版本称为 </a:t>
            </a:r>
            <a:r>
              <a:rPr lang="en-US" altLang="zh-CN" sz="2000" b="1" dirty="0">
                <a:latin typeface="微软雅黑" panose="020B0503020204020204" pitchFamily="34" charset="-122"/>
                <a:ea typeface="微软雅黑" panose="020B0503020204020204" pitchFamily="34" charset="-122"/>
              </a:rPr>
              <a:t>ICMPv6</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82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1" y="594751"/>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5.4  </a:t>
            </a:r>
            <a:r>
              <a:rPr lang="en-US" altLang="zh-CN" sz="2400" b="1" dirty="0">
                <a:solidFill>
                  <a:schemeClr val="bg1"/>
                </a:solidFill>
                <a:latin typeface="微软雅黑" panose="020B0503020204020204" pitchFamily="34" charset="-122"/>
                <a:ea typeface="微软雅黑" panose="020B0503020204020204" pitchFamily="34" charset="-122"/>
              </a:rPr>
              <a:t>ICMPv6</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4593"/>
            <a:ext cx="8441839" cy="515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也需要使用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来反馈一些差错信息。新的版本称为 </a:t>
            </a:r>
            <a:r>
              <a:rPr lang="en-US" altLang="zh-CN" sz="2000" b="1" dirty="0">
                <a:latin typeface="微软雅黑" panose="020B0503020204020204" pitchFamily="34" charset="-122"/>
                <a:ea typeface="微软雅黑" panose="020B0503020204020204" pitchFamily="34" charset="-122"/>
              </a:rPr>
              <a:t>ICMPv6</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5" y="1549170"/>
            <a:ext cx="8053710" cy="189514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Text Box 4"/>
          <p:cNvSpPr txBox="1">
            <a:spLocks noChangeArrowheads="1"/>
          </p:cNvSpPr>
          <p:nvPr/>
        </p:nvSpPr>
        <p:spPr bwMode="auto">
          <a:xfrm>
            <a:off x="1524425" y="2890390"/>
            <a:ext cx="208105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FF"/>
                </a:solidFill>
                <a:latin typeface="微软雅黑" panose="020B0503020204020204" pitchFamily="34" charset="-122"/>
                <a:ea typeface="微软雅黑" panose="020B0503020204020204" pitchFamily="34" charset="-122"/>
              </a:rPr>
              <a:t>版本 </a:t>
            </a:r>
            <a:r>
              <a:rPr kumimoji="1" lang="en-US" altLang="zh-CN" sz="1600" b="1" dirty="0">
                <a:solidFill>
                  <a:srgbClr val="0000FF"/>
                </a:solidFill>
                <a:latin typeface="微软雅黑" panose="020B0503020204020204" pitchFamily="34" charset="-122"/>
                <a:ea typeface="微软雅黑" panose="020B0503020204020204" pitchFamily="34" charset="-122"/>
              </a:rPr>
              <a:t>4 </a:t>
            </a:r>
            <a:r>
              <a:rPr kumimoji="1" lang="zh-CN" altLang="en-US" sz="1600" b="1" dirty="0">
                <a:solidFill>
                  <a:srgbClr val="0000FF"/>
                </a:solidFill>
                <a:latin typeface="微软雅黑" panose="020B0503020204020204" pitchFamily="34" charset="-122"/>
                <a:ea typeface="微软雅黑" panose="020B0503020204020204" pitchFamily="34" charset="-122"/>
              </a:rPr>
              <a:t>中的网络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1293090" y="1843114"/>
            <a:ext cx="2481774" cy="1054335"/>
          </a:xfrm>
          <a:prstGeom prst="rect">
            <a:avLst/>
          </a:prstGeom>
          <a:solidFill>
            <a:srgbClr val="00FFFF"/>
          </a:solidFill>
          <a:ln w="28575">
            <a:solidFill>
              <a:schemeClr val="tx1"/>
            </a:solidFill>
            <a:miter lim="800000"/>
          </a:ln>
          <a:effectLst/>
        </p:spPr>
        <p:txBody>
          <a:bodyPr wrap="none" anchor="ctr"/>
          <a:lstStyle/>
          <a:p>
            <a:pPr algn="ctr"/>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1413812" y="1890499"/>
            <a:ext cx="591870"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CMP</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9" name="Text Box 8"/>
          <p:cNvSpPr txBox="1">
            <a:spLocks noChangeArrowheads="1"/>
          </p:cNvSpPr>
          <p:nvPr/>
        </p:nvSpPr>
        <p:spPr bwMode="auto">
          <a:xfrm>
            <a:off x="2178160" y="2290740"/>
            <a:ext cx="7052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b="1" dirty="0">
                <a:latin typeface="微软雅黑" panose="020B0503020204020204" pitchFamily="34" charset="-122"/>
                <a:ea typeface="微软雅黑" panose="020B0503020204020204" pitchFamily="34" charset="-122"/>
              </a:rPr>
              <a:t>IPv4</a:t>
            </a:r>
            <a:endParaRPr kumimoji="1" lang="en-US" altLang="zh-CN" sz="1600" b="1" dirty="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105745" y="2599882"/>
            <a:ext cx="538806" cy="26062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FF"/>
                </a:solidFill>
                <a:latin typeface="微软雅黑" panose="020B0503020204020204" pitchFamily="34" charset="-122"/>
                <a:ea typeface="微软雅黑" panose="020B0503020204020204" pitchFamily="34" charset="-122"/>
              </a:rPr>
              <a:t>ARP</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2008163" y="1890499"/>
            <a:ext cx="590849"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GMP</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4370409" y="2886158"/>
            <a:ext cx="208105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FF"/>
                </a:solidFill>
                <a:latin typeface="微软雅黑" panose="020B0503020204020204" pitchFamily="34" charset="-122"/>
                <a:ea typeface="微软雅黑" panose="020B0503020204020204" pitchFamily="34" charset="-122"/>
              </a:rPr>
              <a:t>版本 </a:t>
            </a:r>
            <a:r>
              <a:rPr kumimoji="1" lang="en-US" altLang="zh-CN" sz="1600" b="1" dirty="0">
                <a:solidFill>
                  <a:srgbClr val="0000FF"/>
                </a:solidFill>
                <a:latin typeface="微软雅黑" panose="020B0503020204020204" pitchFamily="34" charset="-122"/>
                <a:ea typeface="微软雅黑" panose="020B0503020204020204" pitchFamily="34" charset="-122"/>
              </a:rPr>
              <a:t>6 </a:t>
            </a:r>
            <a:r>
              <a:rPr kumimoji="1" lang="zh-CN" altLang="en-US" sz="1600" b="1" dirty="0">
                <a:solidFill>
                  <a:srgbClr val="0000FF"/>
                </a:solidFill>
                <a:latin typeface="微软雅黑" panose="020B0503020204020204" pitchFamily="34" charset="-122"/>
                <a:ea typeface="微软雅黑" panose="020B0503020204020204" pitchFamily="34" charset="-122"/>
              </a:rPr>
              <a:t>中的网络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3" name="Rectangle 13"/>
          <p:cNvSpPr>
            <a:spLocks noChangeArrowheads="1"/>
          </p:cNvSpPr>
          <p:nvPr/>
        </p:nvSpPr>
        <p:spPr bwMode="auto">
          <a:xfrm>
            <a:off x="4091605" y="1843114"/>
            <a:ext cx="2481774" cy="1054335"/>
          </a:xfrm>
          <a:prstGeom prst="rect">
            <a:avLst/>
          </a:prstGeom>
          <a:solidFill>
            <a:srgbClr val="99FFCC"/>
          </a:solidFill>
          <a:ln w="28575">
            <a:solidFill>
              <a:schemeClr val="tx1"/>
            </a:solidFill>
            <a:miter lim="800000"/>
          </a:ln>
          <a:effectLst/>
        </p:spPr>
        <p:txBody>
          <a:bodyPr wrap="none" anchor="ctr"/>
          <a:lstStyle/>
          <a:p>
            <a:pPr algn="ctr"/>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14" name="Rectangle 14"/>
          <p:cNvSpPr>
            <a:spLocks noChangeArrowheads="1"/>
          </p:cNvSpPr>
          <p:nvPr/>
        </p:nvSpPr>
        <p:spPr bwMode="auto">
          <a:xfrm>
            <a:off x="4221976" y="1886269"/>
            <a:ext cx="941889"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CMPv6</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15"/>
          <p:cNvSpPr txBox="1">
            <a:spLocks noChangeArrowheads="1"/>
          </p:cNvSpPr>
          <p:nvPr/>
        </p:nvSpPr>
        <p:spPr bwMode="auto">
          <a:xfrm>
            <a:off x="5038220" y="2286509"/>
            <a:ext cx="7052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b="1" dirty="0">
                <a:latin typeface="微软雅黑" panose="020B0503020204020204" pitchFamily="34" charset="-122"/>
                <a:ea typeface="微软雅黑" panose="020B0503020204020204" pitchFamily="34" charset="-122"/>
              </a:rPr>
              <a:t>IPv6</a:t>
            </a:r>
            <a:endParaRPr kumimoji="1" lang="en-US" altLang="zh-CN" sz="1600" b="1" dirty="0">
              <a:latin typeface="微软雅黑" panose="020B0503020204020204" pitchFamily="34" charset="-122"/>
              <a:ea typeface="微软雅黑" panose="020B0503020204020204" pitchFamily="34" charset="-122"/>
            </a:endParaRPr>
          </a:p>
        </p:txBody>
      </p:sp>
      <p:sp>
        <p:nvSpPr>
          <p:cNvPr id="16" name="矩形 15"/>
          <p:cNvSpPr/>
          <p:nvPr/>
        </p:nvSpPr>
        <p:spPr>
          <a:xfrm>
            <a:off x="2285999" y="3451731"/>
            <a:ext cx="3984171" cy="369332"/>
          </a:xfrm>
          <a:prstGeom prst="rect">
            <a:avLst/>
          </a:prstGeom>
        </p:spPr>
        <p:txBody>
          <a:bodyPr wrap="square">
            <a:spAutoFit/>
          </a:bodyPr>
          <a:lstStyle/>
          <a:p>
            <a:pPr algn="ctr"/>
            <a:r>
              <a:rPr lang="zh-CN" altLang="zh-CN" b="1" dirty="0" smtClean="0">
                <a:latin typeface="微软雅黑" panose="020B0503020204020204" pitchFamily="34" charset="-122"/>
                <a:ea typeface="微软雅黑" panose="020B0503020204020204" pitchFamily="34" charset="-122"/>
              </a:rPr>
              <a:t>新</a:t>
            </a:r>
            <a:r>
              <a:rPr lang="zh-CN" altLang="zh-CN" b="1" dirty="0">
                <a:latin typeface="微软雅黑" panose="020B0503020204020204" pitchFamily="34" charset="-122"/>
                <a:ea typeface="微软雅黑" panose="020B0503020204020204" pitchFamily="34" charset="-122"/>
              </a:rPr>
              <a:t>旧版本中的网络层的比较</a:t>
            </a:r>
            <a:endParaRPr lang="zh-CN" altLang="en-US" b="1" dirty="0">
              <a:latin typeface="微软雅黑" panose="020B0503020204020204" pitchFamily="34" charset="-122"/>
              <a:ea typeface="微软雅黑" panose="020B0503020204020204" pitchFamily="34" charset="-122"/>
            </a:endParaRPr>
          </a:p>
        </p:txBody>
      </p:sp>
      <p:sp>
        <p:nvSpPr>
          <p:cNvPr id="17" name="矩形 16"/>
          <p:cNvSpPr/>
          <p:nvPr/>
        </p:nvSpPr>
        <p:spPr>
          <a:xfrm>
            <a:off x="6756326" y="1862449"/>
            <a:ext cx="1691367" cy="1015663"/>
          </a:xfrm>
          <a:prstGeom prst="rect">
            <a:avLst/>
          </a:prstGeom>
          <a:solidFill>
            <a:schemeClr val="bg1"/>
          </a:solidFill>
        </p:spPr>
        <p:txBody>
          <a:bodyPr wrap="square">
            <a:spAutoFit/>
          </a:bodyPr>
          <a:lstStyle/>
          <a:p>
            <a:pPr algn="ctr">
              <a:lnSpc>
                <a:spcPts val="2400"/>
              </a:lnSpc>
              <a:buClr>
                <a:srgbClr val="0070C0"/>
              </a:buClr>
            </a:pPr>
            <a:r>
              <a:rPr lang="en-US" altLang="zh-CN" sz="1600" b="1" dirty="0" smtClean="0">
                <a:latin typeface="微软雅黑" panose="020B0503020204020204" pitchFamily="34" charset="-122"/>
                <a:ea typeface="微软雅黑" panose="020B0503020204020204" pitchFamily="34" charset="-122"/>
              </a:rPr>
              <a:t>ICMPv6 </a:t>
            </a:r>
            <a:r>
              <a:rPr lang="zh-CN" altLang="en-US" sz="1600" b="1" dirty="0" smtClean="0">
                <a:latin typeface="微软雅黑" panose="020B0503020204020204" pitchFamily="34" charset="-122"/>
                <a:ea typeface="微软雅黑" panose="020B0503020204020204" pitchFamily="34" charset="-122"/>
              </a:rPr>
              <a:t>包含了 </a:t>
            </a:r>
            <a:r>
              <a:rPr lang="en-US" altLang="zh-CN" sz="1600" b="1" dirty="0" smtClean="0">
                <a:latin typeface="微软雅黑" panose="020B0503020204020204" pitchFamily="34" charset="-122"/>
                <a:ea typeface="微软雅黑" panose="020B0503020204020204" pitchFamily="34" charset="-122"/>
              </a:rPr>
              <a:t>ARP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IGMP </a:t>
            </a:r>
            <a:r>
              <a:rPr lang="zh-CN" altLang="en-US" sz="1600" b="1" dirty="0">
                <a:latin typeface="微软雅黑" panose="020B0503020204020204" pitchFamily="34" charset="-122"/>
                <a:ea typeface="微软雅黑" panose="020B0503020204020204" pitchFamily="34" charset="-122"/>
              </a:rPr>
              <a:t>协议的功能</a:t>
            </a:r>
            <a:r>
              <a:rPr lang="zh-CN" altLang="en-US" sz="1600" b="1" dirty="0" smtClean="0">
                <a:latin typeface="微软雅黑" panose="020B0503020204020204" pitchFamily="34" charset="-122"/>
                <a:ea typeface="微软雅黑" panose="020B0503020204020204" pitchFamily="34" charset="-122"/>
              </a:rPr>
              <a:t>中</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7342"/>
            <a:ext cx="8053710"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MPv6 </a:t>
            </a:r>
            <a:r>
              <a:rPr lang="zh-CN" altLang="en-US" sz="2000" b="1" dirty="0">
                <a:latin typeface="微软雅黑" panose="020B0503020204020204" pitchFamily="34" charset="-122"/>
                <a:ea typeface="微软雅黑" panose="020B0503020204020204" pitchFamily="34" charset="-122"/>
              </a:rPr>
              <a:t>是面向报文的协议，它利用报文来报告差错，获取信息，探测邻站或管理多播通信。</a:t>
            </a:r>
            <a:endParaRPr lang="zh-CN" altLang="en-US" sz="2000"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CMPv6 </a:t>
            </a:r>
            <a:r>
              <a:rPr lang="zh-CN" altLang="en-US" sz="2000" b="1" dirty="0">
                <a:latin typeface="微软雅黑" panose="020B0503020204020204" pitchFamily="34" charset="-122"/>
                <a:ea typeface="微软雅黑" panose="020B0503020204020204" pitchFamily="34" charset="-122"/>
              </a:rPr>
              <a:t>还增加了几个定义报文的功能及含义的其他协议。</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30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8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v6 </a:t>
            </a:r>
            <a:r>
              <a:rPr lang="zh-CN" altLang="en-US" sz="2000" b="1" dirty="0">
                <a:solidFill>
                  <a:schemeClr val="bg1"/>
                </a:solidFill>
                <a:latin typeface="微软雅黑" panose="020B0503020204020204" pitchFamily="34" charset="-122"/>
                <a:ea typeface="微软雅黑" panose="020B0503020204020204" pitchFamily="34" charset="-122"/>
              </a:rPr>
              <a:t>报文的分类</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5" y="2098421"/>
            <a:ext cx="8053710" cy="2245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6" name="矩形 15"/>
          <p:cNvSpPr/>
          <p:nvPr/>
        </p:nvSpPr>
        <p:spPr>
          <a:xfrm>
            <a:off x="3225382" y="4035776"/>
            <a:ext cx="2661748" cy="307777"/>
          </a:xfrm>
          <a:prstGeom prst="rect">
            <a:avLst/>
          </a:prstGeom>
        </p:spPr>
        <p:txBody>
          <a:bodyPr wrap="square">
            <a:spAutoFit/>
          </a:bodyPr>
          <a:lstStyle/>
          <a:p>
            <a:pPr algn="ctr"/>
            <a:r>
              <a:rPr lang="en-US" altLang="zh-CN" sz="1400" b="1" dirty="0">
                <a:latin typeface="微软雅黑" panose="020B0503020204020204" pitchFamily="34" charset="-122"/>
                <a:ea typeface="微软雅黑" panose="020B0503020204020204" pitchFamily="34" charset="-122"/>
              </a:rPr>
              <a:t>ICMPv6 </a:t>
            </a:r>
            <a:r>
              <a:rPr lang="zh-CN" altLang="en-US" sz="1400" b="1" dirty="0">
                <a:latin typeface="微软雅黑" panose="020B0503020204020204" pitchFamily="34" charset="-122"/>
                <a:ea typeface="微软雅黑" panose="020B0503020204020204" pitchFamily="34" charset="-122"/>
              </a:rPr>
              <a:t>报文的分类</a:t>
            </a:r>
            <a:endParaRPr lang="zh-CN" altLang="en-US" sz="1400" b="1" dirty="0">
              <a:latin typeface="微软雅黑" panose="020B0503020204020204" pitchFamily="34" charset="-122"/>
              <a:ea typeface="微软雅黑" panose="020B0503020204020204" pitchFamily="34" charset="-122"/>
            </a:endParaRPr>
          </a:p>
        </p:txBody>
      </p:sp>
      <p:sp>
        <p:nvSpPr>
          <p:cNvPr id="20" name="Rectangle 5"/>
          <p:cNvSpPr>
            <a:spLocks noChangeArrowheads="1"/>
          </p:cNvSpPr>
          <p:nvPr/>
        </p:nvSpPr>
        <p:spPr bwMode="auto">
          <a:xfrm>
            <a:off x="3881949" y="2231651"/>
            <a:ext cx="1185313" cy="340023"/>
          </a:xfrm>
          <a:prstGeom prst="rect">
            <a:avLst/>
          </a:prstGeom>
          <a:solidFill>
            <a:srgbClr val="00FFFF"/>
          </a:solidFill>
          <a:ln w="9525">
            <a:solidFill>
              <a:schemeClr val="tx1"/>
            </a:solidFill>
            <a:miter lim="800000"/>
          </a:ln>
          <a:effectLst/>
        </p:spPr>
        <p:txBody>
          <a:bodyPr wrap="none" anchor="ctr"/>
          <a:lstStyle/>
          <a:p>
            <a:pPr algn="ctr"/>
            <a:r>
              <a:rPr kumimoji="1" lang="en-US" altLang="zh-CN" sz="1400" b="1" dirty="0" smtClean="0">
                <a:latin typeface="微软雅黑" panose="020B0503020204020204" pitchFamily="34" charset="-122"/>
                <a:ea typeface="微软雅黑" panose="020B0503020204020204" pitchFamily="34" charset="-122"/>
              </a:rPr>
              <a:t>ICMPv6 </a:t>
            </a:r>
            <a:r>
              <a:rPr kumimoji="1" lang="zh-CN" altLang="en-US" sz="1400" b="1" dirty="0" smtClean="0">
                <a:latin typeface="微软雅黑" panose="020B0503020204020204" pitchFamily="34" charset="-122"/>
                <a:ea typeface="微软雅黑" panose="020B0503020204020204" pitchFamily="34" charset="-122"/>
              </a:rPr>
              <a:t>报文</a:t>
            </a:r>
            <a:endParaRPr kumimoji="1" lang="zh-CN" altLang="en-US" sz="1400" b="1" dirty="0">
              <a:latin typeface="微软雅黑" panose="020B0503020204020204" pitchFamily="34" charset="-122"/>
              <a:ea typeface="微软雅黑" panose="020B0503020204020204" pitchFamily="34" charset="-122"/>
            </a:endParaRPr>
          </a:p>
        </p:txBody>
      </p:sp>
      <p:sp>
        <p:nvSpPr>
          <p:cNvPr id="21" name="Rectangle 6"/>
          <p:cNvSpPr>
            <a:spLocks noChangeArrowheads="1"/>
          </p:cNvSpPr>
          <p:nvPr/>
        </p:nvSpPr>
        <p:spPr bwMode="auto">
          <a:xfrm>
            <a:off x="1633860" y="2962787"/>
            <a:ext cx="1122866"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400" b="1" dirty="0">
                <a:latin typeface="微软雅黑" panose="020B0503020204020204" pitchFamily="34" charset="-122"/>
                <a:ea typeface="微软雅黑" panose="020B0503020204020204" pitchFamily="34" charset="-122"/>
              </a:rPr>
              <a:t>差错报文</a:t>
            </a:r>
            <a:endParaRPr kumimoji="1" lang="zh-CN" altLang="en-US" sz="1400" b="1" dirty="0">
              <a:latin typeface="微软雅黑" panose="020B0503020204020204" pitchFamily="34" charset="-122"/>
              <a:ea typeface="微软雅黑" panose="020B0503020204020204" pitchFamily="34" charset="-122"/>
            </a:endParaRPr>
          </a:p>
        </p:txBody>
      </p:sp>
      <p:sp>
        <p:nvSpPr>
          <p:cNvPr id="22" name="Rectangle 7"/>
          <p:cNvSpPr>
            <a:spLocks noChangeArrowheads="1"/>
          </p:cNvSpPr>
          <p:nvPr/>
        </p:nvSpPr>
        <p:spPr bwMode="auto">
          <a:xfrm>
            <a:off x="6122968" y="2962787"/>
            <a:ext cx="1496369"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400" b="1">
                <a:latin typeface="微软雅黑" panose="020B0503020204020204" pitchFamily="34" charset="-122"/>
                <a:ea typeface="微软雅黑" panose="020B0503020204020204" pitchFamily="34" charset="-122"/>
              </a:rPr>
              <a:t>组成员关系报文</a:t>
            </a:r>
            <a:endParaRPr kumimoji="1" lang="zh-CN" altLang="en-US" sz="1400" b="1">
              <a:latin typeface="微软雅黑" panose="020B0503020204020204" pitchFamily="34" charset="-122"/>
              <a:ea typeface="微软雅黑" panose="020B0503020204020204" pitchFamily="34" charset="-122"/>
            </a:endParaRPr>
          </a:p>
        </p:txBody>
      </p:sp>
      <p:sp>
        <p:nvSpPr>
          <p:cNvPr id="23" name="Rectangle 8"/>
          <p:cNvSpPr>
            <a:spLocks noChangeArrowheads="1"/>
          </p:cNvSpPr>
          <p:nvPr/>
        </p:nvSpPr>
        <p:spPr bwMode="auto">
          <a:xfrm>
            <a:off x="4573578" y="2962787"/>
            <a:ext cx="1281929"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400" b="1">
                <a:latin typeface="微软雅黑" panose="020B0503020204020204" pitchFamily="34" charset="-122"/>
                <a:ea typeface="微软雅黑" panose="020B0503020204020204" pitchFamily="34" charset="-122"/>
              </a:rPr>
              <a:t>邻站发现报文</a:t>
            </a:r>
            <a:endParaRPr kumimoji="1" lang="zh-CN" altLang="en-US" sz="1400" b="1">
              <a:latin typeface="微软雅黑" panose="020B0503020204020204" pitchFamily="34" charset="-122"/>
              <a:ea typeface="微软雅黑" panose="020B0503020204020204" pitchFamily="34" charset="-122"/>
            </a:endParaRPr>
          </a:p>
        </p:txBody>
      </p:sp>
      <p:sp>
        <p:nvSpPr>
          <p:cNvPr id="24" name="Rectangle 9"/>
          <p:cNvSpPr>
            <a:spLocks noChangeArrowheads="1"/>
          </p:cNvSpPr>
          <p:nvPr/>
        </p:nvSpPr>
        <p:spPr bwMode="auto">
          <a:xfrm>
            <a:off x="3152617" y="2962787"/>
            <a:ext cx="1122866"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400" b="1">
                <a:latin typeface="微软雅黑" panose="020B0503020204020204" pitchFamily="34" charset="-122"/>
                <a:ea typeface="微软雅黑" panose="020B0503020204020204" pitchFamily="34" charset="-122"/>
              </a:rPr>
              <a:t>信息报文</a:t>
            </a:r>
            <a:endParaRPr kumimoji="1" lang="zh-CN" altLang="en-US" sz="1400" b="1">
              <a:latin typeface="微软雅黑" panose="020B0503020204020204" pitchFamily="34" charset="-122"/>
              <a:ea typeface="微软雅黑" panose="020B0503020204020204" pitchFamily="34" charset="-122"/>
            </a:endParaRPr>
          </a:p>
        </p:txBody>
      </p:sp>
      <p:sp>
        <p:nvSpPr>
          <p:cNvPr id="25" name="Freeform 10"/>
          <p:cNvSpPr/>
          <p:nvPr/>
        </p:nvSpPr>
        <p:spPr bwMode="auto">
          <a:xfrm>
            <a:off x="2195883" y="2767230"/>
            <a:ext cx="4683517" cy="195557"/>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11"/>
          <p:cNvSpPr>
            <a:spLocks noChangeShapeType="1"/>
          </p:cNvSpPr>
          <p:nvPr/>
        </p:nvSpPr>
        <p:spPr bwMode="auto">
          <a:xfrm>
            <a:off x="3711103" y="2767230"/>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12"/>
          <p:cNvSpPr>
            <a:spLocks noChangeShapeType="1"/>
          </p:cNvSpPr>
          <p:nvPr/>
        </p:nvSpPr>
        <p:spPr bwMode="auto">
          <a:xfrm>
            <a:off x="5255781" y="2767230"/>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13"/>
          <p:cNvSpPr>
            <a:spLocks noChangeShapeType="1"/>
          </p:cNvSpPr>
          <p:nvPr/>
        </p:nvSpPr>
        <p:spPr bwMode="auto">
          <a:xfrm>
            <a:off x="4480496" y="2571674"/>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Text Box 14"/>
          <p:cNvSpPr txBox="1">
            <a:spLocks noChangeArrowheads="1"/>
          </p:cNvSpPr>
          <p:nvPr/>
        </p:nvSpPr>
        <p:spPr bwMode="auto">
          <a:xfrm>
            <a:off x="4809986" y="3283670"/>
            <a:ext cx="89159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ND </a:t>
            </a:r>
            <a:r>
              <a:rPr kumimoji="1" lang="zh-CN" altLang="en-US" sz="1400" b="1" dirty="0">
                <a:solidFill>
                  <a:srgbClr val="CC00CC"/>
                </a:solidFill>
                <a:latin typeface="微软雅黑" panose="020B0503020204020204" pitchFamily="34" charset="-122"/>
                <a:ea typeface="微软雅黑" panose="020B0503020204020204" pitchFamily="34" charset="-122"/>
              </a:rPr>
              <a:t>协议</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30" name="Text Box 15"/>
          <p:cNvSpPr txBox="1">
            <a:spLocks noChangeArrowheads="1"/>
          </p:cNvSpPr>
          <p:nvPr/>
        </p:nvSpPr>
        <p:spPr bwMode="auto">
          <a:xfrm>
            <a:off x="6394605" y="3281772"/>
            <a:ext cx="102143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CC00CC"/>
                </a:solidFill>
                <a:latin typeface="微软雅黑" panose="020B0503020204020204" pitchFamily="34" charset="-122"/>
                <a:ea typeface="微软雅黑" panose="020B0503020204020204" pitchFamily="34" charset="-122"/>
              </a:rPr>
              <a:t>MLD </a:t>
            </a:r>
            <a:r>
              <a:rPr kumimoji="1" lang="zh-CN" altLang="en-US" sz="1400" b="1">
                <a:solidFill>
                  <a:srgbClr val="CC00CC"/>
                </a:solidFill>
                <a:latin typeface="微软雅黑" panose="020B0503020204020204" pitchFamily="34" charset="-122"/>
                <a:ea typeface="微软雅黑" panose="020B0503020204020204" pitchFamily="34" charset="-122"/>
              </a:rPr>
              <a:t>协议</a:t>
            </a:r>
            <a:endParaRPr kumimoji="1" lang="zh-CN" altLang="en-US" sz="1400" b="1">
              <a:solidFill>
                <a:srgbClr val="CC00CC"/>
              </a:solidFill>
              <a:latin typeface="微软雅黑" panose="020B0503020204020204" pitchFamily="34" charset="-122"/>
              <a:ea typeface="微软雅黑" panose="020B0503020204020204" pitchFamily="34" charset="-122"/>
            </a:endParaRPr>
          </a:p>
        </p:txBody>
      </p:sp>
      <p:sp>
        <p:nvSpPr>
          <p:cNvPr id="19" name="矩形 18"/>
          <p:cNvSpPr/>
          <p:nvPr/>
        </p:nvSpPr>
        <p:spPr>
          <a:xfrm>
            <a:off x="1564957" y="3493312"/>
            <a:ext cx="4463273" cy="523220"/>
          </a:xfrm>
          <a:prstGeom prst="rect">
            <a:avLst/>
          </a:prstGeom>
        </p:spPr>
        <p:txBody>
          <a:bodyPr wrap="none">
            <a:spAutoFit/>
          </a:bodyPr>
          <a:lstStyle/>
          <a:p>
            <a:r>
              <a:rPr lang="en-US" altLang="zh-CN" sz="1400" b="1" dirty="0" smtClean="0">
                <a:solidFill>
                  <a:srgbClr val="0000FF"/>
                </a:solidFill>
                <a:latin typeface="微软雅黑" panose="020B0503020204020204" pitchFamily="34" charset="-122"/>
                <a:ea typeface="微软雅黑" panose="020B0503020204020204" pitchFamily="34" charset="-122"/>
              </a:rPr>
              <a:t>ND </a:t>
            </a:r>
            <a:r>
              <a:rPr lang="en-US" altLang="zh-CN" sz="1400" b="1" dirty="0">
                <a:solidFill>
                  <a:srgbClr val="0000FF"/>
                </a:solidFill>
                <a:latin typeface="微软雅黑" panose="020B0503020204020204" pitchFamily="34" charset="-122"/>
                <a:ea typeface="微软雅黑" panose="020B0503020204020204" pitchFamily="34" charset="-122"/>
              </a:rPr>
              <a:t>(Neighbor-Discovery</a:t>
            </a:r>
            <a:r>
              <a:rPr lang="en-US" altLang="zh-CN" sz="1400" b="1" dirty="0" smtClean="0">
                <a:solidFill>
                  <a:srgbClr val="0000FF"/>
                </a:solidFill>
                <a:latin typeface="微软雅黑" panose="020B0503020204020204" pitchFamily="34" charset="-122"/>
                <a:ea typeface="微软雅黑" panose="020B0503020204020204" pitchFamily="34" charset="-122"/>
              </a:rPr>
              <a:t>)</a:t>
            </a:r>
            <a:r>
              <a:rPr lang="zh-CN" altLang="en-US" sz="1400" b="1" dirty="0" smtClean="0">
                <a:solidFill>
                  <a:srgbClr val="0000FF"/>
                </a:solidFill>
                <a:latin typeface="微软雅黑" panose="020B0503020204020204" pitchFamily="34" charset="-122"/>
                <a:ea typeface="微软雅黑" panose="020B0503020204020204" pitchFamily="34" charset="-122"/>
              </a:rPr>
              <a:t>：</a:t>
            </a:r>
            <a:r>
              <a:rPr lang="zh-CN" altLang="zh-CN" sz="1400" b="1" dirty="0">
                <a:solidFill>
                  <a:srgbClr val="0000FF"/>
                </a:solidFill>
                <a:latin typeface="微软雅黑" panose="020B0503020204020204" pitchFamily="34" charset="-122"/>
                <a:ea typeface="微软雅黑" panose="020B0503020204020204" pitchFamily="34" charset="-122"/>
              </a:rPr>
              <a:t>邻站</a:t>
            </a:r>
            <a:r>
              <a:rPr lang="zh-CN" altLang="zh-CN" sz="1400" b="1" dirty="0" smtClean="0">
                <a:solidFill>
                  <a:srgbClr val="0000FF"/>
                </a:solidFill>
                <a:latin typeface="微软雅黑" panose="020B0503020204020204" pitchFamily="34" charset="-122"/>
                <a:ea typeface="微软雅黑" panose="020B0503020204020204" pitchFamily="34" charset="-122"/>
              </a:rPr>
              <a:t>发现</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r>
              <a:rPr lang="en-US" altLang="zh-CN" sz="1400" b="1" dirty="0" smtClean="0">
                <a:solidFill>
                  <a:srgbClr val="0000FF"/>
                </a:solidFill>
                <a:latin typeface="微软雅黑" panose="020B0503020204020204" pitchFamily="34" charset="-122"/>
                <a:ea typeface="微软雅黑" panose="020B0503020204020204" pitchFamily="34" charset="-122"/>
              </a:rPr>
              <a:t>MLD </a:t>
            </a:r>
            <a:r>
              <a:rPr lang="en-US" altLang="zh-CN" sz="1400" b="1" dirty="0">
                <a:solidFill>
                  <a:srgbClr val="0000FF"/>
                </a:solidFill>
                <a:latin typeface="微软雅黑" panose="020B0503020204020204" pitchFamily="34" charset="-122"/>
                <a:ea typeface="微软雅黑" panose="020B0503020204020204" pitchFamily="34" charset="-122"/>
              </a:rPr>
              <a:t>(Multicast Listener Delivery</a:t>
            </a:r>
            <a:r>
              <a:rPr lang="en-US" altLang="zh-CN" sz="1400" b="1" dirty="0" smtClean="0">
                <a:solidFill>
                  <a:srgbClr val="0000FF"/>
                </a:solidFill>
                <a:latin typeface="微软雅黑" panose="020B0503020204020204" pitchFamily="34" charset="-122"/>
                <a:ea typeface="微软雅黑" panose="020B0503020204020204" pitchFamily="34" charset="-122"/>
              </a:rPr>
              <a:t>)</a:t>
            </a:r>
            <a:r>
              <a:rPr lang="zh-CN" altLang="en-US" sz="1400" b="1" dirty="0" smtClean="0">
                <a:solidFill>
                  <a:srgbClr val="0000FF"/>
                </a:solidFill>
                <a:latin typeface="微软雅黑" panose="020B0503020204020204" pitchFamily="34" charset="-122"/>
                <a:ea typeface="微软雅黑" panose="020B0503020204020204" pitchFamily="34" charset="-122"/>
              </a:rPr>
              <a:t>：</a:t>
            </a:r>
            <a:r>
              <a:rPr lang="zh-CN" altLang="zh-CN" sz="1400" b="1" dirty="0">
                <a:solidFill>
                  <a:srgbClr val="0000FF"/>
                </a:solidFill>
                <a:latin typeface="微软雅黑" panose="020B0503020204020204" pitchFamily="34" charset="-122"/>
                <a:ea typeface="微软雅黑" panose="020B0503020204020204" pitchFamily="34" charset="-122"/>
              </a:rPr>
              <a:t>多播听众交付</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05890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66533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27"/>
          <p:cNvSpPr>
            <a:spLocks noChangeArrowheads="1"/>
          </p:cNvSpPr>
          <p:nvPr/>
        </p:nvSpPr>
        <p:spPr bwMode="auto">
          <a:xfrm>
            <a:off x="639730" y="10589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15384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a:t>
            </a:r>
            <a:r>
              <a:rPr lang="en-US" altLang="zh-CN" sz="2000" b="1" dirty="0" smtClean="0">
                <a:solidFill>
                  <a:srgbClr val="FFFF00"/>
                </a:solidFill>
                <a:latin typeface="微软雅黑" panose="020B0503020204020204" pitchFamily="34" charset="-122"/>
                <a:ea typeface="微软雅黑" panose="020B0503020204020204" pitchFamily="34" charset="-122"/>
              </a:rPr>
              <a:t>6</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互连网的路由选择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629135" y="22785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Rectangle 10"/>
          <p:cNvSpPr>
            <a:spLocks noChangeArrowheads="1"/>
          </p:cNvSpPr>
          <p:nvPr/>
        </p:nvSpPr>
        <p:spPr bwMode="auto">
          <a:xfrm>
            <a:off x="2629135" y="28849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 name="Rectangle 9"/>
          <p:cNvSpPr>
            <a:spLocks noChangeArrowheads="1"/>
          </p:cNvSpPr>
          <p:nvPr/>
        </p:nvSpPr>
        <p:spPr bwMode="auto">
          <a:xfrm>
            <a:off x="2629135" y="349453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987472"/>
            <a:ext cx="0" cy="2963298"/>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Rectangle 8"/>
          <p:cNvSpPr>
            <a:spLocks noChangeArrowheads="1"/>
          </p:cNvSpPr>
          <p:nvPr/>
        </p:nvSpPr>
        <p:spPr bwMode="auto">
          <a:xfrm>
            <a:off x="2700573" y="1024365"/>
            <a:ext cx="557429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smtClean="0">
                <a:solidFill>
                  <a:schemeClr val="bg1"/>
                </a:solidFill>
                <a:latin typeface="微软雅黑" panose="020B0503020204020204" pitchFamily="34" charset="-122"/>
                <a:ea typeface="微软雅黑" panose="020B0503020204020204" pitchFamily="34" charset="-122"/>
              </a:rPr>
              <a:t>4.6.1            </a:t>
            </a:r>
            <a:r>
              <a:rPr lang="zh-CN" altLang="en-US" sz="2000" b="1" dirty="0" smtClean="0">
                <a:solidFill>
                  <a:schemeClr val="bg1"/>
                </a:solidFill>
                <a:latin typeface="微软雅黑" panose="020B0503020204020204" pitchFamily="34" charset="-122"/>
                <a:ea typeface="微软雅黑" panose="020B0503020204020204" pitchFamily="34" charset="-122"/>
              </a:rPr>
              <a:t>有关</a:t>
            </a:r>
            <a:r>
              <a:rPr lang="zh-CN" altLang="en-US" sz="2000" b="1" dirty="0">
                <a:solidFill>
                  <a:schemeClr val="bg1"/>
                </a:solidFill>
                <a:latin typeface="微软雅黑" panose="020B0503020204020204" pitchFamily="34" charset="-122"/>
                <a:ea typeface="微软雅黑" panose="020B0503020204020204" pitchFamily="34" charset="-122"/>
              </a:rPr>
              <a:t>路由选择协议的几个基本</a:t>
            </a:r>
            <a:r>
              <a:rPr lang="zh-CN" altLang="en-US" sz="2000" b="1" dirty="0" smtClean="0">
                <a:solidFill>
                  <a:schemeClr val="bg1"/>
                </a:solidFill>
                <a:latin typeface="微软雅黑" panose="020B0503020204020204" pitchFamily="34" charset="-122"/>
                <a:ea typeface="微软雅黑" panose="020B0503020204020204" pitchFamily="34" charset="-122"/>
              </a:rPr>
              <a:t>概念</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6.2                                   </a:t>
            </a:r>
            <a:r>
              <a:rPr lang="zh-CN" altLang="en-US" sz="2000" b="1" dirty="0" smtClean="0">
                <a:solidFill>
                  <a:schemeClr val="bg1"/>
                </a:solidFill>
                <a:latin typeface="微软雅黑" panose="020B0503020204020204" pitchFamily="34" charset="-122"/>
                <a:ea typeface="微软雅黑" panose="020B0503020204020204" pitchFamily="34" charset="-122"/>
              </a:rPr>
              <a:t>内部</a:t>
            </a:r>
            <a:r>
              <a:rPr lang="zh-CN" altLang="en-US" sz="2000" b="1" dirty="0">
                <a:solidFill>
                  <a:schemeClr val="bg1"/>
                </a:solidFill>
                <a:latin typeface="微软雅黑" panose="020B0503020204020204" pitchFamily="34" charset="-122"/>
                <a:ea typeface="微软雅黑" panose="020B0503020204020204" pitchFamily="34" charset="-122"/>
              </a:rPr>
              <a:t>网关协议 </a:t>
            </a:r>
            <a:r>
              <a:rPr lang="en-US" altLang="zh-CN" sz="2000" b="1" dirty="0" smtClean="0">
                <a:solidFill>
                  <a:schemeClr val="bg1"/>
                </a:solidFill>
                <a:latin typeface="微软雅黑" panose="020B0503020204020204" pitchFamily="34" charset="-122"/>
                <a:ea typeface="微软雅黑" panose="020B0503020204020204" pitchFamily="34" charset="-122"/>
              </a:rPr>
              <a:t>RIP</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6.3                                </a:t>
            </a:r>
            <a:r>
              <a:rPr lang="zh-CN" altLang="en-US" sz="2000" b="1" dirty="0">
                <a:solidFill>
                  <a:schemeClr val="bg1"/>
                </a:solidFill>
                <a:latin typeface="微软雅黑" panose="020B0503020204020204" pitchFamily="34" charset="-122"/>
                <a:ea typeface="微软雅黑" panose="020B0503020204020204" pitchFamily="34" charset="-122"/>
              </a:rPr>
              <a:t>内部网关协议 </a:t>
            </a:r>
            <a:r>
              <a:rPr lang="en-US" altLang="zh-CN" sz="2000" b="1" dirty="0" smtClean="0">
                <a:solidFill>
                  <a:schemeClr val="bg1"/>
                </a:solidFill>
                <a:latin typeface="微软雅黑" panose="020B0503020204020204" pitchFamily="34" charset="-122"/>
                <a:ea typeface="微软雅黑" panose="020B0503020204020204" pitchFamily="34" charset="-122"/>
              </a:rPr>
              <a:t>OSPF</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6.4                                  </a:t>
            </a:r>
            <a:r>
              <a:rPr lang="zh-CN" altLang="en-US" sz="2000" b="1" dirty="0">
                <a:solidFill>
                  <a:schemeClr val="bg1"/>
                </a:solidFill>
                <a:latin typeface="微软雅黑" panose="020B0503020204020204" pitchFamily="34" charset="-122"/>
                <a:ea typeface="微软雅黑" panose="020B0503020204020204" pitchFamily="34" charset="-122"/>
              </a:rPr>
              <a:t>外部网关协议 </a:t>
            </a:r>
            <a:r>
              <a:rPr lang="en-US" altLang="zh-CN" sz="2000" b="1" dirty="0" smtClean="0">
                <a:solidFill>
                  <a:schemeClr val="bg1"/>
                </a:solidFill>
                <a:latin typeface="微软雅黑" panose="020B0503020204020204" pitchFamily="34" charset="-122"/>
                <a:ea typeface="微软雅黑" panose="020B0503020204020204" pitchFamily="34" charset="-122"/>
              </a:rPr>
              <a:t>BGP</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6.5                                          </a:t>
            </a:r>
            <a:r>
              <a:rPr lang="zh-CN" altLang="en-US" sz="2000" b="1" dirty="0" smtClean="0">
                <a:solidFill>
                  <a:schemeClr val="bg1"/>
                </a:solidFill>
                <a:latin typeface="微软雅黑" panose="020B0503020204020204" pitchFamily="34" charset="-122"/>
                <a:ea typeface="微软雅黑" panose="020B0503020204020204" pitchFamily="34" charset="-122"/>
              </a:rPr>
              <a:t>路由器</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构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45143" y="1014023"/>
            <a:ext cx="4202114" cy="2579370"/>
          </a:xfrm>
          <a:prstGeom prst="rect">
            <a:avLst/>
          </a:prstGeom>
        </p:spPr>
        <p:txBody>
          <a:bodyPr wrap="square">
            <a:spAutoFit/>
          </a:bodyPr>
          <a:lstStyle/>
          <a:p>
            <a:pPr eaLnBrk="0" hangingPunct="0">
              <a:lnSpc>
                <a:spcPts val="2600"/>
              </a:lnSpc>
              <a:buClr>
                <a:srgbClr val="0070C0"/>
              </a:buClr>
            </a:pPr>
            <a:r>
              <a:rPr lang="zh-CN" altLang="en-US" b="1" dirty="0" smtClean="0">
                <a:latin typeface="微软雅黑" panose="020B0503020204020204" pitchFamily="34" charset="-122"/>
                <a:ea typeface="微软雅黑" panose="020B0503020204020204" pitchFamily="34" charset="-122"/>
              </a:rPr>
              <a:t>与网际协议 </a:t>
            </a:r>
            <a:r>
              <a:rPr lang="fr-FR" altLang="zh-CN" b="1" dirty="0" smtClean="0">
                <a:latin typeface="微软雅黑" panose="020B0503020204020204" pitchFamily="34" charset="-122"/>
                <a:ea typeface="微软雅黑" panose="020B0503020204020204" pitchFamily="34" charset="-122"/>
              </a:rPr>
              <a:t>IPv4 </a:t>
            </a:r>
            <a:r>
              <a:rPr lang="zh-CN" altLang="en-US" b="1" dirty="0" smtClean="0">
                <a:latin typeface="微软雅黑" panose="020B0503020204020204" pitchFamily="34" charset="-122"/>
                <a:ea typeface="微软雅黑" panose="020B0503020204020204" pitchFamily="34" charset="-122"/>
              </a:rPr>
              <a:t>配套的 </a:t>
            </a:r>
            <a:r>
              <a:rPr lang="en-US" altLang="zh-CN" b="1" dirty="0" smtClean="0">
                <a:latin typeface="微软雅黑" panose="020B0503020204020204" pitchFamily="34" charset="-122"/>
                <a:ea typeface="微软雅黑" panose="020B0503020204020204" pitchFamily="34" charset="-122"/>
              </a:rPr>
              <a:t>3 </a:t>
            </a:r>
            <a:r>
              <a:rPr lang="zh-CN" altLang="en-US" b="1" dirty="0" smtClean="0">
                <a:latin typeface="微软雅黑" panose="020B0503020204020204" pitchFamily="34" charset="-122"/>
                <a:ea typeface="微软雅黑" panose="020B0503020204020204" pitchFamily="34" charset="-122"/>
              </a:rPr>
              <a:t>个</a:t>
            </a:r>
            <a:r>
              <a:rPr lang="zh-CN" altLang="en-US" b="1" dirty="0">
                <a:latin typeface="微软雅黑" panose="020B0503020204020204" pitchFamily="34" charset="-122"/>
                <a:ea typeface="微软雅黑" panose="020B0503020204020204" pitchFamily="34" charset="-122"/>
              </a:rPr>
              <a:t>协议：</a:t>
            </a:r>
            <a:endParaRPr lang="zh-CN" altLang="en-US" b="1" dirty="0">
              <a:latin typeface="微软雅黑" panose="020B0503020204020204" pitchFamily="34" charset="-122"/>
              <a:ea typeface="微软雅黑" panose="020B0503020204020204" pitchFamily="34" charset="-122"/>
            </a:endParaRPr>
          </a:p>
          <a:p>
            <a:pPr marL="361950" indent="-357505" eaLnBrk="0" hangingPunct="0">
              <a:lnSpc>
                <a:spcPts val="2800"/>
              </a:lnSpc>
              <a:buClr>
                <a:srgbClr val="7030A0"/>
              </a:buClr>
              <a:buFont typeface="+mj-lt"/>
              <a:buAutoNum type="arabicPeriod"/>
            </a:pPr>
            <a:r>
              <a:rPr lang="zh-CN" altLang="en-US" b="1" dirty="0">
                <a:solidFill>
                  <a:srgbClr val="FF0000"/>
                </a:solidFill>
                <a:latin typeface="微软雅黑" panose="020B0503020204020204" pitchFamily="34" charset="-122"/>
                <a:ea typeface="微软雅黑" panose="020B0503020204020204" pitchFamily="34" charset="-122"/>
              </a:rPr>
              <a:t>地址解析协议 </a:t>
            </a:r>
            <a:r>
              <a:rPr lang="fr-FR" altLang="zh-CN" b="1" dirty="0" smtClean="0">
                <a:solidFill>
                  <a:srgbClr val="FF0000"/>
                </a:solidFill>
                <a:latin typeface="微软雅黑" panose="020B0503020204020204" pitchFamily="34" charset="-122"/>
                <a:ea typeface="微软雅黑" panose="020B0503020204020204" pitchFamily="34" charset="-122"/>
              </a:rPr>
              <a:t>ARP </a:t>
            </a:r>
            <a:r>
              <a:rPr lang="fr-FR" altLang="zh-CN" b="1" dirty="0">
                <a:latin typeface="微软雅黑" panose="020B0503020204020204" pitchFamily="34" charset="-122"/>
                <a:ea typeface="微软雅黑" panose="020B0503020204020204" pitchFamily="34" charset="-122"/>
              </a:rPr>
              <a:t>(Address Resolution Protocol)</a:t>
            </a:r>
            <a:endParaRPr lang="fr-FR" altLang="zh-CN" b="1" dirty="0">
              <a:latin typeface="微软雅黑" panose="020B0503020204020204" pitchFamily="34" charset="-122"/>
              <a:ea typeface="微软雅黑" panose="020B0503020204020204" pitchFamily="34" charset="-122"/>
            </a:endParaRPr>
          </a:p>
          <a:p>
            <a:pPr marL="361950" indent="-357505" eaLnBrk="0" hangingPunct="0">
              <a:lnSpc>
                <a:spcPts val="2800"/>
              </a:lnSpc>
              <a:buClr>
                <a:srgbClr val="7030A0"/>
              </a:buClr>
              <a:buFont typeface="+mj-lt"/>
              <a:buAutoNum type="arabicPeriod"/>
            </a:pPr>
            <a:r>
              <a:rPr lang="zh-CN" altLang="en-US" b="1" dirty="0">
                <a:solidFill>
                  <a:srgbClr val="FF0000"/>
                </a:solidFill>
                <a:latin typeface="微软雅黑" panose="020B0503020204020204" pitchFamily="34" charset="-122"/>
                <a:ea typeface="微软雅黑" panose="020B0503020204020204" pitchFamily="34" charset="-122"/>
              </a:rPr>
              <a:t>网际控制报文协议 </a:t>
            </a:r>
            <a:r>
              <a:rPr lang="fr-FR" altLang="zh-CN" b="1" dirty="0" smtClean="0">
                <a:solidFill>
                  <a:srgbClr val="FF0000"/>
                </a:solidFill>
                <a:latin typeface="微软雅黑" panose="020B0503020204020204" pitchFamily="34" charset="-122"/>
                <a:ea typeface="微软雅黑" panose="020B0503020204020204" pitchFamily="34" charset="-122"/>
              </a:rPr>
              <a:t>ICMP</a:t>
            </a:r>
            <a:r>
              <a:rPr lang="fr-FR" altLang="zh-CN" b="1" dirty="0" smtClean="0">
                <a:solidFill>
                  <a:srgbClr val="0000FF"/>
                </a:solidFill>
                <a:latin typeface="微软雅黑" panose="020B0503020204020204" pitchFamily="34" charset="-122"/>
                <a:ea typeface="微软雅黑" panose="020B0503020204020204" pitchFamily="34" charset="-122"/>
              </a:rPr>
              <a:t> </a:t>
            </a:r>
            <a:r>
              <a:rPr lang="fr-FR" altLang="zh-CN" b="1" dirty="0" smtClean="0">
                <a:latin typeface="微软雅黑" panose="020B0503020204020204" pitchFamily="34" charset="-122"/>
                <a:ea typeface="微软雅黑" panose="020B0503020204020204" pitchFamily="34" charset="-122"/>
              </a:rPr>
              <a:t>(Internet </a:t>
            </a:r>
            <a:r>
              <a:rPr lang="fr-FR" altLang="zh-CN" b="1" dirty="0">
                <a:latin typeface="微软雅黑" panose="020B0503020204020204" pitchFamily="34" charset="-122"/>
                <a:ea typeface="微软雅黑" panose="020B0503020204020204" pitchFamily="34" charset="-122"/>
              </a:rPr>
              <a:t>Control Message Protocol)</a:t>
            </a:r>
            <a:endParaRPr lang="fr-FR" altLang="zh-CN" b="1" dirty="0">
              <a:latin typeface="微软雅黑" panose="020B0503020204020204" pitchFamily="34" charset="-122"/>
              <a:ea typeface="微软雅黑" panose="020B0503020204020204" pitchFamily="34" charset="-122"/>
            </a:endParaRPr>
          </a:p>
          <a:p>
            <a:pPr marL="361950" indent="-357505"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网际组管理协议 </a:t>
            </a:r>
            <a:r>
              <a:rPr lang="fr-FR" altLang="zh-CN" b="1" dirty="0" smtClean="0">
                <a:solidFill>
                  <a:srgbClr val="0000FF"/>
                </a:solidFill>
                <a:latin typeface="微软雅黑" panose="020B0503020204020204" pitchFamily="34" charset="-122"/>
                <a:ea typeface="微软雅黑" panose="020B0503020204020204" pitchFamily="34" charset="-122"/>
              </a:rPr>
              <a:t>IGMP </a:t>
            </a:r>
            <a:r>
              <a:rPr lang="fr-FR" altLang="zh-CN" b="1" dirty="0" smtClean="0">
                <a:latin typeface="微软雅黑" panose="020B0503020204020204" pitchFamily="34" charset="-122"/>
                <a:ea typeface="微软雅黑" panose="020B0503020204020204" pitchFamily="34" charset="-122"/>
              </a:rPr>
              <a:t>(Internet </a:t>
            </a:r>
            <a:r>
              <a:rPr lang="fr-FR" altLang="zh-CN" b="1" dirty="0">
                <a:latin typeface="微软雅黑" panose="020B0503020204020204" pitchFamily="34" charset="-122"/>
                <a:ea typeface="微软雅黑" panose="020B0503020204020204" pitchFamily="34" charset="-122"/>
              </a:rPr>
              <a:t>Group Management Protocol)</a:t>
            </a:r>
            <a:endParaRPr lang="en-US" altLang="fr-FR" b="1" dirty="0">
              <a:latin typeface="微软雅黑" panose="020B0503020204020204" pitchFamily="34" charset="-122"/>
              <a:ea typeface="微软雅黑" panose="020B0503020204020204" pitchFamily="34" charset="-122"/>
              <a:sym typeface="+mn-ea"/>
            </a:endParaRPr>
          </a:p>
        </p:txBody>
      </p:sp>
      <p:sp>
        <p:nvSpPr>
          <p:cNvPr id="5" name="AutoShape 5"/>
          <p:cNvSpPr>
            <a:spLocks noChangeArrowheads="1"/>
          </p:cNvSpPr>
          <p:nvPr/>
        </p:nvSpPr>
        <p:spPr bwMode="auto">
          <a:xfrm>
            <a:off x="545144" y="6212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3295850" y="578954"/>
            <a:ext cx="25523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4.2  </a:t>
            </a:r>
            <a:r>
              <a:rPr lang="zh-CN" altLang="en-US" sz="2400" b="1" dirty="0" smtClean="0">
                <a:solidFill>
                  <a:schemeClr val="bg1"/>
                </a:solidFill>
                <a:latin typeface="微软雅黑" panose="020B0503020204020204" pitchFamily="34" charset="-122"/>
                <a:ea typeface="微软雅黑" panose="020B0503020204020204" pitchFamily="34" charset="-122"/>
              </a:rPr>
              <a:t>网际协议 </a:t>
            </a:r>
            <a:r>
              <a:rPr lang="en-US" altLang="zh-CN" sz="2400" b="1" dirty="0">
                <a:solidFill>
                  <a:schemeClr val="bg1"/>
                </a:solidFill>
                <a:latin typeface="微软雅黑" panose="020B0503020204020204" pitchFamily="34" charset="-122"/>
                <a:ea typeface="微软雅黑" panose="020B0503020204020204" pitchFamily="34" charset="-122"/>
              </a:rPr>
              <a:t>IP </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4842456" y="1298537"/>
            <a:ext cx="3416249" cy="2751241"/>
            <a:chOff x="2372076" y="1403136"/>
            <a:chExt cx="4224107" cy="2751241"/>
          </a:xfrm>
        </p:grpSpPr>
        <p:sp>
          <p:nvSpPr>
            <p:cNvPr id="15"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200" b="1">
                  <a:latin typeface="微软雅黑" panose="020B0503020204020204" pitchFamily="34" charset="-122"/>
                  <a:ea typeface="微软雅黑" panose="020B0503020204020204" pitchFamily="34" charset="-122"/>
                </a:rPr>
                <a:t>  </a:t>
              </a:r>
              <a:r>
                <a:rPr kumimoji="1" lang="zh-CN" altLang="en-US" sz="1200" b="1">
                  <a:latin typeface="微软雅黑" panose="020B0503020204020204" pitchFamily="34" charset="-122"/>
                  <a:ea typeface="微软雅黑" panose="020B0503020204020204" pitchFamily="34" charset="-122"/>
                </a:rPr>
                <a:t>网络接口层</a:t>
              </a:r>
              <a:endParaRPr kumimoji="1" lang="zh-CN" altLang="en-US" sz="1200" b="1">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应用层</a:t>
              </a:r>
              <a:endParaRPr kumimoji="1" lang="zh-CN" altLang="en-US" sz="1200" b="1" dirty="0">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2562806" y="1959860"/>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2562806" y="2313013"/>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Line 24"/>
            <p:cNvSpPr>
              <a:spLocks noChangeShapeType="1"/>
            </p:cNvSpPr>
            <p:nvPr/>
          </p:nvSpPr>
          <p:spPr bwMode="auto">
            <a:xfrm>
              <a:off x="2581879" y="3270978"/>
              <a:ext cx="1079307" cy="20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algn="ctr"/>
              <a:r>
                <a:rPr kumimoji="1" lang="zh-CN" altLang="en-US" sz="1200" b="1" dirty="0" smtClean="0">
                  <a:solidFill>
                    <a:srgbClr val="0000FF"/>
                  </a:solidFill>
                  <a:latin typeface="微软雅黑" panose="020B0503020204020204" pitchFamily="34" charset="-122"/>
                  <a:ea typeface="微软雅黑" panose="020B0503020204020204" pitchFamily="34" charset="-122"/>
                </a:rPr>
                <a:t>网络层</a:t>
              </a:r>
              <a:endParaRPr kumimoji="1" lang="en-US" altLang="zh-CN" sz="1200" b="1" dirty="0" smtClean="0">
                <a:solidFill>
                  <a:srgbClr val="0000FF"/>
                </a:solidFill>
                <a:latin typeface="微软雅黑" panose="020B0503020204020204" pitchFamily="34" charset="-122"/>
                <a:ea typeface="微软雅黑" panose="020B0503020204020204" pitchFamily="34" charset="-122"/>
              </a:endParaRPr>
            </a:p>
            <a:p>
              <a:pPr algn="ctr"/>
              <a:r>
                <a:rPr kumimoji="1" lang="zh-CN" altLang="en-US" sz="1200" b="1" dirty="0" smtClean="0">
                  <a:solidFill>
                    <a:srgbClr val="CC00CC"/>
                  </a:solidFill>
                  <a:latin typeface="微软雅黑" panose="020B0503020204020204" pitchFamily="34" charset="-122"/>
                  <a:ea typeface="微软雅黑" panose="020B0503020204020204" pitchFamily="34" charset="-122"/>
                </a:rPr>
                <a:t>（网</a:t>
              </a:r>
              <a:r>
                <a:rPr kumimoji="1" lang="zh-CN" altLang="en-US" sz="1200" b="1" dirty="0">
                  <a:solidFill>
                    <a:srgbClr val="CC00CC"/>
                  </a:solidFill>
                  <a:latin typeface="微软雅黑" panose="020B0503020204020204" pitchFamily="34" charset="-122"/>
                  <a:ea typeface="微软雅黑" panose="020B0503020204020204" pitchFamily="34" charset="-122"/>
                </a:rPr>
                <a:t>际</a:t>
              </a:r>
              <a:r>
                <a:rPr kumimoji="1" lang="zh-CN" altLang="en-US" sz="1200" b="1" dirty="0" smtClean="0">
                  <a:solidFill>
                    <a:srgbClr val="CC00CC"/>
                  </a:solidFill>
                  <a:latin typeface="微软雅黑" panose="020B0503020204020204" pitchFamily="34" charset="-122"/>
                  <a:ea typeface="微软雅黑" panose="020B0503020204020204" pitchFamily="34" charset="-122"/>
                </a:rPr>
                <a:t>层）</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718405" y="1403136"/>
              <a:ext cx="2877778" cy="2751241"/>
              <a:chOff x="3718405" y="1403136"/>
              <a:chExt cx="2877778" cy="2751241"/>
            </a:xfrm>
          </p:grpSpPr>
          <p:sp>
            <p:nvSpPr>
              <p:cNvPr id="8"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9" name="矩形 8"/>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3721771" y="1959860"/>
                <a:ext cx="28744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3721771" y="2313013"/>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各种应用层协议</a:t>
                </a:r>
                <a:endParaRPr kumimoji="1" lang="zh-CN" altLang="en-US" sz="1200" b="1" dirty="0">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HTTP, FTP, SMTP </a:t>
                </a:r>
                <a:r>
                  <a:rPr kumimoji="1" lang="zh-CN" altLang="zh-CN" sz="1200" b="1" dirty="0">
                    <a:latin typeface="微软雅黑" panose="020B0503020204020204" pitchFamily="34" charset="-122"/>
                    <a:ea typeface="微软雅黑" panose="020B0503020204020204" pitchFamily="34" charset="-122"/>
                  </a:rPr>
                  <a:t>等</a:t>
                </a:r>
                <a:r>
                  <a:rPr kumimoji="1" lang="en-US" altLang="zh-CN"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17"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物理硬件</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TCP, UDP</a:t>
                </a:r>
                <a:endParaRPr kumimoji="1" lang="en-US" altLang="zh-CN" sz="1200" b="1" dirty="0">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CMP</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3"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anose="020B0503020204020204" pitchFamily="34" charset="-122"/>
                    <a:ea typeface="微软雅黑" panose="020B0503020204020204" pitchFamily="34" charset="-122"/>
                  </a:rPr>
                  <a:t>IP</a:t>
                </a:r>
                <a:endParaRPr kumimoji="1" lang="en-US" altLang="zh-CN" sz="1600" b="1" dirty="0">
                  <a:solidFill>
                    <a:srgbClr val="000099"/>
                  </a:solidFill>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ARP</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与各种网络接口</a:t>
                </a:r>
                <a:endParaRPr kumimoji="1" lang="zh-CN" altLang="en-US" sz="1200" b="1" dirty="0">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3721771" y="3273049"/>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IGMP</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grpSp>
        <p:sp>
          <p:nvSpPr>
            <p:cNvPr id="33" name="Line 28"/>
            <p:cNvSpPr>
              <a:spLocks noChangeShapeType="1"/>
            </p:cNvSpPr>
            <p:nvPr/>
          </p:nvSpPr>
          <p:spPr bwMode="auto">
            <a:xfrm flipV="1">
              <a:off x="2571782" y="1403723"/>
              <a:ext cx="10894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2552708" y="3627237"/>
              <a:ext cx="11084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22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708076" y="585357"/>
            <a:ext cx="5727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1  </a:t>
            </a:r>
            <a:r>
              <a:rPr lang="zh-CN" altLang="en-US" sz="2400" b="1" dirty="0">
                <a:solidFill>
                  <a:schemeClr val="bg1"/>
                </a:solidFill>
                <a:latin typeface="微软雅黑" panose="020B0503020204020204" pitchFamily="34" charset="-122"/>
                <a:ea typeface="微软雅黑" panose="020B0503020204020204" pitchFamily="34" charset="-122"/>
              </a:rPr>
              <a:t>有关路由选择协议的几个基本概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95236"/>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 name="组合 7"/>
          <p:cNvGrpSpPr/>
          <p:nvPr/>
        </p:nvGrpSpPr>
        <p:grpSpPr>
          <a:xfrm>
            <a:off x="957532" y="1300244"/>
            <a:ext cx="7040366" cy="2667520"/>
            <a:chOff x="957532" y="1263300"/>
            <a:chExt cx="7040366" cy="2667520"/>
          </a:xfrm>
        </p:grpSpPr>
        <p:sp>
          <p:nvSpPr>
            <p:cNvPr id="9" name="Line 151"/>
            <p:cNvSpPr>
              <a:spLocks noChangeShapeType="1"/>
            </p:cNvSpPr>
            <p:nvPr/>
          </p:nvSpPr>
          <p:spPr bwMode="auto">
            <a:xfrm>
              <a:off x="4778385" y="2851395"/>
              <a:ext cx="936104" cy="50405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79"/>
            <p:cNvSpPr>
              <a:spLocks noChangeShapeType="1"/>
            </p:cNvSpPr>
            <p:nvPr/>
          </p:nvSpPr>
          <p:spPr bwMode="auto">
            <a:xfrm>
              <a:off x="2978185" y="3355451"/>
              <a:ext cx="720502" cy="216545"/>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1" name="Line 99"/>
            <p:cNvSpPr>
              <a:spLocks noChangeShapeType="1"/>
            </p:cNvSpPr>
            <p:nvPr/>
          </p:nvSpPr>
          <p:spPr bwMode="auto">
            <a:xfrm>
              <a:off x="3914289" y="3643483"/>
              <a:ext cx="1296417" cy="21520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100"/>
            <p:cNvSpPr>
              <a:spLocks noChangeShapeType="1"/>
            </p:cNvSpPr>
            <p:nvPr/>
          </p:nvSpPr>
          <p:spPr bwMode="auto">
            <a:xfrm flipV="1">
              <a:off x="3914587" y="3427458"/>
              <a:ext cx="1799902" cy="14453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01"/>
            <p:cNvSpPr>
              <a:spLocks noChangeShapeType="1"/>
            </p:cNvSpPr>
            <p:nvPr/>
          </p:nvSpPr>
          <p:spPr bwMode="auto">
            <a:xfrm>
              <a:off x="6002521" y="3427459"/>
              <a:ext cx="936253" cy="215974"/>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Line 102"/>
            <p:cNvSpPr>
              <a:spLocks noChangeShapeType="1"/>
            </p:cNvSpPr>
            <p:nvPr/>
          </p:nvSpPr>
          <p:spPr bwMode="auto">
            <a:xfrm flipV="1">
              <a:off x="5498465" y="3716459"/>
              <a:ext cx="1440309" cy="14304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Line 103"/>
            <p:cNvSpPr>
              <a:spLocks noChangeShapeType="1"/>
            </p:cNvSpPr>
            <p:nvPr/>
          </p:nvSpPr>
          <p:spPr bwMode="auto">
            <a:xfrm flipV="1">
              <a:off x="7010211" y="3355451"/>
              <a:ext cx="864517" cy="287983"/>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6" name="Line 107"/>
            <p:cNvSpPr>
              <a:spLocks noChangeShapeType="1"/>
            </p:cNvSpPr>
            <p:nvPr/>
          </p:nvSpPr>
          <p:spPr bwMode="auto">
            <a:xfrm flipV="1">
              <a:off x="3914587" y="2851394"/>
              <a:ext cx="647774" cy="649161"/>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7" name="Line 108"/>
            <p:cNvSpPr>
              <a:spLocks noChangeShapeType="1"/>
            </p:cNvSpPr>
            <p:nvPr/>
          </p:nvSpPr>
          <p:spPr bwMode="auto">
            <a:xfrm>
              <a:off x="4922401" y="2779387"/>
              <a:ext cx="2087811" cy="79260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pic>
          <p:nvPicPr>
            <p:cNvPr id="18" name="Picture 109"/>
            <p:cNvPicPr>
              <a:picLocks noChangeArrowheads="1"/>
            </p:cNvPicPr>
            <p:nvPr/>
          </p:nvPicPr>
          <p:blipFill>
            <a:blip r:embed="rId1" cstate="print"/>
            <a:srcRect/>
            <a:stretch>
              <a:fillRect/>
            </a:stretch>
          </p:blipFill>
          <p:spPr bwMode="auto">
            <a:xfrm>
              <a:off x="3609787" y="3427534"/>
              <a:ext cx="520700" cy="287337"/>
            </a:xfrm>
            <a:prstGeom prst="rect">
              <a:avLst/>
            </a:prstGeom>
            <a:noFill/>
            <a:ln w="12699">
              <a:noFill/>
              <a:miter lim="800000"/>
              <a:headEnd/>
              <a:tailEnd/>
            </a:ln>
          </p:spPr>
        </p:pic>
        <p:pic>
          <p:nvPicPr>
            <p:cNvPr id="19" name="Picture 110"/>
            <p:cNvPicPr>
              <a:picLocks noChangeArrowheads="1"/>
            </p:cNvPicPr>
            <p:nvPr/>
          </p:nvPicPr>
          <p:blipFill>
            <a:blip r:embed="rId1" cstate="print"/>
            <a:srcRect/>
            <a:stretch>
              <a:fillRect/>
            </a:stretch>
          </p:blipFill>
          <p:spPr bwMode="auto">
            <a:xfrm>
              <a:off x="5642481" y="3283443"/>
              <a:ext cx="520700" cy="287337"/>
            </a:xfrm>
            <a:prstGeom prst="rect">
              <a:avLst/>
            </a:prstGeom>
            <a:noFill/>
            <a:ln w="12699">
              <a:noFill/>
              <a:miter lim="800000"/>
              <a:headEnd/>
              <a:tailEnd/>
            </a:ln>
          </p:spPr>
        </p:pic>
        <p:pic>
          <p:nvPicPr>
            <p:cNvPr id="20" name="Picture 111"/>
            <p:cNvPicPr>
              <a:picLocks noChangeArrowheads="1"/>
            </p:cNvPicPr>
            <p:nvPr/>
          </p:nvPicPr>
          <p:blipFill>
            <a:blip r:embed="rId1" cstate="print"/>
            <a:srcRect/>
            <a:stretch>
              <a:fillRect/>
            </a:stretch>
          </p:blipFill>
          <p:spPr bwMode="auto">
            <a:xfrm>
              <a:off x="5066417" y="3643483"/>
              <a:ext cx="520700" cy="287337"/>
            </a:xfrm>
            <a:prstGeom prst="rect">
              <a:avLst/>
            </a:prstGeom>
            <a:noFill/>
            <a:ln w="12699">
              <a:noFill/>
              <a:miter lim="800000"/>
              <a:headEnd/>
              <a:tailEnd/>
            </a:ln>
          </p:spPr>
        </p:pic>
        <p:pic>
          <p:nvPicPr>
            <p:cNvPr id="21" name="Picture 112"/>
            <p:cNvPicPr>
              <a:picLocks noChangeArrowheads="1"/>
            </p:cNvPicPr>
            <p:nvPr/>
          </p:nvPicPr>
          <p:blipFill>
            <a:blip r:embed="rId1" cstate="print"/>
            <a:srcRect/>
            <a:stretch>
              <a:fillRect/>
            </a:stretch>
          </p:blipFill>
          <p:spPr bwMode="auto">
            <a:xfrm>
              <a:off x="6722874" y="3500559"/>
              <a:ext cx="520700" cy="287337"/>
            </a:xfrm>
            <a:prstGeom prst="rect">
              <a:avLst/>
            </a:prstGeom>
            <a:noFill/>
            <a:ln w="12699">
              <a:noFill/>
              <a:miter lim="800000"/>
              <a:headEnd/>
              <a:tailEnd/>
            </a:ln>
          </p:spPr>
        </p:pic>
        <p:pic>
          <p:nvPicPr>
            <p:cNvPr id="22" name="Picture 113"/>
            <p:cNvPicPr>
              <a:picLocks noChangeArrowheads="1"/>
            </p:cNvPicPr>
            <p:nvPr/>
          </p:nvPicPr>
          <p:blipFill>
            <a:blip r:embed="rId1" cstate="print"/>
            <a:srcRect/>
            <a:stretch>
              <a:fillRect/>
            </a:stretch>
          </p:blipFill>
          <p:spPr bwMode="auto">
            <a:xfrm>
              <a:off x="4418345" y="2635371"/>
              <a:ext cx="520700" cy="287338"/>
            </a:xfrm>
            <a:prstGeom prst="rect">
              <a:avLst/>
            </a:prstGeom>
            <a:noFill/>
            <a:ln w="12699">
              <a:noFill/>
              <a:miter lim="800000"/>
              <a:headEnd/>
              <a:tailEnd/>
            </a:ln>
          </p:spPr>
        </p:pic>
        <p:pic>
          <p:nvPicPr>
            <p:cNvPr id="23" name="Picture 113"/>
            <p:cNvPicPr>
              <a:picLocks noChangeArrowheads="1"/>
            </p:cNvPicPr>
            <p:nvPr/>
          </p:nvPicPr>
          <p:blipFill>
            <a:blip r:embed="rId1" cstate="print"/>
            <a:srcRect/>
            <a:stretch>
              <a:fillRect/>
            </a:stretch>
          </p:blipFill>
          <p:spPr bwMode="auto">
            <a:xfrm>
              <a:off x="3557370" y="1365789"/>
              <a:ext cx="351656" cy="189462"/>
            </a:xfrm>
            <a:prstGeom prst="rect">
              <a:avLst/>
            </a:prstGeom>
            <a:noFill/>
            <a:ln w="12699">
              <a:noFill/>
              <a:miter lim="800000"/>
              <a:headEnd/>
              <a:tailEnd/>
            </a:ln>
          </p:spPr>
        </p:pic>
        <p:sp>
          <p:nvSpPr>
            <p:cNvPr id="24" name="矩形 23"/>
            <p:cNvSpPr/>
            <p:nvPr/>
          </p:nvSpPr>
          <p:spPr>
            <a:xfrm>
              <a:off x="3625186"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3625186"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25186"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625186"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625186"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733198"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3554249"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1" name="下箭头 30"/>
            <p:cNvSpPr/>
            <p:nvPr/>
          </p:nvSpPr>
          <p:spPr>
            <a:xfrm>
              <a:off x="3697194"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2" name="Picture 113"/>
            <p:cNvPicPr>
              <a:picLocks noChangeArrowheads="1"/>
            </p:cNvPicPr>
            <p:nvPr/>
          </p:nvPicPr>
          <p:blipFill>
            <a:blip r:embed="rId1" cstate="print"/>
            <a:srcRect/>
            <a:stretch>
              <a:fillRect/>
            </a:stretch>
          </p:blipFill>
          <p:spPr bwMode="auto">
            <a:xfrm>
              <a:off x="4423607" y="1365789"/>
              <a:ext cx="351656" cy="189462"/>
            </a:xfrm>
            <a:prstGeom prst="rect">
              <a:avLst/>
            </a:prstGeom>
            <a:noFill/>
            <a:ln w="12699">
              <a:noFill/>
              <a:miter lim="800000"/>
              <a:headEnd/>
              <a:tailEnd/>
            </a:ln>
          </p:spPr>
        </p:pic>
        <p:sp>
          <p:nvSpPr>
            <p:cNvPr id="33" name="矩形 32"/>
            <p:cNvSpPr/>
            <p:nvPr/>
          </p:nvSpPr>
          <p:spPr>
            <a:xfrm>
              <a:off x="449142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449142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49142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49142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49142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59943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442048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0" name="下箭头 39"/>
            <p:cNvSpPr/>
            <p:nvPr/>
          </p:nvSpPr>
          <p:spPr>
            <a:xfrm>
              <a:off x="456343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1" name="Picture 113"/>
            <p:cNvPicPr>
              <a:picLocks noChangeArrowheads="1"/>
            </p:cNvPicPr>
            <p:nvPr/>
          </p:nvPicPr>
          <p:blipFill>
            <a:blip r:embed="rId1" cstate="print"/>
            <a:srcRect/>
            <a:stretch>
              <a:fillRect/>
            </a:stretch>
          </p:blipFill>
          <p:spPr bwMode="auto">
            <a:xfrm>
              <a:off x="5143687" y="1365789"/>
              <a:ext cx="351656" cy="189462"/>
            </a:xfrm>
            <a:prstGeom prst="rect">
              <a:avLst/>
            </a:prstGeom>
            <a:noFill/>
            <a:ln w="12699">
              <a:noFill/>
              <a:miter lim="800000"/>
              <a:headEnd/>
              <a:tailEnd/>
            </a:ln>
          </p:spPr>
        </p:pic>
        <p:sp>
          <p:nvSpPr>
            <p:cNvPr id="42" name="矩形 41"/>
            <p:cNvSpPr/>
            <p:nvPr/>
          </p:nvSpPr>
          <p:spPr>
            <a:xfrm>
              <a:off x="521150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521150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1150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21150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21150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1951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514056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9" name="下箭头 48"/>
            <p:cNvSpPr/>
            <p:nvPr/>
          </p:nvSpPr>
          <p:spPr>
            <a:xfrm>
              <a:off x="528351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0" name="Picture 113"/>
            <p:cNvPicPr>
              <a:picLocks noChangeArrowheads="1"/>
            </p:cNvPicPr>
            <p:nvPr/>
          </p:nvPicPr>
          <p:blipFill>
            <a:blip r:embed="rId1" cstate="print"/>
            <a:srcRect/>
            <a:stretch>
              <a:fillRect/>
            </a:stretch>
          </p:blipFill>
          <p:spPr bwMode="auto">
            <a:xfrm>
              <a:off x="6727863" y="1365789"/>
              <a:ext cx="351656" cy="189462"/>
            </a:xfrm>
            <a:prstGeom prst="rect">
              <a:avLst/>
            </a:prstGeom>
            <a:noFill/>
            <a:ln w="12699">
              <a:noFill/>
              <a:miter lim="800000"/>
              <a:headEnd/>
              <a:tailEnd/>
            </a:ln>
          </p:spPr>
        </p:pic>
        <p:sp>
          <p:nvSpPr>
            <p:cNvPr id="51" name="矩形 50"/>
            <p:cNvSpPr/>
            <p:nvPr/>
          </p:nvSpPr>
          <p:spPr>
            <a:xfrm>
              <a:off x="6795679"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2" name="直接连接符 51"/>
            <p:cNvCxnSpPr/>
            <p:nvPr/>
          </p:nvCxnSpPr>
          <p:spPr>
            <a:xfrm>
              <a:off x="6795679"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795679"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795679"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795679"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903691"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6724742"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8" name="下箭头 57"/>
            <p:cNvSpPr/>
            <p:nvPr/>
          </p:nvSpPr>
          <p:spPr>
            <a:xfrm>
              <a:off x="6867687"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9" name="Picture 113"/>
            <p:cNvPicPr>
              <a:picLocks noChangeArrowheads="1"/>
            </p:cNvPicPr>
            <p:nvPr/>
          </p:nvPicPr>
          <p:blipFill>
            <a:blip r:embed="rId1" cstate="print"/>
            <a:srcRect/>
            <a:stretch>
              <a:fillRect/>
            </a:stretch>
          </p:blipFill>
          <p:spPr bwMode="auto">
            <a:xfrm>
              <a:off x="5791759" y="1365789"/>
              <a:ext cx="351656" cy="189462"/>
            </a:xfrm>
            <a:prstGeom prst="rect">
              <a:avLst/>
            </a:prstGeom>
            <a:noFill/>
            <a:ln w="12699">
              <a:noFill/>
              <a:miter lim="800000"/>
              <a:headEnd/>
              <a:tailEnd/>
            </a:ln>
          </p:spPr>
        </p:pic>
        <p:sp>
          <p:nvSpPr>
            <p:cNvPr id="60" name="矩形 59"/>
            <p:cNvSpPr/>
            <p:nvPr/>
          </p:nvSpPr>
          <p:spPr>
            <a:xfrm>
              <a:off x="5859575"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61" name="直接连接符 60"/>
            <p:cNvCxnSpPr/>
            <p:nvPr/>
          </p:nvCxnSpPr>
          <p:spPr>
            <a:xfrm>
              <a:off x="5859575"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5859575"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859575"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859575"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967587"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5788638"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7" name="下箭头 66"/>
            <p:cNvSpPr/>
            <p:nvPr/>
          </p:nvSpPr>
          <p:spPr>
            <a:xfrm>
              <a:off x="5931583"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8" name="TextBox 175"/>
            <p:cNvSpPr txBox="1"/>
            <p:nvPr/>
          </p:nvSpPr>
          <p:spPr>
            <a:xfrm>
              <a:off x="2453417" y="1339227"/>
              <a:ext cx="902811" cy="523220"/>
            </a:xfrm>
            <a:prstGeom prst="rect">
              <a:avLst/>
            </a:prstGeom>
            <a:noFill/>
          </p:spPr>
          <p:txBody>
            <a:bodyPr wrap="none" rtlCol="0">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路由选择</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400" b="1" dirty="0" smtClean="0">
                  <a:solidFill>
                    <a:srgbClr val="0000FF"/>
                  </a:solidFill>
                  <a:latin typeface="微软雅黑" panose="020B0503020204020204" pitchFamily="34" charset="-122"/>
                  <a:ea typeface="微软雅黑" panose="020B0503020204020204" pitchFamily="34" charset="-122"/>
                </a:rPr>
                <a:t>算法</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9" name="TextBox 176"/>
            <p:cNvSpPr txBox="1"/>
            <p:nvPr/>
          </p:nvSpPr>
          <p:spPr>
            <a:xfrm>
              <a:off x="2549711" y="2103292"/>
              <a:ext cx="723275" cy="307777"/>
            </a:xfrm>
            <a:prstGeom prst="rect">
              <a:avLst/>
            </a:prstGeom>
            <a:noFill/>
          </p:spPr>
          <p:txBody>
            <a:bodyPr wrap="none" rtlCol="0">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转发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70" name="直接连接符 69"/>
            <p:cNvCxnSpPr/>
            <p:nvPr/>
          </p:nvCxnSpPr>
          <p:spPr>
            <a:xfrm>
              <a:off x="957532" y="1915291"/>
              <a:ext cx="7040366"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1" name="TextBox 179"/>
            <p:cNvSpPr txBox="1"/>
            <p:nvPr/>
          </p:nvSpPr>
          <p:spPr>
            <a:xfrm>
              <a:off x="1249993" y="1559485"/>
              <a:ext cx="1049536" cy="338554"/>
            </a:xfrm>
            <a:prstGeom prst="rect">
              <a:avLst/>
            </a:prstGeom>
            <a:solidFill>
              <a:srgbClr val="33CC33"/>
            </a:solidFill>
            <a:ln>
              <a:noFill/>
            </a:ln>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控制层面</a:t>
              </a:r>
              <a:endParaRPr lang="zh-CN" altLang="en-US" sz="1600" b="1" dirty="0">
                <a:latin typeface="微软雅黑" panose="020B0503020204020204" pitchFamily="34" charset="-122"/>
                <a:ea typeface="微软雅黑" panose="020B0503020204020204" pitchFamily="34" charset="-122"/>
              </a:endParaRPr>
            </a:p>
          </p:txBody>
        </p:sp>
        <p:sp>
          <p:nvSpPr>
            <p:cNvPr id="72" name="TextBox 180"/>
            <p:cNvSpPr txBox="1"/>
            <p:nvPr/>
          </p:nvSpPr>
          <p:spPr>
            <a:xfrm>
              <a:off x="1249993" y="1932543"/>
              <a:ext cx="1049536" cy="338554"/>
            </a:xfrm>
            <a:prstGeom prst="rect">
              <a:avLst/>
            </a:prstGeom>
            <a:solidFill>
              <a:schemeClr val="accent6">
                <a:lumMod val="75000"/>
              </a:schemeClr>
            </a:solid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p:txBody>
        </p:sp>
        <p:cxnSp>
          <p:nvCxnSpPr>
            <p:cNvPr id="73" name="直接箭头连接符 72"/>
            <p:cNvCxnSpPr/>
            <p:nvPr/>
          </p:nvCxnSpPr>
          <p:spPr>
            <a:xfrm>
              <a:off x="3728325" y="2439765"/>
              <a:ext cx="113956" cy="98769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endCxn id="21" idx="0"/>
            </p:cNvCxnSpPr>
            <p:nvPr/>
          </p:nvCxnSpPr>
          <p:spPr>
            <a:xfrm>
              <a:off x="6904588" y="2444485"/>
              <a:ext cx="78636" cy="105607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H="1">
              <a:off x="5934197" y="2435059"/>
              <a:ext cx="32424" cy="88611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5320885" y="2439772"/>
              <a:ext cx="33564" cy="125847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4604448" y="2436365"/>
              <a:ext cx="80698" cy="234357"/>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3212645" y="224918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3516221" y="1275104"/>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0" name="矩形 79"/>
            <p:cNvSpPr/>
            <p:nvPr/>
          </p:nvSpPr>
          <p:spPr>
            <a:xfrm>
              <a:off x="4374060" y="1272726"/>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1" name="矩形 80"/>
            <p:cNvSpPr/>
            <p:nvPr/>
          </p:nvSpPr>
          <p:spPr>
            <a:xfrm>
              <a:off x="6682000" y="127956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2" name="矩形 81"/>
            <p:cNvSpPr/>
            <p:nvPr/>
          </p:nvSpPr>
          <p:spPr>
            <a:xfrm>
              <a:off x="5099924" y="126330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3" name="矩形 82"/>
            <p:cNvSpPr/>
            <p:nvPr/>
          </p:nvSpPr>
          <p:spPr>
            <a:xfrm>
              <a:off x="5742533" y="126722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062847" y="1267219"/>
              <a:ext cx="206062" cy="1296144"/>
              <a:chOff x="199861" y="1988840"/>
              <a:chExt cx="288414" cy="1440160"/>
            </a:xfrm>
          </p:grpSpPr>
          <p:sp>
            <p:nvSpPr>
              <p:cNvPr id="88" name="上箭头 87"/>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9" name="上箭头 88"/>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660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55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箭头连接符 86"/>
            <p:cNvCxnSpPr/>
            <p:nvPr/>
          </p:nvCxnSpPr>
          <p:spPr>
            <a:xfrm flipV="1">
              <a:off x="3212645" y="168836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90" name="矩形 89"/>
          <p:cNvSpPr/>
          <p:nvPr/>
        </p:nvSpPr>
        <p:spPr>
          <a:xfrm>
            <a:off x="2453417" y="4209242"/>
            <a:ext cx="4965299"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路由选择协议属于</a:t>
            </a:r>
            <a:r>
              <a:rPr lang="zh-CN" altLang="en-US" b="1" dirty="0">
                <a:solidFill>
                  <a:srgbClr val="C00000"/>
                </a:solidFill>
                <a:latin typeface="微软雅黑" panose="020B0503020204020204" pitchFamily="34" charset="-122"/>
                <a:ea typeface="微软雅黑" panose="020B0503020204020204" pitchFamily="34" charset="-122"/>
              </a:rPr>
              <a:t>网络层控制层面</a:t>
            </a:r>
            <a:r>
              <a:rPr lang="zh-CN" altLang="en-US" b="1" dirty="0">
                <a:latin typeface="微软雅黑" panose="020B0503020204020204" pitchFamily="34" charset="-122"/>
                <a:ea typeface="微软雅黑" panose="020B0503020204020204" pitchFamily="34" charset="-122"/>
              </a:rPr>
              <a:t>的</a:t>
            </a:r>
            <a:r>
              <a:rPr lang="zh-CN" altLang="en-US" b="1" dirty="0" smtClean="0">
                <a:latin typeface="微软雅黑" panose="020B0503020204020204" pitchFamily="34" charset="-122"/>
                <a:ea typeface="微软雅黑" panose="020B0503020204020204" pitchFamily="34" charset="-122"/>
              </a:rPr>
              <a:t>内容</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5" y="1725841"/>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必须是正确的和完整的。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在计算上应简单。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应能适应通信量和网络拓扑的变化，这就是说，要有自适应性。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应具有稳定性。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应是公平的。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应是最佳的。 </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137828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134507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理想的路由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1440873" y="613640"/>
          <a:ext cx="6520872" cy="347806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2091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77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算法分类（自适应）</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992908" y="1200729"/>
          <a:ext cx="7449128" cy="208741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77168"/>
            <a:ext cx="8053711"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采用</a:t>
            </a:r>
            <a:r>
              <a:rPr lang="zh-CN" altLang="en-US" sz="2000" b="1" dirty="0" smtClean="0">
                <a:latin typeface="微软雅黑" panose="020B0503020204020204" pitchFamily="34" charset="-122"/>
                <a:ea typeface="微软雅黑" panose="020B0503020204020204" pitchFamily="34" charset="-122"/>
              </a:rPr>
              <a:t>自</a:t>
            </a:r>
            <a:r>
              <a:rPr lang="zh-CN" altLang="en-US" sz="2000" b="1" dirty="0">
                <a:latin typeface="微软雅黑" panose="020B0503020204020204" pitchFamily="34" charset="-122"/>
                <a:ea typeface="微软雅黑" panose="020B0503020204020204" pitchFamily="34" charset="-122"/>
              </a:rPr>
              <a:t>适应的（即动态的）、分布式路由选择</a:t>
            </a:r>
            <a:r>
              <a:rPr lang="zh-CN" altLang="en-US" sz="2000" b="1" dirty="0" smtClean="0">
                <a:latin typeface="微软雅黑" panose="020B0503020204020204" pitchFamily="34" charset="-122"/>
                <a:ea typeface="微软雅黑" panose="020B0503020204020204" pitchFamily="34" charset="-122"/>
              </a:rPr>
              <a:t>协议。</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把整个互联网划分为许多较小的自治系统 </a:t>
            </a:r>
            <a:r>
              <a:rPr lang="en-US" altLang="zh-CN" sz="2000" b="1" dirty="0" smtClean="0">
                <a:latin typeface="微软雅黑" panose="020B0503020204020204" pitchFamily="34" charset="-122"/>
                <a:ea typeface="微软雅黑" panose="020B0503020204020204" pitchFamily="34" charset="-122"/>
              </a:rPr>
              <a:t>AS</a:t>
            </a:r>
            <a:r>
              <a:rPr lang="zh-CN" altLang="en-US" sz="2000" b="1" dirty="0" smtClean="0">
                <a:latin typeface="微软雅黑" panose="020B0503020204020204" pitchFamily="34" charset="-122"/>
                <a:ea typeface="微软雅黑" panose="020B0503020204020204" pitchFamily="34" charset="-122"/>
              </a:rPr>
              <a:t>，采用分层次</a:t>
            </a:r>
            <a:r>
              <a:rPr lang="zh-CN" altLang="en-US" sz="2000" b="1" dirty="0">
                <a:latin typeface="微软雅黑" panose="020B0503020204020204" pitchFamily="34" charset="-122"/>
                <a:ea typeface="微软雅黑" panose="020B0503020204020204" pitchFamily="34" charset="-122"/>
              </a:rPr>
              <a:t>的路由选择协议</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lvl="1" indent="-285750">
              <a:lnSpc>
                <a:spcPts val="3300"/>
              </a:lnSpc>
              <a:buClr>
                <a:srgbClr val="0070C0"/>
              </a:buClr>
              <a:buSzPct val="75000"/>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分为 </a:t>
            </a:r>
            <a:r>
              <a:rPr lang="en-US" altLang="zh-CN" sz="2000" b="1" dirty="0" smtClean="0">
                <a:solidFill>
                  <a:srgbClr val="C00000"/>
                </a:solidFill>
                <a:latin typeface="微软雅黑" panose="020B0503020204020204" pitchFamily="34" charset="-122"/>
                <a:ea typeface="微软雅黑" panose="020B0503020204020204" pitchFamily="34" charset="-122"/>
              </a:rPr>
              <a:t>2 </a:t>
            </a:r>
            <a:r>
              <a:rPr lang="zh-CN" altLang="en-US" sz="2000" b="1" dirty="0" smtClean="0">
                <a:solidFill>
                  <a:srgbClr val="C00000"/>
                </a:solidFill>
                <a:latin typeface="微软雅黑" panose="020B0503020204020204" pitchFamily="34" charset="-122"/>
                <a:ea typeface="微软雅黑" panose="020B0503020204020204" pitchFamily="34" charset="-122"/>
              </a:rPr>
              <a:t>个</a:t>
            </a:r>
            <a:r>
              <a:rPr lang="zh-CN" altLang="en-US" sz="2000" b="1" dirty="0">
                <a:solidFill>
                  <a:srgbClr val="C00000"/>
                </a:solidFill>
                <a:latin typeface="微软雅黑" panose="020B0503020204020204" pitchFamily="34" charset="-122"/>
                <a:ea typeface="微软雅黑" panose="020B0503020204020204" pitchFamily="34" charset="-122"/>
              </a:rPr>
              <a:t>层次：</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自治系统之间的路由选择 或 </a:t>
            </a:r>
            <a:r>
              <a:rPr lang="zh-CN" altLang="en-US" sz="2000" b="1" dirty="0" smtClean="0">
                <a:solidFill>
                  <a:srgbClr val="0000FF"/>
                </a:solidFill>
                <a:latin typeface="微软雅黑" panose="020B0503020204020204" pitchFamily="34" charset="-122"/>
                <a:ea typeface="微软雅黑" panose="020B0503020204020204" pitchFamily="34" charset="-122"/>
              </a:rPr>
              <a:t>域</a:t>
            </a:r>
            <a:r>
              <a:rPr lang="zh-CN" altLang="en-US" sz="2000" b="1" dirty="0">
                <a:solidFill>
                  <a:srgbClr val="0000FF"/>
                </a:solidFill>
                <a:latin typeface="微软雅黑" panose="020B0503020204020204" pitchFamily="34" charset="-122"/>
                <a:ea typeface="微软雅黑" panose="020B0503020204020204" pitchFamily="34" charset="-122"/>
              </a:rPr>
              <a:t>间</a:t>
            </a:r>
            <a:r>
              <a:rPr lang="zh-CN" altLang="en-US" sz="2000" b="1" dirty="0" smtClean="0">
                <a:solidFill>
                  <a:srgbClr val="0000FF"/>
                </a:solidFill>
                <a:latin typeface="微软雅黑" panose="020B0503020204020204" pitchFamily="34" charset="-122"/>
                <a:ea typeface="微软雅黑" panose="020B0503020204020204" pitchFamily="34" charset="-122"/>
              </a:rPr>
              <a:t>路由选择 </a:t>
            </a:r>
            <a:r>
              <a:rPr lang="en-US" altLang="zh-CN" sz="2000" b="1" dirty="0" smtClean="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erdomain</a:t>
            </a:r>
            <a:r>
              <a:rPr lang="en-US" altLang="zh-CN" sz="2000" b="1" dirty="0">
                <a:latin typeface="微软雅黑" panose="020B0503020204020204" pitchFamily="34" charset="-122"/>
                <a:ea typeface="微软雅黑" panose="020B0503020204020204" pitchFamily="34" charset="-122"/>
              </a:rPr>
              <a:t> routing</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自治系统内部的</a:t>
            </a:r>
            <a:r>
              <a:rPr lang="zh-CN" altLang="en-US" sz="2000" b="1" dirty="0" smtClean="0">
                <a:latin typeface="微软雅黑" panose="020B0503020204020204" pitchFamily="34" charset="-122"/>
                <a:ea typeface="微软雅黑" panose="020B0503020204020204" pitchFamily="34" charset="-122"/>
              </a:rPr>
              <a:t>路由选择 或 </a:t>
            </a:r>
            <a:r>
              <a:rPr lang="zh-CN" altLang="en-US" sz="2000" b="1" dirty="0" smtClean="0">
                <a:solidFill>
                  <a:srgbClr val="0000FF"/>
                </a:solidFill>
                <a:latin typeface="微软雅黑" panose="020B0503020204020204" pitchFamily="34" charset="-122"/>
                <a:ea typeface="微软雅黑" panose="020B0503020204020204" pitchFamily="34" charset="-122"/>
              </a:rPr>
              <a:t>域</a:t>
            </a:r>
            <a:r>
              <a:rPr lang="zh-CN" altLang="en-US" sz="2000" b="1" dirty="0">
                <a:solidFill>
                  <a:srgbClr val="0000FF"/>
                </a:solidFill>
                <a:latin typeface="微软雅黑" panose="020B0503020204020204" pitchFamily="34" charset="-122"/>
                <a:ea typeface="微软雅黑" panose="020B0503020204020204" pitchFamily="34" charset="-122"/>
              </a:rPr>
              <a:t>内</a:t>
            </a:r>
            <a:r>
              <a:rPr lang="zh-CN" altLang="en-US" sz="2000" b="1" dirty="0" smtClean="0">
                <a:solidFill>
                  <a:srgbClr val="0000FF"/>
                </a:solidFill>
                <a:latin typeface="微软雅黑" panose="020B0503020204020204" pitchFamily="34" charset="-122"/>
                <a:ea typeface="微软雅黑" panose="020B0503020204020204" pitchFamily="34" charset="-122"/>
              </a:rPr>
              <a:t>路由选择 </a:t>
            </a:r>
            <a:r>
              <a:rPr lang="en-US" altLang="zh-CN" sz="2000" b="1" dirty="0" smtClean="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radomain</a:t>
            </a:r>
            <a:r>
              <a:rPr lang="en-US" altLang="zh-CN" sz="2000" b="1" dirty="0">
                <a:latin typeface="微软雅黑" panose="020B0503020204020204" pitchFamily="34" charset="-122"/>
                <a:ea typeface="微软雅黑" panose="020B0503020204020204" pitchFamily="34" charset="-122"/>
              </a:rPr>
              <a:t> routing)</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2082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61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分层次</a:t>
            </a:r>
            <a:r>
              <a:rPr lang="zh-CN" altLang="en-US" sz="2000" b="1" dirty="0">
                <a:solidFill>
                  <a:schemeClr val="bg1"/>
                </a:solidFill>
                <a:latin typeface="微软雅黑" panose="020B0503020204020204" pitchFamily="34" charset="-122"/>
                <a:ea typeface="微软雅黑" panose="020B0503020204020204" pitchFamily="34" charset="-122"/>
              </a:rPr>
              <a:t>的路由选择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004876"/>
            <a:ext cx="8053711"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采用分层次的路由选择协议。这是因为：</a:t>
            </a:r>
            <a:endParaRPr lang="zh-CN" altLang="en-US" sz="2000" b="1" dirty="0">
              <a:latin typeface="微软雅黑" panose="020B0503020204020204" pitchFamily="34" charset="-122"/>
              <a:ea typeface="微软雅黑" panose="020B0503020204020204" pitchFamily="34" charset="-122"/>
            </a:endParaRPr>
          </a:p>
          <a:p>
            <a:pPr marL="281305">
              <a:lnSpc>
                <a:spcPts val="3300"/>
              </a:lnSpc>
              <a:buClr>
                <a:srgbClr val="7030A0"/>
              </a:buClr>
            </a:pPr>
            <a:r>
              <a:rPr lang="en-US" altLang="zh-CN" sz="2000" b="1" dirty="0">
                <a:solidFill>
                  <a:srgbClr val="0000FF"/>
                </a:solidFill>
                <a:latin typeface="微软雅黑" panose="020B0503020204020204" pitchFamily="34" charset="-122"/>
                <a:ea typeface="微软雅黑" panose="020B0503020204020204" pitchFamily="34" charset="-122"/>
              </a:rPr>
              <a:t>(1</a:t>
            </a:r>
            <a:r>
              <a:rPr lang="en-US" altLang="zh-CN" sz="2000" b="1" dirty="0" smtClean="0">
                <a:solidFill>
                  <a:srgbClr val="0000FF"/>
                </a:solidFill>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互联网</a:t>
            </a:r>
            <a:r>
              <a:rPr lang="zh-CN" altLang="en-US" sz="2000" b="1" dirty="0">
                <a:latin typeface="微软雅黑" panose="020B0503020204020204" pitchFamily="34" charset="-122"/>
                <a:ea typeface="微软雅黑" panose="020B0503020204020204" pitchFamily="34" charset="-122"/>
              </a:rPr>
              <a:t>的规模非常大。如果让所有的路由器知道所有的网络应怎样到达，则这种路由表将非常大，处理起来也太花时间。而所有这些路由器之间交换路由信息所需的带宽就会使互联网的通信链路饱和。</a:t>
            </a:r>
            <a:endParaRPr lang="zh-CN" altLang="en-US" sz="2000" b="1" dirty="0">
              <a:latin typeface="微软雅黑" panose="020B0503020204020204" pitchFamily="34" charset="-122"/>
              <a:ea typeface="微软雅黑" panose="020B0503020204020204" pitchFamily="34" charset="-122"/>
            </a:endParaRPr>
          </a:p>
          <a:p>
            <a:pPr marL="281305">
              <a:lnSpc>
                <a:spcPts val="3300"/>
              </a:lnSpc>
              <a:buClr>
                <a:srgbClr val="7030A0"/>
              </a:buClr>
            </a:pPr>
            <a:r>
              <a:rPr lang="en-US" altLang="zh-CN" sz="2000" b="1" dirty="0" smtClean="0">
                <a:solidFill>
                  <a:srgbClr val="0000FF"/>
                </a:solidFill>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许多</a:t>
            </a:r>
            <a:r>
              <a:rPr lang="zh-CN" altLang="en-US" sz="2000" b="1" dirty="0">
                <a:latin typeface="微软雅黑" panose="020B0503020204020204" pitchFamily="34" charset="-122"/>
                <a:ea typeface="微软雅黑" panose="020B0503020204020204" pitchFamily="34" charset="-122"/>
              </a:rPr>
              <a:t>单位不愿意外界了解自己单位网络的布局细节和本部门所采用的路由选择协议（这属于本部门内部的事情），但同时还希望连接到互联网上。</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4853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1532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分层次的路由选择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9220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883"/>
            <a:ext cx="467031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自治系统 </a:t>
            </a:r>
            <a:r>
              <a:rPr lang="en-US" altLang="zh-CN" sz="2000" b="1" dirty="0">
                <a:latin typeface="微软雅黑" panose="020B0503020204020204" pitchFamily="34" charset="-122"/>
                <a:ea typeface="微软雅黑" panose="020B0503020204020204" pitchFamily="34" charset="-122"/>
              </a:rPr>
              <a:t>AS (Autonomous System) </a:t>
            </a:r>
            <a:endParaRPr lang="zh-CN" altLang="en-US" sz="2000" b="1" dirty="0">
              <a:latin typeface="微软雅黑" panose="020B0503020204020204" pitchFamily="34" charset="-122"/>
              <a:ea typeface="微软雅黑" panose="020B0503020204020204" pitchFamily="34" charset="-122"/>
            </a:endParaRPr>
          </a:p>
        </p:txBody>
      </p:sp>
      <p:grpSp>
        <p:nvGrpSpPr>
          <p:cNvPr id="128" name="组合 127"/>
          <p:cNvGrpSpPr/>
          <p:nvPr/>
        </p:nvGrpSpPr>
        <p:grpSpPr>
          <a:xfrm>
            <a:off x="862523" y="1086132"/>
            <a:ext cx="4615393" cy="3173300"/>
            <a:chOff x="862523" y="1132312"/>
            <a:chExt cx="4615393" cy="3173300"/>
          </a:xfrm>
        </p:grpSpPr>
        <p:sp>
          <p:nvSpPr>
            <p:cNvPr id="8" name="Text Box 7"/>
            <p:cNvSpPr txBox="1">
              <a:spLocks noChangeArrowheads="1"/>
            </p:cNvSpPr>
            <p:nvPr/>
          </p:nvSpPr>
          <p:spPr bwMode="auto">
            <a:xfrm>
              <a:off x="2183407" y="1644965"/>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1</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9" name="Group 8"/>
            <p:cNvGrpSpPr/>
            <p:nvPr/>
          </p:nvGrpSpPr>
          <p:grpSpPr bwMode="auto">
            <a:xfrm>
              <a:off x="862523" y="2861677"/>
              <a:ext cx="2084903" cy="1443935"/>
              <a:chOff x="672" y="2304"/>
              <a:chExt cx="1872" cy="1290"/>
            </a:xfrm>
          </p:grpSpPr>
          <p:sp>
            <p:nvSpPr>
              <p:cNvPr id="94"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5"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96" name="Group 11"/>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97"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99" name="Group 17"/>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00" name="Line 21"/>
              <p:cNvSpPr>
                <a:spLocks noChangeShapeType="1"/>
              </p:cNvSpPr>
              <p:nvPr/>
            </p:nvSpPr>
            <p:spPr bwMode="auto">
              <a:xfrm>
                <a:off x="1200" y="2496"/>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1" name="Line 22"/>
              <p:cNvSpPr>
                <a:spLocks noChangeShapeType="1"/>
              </p:cNvSpPr>
              <p:nvPr/>
            </p:nvSpPr>
            <p:spPr bwMode="auto">
              <a:xfrm flipH="1">
                <a:off x="1008" y="2544"/>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2" name="Line 23"/>
              <p:cNvSpPr>
                <a:spLocks noChangeShapeType="1"/>
              </p:cNvSpPr>
              <p:nvPr/>
            </p:nvSpPr>
            <p:spPr bwMode="auto">
              <a:xfrm>
                <a:off x="1008" y="2832"/>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3" name="Line 24"/>
              <p:cNvSpPr>
                <a:spLocks noChangeShapeType="1"/>
              </p:cNvSpPr>
              <p:nvPr/>
            </p:nvSpPr>
            <p:spPr bwMode="auto">
              <a:xfrm>
                <a:off x="1152" y="3072"/>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4" name="Line 25"/>
              <p:cNvSpPr>
                <a:spLocks noChangeShapeType="1"/>
              </p:cNvSpPr>
              <p:nvPr/>
            </p:nvSpPr>
            <p:spPr bwMode="auto">
              <a:xfrm flipV="1">
                <a:off x="1680" y="2976"/>
                <a:ext cx="384"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5"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6"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7" name="Line 28"/>
              <p:cNvSpPr>
                <a:spLocks noChangeShapeType="1"/>
              </p:cNvSpPr>
              <p:nvPr/>
            </p:nvSpPr>
            <p:spPr bwMode="auto">
              <a:xfrm>
                <a:off x="1152" y="2544"/>
                <a:ext cx="192"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108" name="Group 29"/>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0" name="Line 34"/>
              <p:cNvSpPr>
                <a:spLocks noChangeShapeType="1"/>
              </p:cNvSpPr>
              <p:nvPr/>
            </p:nvSpPr>
            <p:spPr bwMode="auto">
              <a:xfrm flipH="1">
                <a:off x="1632" y="2544"/>
                <a:ext cx="384" cy="48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111" name="Group 35"/>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12" name="Line 39"/>
              <p:cNvSpPr>
                <a:spLocks noChangeShapeType="1"/>
              </p:cNvSpPr>
              <p:nvPr/>
            </p:nvSpPr>
            <p:spPr bwMode="auto">
              <a:xfrm>
                <a:off x="2064" y="2544"/>
                <a:ext cx="144" cy="33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3" name="Text Box 40"/>
              <p:cNvSpPr txBox="1">
                <a:spLocks noChangeArrowheads="1"/>
              </p:cNvSpPr>
              <p:nvPr/>
            </p:nvSpPr>
            <p:spPr bwMode="auto">
              <a:xfrm>
                <a:off x="1920" y="3041"/>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R4</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14" name="Text Box 41"/>
              <p:cNvSpPr txBox="1">
                <a:spLocks noChangeArrowheads="1"/>
              </p:cNvSpPr>
              <p:nvPr/>
            </p:nvSpPr>
            <p:spPr bwMode="auto">
              <a:xfrm>
                <a:off x="1164" y="331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98"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10" name="Group 126"/>
            <p:cNvGrpSpPr/>
            <p:nvPr/>
          </p:nvGrpSpPr>
          <p:grpSpPr bwMode="auto">
            <a:xfrm>
              <a:off x="3393013" y="2861677"/>
              <a:ext cx="2084903" cy="1443935"/>
              <a:chOff x="3153" y="2625"/>
              <a:chExt cx="1872" cy="1290"/>
            </a:xfrm>
          </p:grpSpPr>
          <p:sp>
            <p:nvSpPr>
              <p:cNvPr id="69"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2"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 name="Line 48"/>
              <p:cNvSpPr>
                <a:spLocks noChangeShapeType="1"/>
              </p:cNvSpPr>
              <p:nvPr/>
            </p:nvSpPr>
            <p:spPr bwMode="auto">
              <a:xfrm>
                <a:off x="3537" y="3441"/>
                <a:ext cx="57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5" name="Line 49"/>
              <p:cNvSpPr>
                <a:spLocks noChangeShapeType="1"/>
              </p:cNvSpPr>
              <p:nvPr/>
            </p:nvSpPr>
            <p:spPr bwMode="auto">
              <a:xfrm flipV="1">
                <a:off x="4257" y="3345"/>
                <a:ext cx="288"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77" name="Group 51"/>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9" name="Line 56"/>
              <p:cNvSpPr>
                <a:spLocks noChangeShapeType="1"/>
              </p:cNvSpPr>
              <p:nvPr/>
            </p:nvSpPr>
            <p:spPr bwMode="auto">
              <a:xfrm flipH="1">
                <a:off x="3441" y="2950"/>
                <a:ext cx="553" cy="491"/>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80" name="Group 57"/>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81" name="Line 61"/>
              <p:cNvSpPr>
                <a:spLocks noChangeShapeType="1"/>
              </p:cNvSpPr>
              <p:nvPr/>
            </p:nvSpPr>
            <p:spPr bwMode="auto">
              <a:xfrm>
                <a:off x="4209" y="2913"/>
                <a:ext cx="480"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82" name="Group 62"/>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83" name="Text Box 66"/>
              <p:cNvSpPr txBox="1">
                <a:spLocks noChangeArrowheads="1"/>
              </p:cNvSpPr>
              <p:nvPr/>
            </p:nvSpPr>
            <p:spPr bwMode="auto">
              <a:xfrm>
                <a:off x="4209" y="2642"/>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3</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4" name="Text Box 67"/>
              <p:cNvSpPr txBox="1">
                <a:spLocks noChangeArrowheads="1"/>
              </p:cNvSpPr>
              <p:nvPr/>
            </p:nvSpPr>
            <p:spPr bwMode="auto">
              <a:xfrm>
                <a:off x="3729" y="3640"/>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70"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1"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11" name="Group 68"/>
            <p:cNvGrpSpPr/>
            <p:nvPr/>
          </p:nvGrpSpPr>
          <p:grpSpPr bwMode="auto">
            <a:xfrm>
              <a:off x="862523" y="1132312"/>
              <a:ext cx="2084903" cy="1406998"/>
              <a:chOff x="672" y="759"/>
              <a:chExt cx="1872" cy="1257"/>
            </a:xfrm>
          </p:grpSpPr>
          <p:sp>
            <p:nvSpPr>
              <p:cNvPr id="46"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7"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48" name="Group 71"/>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49"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0"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51" name="Group 77"/>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52" name="Group 81"/>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53" name="Line 85"/>
              <p:cNvSpPr>
                <a:spLocks noChangeShapeType="1"/>
              </p:cNvSpPr>
              <p:nvPr/>
            </p:nvSpPr>
            <p:spPr bwMode="auto">
              <a:xfrm>
                <a:off x="1200" y="1200"/>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4" name="Line 86"/>
              <p:cNvSpPr>
                <a:spLocks noChangeShapeType="1"/>
              </p:cNvSpPr>
              <p:nvPr/>
            </p:nvSpPr>
            <p:spPr bwMode="auto">
              <a:xfrm flipH="1">
                <a:off x="1008" y="1248"/>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5" name="Line 87"/>
              <p:cNvSpPr>
                <a:spLocks noChangeShapeType="1"/>
              </p:cNvSpPr>
              <p:nvPr/>
            </p:nvSpPr>
            <p:spPr bwMode="auto">
              <a:xfrm>
                <a:off x="1008" y="1536"/>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88"/>
              <p:cNvSpPr>
                <a:spLocks noChangeShapeType="1"/>
              </p:cNvSpPr>
              <p:nvPr/>
            </p:nvSpPr>
            <p:spPr bwMode="auto">
              <a:xfrm>
                <a:off x="1152" y="1776"/>
                <a:ext cx="336" cy="4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7" name="Line 89"/>
              <p:cNvSpPr>
                <a:spLocks noChangeShapeType="1"/>
              </p:cNvSpPr>
              <p:nvPr/>
            </p:nvSpPr>
            <p:spPr bwMode="auto">
              <a:xfrm flipV="1">
                <a:off x="1728" y="1680"/>
                <a:ext cx="336"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9" name="Text Box 91"/>
              <p:cNvSpPr txBox="1">
                <a:spLocks noChangeArrowheads="1"/>
              </p:cNvSpPr>
              <p:nvPr/>
            </p:nvSpPr>
            <p:spPr bwMode="auto">
              <a:xfrm>
                <a:off x="1212"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grpSp>
          <p:nvGrpSpPr>
            <p:cNvPr id="12" name="Group 92"/>
            <p:cNvGrpSpPr/>
            <p:nvPr/>
          </p:nvGrpSpPr>
          <p:grpSpPr bwMode="auto">
            <a:xfrm>
              <a:off x="3393013" y="1132312"/>
              <a:ext cx="2084903" cy="1406998"/>
              <a:chOff x="3168" y="759"/>
              <a:chExt cx="1872" cy="1257"/>
            </a:xfrm>
          </p:grpSpPr>
          <p:sp>
            <p:nvSpPr>
              <p:cNvPr id="16"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7"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9"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0" name="Line 97"/>
              <p:cNvSpPr>
                <a:spLocks noChangeShapeType="1"/>
              </p:cNvSpPr>
              <p:nvPr/>
            </p:nvSpPr>
            <p:spPr bwMode="auto">
              <a:xfrm>
                <a:off x="4224" y="1200"/>
                <a:ext cx="528" cy="57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1" name="Line 98"/>
              <p:cNvSpPr>
                <a:spLocks noChangeShapeType="1"/>
              </p:cNvSpPr>
              <p:nvPr/>
            </p:nvSpPr>
            <p:spPr bwMode="auto">
              <a:xfrm flipH="1">
                <a:off x="3504" y="1152"/>
                <a:ext cx="624" cy="24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Line 99"/>
              <p:cNvSpPr>
                <a:spLocks noChangeShapeType="1"/>
              </p:cNvSpPr>
              <p:nvPr/>
            </p:nvSpPr>
            <p:spPr bwMode="auto">
              <a:xfrm>
                <a:off x="4752" y="1200"/>
                <a:ext cx="48"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Line 100"/>
              <p:cNvSpPr>
                <a:spLocks noChangeShapeType="1"/>
              </p:cNvSpPr>
              <p:nvPr/>
            </p:nvSpPr>
            <p:spPr bwMode="auto">
              <a:xfrm>
                <a:off x="3648" y="1824"/>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Line 101"/>
              <p:cNvSpPr>
                <a:spLocks noChangeShapeType="1"/>
              </p:cNvSpPr>
              <p:nvPr/>
            </p:nvSpPr>
            <p:spPr bwMode="auto">
              <a:xfrm flipV="1">
                <a:off x="4080" y="1152"/>
                <a:ext cx="624"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25" name="Group 102"/>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26" name="Line 106"/>
              <p:cNvSpPr>
                <a:spLocks noChangeShapeType="1"/>
              </p:cNvSpPr>
              <p:nvPr/>
            </p:nvSpPr>
            <p:spPr bwMode="auto">
              <a:xfrm flipH="1">
                <a:off x="3456" y="1440"/>
                <a:ext cx="0"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7"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8"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29" name="Group 109"/>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0" name="Group 113"/>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1" name="Group 117"/>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32" name="Text Box 121"/>
              <p:cNvSpPr txBox="1">
                <a:spLocks noChangeArrowheads="1"/>
              </p:cNvSpPr>
              <p:nvPr/>
            </p:nvSpPr>
            <p:spPr bwMode="auto">
              <a:xfrm>
                <a:off x="3586" y="1505"/>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2</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33" name="Text Box 122"/>
              <p:cNvSpPr txBox="1">
                <a:spLocks noChangeArrowheads="1"/>
              </p:cNvSpPr>
              <p:nvPr/>
            </p:nvSpPr>
            <p:spPr bwMode="auto">
              <a:xfrm>
                <a:off x="3704"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8"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3" name="Line 123"/>
            <p:cNvSpPr>
              <a:spLocks noChangeShapeType="1"/>
            </p:cNvSpPr>
            <p:nvPr/>
          </p:nvSpPr>
          <p:spPr bwMode="auto">
            <a:xfrm>
              <a:off x="2656741" y="1663314"/>
              <a:ext cx="938971" cy="553629"/>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 name="Line 124"/>
            <p:cNvSpPr>
              <a:spLocks noChangeShapeType="1"/>
            </p:cNvSpPr>
            <p:nvPr/>
          </p:nvSpPr>
          <p:spPr bwMode="auto">
            <a:xfrm>
              <a:off x="3838505" y="2349705"/>
              <a:ext cx="481132" cy="698462"/>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5" name="Line 125"/>
            <p:cNvSpPr>
              <a:spLocks noChangeShapeType="1"/>
            </p:cNvSpPr>
            <p:nvPr/>
          </p:nvSpPr>
          <p:spPr bwMode="auto">
            <a:xfrm flipH="1">
              <a:off x="2787049" y="3191879"/>
              <a:ext cx="1488772" cy="42198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7" name="Rectangle 249"/>
          <p:cNvSpPr>
            <a:spLocks noChangeArrowheads="1"/>
          </p:cNvSpPr>
          <p:nvPr/>
        </p:nvSpPr>
        <p:spPr bwMode="auto">
          <a:xfrm>
            <a:off x="2055328" y="1650274"/>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1</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127" name="矩形 126"/>
          <p:cNvSpPr/>
          <p:nvPr/>
        </p:nvSpPr>
        <p:spPr>
          <a:xfrm>
            <a:off x="5703920" y="1250108"/>
            <a:ext cx="2570739" cy="2862322"/>
          </a:xfrm>
          <a:prstGeom prst="rect">
            <a:avLst/>
          </a:prstGeom>
          <a:solidFill>
            <a:schemeClr val="bg1"/>
          </a:solidFill>
        </p:spPr>
        <p:txBody>
          <a:bodyPr wrap="square">
            <a:spAutoFit/>
          </a:bodyPr>
          <a:lstStyle/>
          <a:p>
            <a:pPr>
              <a:lnSpc>
                <a:spcPts val="2400"/>
              </a:lnSpc>
            </a:pPr>
            <a:r>
              <a:rPr lang="zh-CN" altLang="en-US" sz="1600" b="1" dirty="0" smtClean="0">
                <a:solidFill>
                  <a:srgbClr val="C00000"/>
                </a:solidFill>
                <a:latin typeface="微软雅黑" panose="020B0503020204020204" pitchFamily="34" charset="-122"/>
                <a:ea typeface="微软雅黑" panose="020B0503020204020204" pitchFamily="34" charset="-122"/>
              </a:rPr>
              <a:t>自治系统 </a:t>
            </a:r>
            <a:r>
              <a:rPr lang="en-US" altLang="zh-CN" sz="1600" b="1" dirty="0" smtClean="0">
                <a:solidFill>
                  <a:srgbClr val="C00000"/>
                </a:solidFill>
                <a:latin typeface="微软雅黑" panose="020B0503020204020204" pitchFamily="34" charset="-122"/>
                <a:ea typeface="微软雅黑" panose="020B0503020204020204" pitchFamily="34" charset="-122"/>
              </a:rPr>
              <a:t>AS </a:t>
            </a:r>
            <a:r>
              <a:rPr lang="zh-CN" altLang="en-US"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是在</a:t>
            </a:r>
            <a:r>
              <a:rPr lang="zh-CN" altLang="en-US" sz="1600" b="1" dirty="0">
                <a:latin typeface="微软雅黑" panose="020B0503020204020204" pitchFamily="34" charset="-122"/>
                <a:ea typeface="微软雅黑" panose="020B0503020204020204" pitchFamily="34" charset="-122"/>
              </a:rPr>
              <a:t>单一技术管理下的许多网络、</a:t>
            </a:r>
            <a:r>
              <a:rPr lang="en-US" altLang="zh-CN" sz="1600" b="1" dirty="0">
                <a:latin typeface="微软雅黑" panose="020B0503020204020204" pitchFamily="34" charset="-122"/>
                <a:ea typeface="微软雅黑" panose="020B0503020204020204" pitchFamily="34" charset="-122"/>
              </a:rPr>
              <a:t>IP</a:t>
            </a:r>
            <a:r>
              <a:rPr lang="zh-CN" altLang="en-US" sz="1600" b="1" dirty="0">
                <a:latin typeface="微软雅黑" panose="020B0503020204020204" pitchFamily="34" charset="-122"/>
                <a:ea typeface="微软雅黑" panose="020B0503020204020204" pitchFamily="34" charset="-122"/>
              </a:rPr>
              <a:t>地址以及路由器，而这些路由器使用一种自治系统内部的路由选择协议和共同的度量。每一</a:t>
            </a:r>
            <a:r>
              <a:rPr lang="zh-CN" altLang="en-US" sz="1600" b="1" dirty="0" smtClean="0">
                <a:latin typeface="微软雅黑" panose="020B0503020204020204" pitchFamily="34" charset="-122"/>
                <a:ea typeface="微软雅黑" panose="020B0503020204020204" pitchFamily="34" charset="-122"/>
              </a:rPr>
              <a:t>个 </a:t>
            </a:r>
            <a:r>
              <a:rPr lang="en-US" altLang="zh-CN" sz="1600" b="1" dirty="0" smtClean="0">
                <a:latin typeface="微软雅黑" panose="020B0503020204020204" pitchFamily="34" charset="-122"/>
                <a:ea typeface="微软雅黑" panose="020B0503020204020204" pitchFamily="34" charset="-122"/>
              </a:rPr>
              <a:t>AS </a:t>
            </a:r>
            <a:r>
              <a:rPr lang="zh-CN" altLang="en-US" sz="1600" b="1" dirty="0" smtClean="0">
                <a:latin typeface="微软雅黑" panose="020B0503020204020204" pitchFamily="34" charset="-122"/>
                <a:ea typeface="微软雅黑" panose="020B0503020204020204" pitchFamily="34" charset="-122"/>
              </a:rPr>
              <a:t>对其他 </a:t>
            </a:r>
            <a:r>
              <a:rPr lang="en-US" altLang="zh-CN" sz="1600" b="1" dirty="0" smtClean="0">
                <a:latin typeface="微软雅黑" panose="020B0503020204020204" pitchFamily="34" charset="-122"/>
                <a:ea typeface="微软雅黑" panose="020B0503020204020204" pitchFamily="34" charset="-122"/>
              </a:rPr>
              <a:t>AS </a:t>
            </a:r>
            <a:r>
              <a:rPr lang="zh-CN" altLang="en-US" sz="1600" b="1" dirty="0" smtClean="0">
                <a:latin typeface="微软雅黑" panose="020B0503020204020204" pitchFamily="34" charset="-122"/>
                <a:ea typeface="微软雅黑" panose="020B0503020204020204" pitchFamily="34" charset="-122"/>
              </a:rPr>
              <a:t>表现</a:t>
            </a:r>
            <a:r>
              <a:rPr lang="zh-CN" altLang="en-US" sz="1600" b="1" dirty="0">
                <a:latin typeface="微软雅黑" panose="020B0503020204020204" pitchFamily="34" charset="-122"/>
                <a:ea typeface="微软雅黑" panose="020B0503020204020204" pitchFamily="34" charset="-122"/>
              </a:rPr>
              <a:t>出的是一个</a:t>
            </a:r>
            <a:r>
              <a:rPr lang="zh-CN" altLang="en-US" sz="1600" b="1" dirty="0">
                <a:solidFill>
                  <a:srgbClr val="C00000"/>
                </a:solidFill>
                <a:latin typeface="微软雅黑" panose="020B0503020204020204" pitchFamily="34" charset="-122"/>
                <a:ea typeface="微软雅黑" panose="020B0503020204020204" pitchFamily="34" charset="-122"/>
              </a:rPr>
              <a:t>单一的和一致的</a:t>
            </a:r>
            <a:r>
              <a:rPr lang="zh-CN" altLang="en-US" sz="1600" b="1" dirty="0">
                <a:latin typeface="微软雅黑" panose="020B0503020204020204" pitchFamily="34" charset="-122"/>
                <a:ea typeface="微软雅黑" panose="020B0503020204020204" pitchFamily="34" charset="-122"/>
              </a:rPr>
              <a:t>路由选择</a:t>
            </a:r>
            <a:r>
              <a:rPr lang="zh-CN" altLang="en-US" sz="1600" b="1" dirty="0" smtClean="0">
                <a:latin typeface="微软雅黑" panose="020B0503020204020204" pitchFamily="34" charset="-122"/>
                <a:ea typeface="微软雅黑" panose="020B0503020204020204" pitchFamily="34" charset="-122"/>
              </a:rPr>
              <a:t>策略。</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954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9568"/>
            <a:ext cx="2472152"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大</a:t>
            </a:r>
            <a:r>
              <a:rPr lang="zh-CN" altLang="en-US" sz="2000" b="1" dirty="0">
                <a:latin typeface="微软雅黑" panose="020B0503020204020204" pitchFamily="34" charset="-122"/>
                <a:ea typeface="微软雅黑" panose="020B0503020204020204" pitchFamily="34" charset="-122"/>
              </a:rPr>
              <a:t>类路由选择</a:t>
            </a:r>
            <a:r>
              <a:rPr lang="zh-CN" altLang="en-US" sz="2000" b="1" dirty="0"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6" name="图示 5"/>
          <p:cNvGraphicFramePr/>
          <p:nvPr/>
        </p:nvGraphicFramePr>
        <p:xfrm>
          <a:off x="992908" y="1191492"/>
          <a:ext cx="7449128" cy="28540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487825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自治系统</a:t>
            </a:r>
            <a:r>
              <a:rPr lang="zh-CN" altLang="en-US" sz="2000" b="1" dirty="0" smtClean="0">
                <a:latin typeface="微软雅黑" panose="020B0503020204020204" pitchFamily="34" charset="-122"/>
                <a:ea typeface="微软雅黑" panose="020B0503020204020204" pitchFamily="34" charset="-122"/>
              </a:rPr>
              <a:t>和内部</a:t>
            </a:r>
            <a:r>
              <a:rPr lang="zh-CN" altLang="en-US" sz="2000" b="1" dirty="0">
                <a:latin typeface="微软雅黑" panose="020B0503020204020204" pitchFamily="34" charset="-122"/>
                <a:ea typeface="微软雅黑" panose="020B0503020204020204" pitchFamily="34" charset="-122"/>
              </a:rPr>
              <a:t>网关协议、外部网关协议 </a:t>
            </a:r>
            <a:endParaRPr lang="zh-CN" altLang="en-US" sz="2000" b="1" dirty="0">
              <a:latin typeface="微软雅黑" panose="020B0503020204020204" pitchFamily="34" charset="-122"/>
              <a:ea typeface="微软雅黑" panose="020B0503020204020204" pitchFamily="34" charset="-122"/>
            </a:endParaRPr>
          </a:p>
        </p:txBody>
      </p:sp>
      <p:grpSp>
        <p:nvGrpSpPr>
          <p:cNvPr id="8" name="Group 136"/>
          <p:cNvGrpSpPr/>
          <p:nvPr/>
        </p:nvGrpSpPr>
        <p:grpSpPr bwMode="auto">
          <a:xfrm>
            <a:off x="1026144" y="1753094"/>
            <a:ext cx="2192014" cy="1263027"/>
            <a:chOff x="912" y="768"/>
            <a:chExt cx="2400" cy="1584"/>
          </a:xfrm>
          <a:solidFill>
            <a:srgbClr val="009900"/>
          </a:solidFill>
          <a:effectLst/>
        </p:grpSpPr>
        <p:sp>
          <p:nvSpPr>
            <p:cNvPr id="39" name="Oval 13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Oval 13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Oval 13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Oval 14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Oval 14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Oval 14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Oval 14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Oval 14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Oval 14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48" name="Group 146"/>
            <p:cNvGrpSpPr/>
            <p:nvPr/>
          </p:nvGrpSpPr>
          <p:grpSpPr bwMode="auto">
            <a:xfrm>
              <a:off x="912" y="768"/>
              <a:ext cx="2386" cy="1553"/>
              <a:chOff x="912" y="768"/>
              <a:chExt cx="2386" cy="1553"/>
            </a:xfrm>
            <a:grpFill/>
          </p:grpSpPr>
          <p:sp>
            <p:nvSpPr>
              <p:cNvPr id="49" name="Oval 14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Oval 14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Oval 14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Oval 15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Oval 15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Oval 15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Oval 15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Oval 15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Oval 15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grpSp>
        <p:nvGrpSpPr>
          <p:cNvPr id="9" name="Group 156"/>
          <p:cNvGrpSpPr/>
          <p:nvPr/>
        </p:nvGrpSpPr>
        <p:grpSpPr bwMode="auto">
          <a:xfrm>
            <a:off x="5581205" y="1659064"/>
            <a:ext cx="2404550" cy="1453410"/>
            <a:chOff x="912" y="768"/>
            <a:chExt cx="2400" cy="1584"/>
          </a:xfrm>
          <a:solidFill>
            <a:srgbClr val="009900"/>
          </a:solidFill>
          <a:effectLst/>
        </p:grpSpPr>
        <p:sp>
          <p:nvSpPr>
            <p:cNvPr id="20" name="Oval 15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Oval 15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Oval 15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Oval 16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Oval 16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Oval 16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Oval 16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Oval 16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Oval 16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29" name="Group 166"/>
            <p:cNvGrpSpPr/>
            <p:nvPr/>
          </p:nvGrpSpPr>
          <p:grpSpPr bwMode="auto">
            <a:xfrm>
              <a:off x="912" y="768"/>
              <a:ext cx="2386" cy="1553"/>
              <a:chOff x="912" y="768"/>
              <a:chExt cx="2386" cy="1553"/>
            </a:xfrm>
            <a:grpFill/>
          </p:grpSpPr>
          <p:sp>
            <p:nvSpPr>
              <p:cNvPr id="30" name="Oval 16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Oval 16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Oval 16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Oval 17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Oval 17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Oval 17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Oval 17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Oval 17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Oval 17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sp>
        <p:nvSpPr>
          <p:cNvPr id="10" name="Text Box 176"/>
          <p:cNvSpPr txBox="1">
            <a:spLocks noChangeArrowheads="1"/>
          </p:cNvSpPr>
          <p:nvPr/>
        </p:nvSpPr>
        <p:spPr bwMode="auto">
          <a:xfrm>
            <a:off x="1373103" y="2158383"/>
            <a:ext cx="149431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用内部网关协议</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例如，</a:t>
            </a:r>
            <a:r>
              <a:rPr kumimoji="1" lang="en-US" altLang="zh-CN" sz="1400" b="1" dirty="0">
                <a:solidFill>
                  <a:schemeClr val="bg1"/>
                </a:solidFill>
                <a:latin typeface="微软雅黑" panose="020B0503020204020204" pitchFamily="34" charset="-122"/>
                <a:ea typeface="微软雅黑" panose="020B0503020204020204" pitchFamily="34" charset="-122"/>
              </a:rPr>
              <a:t>RIP</a:t>
            </a:r>
            <a:r>
              <a:rPr kumimoji="1" lang="zh-CN" altLang="en-US" sz="1400" b="1" dirty="0">
                <a:solidFill>
                  <a:schemeClr val="bg1"/>
                </a:solidFill>
                <a:latin typeface="微软雅黑" panose="020B0503020204020204" pitchFamily="34" charset="-122"/>
                <a:ea typeface="微软雅黑" panose="020B0503020204020204" pitchFamily="34" charset="-122"/>
              </a:rPr>
              <a:t>）</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1" name="Text Box 177"/>
          <p:cNvSpPr txBox="1">
            <a:spLocks noChangeArrowheads="1"/>
          </p:cNvSpPr>
          <p:nvPr/>
        </p:nvSpPr>
        <p:spPr bwMode="auto">
          <a:xfrm>
            <a:off x="6293188" y="1359251"/>
            <a:ext cx="1079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anose="020B0503020204020204" pitchFamily="34" charset="-122"/>
                <a:ea typeface="微软雅黑" panose="020B0503020204020204" pitchFamily="34" charset="-122"/>
              </a:rPr>
              <a:t>自治系统 </a:t>
            </a:r>
            <a:r>
              <a:rPr kumimoji="1" lang="en-US" altLang="zh-CN" sz="1400" b="1">
                <a:solidFill>
                  <a:srgbClr val="CC00CC"/>
                </a:solidFill>
                <a:latin typeface="微软雅黑" panose="020B0503020204020204" pitchFamily="34" charset="-122"/>
                <a:ea typeface="微软雅黑" panose="020B0503020204020204" pitchFamily="34" charset="-122"/>
              </a:rPr>
              <a:t>B</a:t>
            </a:r>
            <a:endParaRPr kumimoji="1" lang="en-US" altLang="zh-CN" sz="1400" b="1">
              <a:solidFill>
                <a:srgbClr val="CC00CC"/>
              </a:solidFill>
              <a:latin typeface="微软雅黑" panose="020B0503020204020204" pitchFamily="34" charset="-122"/>
              <a:ea typeface="微软雅黑" panose="020B0503020204020204" pitchFamily="34" charset="-122"/>
            </a:endParaRPr>
          </a:p>
        </p:txBody>
      </p:sp>
      <p:sp>
        <p:nvSpPr>
          <p:cNvPr id="12" name="Text Box 178"/>
          <p:cNvSpPr txBox="1">
            <a:spLocks noChangeArrowheads="1"/>
          </p:cNvSpPr>
          <p:nvPr/>
        </p:nvSpPr>
        <p:spPr bwMode="auto">
          <a:xfrm>
            <a:off x="1553257" y="1453282"/>
            <a:ext cx="10903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自治系统 </a:t>
            </a:r>
            <a:r>
              <a:rPr kumimoji="1" lang="en-US" altLang="zh-CN" sz="1400" b="1" dirty="0">
                <a:solidFill>
                  <a:srgbClr val="CC00CC"/>
                </a:solidFill>
                <a:latin typeface="微软雅黑" panose="020B0503020204020204" pitchFamily="34" charset="-122"/>
                <a:ea typeface="微软雅黑" panose="020B0503020204020204" pitchFamily="34" charset="-122"/>
              </a:rPr>
              <a:t>A</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pic>
        <p:nvPicPr>
          <p:cNvPr id="13" name="Picture 1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05621" y="2044474"/>
            <a:ext cx="523165" cy="32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8670" y="2044473"/>
            <a:ext cx="523165" cy="32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81"/>
          <p:cNvSpPr txBox="1">
            <a:spLocks noChangeArrowheads="1"/>
          </p:cNvSpPr>
          <p:nvPr/>
        </p:nvSpPr>
        <p:spPr bwMode="auto">
          <a:xfrm>
            <a:off x="3733221" y="1734368"/>
            <a:ext cx="143981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用外部网关协议</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例如，</a:t>
            </a:r>
            <a:r>
              <a:rPr kumimoji="1" lang="en-US" altLang="zh-CN" sz="1200" b="1" dirty="0">
                <a:latin typeface="微软雅黑" panose="020B0503020204020204" pitchFamily="34" charset="-122"/>
                <a:ea typeface="微软雅黑" panose="020B0503020204020204" pitchFamily="34" charset="-122"/>
              </a:rPr>
              <a:t>BGP-4</a:t>
            </a:r>
            <a:r>
              <a:rPr kumimoji="1" lang="zh-CN" altLang="en-US" sz="1200" b="1" dirty="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16" name="Text Box 182"/>
          <p:cNvSpPr txBox="1">
            <a:spLocks noChangeArrowheads="1"/>
          </p:cNvSpPr>
          <p:nvPr/>
        </p:nvSpPr>
        <p:spPr bwMode="auto">
          <a:xfrm>
            <a:off x="3040789" y="174845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17" name="Text Box 183"/>
          <p:cNvSpPr txBox="1">
            <a:spLocks noChangeArrowheads="1"/>
          </p:cNvSpPr>
          <p:nvPr/>
        </p:nvSpPr>
        <p:spPr bwMode="auto">
          <a:xfrm>
            <a:off x="5518370" y="17681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18" name="Text Box 184"/>
          <p:cNvSpPr txBox="1">
            <a:spLocks noChangeArrowheads="1"/>
          </p:cNvSpPr>
          <p:nvPr/>
        </p:nvSpPr>
        <p:spPr bwMode="auto">
          <a:xfrm>
            <a:off x="6111959" y="2149096"/>
            <a:ext cx="1556836"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用内部网关协议</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例如，</a:t>
            </a:r>
            <a:r>
              <a:rPr kumimoji="1" lang="en-US" altLang="zh-CN" sz="1400" b="1" dirty="0">
                <a:solidFill>
                  <a:schemeClr val="bg1"/>
                </a:solidFill>
                <a:latin typeface="微软雅黑" panose="020B0503020204020204" pitchFamily="34" charset="-122"/>
                <a:ea typeface="微软雅黑" panose="020B0503020204020204" pitchFamily="34" charset="-122"/>
              </a:rPr>
              <a:t>OSPF</a:t>
            </a:r>
            <a:r>
              <a:rPr kumimoji="1" lang="zh-CN" altLang="en-US" sz="1400" b="1" dirty="0">
                <a:solidFill>
                  <a:schemeClr val="bg1"/>
                </a:solidFill>
                <a:latin typeface="微软雅黑" panose="020B0503020204020204" pitchFamily="34" charset="-122"/>
                <a:ea typeface="微软雅黑" panose="020B0503020204020204" pitchFamily="34" charset="-122"/>
              </a:rPr>
              <a:t>）</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9" name="Line 185"/>
          <p:cNvSpPr>
            <a:spLocks noChangeShapeType="1"/>
          </p:cNvSpPr>
          <p:nvPr/>
        </p:nvSpPr>
        <p:spPr bwMode="auto">
          <a:xfrm>
            <a:off x="3493574" y="2213961"/>
            <a:ext cx="1925401" cy="2322"/>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矩形 57"/>
          <p:cNvSpPr/>
          <p:nvPr/>
        </p:nvSpPr>
        <p:spPr>
          <a:xfrm>
            <a:off x="847676" y="3297868"/>
            <a:ext cx="7448648" cy="757130"/>
          </a:xfrm>
          <a:prstGeom prst="rect">
            <a:avLst/>
          </a:prstGeom>
          <a:solidFill>
            <a:srgbClr val="99FFCC"/>
          </a:solidFill>
          <a:ln>
            <a:solidFill>
              <a:srgbClr val="000099"/>
            </a:solidFill>
          </a:ln>
        </p:spPr>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自治系统之间的路由选择也叫做</a:t>
            </a:r>
            <a:r>
              <a:rPr lang="zh-CN" altLang="en-US" b="1" dirty="0">
                <a:solidFill>
                  <a:srgbClr val="0000FF"/>
                </a:solidFill>
                <a:latin typeface="微软雅黑" panose="020B0503020204020204" pitchFamily="34" charset="-122"/>
                <a:ea typeface="微软雅黑" panose="020B0503020204020204" pitchFamily="34" charset="-122"/>
              </a:rPr>
              <a:t>域间路由选择 </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interdomain</a:t>
            </a:r>
            <a:r>
              <a:rPr lang="en-US" altLang="zh-CN" b="1" dirty="0">
                <a:latin typeface="微软雅黑" panose="020B0503020204020204" pitchFamily="34" charset="-122"/>
                <a:ea typeface="微软雅黑" panose="020B0503020204020204" pitchFamily="34" charset="-122"/>
              </a:rPr>
              <a:t> routing</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zh-CN" altLang="en-US" b="1" dirty="0" smtClean="0">
                <a:latin typeface="微软雅黑" panose="020B0503020204020204" pitchFamily="34" charset="-122"/>
                <a:ea typeface="微软雅黑" panose="020B0503020204020204" pitchFamily="34" charset="-122"/>
              </a:rPr>
              <a:t>自治系统</a:t>
            </a:r>
            <a:r>
              <a:rPr lang="zh-CN" altLang="en-US" b="1" dirty="0">
                <a:latin typeface="微软雅黑" panose="020B0503020204020204" pitchFamily="34" charset="-122"/>
                <a:ea typeface="微软雅黑" panose="020B0503020204020204" pitchFamily="34" charset="-122"/>
              </a:rPr>
              <a:t>内部的路由选择叫做</a:t>
            </a:r>
            <a:r>
              <a:rPr lang="zh-CN" altLang="en-US" b="1" dirty="0">
                <a:solidFill>
                  <a:srgbClr val="0000FF"/>
                </a:solidFill>
                <a:latin typeface="微软雅黑" panose="020B0503020204020204" pitchFamily="34" charset="-122"/>
                <a:ea typeface="微软雅黑" panose="020B0503020204020204" pitchFamily="34" charset="-122"/>
              </a:rPr>
              <a:t>域内路由选择</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intradomain</a:t>
            </a:r>
            <a:r>
              <a:rPr lang="en-US" altLang="zh-CN" b="1" dirty="0">
                <a:latin typeface="微软雅黑" panose="020B0503020204020204" pitchFamily="34" charset="-122"/>
                <a:ea typeface="微软雅黑" panose="020B0503020204020204" pitchFamily="34" charset="-122"/>
              </a:rPr>
              <a:t> routing) </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875400"/>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25424"/>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这里要指出两</a:t>
            </a:r>
            <a:r>
              <a:rPr lang="zh-CN" altLang="en-US" sz="2000" b="1" dirty="0" smtClean="0">
                <a:latin typeface="微软雅黑" panose="020B0503020204020204" pitchFamily="34" charset="-122"/>
                <a:ea typeface="微软雅黑" panose="020B0503020204020204" pitchFamily="34" charset="-122"/>
              </a:rPr>
              <a:t>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1200168"/>
            <a:ext cx="7957547" cy="300992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的早期 </a:t>
            </a:r>
            <a:r>
              <a:rPr lang="en-US" altLang="zh-CN" sz="2000" b="1" dirty="0">
                <a:latin typeface="微软雅黑" panose="020B0503020204020204" pitchFamily="34" charset="-122"/>
                <a:ea typeface="微软雅黑" panose="020B0503020204020204" pitchFamily="34" charset="-122"/>
              </a:rPr>
              <a:t>RFC </a:t>
            </a:r>
            <a:r>
              <a:rPr lang="zh-CN" altLang="en-US" sz="2000" b="1" dirty="0">
                <a:latin typeface="微软雅黑" panose="020B0503020204020204" pitchFamily="34" charset="-122"/>
                <a:ea typeface="微软雅黑" panose="020B0503020204020204" pitchFamily="34" charset="-122"/>
              </a:rPr>
              <a:t>文档中未使用“</a:t>
            </a:r>
            <a:r>
              <a:rPr lang="zh-CN" altLang="en-US" sz="2000" b="1" dirty="0">
                <a:solidFill>
                  <a:srgbClr val="0000FF"/>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而是使用“</a:t>
            </a:r>
            <a:r>
              <a:rPr lang="zh-CN" altLang="en-US" sz="2000" b="1" dirty="0">
                <a:solidFill>
                  <a:srgbClr val="0000FF"/>
                </a:solidFill>
                <a:latin typeface="微软雅黑" panose="020B0503020204020204" pitchFamily="34" charset="-122"/>
                <a:ea typeface="微软雅黑" panose="020B0503020204020204" pitchFamily="34" charset="-122"/>
              </a:rPr>
              <a:t>网关</a:t>
            </a:r>
            <a:r>
              <a:rPr lang="zh-CN" altLang="en-US" sz="2000" b="1" dirty="0">
                <a:latin typeface="微软雅黑" panose="020B0503020204020204" pitchFamily="34" charset="-122"/>
                <a:ea typeface="微软雅黑" panose="020B0503020204020204" pitchFamily="34" charset="-122"/>
              </a:rPr>
              <a:t>”这一名词。但是在新的 </a:t>
            </a:r>
            <a:r>
              <a:rPr lang="en-US" altLang="zh-CN" sz="2000" b="1" dirty="0">
                <a:latin typeface="微软雅黑" panose="020B0503020204020204" pitchFamily="34" charset="-122"/>
                <a:ea typeface="微软雅黑" panose="020B0503020204020204" pitchFamily="34" charset="-122"/>
              </a:rPr>
              <a:t>RFC </a:t>
            </a:r>
            <a:r>
              <a:rPr lang="zh-CN" altLang="en-US" sz="2000" b="1" dirty="0">
                <a:latin typeface="微软雅黑" panose="020B0503020204020204" pitchFamily="34" charset="-122"/>
                <a:ea typeface="微软雅黑" panose="020B0503020204020204" pitchFamily="34" charset="-122"/>
              </a:rPr>
              <a:t>文档中又使用了“路由器”这一名词。应当把这两个术语当作</a:t>
            </a:r>
            <a:r>
              <a:rPr lang="zh-CN" altLang="en-US" sz="2000" b="1" dirty="0">
                <a:solidFill>
                  <a:srgbClr val="0000FF"/>
                </a:solidFill>
                <a:latin typeface="微软雅黑" panose="020B0503020204020204" pitchFamily="34" charset="-122"/>
                <a:ea typeface="微软雅黑" panose="020B0503020204020204" pitchFamily="34" charset="-122"/>
              </a:rPr>
              <a:t>同义词</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IGP </a:t>
            </a:r>
            <a:r>
              <a:rPr lang="zh-CN" altLang="en-US" sz="2000" b="1" dirty="0">
                <a:solidFill>
                  <a:srgbClr val="0000FF"/>
                </a:solidFill>
                <a:latin typeface="微软雅黑" panose="020B0503020204020204" pitchFamily="34" charset="-122"/>
                <a:ea typeface="微软雅黑" panose="020B0503020204020204" pitchFamily="34" charset="-122"/>
              </a:rPr>
              <a:t>和 </a:t>
            </a:r>
            <a:r>
              <a:rPr lang="en-US" altLang="zh-CN" sz="2000" b="1" dirty="0">
                <a:solidFill>
                  <a:srgbClr val="0000FF"/>
                </a:solidFill>
                <a:latin typeface="微软雅黑" panose="020B0503020204020204" pitchFamily="34" charset="-122"/>
                <a:ea typeface="微软雅黑" panose="020B0503020204020204" pitchFamily="34" charset="-122"/>
              </a:rPr>
              <a:t>EGP </a:t>
            </a:r>
            <a:r>
              <a:rPr lang="zh-CN" altLang="en-US" sz="2000" b="1" dirty="0">
                <a:solidFill>
                  <a:srgbClr val="0000FF"/>
                </a:solidFill>
                <a:latin typeface="微软雅黑" panose="020B0503020204020204" pitchFamily="34" charset="-122"/>
                <a:ea typeface="微软雅黑" panose="020B0503020204020204" pitchFamily="34" charset="-122"/>
              </a:rPr>
              <a:t>是协议类别的名称。</a:t>
            </a:r>
            <a:r>
              <a:rPr lang="zh-CN" altLang="en-US" sz="2000" b="1" dirty="0">
                <a:latin typeface="微软雅黑" panose="020B0503020204020204" pitchFamily="34" charset="-122"/>
                <a:ea typeface="微软雅黑" panose="020B0503020204020204" pitchFamily="34" charset="-122"/>
              </a:rPr>
              <a:t>但 </a:t>
            </a:r>
            <a:r>
              <a:rPr lang="en-US" altLang="zh-CN" sz="2000" b="1" dirty="0">
                <a:latin typeface="微软雅黑" panose="020B0503020204020204" pitchFamily="34" charset="-122"/>
                <a:ea typeface="微软雅黑" panose="020B0503020204020204" pitchFamily="34" charset="-122"/>
              </a:rPr>
              <a:t>RFC </a:t>
            </a:r>
            <a:r>
              <a:rPr lang="zh-CN" altLang="en-US" sz="2000" b="1" dirty="0">
                <a:latin typeface="微软雅黑" panose="020B0503020204020204" pitchFamily="34" charset="-122"/>
                <a:ea typeface="微软雅黑" panose="020B0503020204020204" pitchFamily="34" charset="-122"/>
              </a:rPr>
              <a:t>在使用 </a:t>
            </a:r>
            <a:r>
              <a:rPr lang="en-US" altLang="zh-CN" sz="2000" b="1" dirty="0">
                <a:latin typeface="微软雅黑" panose="020B0503020204020204" pitchFamily="34" charset="-122"/>
                <a:ea typeface="微软雅黑" panose="020B0503020204020204" pitchFamily="34" charset="-122"/>
              </a:rPr>
              <a:t>EGP </a:t>
            </a:r>
            <a:r>
              <a:rPr lang="zh-CN" altLang="en-US" sz="2000" b="1" dirty="0">
                <a:latin typeface="微软雅黑" panose="020B0503020204020204" pitchFamily="34" charset="-122"/>
                <a:ea typeface="微软雅黑" panose="020B0503020204020204" pitchFamily="34" charset="-122"/>
              </a:rPr>
              <a:t>这个名词时出现了一点混乱，因为最早的一个外部网关协议的协议名字正好也是 </a:t>
            </a:r>
            <a:r>
              <a:rPr lang="en-US" altLang="zh-CN" sz="2000" b="1" dirty="0">
                <a:latin typeface="微软雅黑" panose="020B0503020204020204" pitchFamily="34" charset="-122"/>
                <a:ea typeface="微软雅黑" panose="020B0503020204020204" pitchFamily="34" charset="-122"/>
              </a:rPr>
              <a:t>EGP</a:t>
            </a:r>
            <a:r>
              <a:rPr lang="zh-CN" altLang="en-US" sz="2000" b="1" dirty="0">
                <a:latin typeface="微软雅黑" panose="020B0503020204020204" pitchFamily="34" charset="-122"/>
                <a:ea typeface="微软雅黑" panose="020B0503020204020204" pitchFamily="34" charset="-122"/>
              </a:rPr>
              <a:t>。因此在遇到名词 </a:t>
            </a:r>
            <a:r>
              <a:rPr lang="en-US" altLang="zh-CN" sz="2000" b="1" dirty="0">
                <a:latin typeface="微软雅黑" panose="020B0503020204020204" pitchFamily="34" charset="-122"/>
                <a:ea typeface="微软雅黑" panose="020B0503020204020204" pitchFamily="34" charset="-122"/>
              </a:rPr>
              <a:t>EGP </a:t>
            </a:r>
            <a:r>
              <a:rPr lang="zh-CN" altLang="en-US" sz="2000" b="1" dirty="0">
                <a:latin typeface="微软雅黑" panose="020B0503020204020204" pitchFamily="34" charset="-122"/>
                <a:ea typeface="微软雅黑" panose="020B0503020204020204" pitchFamily="34" charset="-122"/>
              </a:rPr>
              <a:t>时，应弄清它是指旧的协议 </a:t>
            </a:r>
            <a:r>
              <a:rPr lang="en-US" altLang="zh-CN" sz="2000" b="1" dirty="0">
                <a:latin typeface="微软雅黑" panose="020B0503020204020204" pitchFamily="34" charset="-122"/>
                <a:ea typeface="微软雅黑" panose="020B0503020204020204" pitchFamily="34" charset="-122"/>
              </a:rPr>
              <a:t>EGP </a:t>
            </a:r>
            <a:r>
              <a:rPr lang="zh-CN" altLang="en-US" sz="2000" b="1" dirty="0">
                <a:latin typeface="微软雅黑" panose="020B0503020204020204" pitchFamily="34" charset="-122"/>
                <a:ea typeface="微软雅黑" panose="020B0503020204020204" pitchFamily="34" charset="-122"/>
              </a:rPr>
              <a:t>还是指外部网关协议 </a:t>
            </a:r>
            <a:r>
              <a:rPr lang="en-US" altLang="zh-CN" sz="2000" b="1" dirty="0">
                <a:latin typeface="微软雅黑" panose="020B0503020204020204" pitchFamily="34" charset="-122"/>
                <a:ea typeface="微软雅黑" panose="020B0503020204020204" pitchFamily="34" charset="-122"/>
              </a:rPr>
              <a:t>EGP </a:t>
            </a:r>
            <a:r>
              <a:rPr lang="zh-CN" altLang="en-US" sz="2000" b="1" dirty="0">
                <a:latin typeface="微软雅黑" panose="020B0503020204020204" pitchFamily="34" charset="-122"/>
                <a:ea typeface="微软雅黑" panose="020B0503020204020204" pitchFamily="34" charset="-122"/>
              </a:rPr>
              <a:t>这个类别。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6319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 name="Rectangle 6"/>
          <p:cNvSpPr>
            <a:spLocks noChangeArrowheads="1"/>
          </p:cNvSpPr>
          <p:nvPr/>
        </p:nvSpPr>
        <p:spPr bwMode="auto">
          <a:xfrm>
            <a:off x="3093071" y="59986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1  </a:t>
            </a:r>
            <a:r>
              <a:rPr lang="zh-CN" altLang="en-US" sz="2400" b="1" dirty="0">
                <a:solidFill>
                  <a:schemeClr val="bg1"/>
                </a:solidFill>
                <a:latin typeface="微软雅黑" panose="020B0503020204020204" pitchFamily="34" charset="-122"/>
                <a:ea typeface="微软雅黑" panose="020B0503020204020204" pitchFamily="34" charset="-122"/>
              </a:rPr>
              <a:t>虚拟</a:t>
            </a:r>
            <a:r>
              <a:rPr lang="zh-CN" altLang="en-US" sz="2400" b="1" dirty="0" smtClean="0">
                <a:solidFill>
                  <a:schemeClr val="bg1"/>
                </a:solidFill>
                <a:latin typeface="微软雅黑" panose="020B0503020204020204" pitchFamily="34" charset="-122"/>
                <a:ea typeface="微软雅黑" panose="020B0503020204020204" pitchFamily="34" charset="-122"/>
              </a:rPr>
              <a:t>互连网络</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2213295" y="4239127"/>
            <a:ext cx="4678347" cy="369332"/>
          </a:xfrm>
          <a:prstGeom prst="rect">
            <a:avLst/>
          </a:prstGeom>
          <a:solidFill>
            <a:srgbClr val="000066"/>
          </a:solidFill>
        </p:spPr>
        <p:txBody>
          <a:bodyPr wrap="square">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如何</a:t>
            </a:r>
            <a:r>
              <a:rPr lang="zh-CN" altLang="zh-CN" b="1" dirty="0" smtClean="0">
                <a:solidFill>
                  <a:schemeClr val="bg1"/>
                </a:solidFill>
                <a:latin typeface="微软雅黑" panose="020B0503020204020204" pitchFamily="34" charset="-122"/>
                <a:ea typeface="微软雅黑" panose="020B0503020204020204" pitchFamily="34" charset="-122"/>
              </a:rPr>
              <a:t>将</a:t>
            </a:r>
            <a:r>
              <a:rPr lang="zh-CN" altLang="en-US" b="1" dirty="0" smtClean="0">
                <a:solidFill>
                  <a:schemeClr val="bg1"/>
                </a:solidFill>
                <a:latin typeface="微软雅黑" panose="020B0503020204020204" pitchFamily="34" charset="-122"/>
                <a:ea typeface="微软雅黑" panose="020B0503020204020204" pitchFamily="34" charset="-122"/>
              </a:rPr>
              <a:t>异构的</a:t>
            </a:r>
            <a:r>
              <a:rPr lang="zh-CN" altLang="zh-CN" b="1" dirty="0" smtClean="0">
                <a:solidFill>
                  <a:schemeClr val="bg1"/>
                </a:solidFill>
                <a:latin typeface="微软雅黑" panose="020B0503020204020204" pitchFamily="34" charset="-122"/>
                <a:ea typeface="微软雅黑" panose="020B0503020204020204" pitchFamily="34" charset="-122"/>
              </a:rPr>
              <a:t>网络互相</a:t>
            </a:r>
            <a:r>
              <a:rPr lang="zh-CN" altLang="zh-CN" b="1" dirty="0">
                <a:solidFill>
                  <a:schemeClr val="bg1"/>
                </a:solidFill>
                <a:latin typeface="微软雅黑" panose="020B0503020204020204" pitchFamily="34" charset="-122"/>
                <a:ea typeface="微软雅黑" panose="020B0503020204020204" pitchFamily="34" charset="-122"/>
              </a:rPr>
              <a:t>连接</a:t>
            </a:r>
            <a:r>
              <a:rPr lang="zh-CN" altLang="zh-CN" b="1" dirty="0" smtClean="0">
                <a:solidFill>
                  <a:schemeClr val="bg1"/>
                </a:solidFill>
                <a:latin typeface="微软雅黑" panose="020B0503020204020204" pitchFamily="34" charset="-122"/>
                <a:ea typeface="微软雅黑" panose="020B0503020204020204" pitchFamily="34" charset="-122"/>
              </a:rPr>
              <a:t>起来</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522320" y="1438286"/>
          <a:ext cx="6155189" cy="269376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矩形 4"/>
          <p:cNvSpPr/>
          <p:nvPr/>
        </p:nvSpPr>
        <p:spPr>
          <a:xfrm>
            <a:off x="545144" y="1020658"/>
            <a:ext cx="8053712"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实现网络互连、互通时需要解决许多问题，如</a:t>
            </a:r>
            <a:r>
              <a:rPr lang="zh-CN" altLang="en-US" sz="2000" b="1" dirty="0" smtClean="0">
                <a:latin typeface="微软雅黑" panose="020B0503020204020204" pitchFamily="34" charset="-122"/>
                <a:ea typeface="微软雅黑" panose="020B0503020204020204" pitchFamily="34" charset="-122"/>
              </a:rPr>
              <a:t>以下</a:t>
            </a:r>
            <a:r>
              <a:rPr lang="zh-CN" altLang="en-US" sz="2000" b="1" dirty="0" smtClean="0">
                <a:solidFill>
                  <a:srgbClr val="0000FF"/>
                </a:solidFill>
                <a:latin typeface="微软雅黑" panose="020B0503020204020204" pitchFamily="34" charset="-122"/>
                <a:ea typeface="微软雅黑" panose="020B0503020204020204" pitchFamily="34" charset="-122"/>
              </a:rPr>
              <a:t>“不同”</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22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8" y="572569"/>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2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RI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442748" y="1258813"/>
            <a:ext cx="6258503" cy="2809692"/>
            <a:chOff x="1113847" y="1369650"/>
            <a:chExt cx="6258503" cy="2809692"/>
          </a:xfrm>
        </p:grpSpPr>
        <p:sp>
          <p:nvSpPr>
            <p:cNvPr id="8" name="矩形 7"/>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a:t>
              </a:r>
              <a:r>
                <a:rPr lang="zh-CN" altLang="en-US" b="1" dirty="0" smtClean="0">
                  <a:latin typeface="微软雅黑" panose="020B0503020204020204" pitchFamily="34" charset="-122"/>
                  <a:ea typeface="微软雅黑" panose="020B0503020204020204" pitchFamily="34" charset="-122"/>
                </a:rPr>
                <a:t>路由选择</a:t>
              </a:r>
              <a:r>
                <a:rPr lang="zh-CN" altLang="en-US" b="1" dirty="0">
                  <a:latin typeface="微软雅黑" panose="020B0503020204020204" pitchFamily="34" charset="-122"/>
                  <a:ea typeface="微软雅黑" panose="020B0503020204020204" pitchFamily="34" charset="-122"/>
                </a:rPr>
                <a:t>协议</a:t>
              </a:r>
              <a:endParaRPr lang="zh-CN" altLang="en-US" b="1" dirty="0">
                <a:latin typeface="微软雅黑" panose="020B0503020204020204" pitchFamily="34" charset="-122"/>
                <a:ea typeface="微软雅黑" panose="020B0503020204020204" pitchFamily="34" charset="-122"/>
              </a:endParaRPr>
            </a:p>
          </p:txBody>
        </p:sp>
        <p:sp>
          <p:nvSpPr>
            <p:cNvPr id="10" name="矩形 9"/>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域内路由选择</a:t>
              </a:r>
              <a:endParaRPr lang="zh-CN" altLang="en-US" b="1" dirty="0">
                <a:latin typeface="微软雅黑" panose="020B0503020204020204" pitchFamily="34" charset="-122"/>
                <a:ea typeface="微软雅黑" panose="020B0503020204020204" pitchFamily="34" charset="-122"/>
              </a:endParaRPr>
            </a:p>
          </p:txBody>
        </p:sp>
        <p:sp>
          <p:nvSpPr>
            <p:cNvPr id="11" name="矩形 10"/>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endParaRPr lang="zh-CN" altLang="en-US" b="1" dirty="0">
                <a:latin typeface="微软雅黑" panose="020B0503020204020204" pitchFamily="34" charset="-122"/>
                <a:ea typeface="微软雅黑" panose="020B0503020204020204" pitchFamily="34" charset="-122"/>
              </a:endParaRPr>
            </a:p>
          </p:txBody>
        </p:sp>
        <p:sp>
          <p:nvSpPr>
            <p:cNvPr id="12" name="矩形 11"/>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000099"/>
                  </a:solidFill>
                  <a:latin typeface="微软雅黑" panose="020B0503020204020204" pitchFamily="34" charset="-122"/>
                  <a:ea typeface="微软雅黑" panose="020B0503020204020204" pitchFamily="34" charset="-122"/>
                </a:rPr>
                <a:t>距离向量</a:t>
              </a:r>
              <a:endParaRPr lang="en-US" altLang="zh-CN" b="1" dirty="0" smtClean="0">
                <a:solidFill>
                  <a:srgbClr val="000099"/>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99"/>
                  </a:solidFill>
                  <a:latin typeface="微软雅黑" panose="020B0503020204020204" pitchFamily="34" charset="-122"/>
                  <a:ea typeface="微软雅黑" panose="020B0503020204020204" pitchFamily="34" charset="-122"/>
                </a:rPr>
                <a:t>(Distance Vector)</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13" name="矩形 12"/>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链路</a:t>
              </a:r>
              <a:r>
                <a:rPr lang="zh-CN" altLang="en-US" b="1" dirty="0" smtClean="0">
                  <a:latin typeface="微软雅黑" panose="020B0503020204020204" pitchFamily="34" charset="-122"/>
                  <a:ea typeface="微软雅黑" panose="020B0503020204020204" pitchFamily="34" charset="-122"/>
                </a:rPr>
                <a:t>状态</a:t>
              </a:r>
              <a:endParaRPr lang="en-US" altLang="zh-CN" b="1" dirty="0" smtClean="0">
                <a:latin typeface="微软雅黑" panose="020B0503020204020204" pitchFamily="34" charset="-122"/>
                <a:ea typeface="微软雅黑" panose="020B0503020204020204" pitchFamily="34" charset="-122"/>
              </a:endParaRPr>
            </a:p>
            <a:p>
              <a:pPr algn="ctr"/>
              <a:r>
                <a:rPr lang="en-US" altLang="zh-CN" b="1" dirty="0" smtClean="0">
                  <a:latin typeface="微软雅黑" panose="020B0503020204020204" pitchFamily="34" charset="-122"/>
                  <a:ea typeface="微软雅黑" panose="020B0503020204020204" pitchFamily="34" charset="-122"/>
                </a:rPr>
                <a:t>(Link State)</a:t>
              </a:r>
              <a:endParaRPr lang="zh-CN" altLang="en-US" b="1" dirty="0">
                <a:latin typeface="微软雅黑" panose="020B0503020204020204" pitchFamily="34" charset="-122"/>
                <a:ea typeface="微软雅黑" panose="020B0503020204020204" pitchFamily="34" charset="-122"/>
              </a:endParaRPr>
            </a:p>
          </p:txBody>
        </p:sp>
        <p:sp>
          <p:nvSpPr>
            <p:cNvPr id="14" name="矩形 13"/>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路径</a:t>
              </a:r>
              <a:r>
                <a:rPr lang="zh-CN" altLang="en-US" b="1" dirty="0" smtClean="0">
                  <a:latin typeface="微软雅黑" panose="020B0503020204020204" pitchFamily="34" charset="-122"/>
                  <a:ea typeface="微软雅黑" panose="020B0503020204020204" pitchFamily="34" charset="-122"/>
                </a:rPr>
                <a:t>向量</a:t>
              </a:r>
              <a:endParaRPr lang="en-US" altLang="zh-CN" b="1" dirty="0" smtClean="0">
                <a:latin typeface="微软雅黑" panose="020B0503020204020204" pitchFamily="34" charset="-122"/>
                <a:ea typeface="微软雅黑" panose="020B0503020204020204" pitchFamily="34" charset="-122"/>
              </a:endParaRPr>
            </a:p>
            <a:p>
              <a:pPr algn="ct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path vector)</a:t>
              </a:r>
              <a:endParaRPr lang="zh-CN" altLang="en-US" b="1" dirty="0">
                <a:latin typeface="微软雅黑" panose="020B0503020204020204" pitchFamily="34" charset="-122"/>
                <a:ea typeface="微软雅黑" panose="020B0503020204020204" pitchFamily="34" charset="-122"/>
              </a:endParaRPr>
            </a:p>
          </p:txBody>
        </p:sp>
        <p:cxnSp>
          <p:nvCxnSpPr>
            <p:cNvPr id="15" name="直接连接符 14"/>
            <p:cNvCxnSpPr>
              <a:endCxn id="10"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11"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2"/>
              <a:endCxn id="12"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2"/>
              <a:endCxn id="13"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2"/>
              <a:endCxn id="14"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727169" y="3779232"/>
              <a:ext cx="619080" cy="400110"/>
            </a:xfrm>
            <a:prstGeom prst="rect">
              <a:avLst/>
            </a:prstGeom>
          </p:spPr>
          <p:txBody>
            <a:bodyPr wrap="none">
              <a:spAutoFit/>
            </a:bodyPr>
            <a:lstStyle/>
            <a:p>
              <a:r>
                <a:rPr lang="en-US" altLang="zh-CN" sz="2000" b="1" dirty="0">
                  <a:solidFill>
                    <a:srgbClr val="000099"/>
                  </a:solidFill>
                  <a:latin typeface="微软雅黑" panose="020B0503020204020204" pitchFamily="34" charset="-122"/>
                  <a:ea typeface="微软雅黑" panose="020B0503020204020204" pitchFamily="34" charset="-122"/>
                </a:rPr>
                <a:t>RIP</a:t>
              </a:r>
              <a:endParaRPr lang="zh-CN" altLang="en-US" sz="2000" dirty="0">
                <a:solidFill>
                  <a:srgbClr val="000099"/>
                </a:solidFill>
              </a:endParaRPr>
            </a:p>
          </p:txBody>
        </p:sp>
        <p:sp>
          <p:nvSpPr>
            <p:cNvPr id="29" name="矩形 28"/>
            <p:cNvSpPr/>
            <p:nvPr/>
          </p:nvSpPr>
          <p:spPr>
            <a:xfrm>
              <a:off x="3691886" y="3779232"/>
              <a:ext cx="859531"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a:t>
              </a:r>
              <a:endParaRPr lang="zh-CN" altLang="en-US" sz="2000" dirty="0"/>
            </a:p>
          </p:txBody>
        </p:sp>
        <p:sp>
          <p:nvSpPr>
            <p:cNvPr id="30" name="矩形 29"/>
            <p:cNvSpPr/>
            <p:nvPr/>
          </p:nvSpPr>
          <p:spPr>
            <a:xfrm>
              <a:off x="5974036" y="3779232"/>
              <a:ext cx="994183"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BGP-4</a:t>
              </a:r>
              <a:endParaRPr lang="zh-CN" altLang="en-US" sz="2000"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1699"/>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a:t>
            </a:r>
            <a:r>
              <a:rPr lang="zh-CN" altLang="en-US" sz="2000" b="1" dirty="0">
                <a:latin typeface="微软雅黑" panose="020B0503020204020204" pitchFamily="34" charset="-122"/>
                <a:ea typeface="微软雅黑" panose="020B0503020204020204" pitchFamily="34" charset="-122"/>
              </a:rPr>
              <a:t>信息协议 </a:t>
            </a:r>
            <a:r>
              <a:rPr lang="en-US" altLang="zh-CN" sz="2000" b="1" dirty="0">
                <a:latin typeface="微软雅黑" panose="020B0503020204020204" pitchFamily="34" charset="-122"/>
                <a:ea typeface="微软雅黑" panose="020B0503020204020204" pitchFamily="34" charset="-122"/>
              </a:rPr>
              <a:t>RIP (Routing Information Protocol</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一种</a:t>
            </a:r>
            <a:r>
              <a:rPr lang="zh-CN" altLang="en-US" sz="2000" b="1" dirty="0">
                <a:solidFill>
                  <a:srgbClr val="0000FF"/>
                </a:solidFill>
                <a:latin typeface="微软雅黑" panose="020B0503020204020204" pitchFamily="34" charset="-122"/>
                <a:ea typeface="微软雅黑" panose="020B0503020204020204" pitchFamily="34" charset="-122"/>
              </a:rPr>
              <a:t>分布式的、基于距离向量的</a:t>
            </a:r>
            <a:r>
              <a:rPr lang="zh-CN" altLang="en-US" sz="2000" b="1" dirty="0">
                <a:latin typeface="微软雅黑" panose="020B0503020204020204" pitchFamily="34" charset="-122"/>
                <a:ea typeface="微软雅黑" panose="020B0503020204020204" pitchFamily="34" charset="-122"/>
              </a:rPr>
              <a:t>路由选择协议</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的标准</a:t>
            </a:r>
            <a:r>
              <a:rPr lang="zh-CN" altLang="en-US" sz="2000" b="1" dirty="0" smtClean="0">
                <a:latin typeface="微软雅黑" panose="020B0503020204020204" pitchFamily="34" charset="-122"/>
                <a:ea typeface="微软雅黑" panose="020B0503020204020204" pitchFamily="34" charset="-122"/>
              </a:rPr>
              <a:t>协议。</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最大优点：</a:t>
            </a:r>
            <a:r>
              <a:rPr lang="zh-CN" altLang="en-US" sz="2000" b="1" dirty="0" smtClean="0">
                <a:solidFill>
                  <a:srgbClr val="C00000"/>
                </a:solidFill>
                <a:latin typeface="微软雅黑" panose="020B0503020204020204" pitchFamily="34" charset="-122"/>
                <a:ea typeface="微软雅黑" panose="020B0503020204020204" pitchFamily="34" charset="-122"/>
              </a:rPr>
              <a:t>简单</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要求网络中的</a:t>
            </a:r>
            <a:r>
              <a:rPr lang="zh-CN" altLang="en-US" sz="2000" b="1" dirty="0" smtClean="0">
                <a:latin typeface="微软雅黑" panose="020B0503020204020204" pitchFamily="34" charset="-122"/>
                <a:ea typeface="微软雅黑" panose="020B0503020204020204" pitchFamily="34" charset="-122"/>
              </a:rPr>
              <a:t>每个</a:t>
            </a:r>
            <a:r>
              <a:rPr lang="zh-CN" altLang="en-US" sz="2000" b="1" dirty="0">
                <a:latin typeface="微软雅黑" panose="020B0503020204020204" pitchFamily="34" charset="-122"/>
                <a:ea typeface="微软雅黑" panose="020B0503020204020204" pitchFamily="34" charset="-122"/>
              </a:rPr>
              <a:t>路由器都要</a:t>
            </a:r>
            <a:r>
              <a:rPr lang="zh-CN" altLang="en-US" sz="2000" b="1" dirty="0">
                <a:solidFill>
                  <a:srgbClr val="C00000"/>
                </a:solidFill>
                <a:latin typeface="微软雅黑" panose="020B0503020204020204" pitchFamily="34" charset="-122"/>
                <a:ea typeface="微软雅黑" panose="020B0503020204020204" pitchFamily="34" charset="-122"/>
              </a:rPr>
              <a:t>维护</a:t>
            </a:r>
            <a:r>
              <a:rPr lang="zh-CN" altLang="en-US" sz="2000" b="1" dirty="0">
                <a:latin typeface="微软雅黑" panose="020B0503020204020204" pitchFamily="34" charset="-122"/>
                <a:ea typeface="微软雅黑" panose="020B0503020204020204" pitchFamily="34" charset="-122"/>
              </a:rPr>
              <a:t>从它自己到其他每一个目的网络的</a:t>
            </a:r>
            <a:r>
              <a:rPr lang="zh-CN" altLang="en-US" sz="2000" b="1" dirty="0">
                <a:solidFill>
                  <a:srgbClr val="C00000"/>
                </a:solidFill>
                <a:latin typeface="微软雅黑" panose="020B0503020204020204" pitchFamily="34" charset="-122"/>
                <a:ea typeface="微软雅黑" panose="020B0503020204020204" pitchFamily="34" charset="-122"/>
              </a:rPr>
              <a:t>距离记录。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467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146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协议 </a:t>
            </a:r>
            <a:r>
              <a:rPr lang="en-US" altLang="zh-CN" sz="2000" b="1" dirty="0" smtClean="0">
                <a:solidFill>
                  <a:schemeClr val="bg1"/>
                </a:solidFill>
                <a:latin typeface="微软雅黑" panose="020B0503020204020204" pitchFamily="34" charset="-122"/>
                <a:ea typeface="微软雅黑" panose="020B0503020204020204" pitchFamily="34" charset="-122"/>
              </a:rPr>
              <a:t>RIP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4174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8805"/>
            <a:ext cx="2492990"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RIP</a:t>
            </a:r>
            <a:r>
              <a:rPr lang="zh-CN" altLang="en-US" sz="2000" b="1" dirty="0" smtClean="0">
                <a:latin typeface="微软雅黑" panose="020B0503020204020204" pitchFamily="34" charset="-122"/>
                <a:ea typeface="微软雅黑" panose="020B0503020204020204" pitchFamily="34" charset="-122"/>
              </a:rPr>
              <a:t>“距离”</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定义</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2661"/>
            <a:ext cx="8053712" cy="1528624"/>
          </a:xfrm>
          <a:prstGeom prst="rect">
            <a:avLst/>
          </a:prstGeom>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到</a:t>
            </a:r>
            <a:r>
              <a:rPr lang="zh-CN" altLang="en-US" sz="2000" b="1" dirty="0">
                <a:solidFill>
                  <a:srgbClr val="0000FF"/>
                </a:solidFill>
                <a:latin typeface="微软雅黑" panose="020B0503020204020204" pitchFamily="34" charset="-122"/>
                <a:ea typeface="微软雅黑" panose="020B0503020204020204" pitchFamily="34" charset="-122"/>
              </a:rPr>
              <a:t>直接连接</a:t>
            </a:r>
            <a:r>
              <a:rPr lang="zh-CN" altLang="en-US" sz="2000" b="1" dirty="0">
                <a:latin typeface="微软雅黑" panose="020B0503020204020204" pitchFamily="34" charset="-122"/>
                <a:ea typeface="微软雅黑" panose="020B0503020204020204" pitchFamily="34" charset="-122"/>
              </a:rPr>
              <a:t>的网络的</a:t>
            </a:r>
            <a:r>
              <a:rPr lang="zh-CN" altLang="en-US" sz="2000" b="1" dirty="0" smtClean="0">
                <a:latin typeface="微软雅黑" panose="020B0503020204020204" pitchFamily="34" charset="-122"/>
                <a:ea typeface="微软雅黑" panose="020B0503020204020204" pitchFamily="34" charset="-122"/>
              </a:rPr>
              <a:t>距离 </a:t>
            </a:r>
            <a:r>
              <a:rPr lang="en-US" altLang="zh-CN" sz="2000" b="1" dirty="0" smtClean="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到</a:t>
            </a:r>
            <a:r>
              <a:rPr lang="zh-CN" altLang="en-US" sz="2000" b="1" dirty="0">
                <a:solidFill>
                  <a:srgbClr val="0000FF"/>
                </a:solidFill>
                <a:latin typeface="微软雅黑" panose="020B0503020204020204" pitchFamily="34" charset="-122"/>
                <a:ea typeface="微软雅黑" panose="020B0503020204020204" pitchFamily="34" charset="-122"/>
              </a:rPr>
              <a:t>非直接连接</a:t>
            </a:r>
            <a:r>
              <a:rPr lang="zh-CN" altLang="en-US" sz="2000" b="1" dirty="0">
                <a:latin typeface="微软雅黑" panose="020B0503020204020204" pitchFamily="34" charset="-122"/>
                <a:ea typeface="微软雅黑" panose="020B0503020204020204" pitchFamily="34" charset="-122"/>
              </a:rPr>
              <a:t>的网络的</a:t>
            </a:r>
            <a:r>
              <a:rPr lang="zh-CN" altLang="en-US" sz="2000" b="1" dirty="0" smtClean="0">
                <a:latin typeface="微软雅黑" panose="020B0503020204020204" pitchFamily="34" charset="-122"/>
                <a:ea typeface="微软雅黑" panose="020B0503020204020204" pitchFamily="34" charset="-122"/>
              </a:rPr>
              <a:t>距离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所</a:t>
            </a:r>
            <a:r>
              <a:rPr lang="zh-CN" altLang="en-US" sz="2000" b="1" dirty="0">
                <a:latin typeface="微软雅黑" panose="020B0503020204020204" pitchFamily="34" charset="-122"/>
                <a:ea typeface="微软雅黑" panose="020B0503020204020204" pitchFamily="34" charset="-122"/>
              </a:rPr>
              <a:t>经过的路由器</a:t>
            </a:r>
            <a:r>
              <a:rPr lang="zh-CN" altLang="en-US" sz="2000" b="1" dirty="0" smtClean="0">
                <a:latin typeface="微软雅黑" panose="020B0503020204020204" pitchFamily="34" charset="-122"/>
                <a:ea typeface="微软雅黑" panose="020B0503020204020204" pitchFamily="34" charset="-122"/>
              </a:rPr>
              <a:t>数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中的“距离”也称为“</a:t>
            </a:r>
            <a:r>
              <a:rPr lang="zh-CN" altLang="en-US" sz="2000" b="1" dirty="0">
                <a:solidFill>
                  <a:srgbClr val="0000FF"/>
                </a:solidFill>
                <a:latin typeface="微软雅黑" panose="020B0503020204020204" pitchFamily="34" charset="-122"/>
                <a:ea typeface="微软雅黑" panose="020B0503020204020204" pitchFamily="34" charset="-122"/>
              </a:rPr>
              <a:t>跳数</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hop count)</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经过一个路由器，跳数就加 </a:t>
            </a:r>
            <a:r>
              <a:rPr lang="en-US" altLang="zh-CN" sz="2000" b="1"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dirty="0">
                  <a:solidFill>
                    <a:srgbClr val="000000"/>
                  </a:solidFill>
                  <a:latin typeface="微软雅黑" panose="020B0503020204020204" pitchFamily="34" charset="-122"/>
                  <a:ea typeface="微软雅黑" panose="020B0503020204020204" pitchFamily="34" charset="-122"/>
                </a:rPr>
                <a:t>以太网交换机</a:t>
              </a:r>
              <a:endParaRPr lang="en-US" altLang="zh-CN" sz="1050" b="1" dirty="0">
                <a:latin typeface="微软雅黑" panose="020B0503020204020204" pitchFamily="34" charset="-122"/>
                <a:ea typeface="微软雅黑" panose="020B0503020204020204" pitchFamily="34" charset="-122"/>
              </a:endParaRPr>
            </a:p>
          </p:txBody>
        </p:sp>
        <p:grpSp>
          <p:nvGrpSpPr>
            <p:cNvPr id="8" name="Group 344"/>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5" name="Group 349"/>
              <p:cNvGrpSpPr/>
              <p:nvPr/>
            </p:nvGrpSpPr>
            <p:grpSpPr bwMode="auto">
              <a:xfrm>
                <a:off x="1371" y="2587"/>
                <a:ext cx="304" cy="117"/>
                <a:chOff x="1371" y="2587"/>
                <a:chExt cx="304" cy="117"/>
              </a:xfrm>
            </p:grpSpPr>
            <p:grpSp>
              <p:nvGrpSpPr>
                <p:cNvPr id="18" name="Group 350"/>
                <p:cNvGrpSpPr/>
                <p:nvPr/>
              </p:nvGrpSpPr>
              <p:grpSpPr bwMode="auto">
                <a:xfrm>
                  <a:off x="1371" y="2587"/>
                  <a:ext cx="301" cy="115"/>
                  <a:chOff x="1371" y="2587"/>
                  <a:chExt cx="301" cy="115"/>
                </a:xfrm>
              </p:grpSpPr>
              <p:sp>
                <p:nvSpPr>
                  <p:cNvPr id="28"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 name="Group 359"/>
                <p:cNvGrpSpPr/>
                <p:nvPr/>
              </p:nvGrpSpPr>
              <p:grpSpPr bwMode="auto">
                <a:xfrm>
                  <a:off x="1373" y="2590"/>
                  <a:ext cx="302" cy="114"/>
                  <a:chOff x="1373" y="2590"/>
                  <a:chExt cx="302" cy="114"/>
                </a:xfrm>
              </p:grpSpPr>
              <p:sp>
                <p:nvSpPr>
                  <p:cNvPr id="20"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1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48164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40" name="Group 1356"/>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6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4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3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Times New Roman" panose="02020603050405020304" pitchFamily="18" charset="0"/>
                  <a:ea typeface="微软雅黑" panose="020B0503020204020204" pitchFamily="34" charset="-122"/>
                </a:rPr>
                <a:t>网络</a:t>
              </a:r>
              <a:endParaRPr kumimoji="1" lang="zh-CN" altLang="en-US" sz="1100" b="1" dirty="0">
                <a:latin typeface="Times New Roman" panose="02020603050405020304" pitchFamily="18" charset="0"/>
                <a:ea typeface="微软雅黑" panose="020B0503020204020204" pitchFamily="34" charset="-122"/>
              </a:endParaRPr>
            </a:p>
          </p:txBody>
        </p:sp>
        <p:grpSp>
          <p:nvGrpSpPr>
            <p:cNvPr id="46" name="Group 1356"/>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2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0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9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53"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8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pic>
          <p:nvPicPr>
            <p:cNvPr id="56"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C</a:t>
              </a:r>
              <a:endParaRPr kumimoji="1" lang="en-US" altLang="zh-CN" sz="1200" b="1" dirty="0">
                <a:latin typeface="微软雅黑" panose="020B0503020204020204" pitchFamily="34" charset="-122"/>
                <a:ea typeface="微软雅黑" panose="020B0503020204020204" pitchFamily="34" charset="-122"/>
              </a:endParaRP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D</a:t>
              </a:r>
              <a:endParaRPr kumimoji="1" lang="en-US" altLang="zh-CN" sz="1200" b="1" dirty="0">
                <a:latin typeface="微软雅黑" panose="020B0503020204020204" pitchFamily="34" charset="-122"/>
                <a:ea typeface="微软雅黑" panose="020B0503020204020204" pitchFamily="34" charset="-122"/>
              </a:endParaRP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a:t>
              </a:r>
              <a:r>
                <a:rPr kumimoji="1" lang="zh-CN" altLang="en-US" sz="1400" b="1" dirty="0" smtClean="0">
                  <a:solidFill>
                    <a:srgbClr val="0000FF"/>
                  </a:solidFill>
                  <a:latin typeface="微软雅黑" panose="020B0503020204020204" pitchFamily="34" charset="-122"/>
                  <a:ea typeface="微软雅黑" panose="020B0503020204020204" pitchFamily="34" charset="-122"/>
                </a:rPr>
                <a:t>数 </a:t>
              </a:r>
              <a:r>
                <a:rPr kumimoji="1" lang="en-US" altLang="zh-CN" sz="1400" b="1" dirty="0" smtClean="0">
                  <a:solidFill>
                    <a:srgbClr val="0000FF"/>
                  </a:solidFill>
                  <a:latin typeface="微软雅黑" panose="020B0503020204020204" pitchFamily="34" charset="-122"/>
                  <a:ea typeface="微软雅黑" panose="020B0503020204020204" pitchFamily="34" charset="-122"/>
                </a:rPr>
                <a:t>= 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a:t>
                </a:r>
                <a:r>
                  <a:rPr kumimoji="1" lang="zh-CN" altLang="en-US" sz="1400" b="1" dirty="0" smtClean="0">
                    <a:solidFill>
                      <a:srgbClr val="0000FF"/>
                    </a:solidFill>
                    <a:latin typeface="微软雅黑" panose="020B0503020204020204" pitchFamily="34" charset="-122"/>
                    <a:ea typeface="微软雅黑" panose="020B0503020204020204" pitchFamily="34" charset="-122"/>
                  </a:rPr>
                  <a:t>数 </a:t>
                </a:r>
                <a:r>
                  <a:rPr kumimoji="1" lang="en-US" altLang="zh-CN" sz="1400" b="1" dirty="0" smtClean="0">
                    <a:solidFill>
                      <a:srgbClr val="0000FF"/>
                    </a:solidFill>
                    <a:latin typeface="微软雅黑" panose="020B0503020204020204" pitchFamily="34" charset="-122"/>
                    <a:ea typeface="微软雅黑" panose="020B0503020204020204" pitchFamily="34" charset="-122"/>
                  </a:rPr>
                  <a:t>= 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pic>
          <p:nvPicPr>
            <p:cNvPr id="67"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sp>
        <p:nvSpPr>
          <p:cNvPr id="164" name="Text Box 178"/>
          <p:cNvSpPr txBox="1">
            <a:spLocks noChangeArrowheads="1"/>
          </p:cNvSpPr>
          <p:nvPr/>
        </p:nvSpPr>
        <p:spPr bwMode="auto">
          <a:xfrm>
            <a:off x="1887135" y="4206537"/>
            <a:ext cx="5753498" cy="374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200"/>
              </a:lnSpc>
            </a:pPr>
            <a:r>
              <a:rPr kumimoji="1" lang="zh-CN" altLang="en-US" b="1" dirty="0" smtClean="0">
                <a:latin typeface="微软雅黑" panose="020B0503020204020204" pitchFamily="34" charset="-122"/>
                <a:ea typeface="微软雅黑" panose="020B0503020204020204" pitchFamily="34" charset="-122"/>
              </a:rPr>
              <a:t>路由 </a:t>
            </a:r>
            <a:r>
              <a:rPr kumimoji="1" lang="en-US" altLang="zh-CN" b="1" dirty="0" smtClean="0">
                <a:latin typeface="微软雅黑" panose="020B0503020204020204" pitchFamily="34" charset="-122"/>
                <a:ea typeface="微软雅黑" panose="020B0503020204020204" pitchFamily="34" charset="-122"/>
              </a:rPr>
              <a:t>A-B-E </a:t>
            </a:r>
            <a:r>
              <a:rPr kumimoji="1" lang="zh-CN" altLang="en-US" b="1" dirty="0" smtClean="0">
                <a:latin typeface="微软雅黑" panose="020B0503020204020204" pitchFamily="34" charset="-122"/>
                <a:ea typeface="微软雅黑" panose="020B0503020204020204" pitchFamily="34" charset="-122"/>
              </a:rPr>
              <a:t>的距离 </a:t>
            </a:r>
            <a:r>
              <a:rPr kumimoji="1" lang="en-US" altLang="zh-CN" b="1" dirty="0" smtClean="0">
                <a:latin typeface="微软雅黑" panose="020B0503020204020204" pitchFamily="34" charset="-122"/>
                <a:ea typeface="微软雅黑" panose="020B0503020204020204" pitchFamily="34" charset="-122"/>
              </a:rPr>
              <a:t>= 2</a:t>
            </a:r>
            <a:r>
              <a:rPr kumimoji="1" lang="zh-CN" altLang="en-US" b="1" dirty="0" smtClean="0">
                <a:latin typeface="微软雅黑" panose="020B0503020204020204" pitchFamily="34" charset="-122"/>
                <a:ea typeface="微软雅黑" panose="020B0503020204020204" pitchFamily="34" charset="-122"/>
              </a:rPr>
              <a:t>，路由 </a:t>
            </a:r>
            <a:r>
              <a:rPr kumimoji="1" lang="en-US" altLang="zh-CN" b="1" dirty="0" smtClean="0">
                <a:latin typeface="微软雅黑" panose="020B0503020204020204" pitchFamily="34" charset="-122"/>
                <a:ea typeface="微软雅黑" panose="020B0503020204020204" pitchFamily="34" charset="-122"/>
              </a:rPr>
              <a:t>A-C-D-E </a:t>
            </a:r>
            <a:r>
              <a:rPr kumimoji="1" lang="zh-CN" altLang="en-US" b="1" dirty="0" smtClean="0">
                <a:latin typeface="微软雅黑" panose="020B0503020204020204" pitchFamily="34" charset="-122"/>
                <a:ea typeface="微软雅黑" panose="020B0503020204020204" pitchFamily="34" charset="-122"/>
              </a:rPr>
              <a:t>的</a:t>
            </a:r>
            <a:r>
              <a:rPr kumimoji="1" lang="zh-CN" altLang="en-US" b="1" dirty="0">
                <a:latin typeface="微软雅黑" panose="020B0503020204020204" pitchFamily="34" charset="-122"/>
                <a:ea typeface="微软雅黑" panose="020B0503020204020204" pitchFamily="34" charset="-122"/>
              </a:rPr>
              <a:t>距离 </a:t>
            </a:r>
            <a:r>
              <a:rPr kumimoji="1" lang="en-US" altLang="zh-CN" b="1" dirty="0">
                <a:latin typeface="微软雅黑" panose="020B0503020204020204" pitchFamily="34" charset="-122"/>
                <a:ea typeface="微软雅黑" panose="020B0503020204020204" pitchFamily="34" charset="-122"/>
              </a:rPr>
              <a:t>= </a:t>
            </a:r>
            <a:r>
              <a:rPr kumimoji="1" lang="en-US" altLang="zh-CN" b="1" dirty="0" smtClean="0">
                <a:latin typeface="微软雅黑" panose="020B0503020204020204" pitchFamily="34" charset="-122"/>
                <a:ea typeface="微软雅黑" panose="020B0503020204020204" pitchFamily="34" charset="-122"/>
              </a:rPr>
              <a:t>3</a:t>
            </a:r>
            <a:r>
              <a:rPr kumimoji="1" lang="zh-CN" altLang="en-US" b="1" dirty="0" smtClean="0">
                <a:latin typeface="微软雅黑" panose="020B0503020204020204" pitchFamily="34" charset="-122"/>
                <a:ea typeface="微软雅黑" panose="020B0503020204020204" pitchFamily="34" charset="-122"/>
              </a:rPr>
              <a:t>。</a:t>
            </a:r>
            <a:endParaRPr kumimoji="1"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5825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8805"/>
            <a:ext cx="2492990"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RIP</a:t>
            </a:r>
            <a:r>
              <a:rPr lang="zh-CN" altLang="en-US" sz="2000" b="1" dirty="0" smtClean="0">
                <a:latin typeface="微软雅黑" panose="020B0503020204020204" pitchFamily="34" charset="-122"/>
                <a:ea typeface="微软雅黑" panose="020B0503020204020204" pitchFamily="34" charset="-122"/>
              </a:rPr>
              <a:t>“距离”</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定义</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2661"/>
            <a:ext cx="8053712" cy="1886585"/>
          </a:xfrm>
          <a:prstGeom prst="rect">
            <a:avLst/>
          </a:prstGeom>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好路由 </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距离短”的路由。</a:t>
            </a:r>
            <a:r>
              <a:rPr lang="zh-CN" altLang="en-US" sz="1400" b="1" dirty="0">
                <a:solidFill>
                  <a:srgbClr val="C00000"/>
                </a:solidFill>
                <a:latin typeface="微软雅黑" panose="020B0503020204020204" pitchFamily="34" charset="-122"/>
                <a:ea typeface="微软雅黑" panose="020B0503020204020204" pitchFamily="34" charset="-122"/>
              </a:rPr>
              <a:t>最佳路由 </a:t>
            </a:r>
            <a:r>
              <a:rPr lang="en-US" altLang="zh-CN" sz="1400" b="1" dirty="0">
                <a:solidFill>
                  <a:srgbClr val="C00000"/>
                </a:solidFill>
                <a:latin typeface="微软雅黑" panose="020B0503020204020204" pitchFamily="34" charset="-122"/>
                <a:ea typeface="微软雅黑" panose="020B0503020204020204" pitchFamily="34" charset="-122"/>
              </a:rPr>
              <a:t>= </a:t>
            </a:r>
            <a:r>
              <a:rPr lang="zh-CN" altLang="en-US" sz="1400" b="1" dirty="0" smtClean="0">
                <a:solidFill>
                  <a:srgbClr val="C00000"/>
                </a:solidFill>
                <a:latin typeface="微软雅黑" panose="020B0503020204020204" pitchFamily="34" charset="-122"/>
                <a:ea typeface="微软雅黑" panose="020B0503020204020204" pitchFamily="34" charset="-122"/>
              </a:rPr>
              <a:t>“距离最短”</a:t>
            </a:r>
            <a:r>
              <a:rPr lang="zh-CN" altLang="en-US" sz="1400" b="1" dirty="0">
                <a:solidFill>
                  <a:srgbClr val="C00000"/>
                </a:solidFill>
                <a:latin typeface="微软雅黑" panose="020B0503020204020204" pitchFamily="34" charset="-122"/>
                <a:ea typeface="微软雅黑" panose="020B0503020204020204" pitchFamily="34" charset="-122"/>
              </a:rPr>
              <a:t>的路由。</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一条路径</a:t>
            </a:r>
            <a:r>
              <a:rPr lang="zh-CN" altLang="en-US" sz="1400" b="1" dirty="0">
                <a:solidFill>
                  <a:srgbClr val="C00000"/>
                </a:solidFill>
                <a:latin typeface="微软雅黑" panose="020B0503020204020204" pitchFamily="34" charset="-122"/>
                <a:ea typeface="微软雅黑" panose="020B0503020204020204" pitchFamily="34" charset="-122"/>
              </a:rPr>
              <a:t>最多</a:t>
            </a:r>
            <a:r>
              <a:rPr lang="zh-CN" altLang="en-US" sz="1400" b="1" dirty="0">
                <a:latin typeface="微软雅黑" panose="020B0503020204020204" pitchFamily="34" charset="-122"/>
                <a:ea typeface="微软雅黑" panose="020B0503020204020204" pitchFamily="34" charset="-122"/>
              </a:rPr>
              <a:t>只能包含 </a:t>
            </a:r>
            <a:r>
              <a:rPr lang="en-US" altLang="zh-CN" sz="1400" b="1" dirty="0">
                <a:solidFill>
                  <a:srgbClr val="C00000"/>
                </a:solidFill>
                <a:latin typeface="微软雅黑" panose="020B0503020204020204" pitchFamily="34" charset="-122"/>
                <a:ea typeface="微软雅黑" panose="020B0503020204020204" pitchFamily="34" charset="-122"/>
              </a:rPr>
              <a:t>15</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个路由器</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距离”的</a:t>
            </a:r>
            <a:r>
              <a:rPr lang="zh-CN" altLang="en-US" sz="1400" b="1" dirty="0" smtClean="0">
                <a:solidFill>
                  <a:srgbClr val="C00000"/>
                </a:solidFill>
                <a:latin typeface="微软雅黑" panose="020B0503020204020204" pitchFamily="34" charset="-122"/>
                <a:ea typeface="微软雅黑" panose="020B0503020204020204" pitchFamily="34" charset="-122"/>
              </a:rPr>
              <a:t>最大值</a:t>
            </a:r>
            <a:r>
              <a:rPr lang="zh-CN" altLang="en-US" sz="1400" b="1" dirty="0" smtClean="0">
                <a:latin typeface="微软雅黑" panose="020B0503020204020204" pitchFamily="34" charset="-122"/>
                <a:ea typeface="微软雅黑" panose="020B0503020204020204" pitchFamily="34" charset="-122"/>
              </a:rPr>
              <a:t>为 </a:t>
            </a:r>
            <a:r>
              <a:rPr lang="en-US" altLang="zh-CN" sz="1400" b="1" dirty="0" smtClean="0">
                <a:solidFill>
                  <a:srgbClr val="C00000"/>
                </a:solidFill>
                <a:latin typeface="微软雅黑" panose="020B0503020204020204" pitchFamily="34" charset="-122"/>
                <a:ea typeface="微软雅黑" panose="020B0503020204020204" pitchFamily="34" charset="-122"/>
              </a:rPr>
              <a:t>16</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时即相当于</a:t>
            </a:r>
            <a:r>
              <a:rPr lang="zh-CN" altLang="en-US" sz="1400" b="1" dirty="0" smtClean="0">
                <a:solidFill>
                  <a:srgbClr val="C00000"/>
                </a:solidFill>
                <a:latin typeface="微软雅黑" panose="020B0503020204020204" pitchFamily="34" charset="-122"/>
                <a:ea typeface="微软雅黑" panose="020B0503020204020204" pitchFamily="34" charset="-122"/>
              </a:rPr>
              <a:t>不可达。</a:t>
            </a:r>
            <a:r>
              <a:rPr lang="zh-CN" altLang="en-US" sz="1400" b="1" dirty="0">
                <a:latin typeface="微软雅黑" panose="020B0503020204020204" pitchFamily="34" charset="-122"/>
                <a:ea typeface="微软雅黑" panose="020B0503020204020204" pitchFamily="34" charset="-122"/>
                <a:sym typeface="+mn-ea"/>
              </a:rPr>
              <a:t>可见 </a:t>
            </a:r>
            <a:r>
              <a:rPr lang="en-US" altLang="zh-CN" sz="1400" b="1" dirty="0">
                <a:latin typeface="微软雅黑" panose="020B0503020204020204" pitchFamily="34" charset="-122"/>
                <a:ea typeface="微软雅黑" panose="020B0503020204020204" pitchFamily="34" charset="-122"/>
                <a:sym typeface="+mn-ea"/>
              </a:rPr>
              <a:t>RIP </a:t>
            </a:r>
            <a:r>
              <a:rPr lang="zh-CN" altLang="en-US" sz="1400" b="1" dirty="0">
                <a:latin typeface="微软雅黑" panose="020B0503020204020204" pitchFamily="34" charset="-122"/>
                <a:ea typeface="微软雅黑" panose="020B0503020204020204" pitchFamily="34" charset="-122"/>
                <a:sym typeface="+mn-ea"/>
              </a:rPr>
              <a:t>只适用于小型互联网。</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RIP </a:t>
            </a:r>
            <a:r>
              <a:rPr lang="zh-CN" altLang="en-US" sz="1400" b="1" dirty="0" smtClean="0">
                <a:solidFill>
                  <a:srgbClr val="C00000"/>
                </a:solidFill>
                <a:latin typeface="微软雅黑" panose="020B0503020204020204" pitchFamily="34" charset="-122"/>
                <a:ea typeface="微软雅黑" panose="020B0503020204020204" pitchFamily="34" charset="-122"/>
              </a:rPr>
              <a:t>不能</a:t>
            </a:r>
            <a:r>
              <a:rPr lang="zh-CN" altLang="en-US" sz="1400" b="1" dirty="0">
                <a:latin typeface="微软雅黑" panose="020B0503020204020204" pitchFamily="34" charset="-122"/>
                <a:ea typeface="微软雅黑" panose="020B0503020204020204" pitchFamily="34" charset="-122"/>
              </a:rPr>
              <a:t>在两个网络之间同时使用多条路由，</a:t>
            </a:r>
            <a:r>
              <a:rPr lang="zh-CN" altLang="en-US" sz="1400" b="1" dirty="0">
                <a:solidFill>
                  <a:srgbClr val="C00000"/>
                </a:solidFill>
                <a:latin typeface="微软雅黑" panose="020B0503020204020204" pitchFamily="34" charset="-122"/>
                <a:ea typeface="微软雅黑" panose="020B0503020204020204" pitchFamily="34" charset="-122"/>
              </a:rPr>
              <a:t>只选择</a:t>
            </a:r>
            <a:r>
              <a:rPr lang="zh-CN" altLang="en-US" sz="1400" b="1" dirty="0">
                <a:latin typeface="微软雅黑" panose="020B0503020204020204" pitchFamily="34" charset="-122"/>
                <a:ea typeface="微软雅黑" panose="020B0503020204020204" pitchFamily="34" charset="-122"/>
              </a:rPr>
              <a:t>距离最短”的路由</a:t>
            </a:r>
            <a:r>
              <a:rPr lang="zh-CN" altLang="en-US" sz="1400" b="1" dirty="0" smtClean="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sym typeface="+mn-ea"/>
              </a:rPr>
              <a:t>RIP </a:t>
            </a:r>
            <a:r>
              <a:rPr lang="zh-CN" altLang="en-US" sz="1400" b="1" dirty="0">
                <a:latin typeface="微软雅黑" panose="020B0503020204020204" pitchFamily="34" charset="-122"/>
                <a:ea typeface="微软雅黑" panose="020B0503020204020204" pitchFamily="34" charset="-122"/>
                <a:sym typeface="+mn-ea"/>
              </a:rPr>
              <a:t>选择一个具有最少路由器的路由（即最短路由），哪怕还存在另一条高速</a:t>
            </a:r>
            <a:r>
              <a:rPr lang="en-US" altLang="zh-CN" sz="1400" b="1" dirty="0">
                <a:latin typeface="微软雅黑" panose="020B0503020204020204" pitchFamily="34" charset="-122"/>
                <a:ea typeface="微软雅黑" panose="020B0503020204020204" pitchFamily="34" charset="-122"/>
                <a:sym typeface="+mn-ea"/>
              </a:rPr>
              <a:t>(</a:t>
            </a:r>
            <a:r>
              <a:rPr lang="zh-CN" altLang="en-US" sz="1400" b="1" dirty="0">
                <a:latin typeface="微软雅黑" panose="020B0503020204020204" pitchFamily="34" charset="-122"/>
                <a:ea typeface="微软雅黑" panose="020B0503020204020204" pitchFamily="34" charset="-122"/>
                <a:sym typeface="+mn-ea"/>
              </a:rPr>
              <a:t>低时延</a:t>
            </a:r>
            <a:r>
              <a:rPr lang="en-US" altLang="zh-CN" sz="1400" b="1" dirty="0">
                <a:latin typeface="微软雅黑" panose="020B0503020204020204" pitchFamily="34" charset="-122"/>
                <a:ea typeface="微软雅黑" panose="020B0503020204020204" pitchFamily="34" charset="-122"/>
                <a:sym typeface="+mn-ea"/>
              </a:rPr>
              <a:t>)</a:t>
            </a:r>
            <a:r>
              <a:rPr lang="zh-CN" altLang="en-US" sz="1400" b="1" dirty="0">
                <a:latin typeface="微软雅黑" panose="020B0503020204020204" pitchFamily="34" charset="-122"/>
                <a:ea typeface="微软雅黑" panose="020B0503020204020204" pitchFamily="34" charset="-122"/>
                <a:sym typeface="+mn-ea"/>
              </a:rPr>
              <a:t>但路由器较多的路由</a:t>
            </a:r>
            <a:r>
              <a:rPr lang="zh-CN" altLang="en-US" b="1" dirty="0">
                <a:latin typeface="微软雅黑" panose="020B0503020204020204" pitchFamily="34" charset="-122"/>
                <a:ea typeface="微软雅黑" panose="020B0503020204020204" pitchFamily="34" charset="-122"/>
                <a:sym typeface="+mn-ea"/>
              </a:rPr>
              <a:t>。</a:t>
            </a:r>
            <a:endParaRPr lang="zh-CN" altLang="en-US"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dirty="0">
                  <a:solidFill>
                    <a:srgbClr val="000000"/>
                  </a:solidFill>
                  <a:latin typeface="微软雅黑" panose="020B0503020204020204" pitchFamily="34" charset="-122"/>
                  <a:ea typeface="微软雅黑" panose="020B0503020204020204" pitchFamily="34" charset="-122"/>
                </a:rPr>
                <a:t>以太网交换机</a:t>
              </a:r>
              <a:endParaRPr lang="en-US" altLang="zh-CN" sz="1050" b="1" dirty="0">
                <a:latin typeface="微软雅黑" panose="020B0503020204020204" pitchFamily="34" charset="-122"/>
                <a:ea typeface="微软雅黑" panose="020B0503020204020204" pitchFamily="34" charset="-122"/>
              </a:endParaRPr>
            </a:p>
          </p:txBody>
        </p:sp>
        <p:grpSp>
          <p:nvGrpSpPr>
            <p:cNvPr id="8" name="Group 344"/>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5" name="Group 349"/>
              <p:cNvGrpSpPr/>
              <p:nvPr/>
            </p:nvGrpSpPr>
            <p:grpSpPr bwMode="auto">
              <a:xfrm>
                <a:off x="1371" y="2587"/>
                <a:ext cx="304" cy="117"/>
                <a:chOff x="1371" y="2587"/>
                <a:chExt cx="304" cy="117"/>
              </a:xfrm>
            </p:grpSpPr>
            <p:grpSp>
              <p:nvGrpSpPr>
                <p:cNvPr id="18" name="Group 350"/>
                <p:cNvGrpSpPr/>
                <p:nvPr/>
              </p:nvGrpSpPr>
              <p:grpSpPr bwMode="auto">
                <a:xfrm>
                  <a:off x="1371" y="2587"/>
                  <a:ext cx="301" cy="115"/>
                  <a:chOff x="1371" y="2587"/>
                  <a:chExt cx="301" cy="115"/>
                </a:xfrm>
              </p:grpSpPr>
              <p:sp>
                <p:nvSpPr>
                  <p:cNvPr id="28"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 name="Group 359"/>
                <p:cNvGrpSpPr/>
                <p:nvPr/>
              </p:nvGrpSpPr>
              <p:grpSpPr bwMode="auto">
                <a:xfrm>
                  <a:off x="1373" y="2590"/>
                  <a:ext cx="302" cy="114"/>
                  <a:chOff x="1373" y="2590"/>
                  <a:chExt cx="302" cy="114"/>
                </a:xfrm>
              </p:grpSpPr>
              <p:sp>
                <p:nvSpPr>
                  <p:cNvPr id="20"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1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74199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40" name="Group 1356"/>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6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4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3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Times New Roman" panose="02020603050405020304" pitchFamily="18" charset="0"/>
                  <a:ea typeface="微软雅黑" panose="020B0503020204020204" pitchFamily="34" charset="-122"/>
                </a:rPr>
                <a:t>网络</a:t>
              </a:r>
              <a:endParaRPr kumimoji="1" lang="zh-CN" altLang="en-US" sz="1100" b="1" dirty="0">
                <a:latin typeface="Times New Roman" panose="02020603050405020304" pitchFamily="18" charset="0"/>
                <a:ea typeface="微软雅黑" panose="020B0503020204020204" pitchFamily="34" charset="-122"/>
              </a:endParaRPr>
            </a:p>
          </p:txBody>
        </p:sp>
        <p:grpSp>
          <p:nvGrpSpPr>
            <p:cNvPr id="46" name="Group 1356"/>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2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00"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9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53"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8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endParaRPr kumimoji="1" lang="zh-CN" altLang="en-US" sz="1100" b="1">
                <a:latin typeface="Times New Roman" panose="02020603050405020304" pitchFamily="18" charset="0"/>
                <a:ea typeface="微软雅黑" panose="020B0503020204020204" pitchFamily="34" charset="-122"/>
              </a:endParaRPr>
            </a:p>
          </p:txBody>
        </p:sp>
        <p:pic>
          <p:nvPicPr>
            <p:cNvPr id="56"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C</a:t>
              </a:r>
              <a:endParaRPr kumimoji="1" lang="en-US" altLang="zh-CN" sz="1200" b="1" dirty="0">
                <a:latin typeface="微软雅黑" panose="020B0503020204020204" pitchFamily="34" charset="-122"/>
                <a:ea typeface="微软雅黑" panose="020B0503020204020204" pitchFamily="34" charset="-122"/>
              </a:endParaRP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D</a:t>
              </a:r>
              <a:endParaRPr kumimoji="1" lang="en-US" altLang="zh-CN" sz="1200" b="1" dirty="0">
                <a:latin typeface="微软雅黑" panose="020B0503020204020204" pitchFamily="34" charset="-122"/>
                <a:ea typeface="微软雅黑" panose="020B0503020204020204" pitchFamily="34" charset="-122"/>
              </a:endParaRP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a:t>
              </a:r>
              <a:r>
                <a:rPr kumimoji="1" lang="zh-CN" altLang="en-US" sz="1400" b="1" dirty="0" smtClean="0">
                  <a:solidFill>
                    <a:srgbClr val="0000FF"/>
                  </a:solidFill>
                  <a:latin typeface="微软雅黑" panose="020B0503020204020204" pitchFamily="34" charset="-122"/>
                  <a:ea typeface="微软雅黑" panose="020B0503020204020204" pitchFamily="34" charset="-122"/>
                </a:rPr>
                <a:t>数 </a:t>
              </a:r>
              <a:r>
                <a:rPr kumimoji="1" lang="en-US" altLang="zh-CN" sz="1400" b="1" dirty="0" smtClean="0">
                  <a:solidFill>
                    <a:srgbClr val="0000FF"/>
                  </a:solidFill>
                  <a:latin typeface="微软雅黑" panose="020B0503020204020204" pitchFamily="34" charset="-122"/>
                  <a:ea typeface="微软雅黑" panose="020B0503020204020204" pitchFamily="34" charset="-122"/>
                </a:rPr>
                <a:t>= 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a:t>
                </a:r>
                <a:r>
                  <a:rPr kumimoji="1" lang="zh-CN" altLang="en-US" sz="1400" b="1" dirty="0" smtClean="0">
                    <a:solidFill>
                      <a:srgbClr val="0000FF"/>
                    </a:solidFill>
                    <a:latin typeface="微软雅黑" panose="020B0503020204020204" pitchFamily="34" charset="-122"/>
                    <a:ea typeface="微软雅黑" panose="020B0503020204020204" pitchFamily="34" charset="-122"/>
                  </a:rPr>
                  <a:t>数 </a:t>
                </a:r>
                <a:r>
                  <a:rPr kumimoji="1" lang="en-US" altLang="zh-CN" sz="1400" b="1" dirty="0" smtClean="0">
                    <a:solidFill>
                      <a:srgbClr val="0000FF"/>
                    </a:solidFill>
                    <a:latin typeface="微软雅黑" panose="020B0503020204020204" pitchFamily="34" charset="-122"/>
                    <a:ea typeface="微软雅黑" panose="020B0503020204020204" pitchFamily="34" charset="-122"/>
                  </a:rPr>
                  <a:t>= 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pic>
          <p:nvPicPr>
            <p:cNvPr id="67"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sp>
        <p:nvSpPr>
          <p:cNvPr id="164" name="Text Box 178"/>
          <p:cNvSpPr txBox="1">
            <a:spLocks noChangeArrowheads="1"/>
          </p:cNvSpPr>
          <p:nvPr/>
        </p:nvSpPr>
        <p:spPr bwMode="auto">
          <a:xfrm>
            <a:off x="1887135" y="4276387"/>
            <a:ext cx="5753498" cy="65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200"/>
              </a:lnSpc>
            </a:pPr>
            <a:r>
              <a:rPr kumimoji="1" lang="zh-CN" altLang="en-US" b="1" dirty="0" smtClean="0">
                <a:latin typeface="微软雅黑" panose="020B0503020204020204" pitchFamily="34" charset="-122"/>
                <a:ea typeface="微软雅黑" panose="020B0503020204020204" pitchFamily="34" charset="-122"/>
              </a:rPr>
              <a:t>路由 </a:t>
            </a:r>
            <a:r>
              <a:rPr kumimoji="1" lang="en-US" altLang="zh-CN" b="1" dirty="0" smtClean="0">
                <a:latin typeface="微软雅黑" panose="020B0503020204020204" pitchFamily="34" charset="-122"/>
                <a:ea typeface="微软雅黑" panose="020B0503020204020204" pitchFamily="34" charset="-122"/>
              </a:rPr>
              <a:t>A-B-E </a:t>
            </a:r>
            <a:r>
              <a:rPr kumimoji="1" lang="zh-CN" altLang="en-US" b="1" dirty="0" smtClean="0">
                <a:latin typeface="微软雅黑" panose="020B0503020204020204" pitchFamily="34" charset="-122"/>
                <a:ea typeface="微软雅黑" panose="020B0503020204020204" pitchFamily="34" charset="-122"/>
              </a:rPr>
              <a:t>的距离 </a:t>
            </a:r>
            <a:r>
              <a:rPr kumimoji="1" lang="en-US" altLang="zh-CN" b="1" dirty="0" smtClean="0">
                <a:latin typeface="微软雅黑" panose="020B0503020204020204" pitchFamily="34" charset="-122"/>
                <a:ea typeface="微软雅黑" panose="020B0503020204020204" pitchFamily="34" charset="-122"/>
              </a:rPr>
              <a:t>= 2</a:t>
            </a:r>
            <a:r>
              <a:rPr kumimoji="1" lang="zh-CN" altLang="en-US" b="1" dirty="0" smtClean="0">
                <a:latin typeface="微软雅黑" panose="020B0503020204020204" pitchFamily="34" charset="-122"/>
                <a:ea typeface="微软雅黑" panose="020B0503020204020204" pitchFamily="34" charset="-122"/>
              </a:rPr>
              <a:t>，路由 </a:t>
            </a:r>
            <a:r>
              <a:rPr kumimoji="1" lang="en-US" altLang="zh-CN" b="1" dirty="0" smtClean="0">
                <a:latin typeface="微软雅黑" panose="020B0503020204020204" pitchFamily="34" charset="-122"/>
                <a:ea typeface="微软雅黑" panose="020B0503020204020204" pitchFamily="34" charset="-122"/>
              </a:rPr>
              <a:t>A-C-D-E </a:t>
            </a:r>
            <a:r>
              <a:rPr kumimoji="1" lang="zh-CN" altLang="en-US" b="1" dirty="0" smtClean="0">
                <a:latin typeface="微软雅黑" panose="020B0503020204020204" pitchFamily="34" charset="-122"/>
                <a:ea typeface="微软雅黑" panose="020B0503020204020204" pitchFamily="34" charset="-122"/>
              </a:rPr>
              <a:t>的</a:t>
            </a:r>
            <a:r>
              <a:rPr kumimoji="1" lang="zh-CN" altLang="en-US" b="1" dirty="0">
                <a:latin typeface="微软雅黑" panose="020B0503020204020204" pitchFamily="34" charset="-122"/>
                <a:ea typeface="微软雅黑" panose="020B0503020204020204" pitchFamily="34" charset="-122"/>
              </a:rPr>
              <a:t>距离 </a:t>
            </a:r>
            <a:r>
              <a:rPr kumimoji="1" lang="en-US" altLang="zh-CN" b="1" dirty="0">
                <a:latin typeface="微软雅黑" panose="020B0503020204020204" pitchFamily="34" charset="-122"/>
                <a:ea typeface="微软雅黑" panose="020B0503020204020204" pitchFamily="34" charset="-122"/>
              </a:rPr>
              <a:t>= </a:t>
            </a:r>
            <a:r>
              <a:rPr kumimoji="1" lang="en-US" altLang="zh-CN" b="1" dirty="0" smtClean="0">
                <a:latin typeface="微软雅黑" panose="020B0503020204020204" pitchFamily="34" charset="-122"/>
                <a:ea typeface="微软雅黑" panose="020B0503020204020204" pitchFamily="34" charset="-122"/>
              </a:rPr>
              <a:t>3</a:t>
            </a:r>
            <a:r>
              <a:rPr kumimoji="1" lang="zh-CN" altLang="en-US" b="1" dirty="0" smtClean="0">
                <a:latin typeface="微软雅黑" panose="020B0503020204020204" pitchFamily="34" charset="-122"/>
                <a:ea typeface="微软雅黑" panose="020B0503020204020204" pitchFamily="34" charset="-122"/>
              </a:rPr>
              <a:t>。</a:t>
            </a:r>
            <a:endParaRPr kumimoji="1" lang="en-US" altLang="zh-CN" b="1" dirty="0" smtClean="0">
              <a:latin typeface="微软雅黑" panose="020B0503020204020204" pitchFamily="34" charset="-122"/>
              <a:ea typeface="微软雅黑" panose="020B0503020204020204" pitchFamily="34" charset="-122"/>
            </a:endParaRPr>
          </a:p>
          <a:p>
            <a:pPr>
              <a:lnSpc>
                <a:spcPts val="2200"/>
              </a:lnSpc>
            </a:pPr>
            <a:r>
              <a:rPr kumimoji="1" lang="zh-CN" altLang="en-US" b="1" dirty="0">
                <a:solidFill>
                  <a:srgbClr val="C00000"/>
                </a:solidFill>
                <a:latin typeface="微软雅黑" panose="020B0503020204020204" pitchFamily="34" charset="-122"/>
                <a:ea typeface="微软雅黑" panose="020B0503020204020204" pitchFamily="34" charset="-122"/>
              </a:rPr>
              <a:t>最佳</a:t>
            </a:r>
            <a:r>
              <a:rPr kumimoji="1" lang="zh-CN" altLang="en-US" b="1" dirty="0" smtClean="0">
                <a:solidFill>
                  <a:srgbClr val="C00000"/>
                </a:solidFill>
                <a:latin typeface="微软雅黑" panose="020B0503020204020204" pitchFamily="34" charset="-122"/>
                <a:ea typeface="微软雅黑" panose="020B0503020204020204" pitchFamily="34" charset="-122"/>
              </a:rPr>
              <a:t>路由为 </a:t>
            </a:r>
            <a:r>
              <a:rPr kumimoji="1" lang="en-US" altLang="zh-CN" b="1" dirty="0" smtClean="0">
                <a:solidFill>
                  <a:srgbClr val="C00000"/>
                </a:solidFill>
                <a:latin typeface="微软雅黑" panose="020B0503020204020204" pitchFamily="34" charset="-122"/>
                <a:ea typeface="微软雅黑" panose="020B0503020204020204" pitchFamily="34" charset="-122"/>
              </a:rPr>
              <a:t>A-B-E</a:t>
            </a:r>
            <a:r>
              <a:rPr kumimoji="1" lang="zh-CN" altLang="en-US" b="1" dirty="0" smtClean="0">
                <a:solidFill>
                  <a:srgbClr val="C00000"/>
                </a:solidFill>
                <a:latin typeface="微软雅黑" panose="020B0503020204020204" pitchFamily="34" charset="-122"/>
                <a:ea typeface="微软雅黑" panose="020B0503020204020204" pitchFamily="34" charset="-122"/>
              </a:rPr>
              <a:t>。</a:t>
            </a:r>
            <a:endParaRPr kumimoji="1" lang="en-US" altLang="zh-CN"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16488"/>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720"/>
            <a:ext cx="249138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三个</a:t>
            </a:r>
            <a:r>
              <a:rPr lang="zh-CN" altLang="en-US" sz="2000" b="1" dirty="0" smtClean="0">
                <a:latin typeface="微软雅黑" panose="020B0503020204020204" pitchFamily="34" charset="-122"/>
                <a:ea typeface="微软雅黑" panose="020B0503020204020204" pitchFamily="34" charset="-122"/>
              </a:rPr>
              <a:t>特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950048"/>
            <a:ext cx="7957547" cy="2553335"/>
          </a:xfrm>
          <a:prstGeom prst="rect">
            <a:avLst/>
          </a:prstGeom>
        </p:spPr>
        <p:txBody>
          <a:bodyPr wrap="square">
            <a:spAutoFit/>
          </a:bodyPr>
          <a:lstStyle/>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仅和</a:t>
            </a:r>
            <a:r>
              <a:rPr lang="zh-CN" altLang="en-US" sz="2000" b="1" dirty="0">
                <a:solidFill>
                  <a:srgbClr val="C00000"/>
                </a:solidFill>
                <a:latin typeface="微软雅黑" panose="020B0503020204020204" pitchFamily="34" charset="-122"/>
                <a:ea typeface="微软雅黑" panose="020B0503020204020204" pitchFamily="34" charset="-122"/>
              </a:rPr>
              <a:t>相邻</a:t>
            </a:r>
            <a:r>
              <a:rPr lang="zh-CN" altLang="en-US" sz="2000" b="1" dirty="0">
                <a:latin typeface="微软雅黑" panose="020B0503020204020204" pitchFamily="34" charset="-122"/>
                <a:ea typeface="微软雅黑" panose="020B0503020204020204" pitchFamily="34" charset="-122"/>
              </a:rPr>
              <a:t>路由器交换信息。 </a:t>
            </a:r>
            <a:endParaRPr lang="zh-CN" altLang="en-US" sz="2000" b="1" dirty="0">
              <a:latin typeface="微软雅黑" panose="020B0503020204020204" pitchFamily="34" charset="-122"/>
              <a:ea typeface="微软雅黑" panose="020B0503020204020204" pitchFamily="34" charset="-122"/>
            </a:endParaRPr>
          </a:p>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交换的信息是当前本路由器所知道的</a:t>
            </a:r>
            <a:r>
              <a:rPr lang="zh-CN" altLang="en-US" sz="2000" b="1" dirty="0">
                <a:solidFill>
                  <a:srgbClr val="C00000"/>
                </a:solidFill>
                <a:latin typeface="微软雅黑" panose="020B0503020204020204" pitchFamily="34" charset="-122"/>
                <a:ea typeface="微软雅黑" panose="020B0503020204020204" pitchFamily="34" charset="-122"/>
              </a:rPr>
              <a:t>全部</a:t>
            </a:r>
            <a:r>
              <a:rPr lang="zh-CN" altLang="en-US" sz="2000" b="1" dirty="0">
                <a:latin typeface="微软雅黑" panose="020B0503020204020204" pitchFamily="34" charset="-122"/>
                <a:ea typeface="微软雅黑" panose="020B0503020204020204" pitchFamily="34" charset="-122"/>
              </a:rPr>
              <a:t>信息，即自己的路由表。交换的信息包括本路由器在本自治系统中所有网络（最短）距离，以及到每个网络应经过的下一跳路由器。</a:t>
            </a:r>
            <a:endParaRPr lang="zh-CN" altLang="en-US" sz="2000" b="1" dirty="0">
              <a:latin typeface="微软雅黑" panose="020B0503020204020204" pitchFamily="34" charset="-122"/>
              <a:ea typeface="微软雅黑" panose="020B0503020204020204" pitchFamily="34" charset="-122"/>
            </a:endParaRPr>
          </a:p>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按</a:t>
            </a:r>
            <a:r>
              <a:rPr lang="zh-CN" altLang="en-US" sz="2000" b="1" dirty="0" smtClean="0">
                <a:solidFill>
                  <a:srgbClr val="C00000"/>
                </a:solidFill>
                <a:latin typeface="微软雅黑" panose="020B0503020204020204" pitchFamily="34" charset="-122"/>
                <a:ea typeface="微软雅黑" panose="020B0503020204020204" pitchFamily="34" charset="-122"/>
              </a:rPr>
              <a:t>固定时间间隔</a:t>
            </a:r>
            <a:r>
              <a:rPr lang="zh-CN" altLang="en-US" sz="2000" b="1" dirty="0">
                <a:latin typeface="微软雅黑" panose="020B0503020204020204" pitchFamily="34" charset="-122"/>
                <a:ea typeface="微软雅黑" panose="020B0503020204020204" pitchFamily="34" charset="-122"/>
              </a:rPr>
              <a:t>交换路由信息，例如，每隔 </a:t>
            </a:r>
            <a:r>
              <a:rPr lang="en-US" altLang="zh-CN" sz="2000" b="1" dirty="0">
                <a:latin typeface="微软雅黑" panose="020B0503020204020204" pitchFamily="34" charset="-122"/>
                <a:ea typeface="微软雅黑" panose="020B0503020204020204" pitchFamily="34" charset="-122"/>
              </a:rPr>
              <a:t>30 </a:t>
            </a:r>
            <a:r>
              <a:rPr lang="zh-CN" altLang="en-US" sz="2000" b="1" dirty="0">
                <a:latin typeface="微软雅黑" panose="020B0503020204020204" pitchFamily="34" charset="-122"/>
                <a:ea typeface="微软雅黑" panose="020B0503020204020204" pitchFamily="34" charset="-122"/>
              </a:rPr>
              <a:t>秒</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网络拓扑发生变化时，路由器也及时向相邻路由器通告拓扑变化后的路由信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58102"/>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表的</a:t>
            </a:r>
            <a:r>
              <a:rPr lang="zh-CN" altLang="en-US" sz="2000" b="1" dirty="0" smtClean="0">
                <a:latin typeface="微软雅黑" panose="020B0503020204020204" pitchFamily="34" charset="-122"/>
                <a:ea typeface="微软雅黑" panose="020B0503020204020204" pitchFamily="34" charset="-122"/>
              </a:rPr>
              <a:t>建立</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45144" y="950430"/>
            <a:ext cx="8053712" cy="347787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在</a:t>
            </a:r>
            <a:r>
              <a:rPr lang="zh-CN" altLang="en-US" sz="2000" b="1" dirty="0">
                <a:solidFill>
                  <a:srgbClr val="0000FF"/>
                </a:solidFill>
                <a:latin typeface="微软雅黑" panose="020B0503020204020204" pitchFamily="34" charset="-122"/>
                <a:ea typeface="微软雅黑" panose="020B0503020204020204" pitchFamily="34" charset="-122"/>
              </a:rPr>
              <a:t>刚刚开始工作</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路由表是空的</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然后，得到</a:t>
            </a:r>
            <a:r>
              <a:rPr lang="zh-CN" altLang="en-US" sz="2000" b="1" dirty="0" smtClean="0">
                <a:solidFill>
                  <a:srgbClr val="0000FF"/>
                </a:solidFill>
                <a:latin typeface="微软雅黑" panose="020B0503020204020204" pitchFamily="34" charset="-122"/>
                <a:ea typeface="微软雅黑" panose="020B0503020204020204" pitchFamily="34" charset="-122"/>
              </a:rPr>
              <a:t>直接</a:t>
            </a:r>
            <a:r>
              <a:rPr lang="zh-CN" altLang="en-US" sz="2000" b="1" dirty="0">
                <a:solidFill>
                  <a:srgbClr val="0000FF"/>
                </a:solidFill>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网络的距离（此距离定义为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之后，</a:t>
            </a:r>
            <a:r>
              <a:rPr lang="zh-CN" altLang="en-US" sz="2000" b="1" dirty="0">
                <a:latin typeface="微软雅黑" panose="020B0503020204020204" pitchFamily="34" charset="-122"/>
                <a:ea typeface="微软雅黑" panose="020B0503020204020204" pitchFamily="34" charset="-122"/>
              </a:rPr>
              <a:t>每一个路由器也只和数目非常有限的相邻路由器</a:t>
            </a:r>
            <a:r>
              <a:rPr lang="zh-CN" altLang="en-US" sz="2000" b="1" dirty="0">
                <a:solidFill>
                  <a:srgbClr val="0000FF"/>
                </a:solidFill>
                <a:latin typeface="微软雅黑" panose="020B0503020204020204" pitchFamily="34" charset="-122"/>
                <a:ea typeface="微软雅黑" panose="020B0503020204020204" pitchFamily="34" charset="-122"/>
              </a:rPr>
              <a:t>交换并更新</a:t>
            </a:r>
            <a:r>
              <a:rPr lang="zh-CN" altLang="en-US" sz="2000" b="1" dirty="0">
                <a:latin typeface="微软雅黑" panose="020B0503020204020204" pitchFamily="34" charset="-122"/>
                <a:ea typeface="微软雅黑" panose="020B0503020204020204" pitchFamily="34" charset="-122"/>
              </a:rPr>
              <a:t>路由信息。</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经过若干次更新后，所有的路由器</a:t>
            </a:r>
            <a:r>
              <a:rPr lang="zh-CN" altLang="en-US" sz="2000" b="1" dirty="0">
                <a:solidFill>
                  <a:srgbClr val="0000FF"/>
                </a:solidFill>
                <a:latin typeface="微软雅黑" panose="020B0503020204020204" pitchFamily="34" charset="-122"/>
                <a:ea typeface="微软雅黑" panose="020B0503020204020204" pitchFamily="34" charset="-122"/>
              </a:rPr>
              <a:t>最终</a:t>
            </a:r>
            <a:r>
              <a:rPr lang="zh-CN" altLang="en-US" sz="2000" b="1" dirty="0">
                <a:latin typeface="微软雅黑" panose="020B0503020204020204" pitchFamily="34" charset="-122"/>
                <a:ea typeface="微软雅黑" panose="020B0503020204020204" pitchFamily="34" charset="-122"/>
              </a:rPr>
              <a:t>都会知道到达本自治系统中任何一个网络的</a:t>
            </a:r>
            <a:r>
              <a:rPr lang="zh-CN" altLang="en-US" sz="2000" b="1" dirty="0">
                <a:solidFill>
                  <a:srgbClr val="0000FF"/>
                </a:solidFill>
                <a:latin typeface="微软雅黑" panose="020B0503020204020204" pitchFamily="34" charset="-122"/>
                <a:ea typeface="微软雅黑" panose="020B0503020204020204" pitchFamily="34" charset="-122"/>
              </a:rPr>
              <a:t>最短距离</a:t>
            </a:r>
            <a:r>
              <a:rPr lang="zh-CN" altLang="en-US" sz="2000" b="1" dirty="0">
                <a:latin typeface="微软雅黑" panose="020B0503020204020204" pitchFamily="34" charset="-122"/>
                <a:ea typeface="微软雅黑" panose="020B0503020204020204" pitchFamily="34" charset="-122"/>
              </a:rPr>
              <a:t>和下一跳路由器的地址。</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a:t>
            </a:r>
            <a:r>
              <a:rPr lang="zh-CN" altLang="en-US" sz="2000" b="1" dirty="0">
                <a:solidFill>
                  <a:srgbClr val="0000FF"/>
                </a:solidFill>
                <a:latin typeface="微软雅黑" panose="020B0503020204020204" pitchFamily="34" charset="-122"/>
                <a:ea typeface="微软雅黑" panose="020B0503020204020204" pitchFamily="34" charset="-122"/>
              </a:rPr>
              <a:t>收敛</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vergence) </a:t>
            </a:r>
            <a:r>
              <a:rPr lang="zh-CN" altLang="en-US" sz="2000" b="1" dirty="0">
                <a:latin typeface="微软雅黑" panose="020B0503020204020204" pitchFamily="34" charset="-122"/>
                <a:ea typeface="微软雅黑" panose="020B0503020204020204" pitchFamily="34" charset="-122"/>
              </a:rPr>
              <a:t>过程较快。“收敛”就是在自治系统中所有的结点都得到正确的路由选择信息的过程。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58102"/>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a:t>
            </a:r>
            <a:r>
              <a:rPr lang="zh-CN" altLang="en-US" sz="2000" b="1" dirty="0" smtClean="0">
                <a:latin typeface="微软雅黑" panose="020B0503020204020204" pitchFamily="34" charset="-122"/>
                <a:ea typeface="微软雅黑" panose="020B0503020204020204" pitchFamily="34" charset="-122"/>
              </a:rPr>
              <a:t>表主要信息和更新规则</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45144" y="950430"/>
            <a:ext cx="8053712"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a:t>
            </a:r>
            <a:r>
              <a:rPr lang="zh-CN" altLang="en-US" sz="2000" b="1" dirty="0">
                <a:latin typeface="微软雅黑" panose="020B0503020204020204" pitchFamily="34" charset="-122"/>
                <a:ea typeface="微软雅黑" panose="020B0503020204020204" pitchFamily="34" charset="-122"/>
              </a:rPr>
              <a:t>表主要</a:t>
            </a:r>
            <a:r>
              <a:rPr lang="zh-CN" altLang="en-US" sz="2000" b="1" dirty="0" smtClean="0">
                <a:latin typeface="微软雅黑" panose="020B0503020204020204" pitchFamily="34" charset="-122"/>
                <a:ea typeface="微软雅黑" panose="020B0503020204020204" pitchFamily="34" charset="-122"/>
              </a:rPr>
              <a:t>信息：</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表</a:t>
            </a:r>
            <a:r>
              <a:rPr lang="zh-CN" altLang="en-US" sz="2000" b="1" dirty="0" smtClean="0">
                <a:latin typeface="微软雅黑" panose="020B0503020204020204" pitchFamily="34" charset="-122"/>
                <a:ea typeface="微软雅黑" panose="020B0503020204020204" pitchFamily="34" charset="-122"/>
              </a:rPr>
              <a:t>更新规则：</a:t>
            </a:r>
            <a:endParaRPr lang="en-US" altLang="zh-CN" sz="2000" b="1" dirty="0" smtClean="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距离向量</a:t>
            </a:r>
            <a:r>
              <a:rPr lang="zh-CN" altLang="en-US" sz="2000" b="1" dirty="0" smtClean="0">
                <a:solidFill>
                  <a:srgbClr val="0000FF"/>
                </a:solidFill>
                <a:latin typeface="微软雅黑" panose="020B0503020204020204" pitchFamily="34" charset="-122"/>
                <a:ea typeface="微软雅黑" panose="020B0503020204020204" pitchFamily="34" charset="-122"/>
              </a:rPr>
              <a:t>算法</a:t>
            </a:r>
            <a:r>
              <a:rPr lang="zh-CN" altLang="en-US" sz="2000" b="1" dirty="0" smtClean="0">
                <a:solidFill>
                  <a:srgbClr val="C00000"/>
                </a:solidFill>
                <a:latin typeface="微软雅黑" panose="020B0503020204020204" pitchFamily="34" charset="-122"/>
                <a:ea typeface="微软雅黑" panose="020B0503020204020204" pitchFamily="34" charset="-122"/>
              </a:rPr>
              <a:t>找出到达每个</a:t>
            </a:r>
            <a:r>
              <a:rPr lang="zh-CN" altLang="en-US" sz="2000" b="1" dirty="0">
                <a:solidFill>
                  <a:srgbClr val="C00000"/>
                </a:solidFill>
                <a:latin typeface="微软雅黑" panose="020B0503020204020204" pitchFamily="34" charset="-122"/>
                <a:ea typeface="微软雅黑" panose="020B0503020204020204" pitchFamily="34" charset="-122"/>
              </a:rPr>
              <a:t>目的网络的</a:t>
            </a:r>
            <a:r>
              <a:rPr lang="zh-CN" altLang="en-US" sz="2000" b="1" dirty="0">
                <a:solidFill>
                  <a:srgbClr val="0000FF"/>
                </a:solidFill>
                <a:latin typeface="微软雅黑" panose="020B0503020204020204" pitchFamily="34" charset="-122"/>
                <a:ea typeface="微软雅黑" panose="020B0503020204020204" pitchFamily="34" charset="-122"/>
              </a:rPr>
              <a:t>最短距离</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1413164" y="1518804"/>
          <a:ext cx="6096000" cy="1341120"/>
        </p:xfrm>
        <a:graphic>
          <a:graphicData uri="http://schemas.openxmlformats.org/drawingml/2006/table">
            <a:tbl>
              <a:tblPr firstRow="1" bandRow="1">
                <a:tableStyleId>{5C22544A-7EE6-4342-B048-85BDC9FD1C3A}</a:tableStyleId>
              </a:tblPr>
              <a:tblGrid>
                <a:gridCol w="2032000"/>
                <a:gridCol w="2032000"/>
                <a:gridCol w="2032000"/>
              </a:tblGrid>
              <a:tr h="283008">
                <a:tc>
                  <a:txBody>
                    <a:body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目的网络</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距离（最短）</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下一跳地址</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3" y="622831"/>
            <a:ext cx="805371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距离向量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3" y="1328084"/>
            <a:ext cx="8053713" cy="3114607"/>
          </a:xfrm>
          <a:prstGeom prst="roundRect">
            <a:avLst>
              <a:gd name="adj" fmla="val 10626"/>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Text Box 3"/>
          <p:cNvSpPr txBox="1">
            <a:spLocks noChangeArrowheads="1"/>
          </p:cNvSpPr>
          <p:nvPr/>
        </p:nvSpPr>
        <p:spPr bwMode="auto">
          <a:xfrm>
            <a:off x="696617" y="1343256"/>
            <a:ext cx="7763892" cy="3041858"/>
          </a:xfrm>
          <a:prstGeom prst="rect">
            <a:avLst/>
          </a:prstGeom>
          <a:noFill/>
          <a:ln w="9525">
            <a:noFill/>
            <a:miter lim="800000"/>
          </a:ln>
          <a:effectLst/>
        </p:spPr>
        <p:txBody>
          <a:bodyPr wrap="square">
            <a:spAutoFit/>
          </a:bodyPr>
          <a:lstStyle/>
          <a:p>
            <a:pPr>
              <a:lnSpc>
                <a:spcPts val="2300"/>
              </a:lnSpc>
            </a:pPr>
            <a:r>
              <a:rPr kumimoji="0" lang="en-US" altLang="zh-CN" sz="1500" b="1" dirty="0" smtClean="0">
                <a:latin typeface="微软雅黑" panose="020B0503020204020204" pitchFamily="34" charset="-122"/>
                <a:ea typeface="微软雅黑" panose="020B0503020204020204" pitchFamily="34" charset="-122"/>
              </a:rPr>
              <a:t>(</a:t>
            </a:r>
            <a:r>
              <a:rPr kumimoji="0" lang="en-US" altLang="zh-CN" sz="1500" b="1" dirty="0">
                <a:latin typeface="微软雅黑" panose="020B0503020204020204" pitchFamily="34" charset="-122"/>
                <a:ea typeface="微软雅黑" panose="020B0503020204020204" pitchFamily="34" charset="-122"/>
              </a:rPr>
              <a:t>1) </a:t>
            </a:r>
            <a:r>
              <a:rPr kumimoji="0" lang="zh-CN" altLang="en-US" sz="1500" b="1" dirty="0" smtClean="0">
                <a:solidFill>
                  <a:srgbClr val="C00000"/>
                </a:solidFill>
                <a:latin typeface="微软雅黑" panose="020B0503020204020204" pitchFamily="34" charset="-122"/>
                <a:ea typeface="微软雅黑" panose="020B0503020204020204" pitchFamily="34" charset="-122"/>
              </a:rPr>
              <a:t>修改</a:t>
            </a:r>
            <a:r>
              <a:rPr kumimoji="0" lang="zh-CN" altLang="en-US" sz="1500" b="1" dirty="0" smtClean="0">
                <a:latin typeface="微软雅黑" panose="020B0503020204020204" pitchFamily="34" charset="-122"/>
                <a:ea typeface="微软雅黑" panose="020B0503020204020204" pitchFamily="34" charset="-122"/>
              </a:rPr>
              <a:t> </a:t>
            </a:r>
            <a:r>
              <a:rPr kumimoji="0" lang="en-US" altLang="zh-CN" sz="1500" b="1" dirty="0">
                <a:latin typeface="微软雅黑" panose="020B0503020204020204" pitchFamily="34" charset="-122"/>
                <a:ea typeface="微软雅黑" panose="020B0503020204020204" pitchFamily="34" charset="-122"/>
              </a:rPr>
              <a:t>RIP </a:t>
            </a:r>
            <a:r>
              <a:rPr kumimoji="0" lang="zh-CN" altLang="en-US" sz="1500" b="1" dirty="0">
                <a:latin typeface="微软雅黑" panose="020B0503020204020204" pitchFamily="34" charset="-122"/>
                <a:ea typeface="微软雅黑" panose="020B0503020204020204" pitchFamily="34" charset="-122"/>
              </a:rPr>
              <a:t>报文中的所有</a:t>
            </a:r>
            <a:r>
              <a:rPr kumimoji="0" lang="zh-CN" altLang="en-US" sz="1500" b="1" dirty="0" smtClean="0">
                <a:latin typeface="微软雅黑" panose="020B0503020204020204" pitchFamily="34" charset="-122"/>
                <a:ea typeface="微软雅黑" panose="020B0503020204020204" pitchFamily="34" charset="-122"/>
              </a:rPr>
              <a:t>项目（即路由）：</a:t>
            </a:r>
            <a:r>
              <a:rPr kumimoji="0" lang="zh-CN" altLang="en-US" sz="1500" b="1" dirty="0">
                <a:latin typeface="微软雅黑" panose="020B0503020204020204" pitchFamily="34" charset="-122"/>
                <a:ea typeface="微软雅黑" panose="020B0503020204020204" pitchFamily="34" charset="-122"/>
              </a:rPr>
              <a:t>把“下一跳”字段中的地址都改为 </a:t>
            </a:r>
            <a:r>
              <a:rPr kumimoji="0" lang="en-US" altLang="zh-CN" sz="1500" b="1" dirty="0">
                <a:latin typeface="微软雅黑" panose="020B0503020204020204" pitchFamily="34" charset="-122"/>
                <a:ea typeface="微软雅黑" panose="020B0503020204020204" pitchFamily="34" charset="-122"/>
              </a:rPr>
              <a:t>X</a:t>
            </a:r>
            <a:r>
              <a:rPr kumimoji="0" lang="zh-CN" altLang="en-US" sz="1500" b="1" dirty="0">
                <a:latin typeface="微软雅黑" panose="020B0503020204020204" pitchFamily="34" charset="-122"/>
                <a:ea typeface="微软雅黑" panose="020B0503020204020204" pitchFamily="34" charset="-122"/>
              </a:rPr>
              <a:t>，并把所有的“距离”字段的值加 </a:t>
            </a:r>
            <a:r>
              <a:rPr kumimoji="0" lang="en-US" altLang="zh-CN" sz="1500" b="1" dirty="0">
                <a:latin typeface="微软雅黑" panose="020B0503020204020204" pitchFamily="34" charset="-122"/>
                <a:ea typeface="微软雅黑" panose="020B0503020204020204" pitchFamily="34" charset="-122"/>
              </a:rPr>
              <a:t>1</a:t>
            </a:r>
            <a:r>
              <a:rPr kumimoji="0" lang="zh-CN" altLang="en-US" sz="1500" b="1" dirty="0">
                <a:latin typeface="微软雅黑" panose="020B0503020204020204" pitchFamily="34" charset="-122"/>
                <a:ea typeface="微软雅黑" panose="020B0503020204020204" pitchFamily="34" charset="-122"/>
              </a:rPr>
              <a:t>。</a:t>
            </a:r>
            <a:endParaRPr kumimoji="0" lang="zh-CN" altLang="en-US" sz="1500" b="1" dirty="0">
              <a:latin typeface="微软雅黑" panose="020B0503020204020204" pitchFamily="34" charset="-122"/>
              <a:ea typeface="微软雅黑" panose="020B0503020204020204" pitchFamily="34" charset="-122"/>
            </a:endParaRPr>
          </a:p>
          <a:p>
            <a:pPr>
              <a:lnSpc>
                <a:spcPts val="2300"/>
              </a:lnSpc>
            </a:pPr>
            <a:r>
              <a:rPr kumimoji="0" lang="en-US" altLang="zh-CN" sz="1500" b="1" dirty="0">
                <a:latin typeface="微软雅黑" panose="020B0503020204020204" pitchFamily="34" charset="-122"/>
                <a:ea typeface="微软雅黑" panose="020B0503020204020204" pitchFamily="34" charset="-122"/>
              </a:rPr>
              <a:t>(2) </a:t>
            </a:r>
            <a:r>
              <a:rPr kumimoji="0" lang="zh-CN" altLang="en-US" sz="1500" b="1" dirty="0">
                <a:latin typeface="微软雅黑" panose="020B0503020204020204" pitchFamily="34" charset="-122"/>
                <a:ea typeface="微软雅黑" panose="020B0503020204020204" pitchFamily="34" charset="-122"/>
              </a:rPr>
              <a:t>对修改后的 </a:t>
            </a:r>
            <a:r>
              <a:rPr kumimoji="0" lang="en-US" altLang="zh-CN" sz="1500" b="1" dirty="0">
                <a:latin typeface="微软雅黑" panose="020B0503020204020204" pitchFamily="34" charset="-122"/>
                <a:ea typeface="微软雅黑" panose="020B0503020204020204" pitchFamily="34" charset="-122"/>
              </a:rPr>
              <a:t>RIP </a:t>
            </a:r>
            <a:r>
              <a:rPr kumimoji="0" lang="zh-CN" altLang="en-US" sz="1500" b="1" dirty="0">
                <a:latin typeface="微软雅黑" panose="020B0503020204020204" pitchFamily="34" charset="-122"/>
                <a:ea typeface="微软雅黑" panose="020B0503020204020204" pitchFamily="34" charset="-122"/>
              </a:rPr>
              <a:t>报文中的每一个项目，</a:t>
            </a:r>
            <a:r>
              <a:rPr kumimoji="0" lang="zh-CN" altLang="en-US" sz="1500" b="1" dirty="0">
                <a:solidFill>
                  <a:srgbClr val="C00000"/>
                </a:solidFill>
                <a:latin typeface="微软雅黑" panose="020B0503020204020204" pitchFamily="34" charset="-122"/>
                <a:ea typeface="微软雅黑" panose="020B0503020204020204" pitchFamily="34" charset="-122"/>
              </a:rPr>
              <a:t>重复以下步骤</a:t>
            </a:r>
            <a:r>
              <a:rPr kumimoji="0" lang="zh-CN" altLang="en-US" sz="1500" b="1" dirty="0" smtClean="0">
                <a:solidFill>
                  <a:srgbClr val="C00000"/>
                </a:solidFill>
                <a:latin typeface="微软雅黑" panose="020B0503020204020204" pitchFamily="34" charset="-122"/>
                <a:ea typeface="微软雅黑" panose="020B0503020204020204" pitchFamily="34" charset="-122"/>
              </a:rPr>
              <a:t>：</a:t>
            </a:r>
            <a:endParaRPr kumimoji="0" lang="en-US" altLang="zh-CN" sz="1500" b="1" dirty="0" smtClean="0">
              <a:solidFill>
                <a:srgbClr val="C00000"/>
              </a:solidFill>
              <a:latin typeface="微软雅黑" panose="020B0503020204020204" pitchFamily="34" charset="-122"/>
              <a:ea typeface="微软雅黑" panose="020B0503020204020204" pitchFamily="34" charset="-122"/>
            </a:endParaRPr>
          </a:p>
          <a:p>
            <a:pPr>
              <a:lnSpc>
                <a:spcPts val="2300"/>
              </a:lnSpc>
            </a:pPr>
            <a:r>
              <a:rPr lang="en-US" altLang="zh-CN" sz="1500" b="1" dirty="0">
                <a:solidFill>
                  <a:srgbClr val="000099"/>
                </a:solidFill>
                <a:latin typeface="微软雅黑" panose="020B0503020204020204" pitchFamily="34" charset="-122"/>
                <a:ea typeface="微软雅黑" panose="020B0503020204020204" pitchFamily="34" charset="-122"/>
              </a:rPr>
              <a:t> </a:t>
            </a:r>
            <a:r>
              <a:rPr lang="en-US" altLang="zh-CN" sz="1500" b="1" dirty="0" smtClean="0">
                <a:solidFill>
                  <a:srgbClr val="000099"/>
                </a:solidFill>
                <a:latin typeface="微软雅黑" panose="020B0503020204020204" pitchFamily="34" charset="-122"/>
                <a:ea typeface="微软雅黑" panose="020B0503020204020204" pitchFamily="34" charset="-122"/>
              </a:rPr>
              <a:t>   </a:t>
            </a:r>
            <a:r>
              <a:rPr lang="zh-CN" altLang="en-US" sz="1400" b="1" dirty="0">
                <a:solidFill>
                  <a:srgbClr val="000099"/>
                </a:solidFill>
                <a:latin typeface="微软雅黑" panose="020B0503020204020204" pitchFamily="34" charset="-122"/>
                <a:ea typeface="微软雅黑" panose="020B0503020204020204" pitchFamily="34" charset="-122"/>
              </a:rPr>
              <a:t>若路由表中</a:t>
            </a:r>
            <a:r>
              <a:rPr lang="zh-CN" altLang="en-US" sz="1400" b="1" dirty="0">
                <a:solidFill>
                  <a:srgbClr val="C00000"/>
                </a:solidFill>
                <a:latin typeface="微软雅黑" panose="020B0503020204020204" pitchFamily="34" charset="-122"/>
                <a:ea typeface="微软雅黑" panose="020B0503020204020204" pitchFamily="34" charset="-122"/>
              </a:rPr>
              <a:t>没有</a:t>
            </a:r>
            <a:r>
              <a:rPr lang="zh-CN" altLang="en-US" sz="1400" b="1" dirty="0">
                <a:solidFill>
                  <a:srgbClr val="000099"/>
                </a:solidFill>
                <a:latin typeface="微软雅黑" panose="020B0503020204020204" pitchFamily="34" charset="-122"/>
                <a:ea typeface="微软雅黑" panose="020B0503020204020204" pitchFamily="34" charset="-122"/>
              </a:rPr>
              <a:t>目的网络</a:t>
            </a:r>
            <a:r>
              <a:rPr lang="en-US" altLang="zh-CN" sz="1400" b="1" dirty="0" smtClean="0">
                <a:solidFill>
                  <a:srgbClr val="000099"/>
                </a:solidFill>
                <a:latin typeface="微软雅黑" panose="020B0503020204020204" pitchFamily="34" charset="-122"/>
                <a:ea typeface="微软雅黑" panose="020B0503020204020204" pitchFamily="34" charset="-122"/>
              </a:rPr>
              <a:t>N</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kumimoji="0" lang="zh-CN" altLang="en-US" sz="1400" b="1" dirty="0" smtClean="0">
                <a:solidFill>
                  <a:srgbClr val="000099"/>
                </a:solidFill>
                <a:latin typeface="微软雅黑" panose="020B0503020204020204" pitchFamily="34" charset="-122"/>
                <a:ea typeface="微软雅黑" panose="020B0503020204020204" pitchFamily="34" charset="-122"/>
              </a:rPr>
              <a:t>则</a:t>
            </a:r>
            <a:r>
              <a:rPr kumimoji="0" lang="zh-CN" altLang="en-US" sz="1400" b="1" dirty="0">
                <a:solidFill>
                  <a:srgbClr val="000099"/>
                </a:solidFill>
                <a:latin typeface="微软雅黑" panose="020B0503020204020204" pitchFamily="34" charset="-122"/>
                <a:ea typeface="微软雅黑" panose="020B0503020204020204" pitchFamily="34" charset="-122"/>
              </a:rPr>
              <a:t>把该</a:t>
            </a:r>
            <a:r>
              <a:rPr kumimoji="0" lang="zh-CN" altLang="en-US" sz="1400" b="1" dirty="0" smtClean="0">
                <a:solidFill>
                  <a:srgbClr val="000099"/>
                </a:solidFill>
                <a:latin typeface="微软雅黑" panose="020B0503020204020204" pitchFamily="34" charset="-122"/>
                <a:ea typeface="微软雅黑" panose="020B0503020204020204" pitchFamily="34" charset="-122"/>
              </a:rPr>
              <a:t>项目</a:t>
            </a:r>
            <a:r>
              <a:rPr lang="zh-CN" altLang="en-US" sz="1400" b="1" dirty="0">
                <a:solidFill>
                  <a:srgbClr val="C00000"/>
                </a:solidFill>
                <a:latin typeface="微软雅黑" panose="020B0503020204020204" pitchFamily="34" charset="-122"/>
                <a:ea typeface="微软雅黑" panose="020B0503020204020204" pitchFamily="34" charset="-122"/>
              </a:rPr>
              <a:t>添加</a:t>
            </a:r>
            <a:r>
              <a:rPr kumimoji="0" lang="zh-CN" altLang="en-US" sz="1400" b="1" dirty="0" smtClean="0">
                <a:solidFill>
                  <a:srgbClr val="000099"/>
                </a:solidFill>
                <a:latin typeface="微软雅黑" panose="020B0503020204020204" pitchFamily="34" charset="-122"/>
                <a:ea typeface="微软雅黑" panose="020B0503020204020204" pitchFamily="34" charset="-122"/>
              </a:rPr>
              <a:t>到</a:t>
            </a:r>
            <a:r>
              <a:rPr kumimoji="0" lang="zh-CN" altLang="en-US" sz="1400" b="1" dirty="0">
                <a:solidFill>
                  <a:srgbClr val="000099"/>
                </a:solidFill>
                <a:latin typeface="微软雅黑" panose="020B0503020204020204" pitchFamily="34" charset="-122"/>
                <a:ea typeface="微软雅黑" panose="020B0503020204020204" pitchFamily="34" charset="-122"/>
              </a:rPr>
              <a:t>路由表中</a:t>
            </a:r>
            <a:r>
              <a:rPr lang="zh-CN" altLang="en-US" sz="1400" b="1" dirty="0">
                <a:solidFill>
                  <a:srgbClr val="000099"/>
                </a:solidFill>
                <a:latin typeface="微软雅黑" panose="020B0503020204020204" pitchFamily="34" charset="-122"/>
                <a:ea typeface="微软雅黑" panose="020B0503020204020204" pitchFamily="34" charset="-122"/>
              </a:rPr>
              <a:t>。</a:t>
            </a:r>
            <a:r>
              <a:rPr lang="zh-CN" altLang="en-US" sz="1400" b="1" dirty="0" smtClean="0">
                <a:solidFill>
                  <a:srgbClr val="000099"/>
                </a:solidFill>
                <a:latin typeface="微软雅黑" panose="020B0503020204020204" pitchFamily="34" charset="-122"/>
                <a:ea typeface="微软雅黑" panose="020B0503020204020204" pitchFamily="34" charset="-122"/>
              </a:rPr>
              <a:t>否则</a:t>
            </a:r>
            <a:endParaRPr lang="en-US" altLang="zh-CN" sz="1400" b="1" dirty="0" smtClean="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en-US" altLang="zh-CN" sz="1400" b="1" dirty="0">
                <a:solidFill>
                  <a:srgbClr val="000099"/>
                </a:solidFill>
                <a:latin typeface="微软雅黑" panose="020B0503020204020204" pitchFamily="34" charset="-122"/>
                <a:ea typeface="微软雅黑" panose="020B0503020204020204" pitchFamily="34" charset="-122"/>
              </a:rPr>
              <a:t> </a:t>
            </a:r>
            <a:r>
              <a:rPr kumimoji="0" lang="en-US" altLang="zh-CN" sz="1400" b="1" dirty="0" smtClean="0">
                <a:solidFill>
                  <a:srgbClr val="000099"/>
                </a:solidFill>
                <a:latin typeface="微软雅黑" panose="020B0503020204020204" pitchFamily="34" charset="-122"/>
                <a:ea typeface="微软雅黑" panose="020B0503020204020204" pitchFamily="34" charset="-122"/>
              </a:rPr>
              <a:t>       </a:t>
            </a:r>
            <a:r>
              <a:rPr lang="zh-CN" altLang="en-US" sz="1400" b="1" dirty="0" smtClean="0">
                <a:solidFill>
                  <a:srgbClr val="000099"/>
                </a:solidFill>
                <a:latin typeface="微软雅黑" panose="020B0503020204020204" pitchFamily="34" charset="-122"/>
                <a:ea typeface="微软雅黑" panose="020B0503020204020204" pitchFamily="34" charset="-122"/>
              </a:rPr>
              <a:t>若</a:t>
            </a:r>
            <a:r>
              <a:rPr lang="zh-CN" altLang="en-US" sz="1400" b="1" dirty="0">
                <a:solidFill>
                  <a:srgbClr val="000099"/>
                </a:solidFill>
                <a:latin typeface="微软雅黑" panose="020B0503020204020204" pitchFamily="34" charset="-122"/>
                <a:ea typeface="微软雅黑" panose="020B0503020204020204" pitchFamily="34" charset="-122"/>
              </a:rPr>
              <a:t>路由表</a:t>
            </a:r>
            <a:r>
              <a:rPr lang="zh-CN" altLang="en-US" sz="1400" b="1" dirty="0" smtClean="0">
                <a:solidFill>
                  <a:srgbClr val="000099"/>
                </a:solidFill>
                <a:latin typeface="微软雅黑" panose="020B0503020204020204" pitchFamily="34" charset="-122"/>
                <a:ea typeface="微软雅黑" panose="020B0503020204020204" pitchFamily="34" charset="-122"/>
              </a:rPr>
              <a:t>中网络 </a:t>
            </a:r>
            <a:r>
              <a:rPr lang="en-US" altLang="zh-CN" sz="1400" b="1" dirty="0" smtClean="0">
                <a:solidFill>
                  <a:srgbClr val="000099"/>
                </a:solidFill>
                <a:latin typeface="微软雅黑" panose="020B0503020204020204" pitchFamily="34" charset="-122"/>
                <a:ea typeface="微软雅黑" panose="020B0503020204020204" pitchFamily="34" charset="-122"/>
              </a:rPr>
              <a:t>N </a:t>
            </a:r>
            <a:r>
              <a:rPr lang="zh-CN" altLang="en-US" sz="1400" b="1" dirty="0">
                <a:solidFill>
                  <a:srgbClr val="000099"/>
                </a:solidFill>
                <a:latin typeface="微软雅黑" panose="020B0503020204020204" pitchFamily="34" charset="-122"/>
                <a:ea typeface="微软雅黑" panose="020B0503020204020204" pitchFamily="34" charset="-122"/>
              </a:rPr>
              <a:t>的</a:t>
            </a:r>
            <a:r>
              <a:rPr kumimoji="0" lang="zh-CN" altLang="en-US" sz="1400" b="1" dirty="0" smtClean="0">
                <a:solidFill>
                  <a:srgbClr val="C00000"/>
                </a:solidFill>
                <a:latin typeface="微软雅黑" panose="020B0503020204020204" pitchFamily="34" charset="-122"/>
                <a:ea typeface="微软雅黑" panose="020B0503020204020204" pitchFamily="34" charset="-122"/>
              </a:rPr>
              <a:t>下</a:t>
            </a:r>
            <a:r>
              <a:rPr kumimoji="0" lang="zh-CN" altLang="en-US" sz="1400" b="1" dirty="0">
                <a:solidFill>
                  <a:srgbClr val="C00000"/>
                </a:solidFill>
                <a:latin typeface="微软雅黑" panose="020B0503020204020204" pitchFamily="34" charset="-122"/>
                <a:ea typeface="微软雅黑" panose="020B0503020204020204" pitchFamily="34" charset="-122"/>
              </a:rPr>
              <a:t>一</a:t>
            </a:r>
            <a:r>
              <a:rPr kumimoji="0" lang="zh-CN" altLang="en-US" sz="1400" b="1" dirty="0" smtClean="0">
                <a:solidFill>
                  <a:srgbClr val="C00000"/>
                </a:solidFill>
                <a:latin typeface="微软雅黑" panose="020B0503020204020204" pitchFamily="34" charset="-122"/>
                <a:ea typeface="微软雅黑" panose="020B0503020204020204" pitchFamily="34" charset="-122"/>
              </a:rPr>
              <a:t>跳</a:t>
            </a:r>
            <a:r>
              <a:rPr lang="zh-CN" altLang="en-US" sz="1400" b="1" dirty="0" smtClean="0">
                <a:solidFill>
                  <a:srgbClr val="000099"/>
                </a:solidFill>
                <a:latin typeface="微软雅黑" panose="020B0503020204020204" pitchFamily="34" charset="-122"/>
                <a:ea typeface="微软雅黑" panose="020B0503020204020204" pitchFamily="34" charset="-122"/>
              </a:rPr>
              <a:t>路由器</a:t>
            </a:r>
            <a:r>
              <a:rPr kumimoji="0" lang="zh-CN" altLang="en-US" sz="1400" b="1" dirty="0" smtClean="0">
                <a:solidFill>
                  <a:srgbClr val="000099"/>
                </a:solidFill>
                <a:latin typeface="微软雅黑" panose="020B0503020204020204" pitchFamily="34" charset="-122"/>
                <a:ea typeface="微软雅黑" panose="020B0503020204020204" pitchFamily="34" charset="-122"/>
              </a:rPr>
              <a:t>为 </a:t>
            </a:r>
            <a:r>
              <a:rPr kumimoji="0" lang="en-US" altLang="zh-CN" sz="1400" b="1" dirty="0" smtClean="0">
                <a:solidFill>
                  <a:srgbClr val="000099"/>
                </a:solidFill>
                <a:latin typeface="微软雅黑" panose="020B0503020204020204" pitchFamily="34" charset="-122"/>
                <a:ea typeface="微软雅黑" panose="020B0503020204020204" pitchFamily="34" charset="-122"/>
              </a:rPr>
              <a:t>X</a:t>
            </a:r>
            <a:r>
              <a:rPr kumimoji="0" lang="zh-CN" altLang="en-US" sz="1400" b="1" dirty="0" smtClean="0">
                <a:solidFill>
                  <a:srgbClr val="000099"/>
                </a:solidFill>
                <a:latin typeface="微软雅黑" panose="020B0503020204020204" pitchFamily="34" charset="-122"/>
                <a:ea typeface="微软雅黑" panose="020B0503020204020204" pitchFamily="34" charset="-122"/>
              </a:rPr>
              <a:t>，则用收到</a:t>
            </a:r>
            <a:r>
              <a:rPr kumimoji="0" lang="zh-CN" altLang="en-US" sz="1400" b="1" dirty="0">
                <a:solidFill>
                  <a:srgbClr val="000099"/>
                </a:solidFill>
                <a:latin typeface="微软雅黑" panose="020B0503020204020204" pitchFamily="34" charset="-122"/>
                <a:ea typeface="微软雅黑" panose="020B0503020204020204" pitchFamily="34" charset="-122"/>
              </a:rPr>
              <a:t>的</a:t>
            </a:r>
            <a:r>
              <a:rPr kumimoji="0" lang="zh-CN" altLang="en-US" sz="1400" b="1" dirty="0" smtClean="0">
                <a:solidFill>
                  <a:srgbClr val="000099"/>
                </a:solidFill>
                <a:latin typeface="微软雅黑" panose="020B0503020204020204" pitchFamily="34" charset="-122"/>
                <a:ea typeface="微软雅黑" panose="020B0503020204020204" pitchFamily="34" charset="-122"/>
              </a:rPr>
              <a:t>项目</a:t>
            </a:r>
            <a:r>
              <a:rPr kumimoji="0" lang="zh-CN" altLang="en-US" sz="1400" b="1" dirty="0">
                <a:solidFill>
                  <a:srgbClr val="C00000"/>
                </a:solidFill>
                <a:latin typeface="微软雅黑" panose="020B0503020204020204" pitchFamily="34" charset="-122"/>
                <a:ea typeface="微软雅黑" panose="020B0503020204020204" pitchFamily="34" charset="-122"/>
              </a:rPr>
              <a:t>替换</a:t>
            </a:r>
            <a:r>
              <a:rPr kumimoji="0" lang="zh-CN" altLang="en-US" sz="1400" b="1" dirty="0">
                <a:solidFill>
                  <a:srgbClr val="000099"/>
                </a:solidFill>
                <a:latin typeface="微软雅黑" panose="020B0503020204020204" pitchFamily="34" charset="-122"/>
                <a:ea typeface="微软雅黑" panose="020B0503020204020204" pitchFamily="34" charset="-122"/>
              </a:rPr>
              <a:t>原路由表中的项目</a:t>
            </a:r>
            <a:r>
              <a:rPr kumimoji="0"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smtClean="0">
                <a:solidFill>
                  <a:srgbClr val="000099"/>
                </a:solidFill>
                <a:latin typeface="微软雅黑" panose="020B0503020204020204" pitchFamily="34" charset="-122"/>
                <a:ea typeface="微软雅黑" panose="020B0503020204020204" pitchFamily="34" charset="-122"/>
              </a:rPr>
              <a:t>否则</a:t>
            </a:r>
            <a:endParaRPr lang="en-US" altLang="zh-CN" sz="1400" b="1" dirty="0" smtClean="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en-US" altLang="zh-CN" sz="1400" b="1" dirty="0">
                <a:solidFill>
                  <a:srgbClr val="000099"/>
                </a:solidFill>
                <a:latin typeface="微软雅黑" panose="020B0503020204020204" pitchFamily="34" charset="-122"/>
                <a:ea typeface="微软雅黑" panose="020B0503020204020204" pitchFamily="34" charset="-122"/>
              </a:rPr>
              <a:t> </a:t>
            </a:r>
            <a:r>
              <a:rPr kumimoji="0" lang="en-US" altLang="zh-CN" sz="1400" b="1" dirty="0" smtClean="0">
                <a:solidFill>
                  <a:srgbClr val="000099"/>
                </a:solidFill>
                <a:latin typeface="微软雅黑" panose="020B0503020204020204" pitchFamily="34" charset="-122"/>
                <a:ea typeface="微软雅黑" panose="020B0503020204020204" pitchFamily="34" charset="-122"/>
              </a:rPr>
              <a:t>          </a:t>
            </a:r>
            <a:r>
              <a:rPr kumimoji="0" lang="zh-CN" altLang="en-US" sz="1400" b="1" dirty="0" smtClean="0">
                <a:solidFill>
                  <a:srgbClr val="000099"/>
                </a:solidFill>
                <a:latin typeface="微软雅黑" panose="020B0503020204020204" pitchFamily="34" charset="-122"/>
                <a:ea typeface="微软雅黑" panose="020B0503020204020204" pitchFamily="34" charset="-122"/>
              </a:rPr>
              <a:t>若</a:t>
            </a:r>
            <a:r>
              <a:rPr kumimoji="0" lang="zh-CN" altLang="en-US" sz="1400" b="1" dirty="0">
                <a:solidFill>
                  <a:srgbClr val="000099"/>
                </a:solidFill>
                <a:latin typeface="微软雅黑" panose="020B0503020204020204" pitchFamily="34" charset="-122"/>
                <a:ea typeface="微软雅黑" panose="020B0503020204020204" pitchFamily="34" charset="-122"/>
              </a:rPr>
              <a:t>收到项目中的距离</a:t>
            </a:r>
            <a:r>
              <a:rPr kumimoji="0" lang="zh-CN" altLang="en-US" sz="1400" b="1" dirty="0">
                <a:solidFill>
                  <a:srgbClr val="C00000"/>
                </a:solidFill>
                <a:latin typeface="微软雅黑" panose="020B0503020204020204" pitchFamily="34" charset="-122"/>
                <a:ea typeface="微软雅黑" panose="020B0503020204020204" pitchFamily="34" charset="-122"/>
              </a:rPr>
              <a:t>小于</a:t>
            </a:r>
            <a:r>
              <a:rPr kumimoji="0" lang="zh-CN" altLang="en-US" sz="1400" b="1" dirty="0">
                <a:solidFill>
                  <a:srgbClr val="000099"/>
                </a:solidFill>
                <a:latin typeface="微软雅黑" panose="020B0503020204020204" pitchFamily="34" charset="-122"/>
                <a:ea typeface="微软雅黑" panose="020B0503020204020204" pitchFamily="34" charset="-122"/>
              </a:rPr>
              <a:t>路由表中的距离，</a:t>
            </a:r>
            <a:r>
              <a:rPr lang="zh-CN" altLang="en-US" sz="1400" b="1" dirty="0" smtClean="0">
                <a:solidFill>
                  <a:srgbClr val="000099"/>
                </a:solidFill>
                <a:latin typeface="微软雅黑" panose="020B0503020204020204" pitchFamily="34" charset="-122"/>
                <a:ea typeface="微软雅黑" panose="020B0503020204020204" pitchFamily="34" charset="-122"/>
              </a:rPr>
              <a:t>则用收到</a:t>
            </a:r>
            <a:r>
              <a:rPr lang="zh-CN" altLang="en-US" sz="1400" b="1" dirty="0">
                <a:solidFill>
                  <a:srgbClr val="000099"/>
                </a:solidFill>
                <a:latin typeface="微软雅黑" panose="020B0503020204020204" pitchFamily="34" charset="-122"/>
                <a:ea typeface="微软雅黑" panose="020B0503020204020204" pitchFamily="34" charset="-122"/>
              </a:rPr>
              <a:t>项目</a:t>
            </a:r>
            <a:r>
              <a:rPr lang="zh-CN" altLang="en-US" sz="1400" b="1" dirty="0" smtClean="0">
                <a:solidFill>
                  <a:srgbClr val="C00000"/>
                </a:solidFill>
                <a:latin typeface="微软雅黑" panose="020B0503020204020204" pitchFamily="34" charset="-122"/>
                <a:ea typeface="微软雅黑" panose="020B0503020204020204" pitchFamily="34" charset="-122"/>
              </a:rPr>
              <a:t>更新</a:t>
            </a:r>
            <a:r>
              <a:rPr lang="zh-CN" altLang="en-US" sz="1400" b="1" dirty="0">
                <a:solidFill>
                  <a:srgbClr val="000099"/>
                </a:solidFill>
                <a:latin typeface="微软雅黑" panose="020B0503020204020204" pitchFamily="34" charset="-122"/>
                <a:ea typeface="微软雅黑" panose="020B0503020204020204" pitchFamily="34" charset="-122"/>
              </a:rPr>
              <a:t>原路由表中的项目。</a:t>
            </a:r>
            <a:r>
              <a:rPr kumimoji="0" lang="zh-CN" altLang="en-US" sz="1400" b="1" dirty="0" smtClean="0">
                <a:solidFill>
                  <a:srgbClr val="000099"/>
                </a:solidFill>
                <a:latin typeface="微软雅黑" panose="020B0503020204020204" pitchFamily="34" charset="-122"/>
                <a:ea typeface="微软雅黑" panose="020B0503020204020204" pitchFamily="34" charset="-122"/>
              </a:rPr>
              <a:t>否则</a:t>
            </a:r>
            <a:endParaRPr kumimoji="0" lang="en-US" altLang="zh-CN" sz="1400" b="1" dirty="0" smtClean="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zh-CN" altLang="en-US" sz="1400" b="1" dirty="0" smtClean="0">
                <a:solidFill>
                  <a:srgbClr val="000099"/>
                </a:solidFill>
                <a:latin typeface="微软雅黑" panose="020B0503020204020204" pitchFamily="34" charset="-122"/>
                <a:ea typeface="微软雅黑" panose="020B0503020204020204" pitchFamily="34" charset="-122"/>
              </a:rPr>
              <a:t>               什么</a:t>
            </a:r>
            <a:r>
              <a:rPr kumimoji="0" lang="zh-CN" altLang="en-US" sz="1400" b="1" dirty="0">
                <a:solidFill>
                  <a:srgbClr val="000099"/>
                </a:solidFill>
                <a:latin typeface="微软雅黑" panose="020B0503020204020204" pitchFamily="34" charset="-122"/>
                <a:ea typeface="微软雅黑" panose="020B0503020204020204" pitchFamily="34" charset="-122"/>
              </a:rPr>
              <a:t>也不做。</a:t>
            </a:r>
            <a:endParaRPr kumimoji="0" lang="zh-CN" altLang="en-US" sz="1400" b="1" dirty="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en-US" altLang="zh-CN" sz="1500" b="1" dirty="0">
                <a:latin typeface="微软雅黑" panose="020B0503020204020204" pitchFamily="34" charset="-122"/>
                <a:ea typeface="微软雅黑" panose="020B0503020204020204" pitchFamily="34" charset="-122"/>
              </a:rPr>
              <a:t>(3) </a:t>
            </a:r>
            <a:r>
              <a:rPr kumimoji="0" lang="zh-CN" altLang="en-US" sz="1500" b="1" dirty="0">
                <a:latin typeface="微软雅黑" panose="020B0503020204020204" pitchFamily="34" charset="-122"/>
                <a:ea typeface="微软雅黑" panose="020B0503020204020204" pitchFamily="34" charset="-122"/>
              </a:rPr>
              <a:t>若 </a:t>
            </a:r>
            <a:r>
              <a:rPr kumimoji="0" lang="en-US" altLang="zh-CN" sz="1500" b="1" dirty="0">
                <a:latin typeface="微软雅黑" panose="020B0503020204020204" pitchFamily="34" charset="-122"/>
                <a:ea typeface="微软雅黑" panose="020B0503020204020204" pitchFamily="34" charset="-122"/>
              </a:rPr>
              <a:t>3 </a:t>
            </a:r>
            <a:r>
              <a:rPr kumimoji="0" lang="zh-CN" altLang="en-US" sz="1500" b="1" dirty="0">
                <a:latin typeface="微软雅黑" panose="020B0503020204020204" pitchFamily="34" charset="-122"/>
                <a:ea typeface="微软雅黑" panose="020B0503020204020204" pitchFamily="34" charset="-122"/>
              </a:rPr>
              <a:t>分钟</a:t>
            </a:r>
            <a:r>
              <a:rPr kumimoji="0" lang="zh-CN" altLang="en-US" sz="1500" b="1" dirty="0" smtClean="0">
                <a:latin typeface="微软雅黑" panose="020B0503020204020204" pitchFamily="34" charset="-122"/>
                <a:ea typeface="微软雅黑" panose="020B0503020204020204" pitchFamily="34" charset="-122"/>
              </a:rPr>
              <a:t>还未收到</a:t>
            </a:r>
            <a:r>
              <a:rPr kumimoji="0" lang="zh-CN" altLang="en-US" sz="1500" b="1" dirty="0">
                <a:latin typeface="微软雅黑" panose="020B0503020204020204" pitchFamily="34" charset="-122"/>
                <a:ea typeface="微软雅黑" panose="020B0503020204020204" pitchFamily="34" charset="-122"/>
              </a:rPr>
              <a:t>相邻路由器的更新路由表，则把此相邻路由器记为</a:t>
            </a:r>
            <a:r>
              <a:rPr kumimoji="0" lang="zh-CN" altLang="en-US" sz="1500" b="1" dirty="0">
                <a:solidFill>
                  <a:srgbClr val="C00000"/>
                </a:solidFill>
                <a:latin typeface="微软雅黑" panose="020B0503020204020204" pitchFamily="34" charset="-122"/>
                <a:ea typeface="微软雅黑" panose="020B0503020204020204" pitchFamily="34" charset="-122"/>
              </a:rPr>
              <a:t>不可达</a:t>
            </a:r>
            <a:r>
              <a:rPr kumimoji="0" lang="zh-CN" altLang="en-US" sz="1500" b="1" dirty="0">
                <a:latin typeface="微软雅黑" panose="020B0503020204020204" pitchFamily="34" charset="-122"/>
                <a:ea typeface="微软雅黑" panose="020B0503020204020204" pitchFamily="34" charset="-122"/>
              </a:rPr>
              <a:t>路由器，即将距离置</a:t>
            </a:r>
            <a:r>
              <a:rPr kumimoji="0" lang="zh-CN" altLang="en-US" sz="1500" b="1" dirty="0" smtClean="0">
                <a:latin typeface="微软雅黑" panose="020B0503020204020204" pitchFamily="34" charset="-122"/>
                <a:ea typeface="微软雅黑" panose="020B0503020204020204" pitchFamily="34" charset="-122"/>
              </a:rPr>
              <a:t>为 </a:t>
            </a:r>
            <a:r>
              <a:rPr kumimoji="0" lang="en-US" altLang="zh-CN" sz="1500" b="1" dirty="0" smtClean="0">
                <a:latin typeface="微软雅黑" panose="020B0503020204020204" pitchFamily="34" charset="-122"/>
                <a:ea typeface="微软雅黑" panose="020B0503020204020204" pitchFamily="34" charset="-122"/>
              </a:rPr>
              <a:t>16</a:t>
            </a:r>
            <a:r>
              <a:rPr kumimoji="0" lang="zh-CN" altLang="en-US" sz="1500" b="1" dirty="0">
                <a:latin typeface="微软雅黑" panose="020B0503020204020204" pitchFamily="34" charset="-122"/>
                <a:ea typeface="微软雅黑" panose="020B0503020204020204" pitchFamily="34" charset="-122"/>
              </a:rPr>
              <a:t>（表示不可达）。</a:t>
            </a:r>
            <a:endParaRPr kumimoji="0" lang="zh-CN" altLang="en-US" sz="1500" b="1" dirty="0">
              <a:latin typeface="微软雅黑" panose="020B0503020204020204" pitchFamily="34" charset="-122"/>
              <a:ea typeface="微软雅黑" panose="020B0503020204020204" pitchFamily="34" charset="-122"/>
            </a:endParaRPr>
          </a:p>
          <a:p>
            <a:pPr>
              <a:lnSpc>
                <a:spcPts val="2300"/>
              </a:lnSpc>
            </a:pPr>
            <a:r>
              <a:rPr kumimoji="0" lang="en-US" altLang="zh-CN" sz="1500" b="1" dirty="0">
                <a:latin typeface="微软雅黑" panose="020B0503020204020204" pitchFamily="34" charset="-122"/>
                <a:ea typeface="微软雅黑" panose="020B0503020204020204" pitchFamily="34" charset="-122"/>
              </a:rPr>
              <a:t>(4) </a:t>
            </a:r>
            <a:r>
              <a:rPr kumimoji="0" lang="zh-CN" altLang="en-US" sz="1500" b="1" dirty="0">
                <a:latin typeface="微软雅黑" panose="020B0503020204020204" pitchFamily="34" charset="-122"/>
                <a:ea typeface="微软雅黑" panose="020B0503020204020204" pitchFamily="34" charset="-122"/>
              </a:rPr>
              <a:t>返回。</a:t>
            </a:r>
            <a:endParaRPr kumimoji="0" lang="zh-CN" altLang="en-US" sz="1500" b="1" dirty="0">
              <a:latin typeface="微软雅黑" panose="020B0503020204020204" pitchFamily="34" charset="-122"/>
              <a:ea typeface="微软雅黑" panose="020B0503020204020204" pitchFamily="34" charset="-122"/>
            </a:endParaRPr>
          </a:p>
        </p:txBody>
      </p:sp>
      <p:sp>
        <p:nvSpPr>
          <p:cNvPr id="2" name="矩形 1"/>
          <p:cNvSpPr/>
          <p:nvPr/>
        </p:nvSpPr>
        <p:spPr>
          <a:xfrm>
            <a:off x="545142" y="983146"/>
            <a:ext cx="8053713"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对每个相邻路由器</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假设</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地址为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发送过来的 </a:t>
            </a:r>
            <a:r>
              <a:rPr lang="en-US" altLang="zh-CN" sz="1600" b="1" dirty="0">
                <a:latin typeface="微软雅黑" panose="020B0503020204020204" pitchFamily="34" charset="-122"/>
                <a:ea typeface="微软雅黑" panose="020B0503020204020204" pitchFamily="34" charset="-122"/>
              </a:rPr>
              <a:t>RIP </a:t>
            </a:r>
            <a:r>
              <a:rPr lang="zh-CN" altLang="en-US" sz="1600" b="1" dirty="0">
                <a:latin typeface="微软雅黑" panose="020B0503020204020204" pitchFamily="34" charset="-122"/>
                <a:ea typeface="微软雅黑" panose="020B0503020204020204" pitchFamily="34" charset="-122"/>
              </a:rPr>
              <a:t>报文，路由器：</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74269"/>
            <a:ext cx="8053711" cy="210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算法基础：</a:t>
            </a:r>
            <a:r>
              <a:rPr lang="en-US" altLang="zh-CN" sz="2000" b="1" dirty="0" smtClean="0">
                <a:latin typeface="微软雅黑" panose="020B0503020204020204" pitchFamily="34" charset="-122"/>
                <a:ea typeface="微软雅黑" panose="020B0503020204020204" pitchFamily="34" charset="-122"/>
              </a:rPr>
              <a:t>Bellman-Ford </a:t>
            </a:r>
            <a:r>
              <a:rPr lang="zh-CN" altLang="en-US" sz="2000" b="1" dirty="0">
                <a:latin typeface="微软雅黑" panose="020B0503020204020204" pitchFamily="34" charset="-122"/>
                <a:ea typeface="微软雅黑" panose="020B0503020204020204" pitchFamily="34" charset="-122"/>
              </a:rPr>
              <a:t>算法（或 </a:t>
            </a:r>
            <a:r>
              <a:rPr lang="en-US" altLang="zh-CN" sz="2000" b="1" dirty="0">
                <a:latin typeface="微软雅黑" panose="020B0503020204020204" pitchFamily="34" charset="-122"/>
                <a:ea typeface="微软雅黑" panose="020B0503020204020204" pitchFamily="34" charset="-122"/>
              </a:rPr>
              <a:t>Ford-Fulkerson </a:t>
            </a:r>
            <a:r>
              <a:rPr lang="zh-CN" altLang="en-US" sz="2000" b="1" dirty="0">
                <a:latin typeface="微软雅黑" panose="020B0503020204020204" pitchFamily="34" charset="-122"/>
                <a:ea typeface="微软雅黑" panose="020B0503020204020204" pitchFamily="34" charset="-122"/>
              </a:rPr>
              <a:t>算法）</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算法要点：</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73050">
              <a:lnSpc>
                <a:spcPts val="3200"/>
              </a:lnSpc>
              <a:buClr>
                <a:srgbClr val="0070C0"/>
              </a:buClr>
            </a:pPr>
            <a:r>
              <a:rPr lang="zh-CN" altLang="en-US" sz="2000" b="1" dirty="0" smtClean="0">
                <a:latin typeface="微软雅黑" panose="020B0503020204020204" pitchFamily="34" charset="-122"/>
                <a:ea typeface="微软雅黑" panose="020B0503020204020204" pitchFamily="34" charset="-122"/>
              </a:rPr>
              <a:t>设 </a:t>
            </a:r>
            <a:r>
              <a:rPr lang="en-US" altLang="zh-CN" sz="2000" b="1" dirty="0" smtClean="0">
                <a:latin typeface="微软雅黑" panose="020B0503020204020204" pitchFamily="34" charset="-122"/>
                <a:ea typeface="微软雅黑" panose="020B0503020204020204" pitchFamily="34" charset="-122"/>
              </a:rPr>
              <a:t>X </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结点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最短路径上的一个结点。</a:t>
            </a:r>
            <a:endParaRPr lang="zh-CN" altLang="en-US" sz="2000" b="1" dirty="0">
              <a:latin typeface="微软雅黑" panose="020B0503020204020204" pitchFamily="34" charset="-122"/>
              <a:ea typeface="微软雅黑" panose="020B0503020204020204" pitchFamily="34" charset="-122"/>
            </a:endParaRPr>
          </a:p>
          <a:p>
            <a:pPr marL="273050">
              <a:lnSpc>
                <a:spcPts val="3200"/>
              </a:lnSpc>
              <a:buClr>
                <a:srgbClr val="0070C0"/>
              </a:buClr>
            </a:pPr>
            <a:r>
              <a:rPr lang="zh-CN" altLang="en-US" sz="2000" b="1" dirty="0">
                <a:latin typeface="微软雅黑" panose="020B0503020204020204" pitchFamily="34" charset="-122"/>
                <a:ea typeface="微软雅黑" panose="020B0503020204020204" pitchFamily="34" charset="-122"/>
              </a:rPr>
              <a:t>若把路径 </a:t>
            </a:r>
            <a:r>
              <a:rPr lang="en-US" altLang="zh-CN" sz="2000" b="1" dirty="0">
                <a:latin typeface="微软雅黑" panose="020B0503020204020204" pitchFamily="34" charset="-122"/>
                <a:ea typeface="微软雅黑" panose="020B0503020204020204" pitchFamily="34" charset="-122"/>
              </a:rPr>
              <a:t>A→B </a:t>
            </a:r>
            <a:r>
              <a:rPr lang="zh-CN" altLang="en-US" sz="2000" b="1" dirty="0">
                <a:latin typeface="微软雅黑" panose="020B0503020204020204" pitchFamily="34" charset="-122"/>
                <a:ea typeface="微软雅黑" panose="020B0503020204020204" pitchFamily="34" charset="-122"/>
              </a:rPr>
              <a:t>拆成两段路径 </a:t>
            </a:r>
            <a:r>
              <a:rPr lang="en-US" altLang="zh-CN" sz="2000" b="1" dirty="0">
                <a:latin typeface="微软雅黑" panose="020B0503020204020204" pitchFamily="34" charset="-122"/>
                <a:ea typeface="微软雅黑" panose="020B0503020204020204" pitchFamily="34" charset="-122"/>
              </a:rPr>
              <a:t>A→X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X→B</a:t>
            </a:r>
            <a:r>
              <a:rPr lang="zh-CN" altLang="en-US" sz="2000" b="1" dirty="0">
                <a:latin typeface="微软雅黑" panose="020B0503020204020204" pitchFamily="34" charset="-122"/>
                <a:ea typeface="微软雅黑" panose="020B0503020204020204" pitchFamily="34" charset="-122"/>
              </a:rPr>
              <a:t>，则每一段路径 </a:t>
            </a:r>
            <a:r>
              <a:rPr lang="en-US" altLang="zh-CN" sz="2000" b="1" dirty="0">
                <a:latin typeface="微软雅黑" panose="020B0503020204020204" pitchFamily="34" charset="-122"/>
                <a:ea typeface="微软雅黑" panose="020B0503020204020204" pitchFamily="34" charset="-122"/>
              </a:rPr>
              <a:t>A→X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X→B </a:t>
            </a:r>
            <a:r>
              <a:rPr lang="zh-CN" altLang="en-US" sz="2000" b="1" dirty="0">
                <a:latin typeface="微软雅黑" panose="020B0503020204020204" pitchFamily="34" charset="-122"/>
                <a:ea typeface="微软雅黑" panose="020B0503020204020204" pitchFamily="34" charset="-122"/>
              </a:rPr>
              <a:t>也都分别是结点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X </a:t>
            </a:r>
            <a:r>
              <a:rPr lang="zh-CN" altLang="en-US" sz="2000" b="1" dirty="0">
                <a:latin typeface="微软雅黑" panose="020B0503020204020204" pitchFamily="34" charset="-122"/>
                <a:ea typeface="微软雅黑" panose="020B0503020204020204" pitchFamily="34" charset="-122"/>
              </a:rPr>
              <a:t>和结点 </a:t>
            </a:r>
            <a:r>
              <a:rPr lang="en-US" altLang="zh-CN" sz="2000" b="1" dirty="0">
                <a:latin typeface="微软雅黑" panose="020B0503020204020204" pitchFamily="34" charset="-122"/>
                <a:ea typeface="微软雅黑" panose="020B0503020204020204" pitchFamily="34" charset="-122"/>
              </a:rPr>
              <a:t>X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最短路径</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495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97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距离向量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2488044" y="3332202"/>
            <a:ext cx="3480976" cy="670591"/>
            <a:chOff x="2488044" y="3332202"/>
            <a:chExt cx="3480976" cy="670591"/>
          </a:xfrm>
        </p:grpSpPr>
        <p:cxnSp>
          <p:nvCxnSpPr>
            <p:cNvPr id="9" name="直接连接符 8"/>
            <p:cNvCxnSpPr/>
            <p:nvPr/>
          </p:nvCxnSpPr>
          <p:spPr>
            <a:xfrm>
              <a:off x="2530761" y="4002793"/>
              <a:ext cx="3438259" cy="0"/>
            </a:xfrm>
            <a:prstGeom prst="line">
              <a:avLst/>
            </a:prstGeom>
            <a:ln w="38100">
              <a:solidFill>
                <a:srgbClr val="CC0099"/>
              </a:solidFill>
            </a:ln>
          </p:spPr>
          <p:style>
            <a:lnRef idx="1">
              <a:schemeClr val="dk1"/>
            </a:lnRef>
            <a:fillRef idx="0">
              <a:schemeClr val="dk1"/>
            </a:fillRef>
            <a:effectRef idx="0">
              <a:schemeClr val="dk1"/>
            </a:effectRef>
            <a:fontRef idx="minor">
              <a:schemeClr val="tx1"/>
            </a:fontRef>
          </p:style>
        </p:cxnSp>
        <p:sp>
          <p:nvSpPr>
            <p:cNvPr id="10" name="右大括号 9"/>
            <p:cNvSpPr/>
            <p:nvPr/>
          </p:nvSpPr>
          <p:spPr>
            <a:xfrm rot="16200000" flipV="1">
              <a:off x="4106156" y="2032715"/>
              <a:ext cx="202035" cy="3438259"/>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文本框 10"/>
            <p:cNvSpPr txBox="1"/>
            <p:nvPr/>
          </p:nvSpPr>
          <p:spPr>
            <a:xfrm>
              <a:off x="3701007" y="3332202"/>
              <a:ext cx="1005403"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最短路径</a:t>
              </a:r>
              <a:endParaRPr lang="zh-CN" altLang="en-US" sz="1600" b="1" dirty="0">
                <a:latin typeface="微软雅黑" panose="020B0503020204020204" pitchFamily="34" charset="-122"/>
                <a:ea typeface="微软雅黑" panose="020B0503020204020204" pitchFamily="34" charset="-122"/>
              </a:endParaRPr>
            </a:p>
          </p:txBody>
        </p:sp>
      </p:grpSp>
      <p:sp>
        <p:nvSpPr>
          <p:cNvPr id="17" name="椭圆 16"/>
          <p:cNvSpPr/>
          <p:nvPr/>
        </p:nvSpPr>
        <p:spPr>
          <a:xfrm>
            <a:off x="2623146" y="3179095"/>
            <a:ext cx="404068" cy="404068"/>
          </a:xfrm>
          <a:prstGeom prst="ellipse">
            <a:avLst/>
          </a:prstGeom>
          <a:solidFill>
            <a:schemeClr val="accent1">
              <a:lumMod val="40000"/>
              <a:lumOff val="60000"/>
            </a:schemeClr>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Z</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8" name="直接连接符 17"/>
          <p:cNvCxnSpPr>
            <a:stCxn id="5" idx="0"/>
            <a:endCxn id="17" idx="3"/>
          </p:cNvCxnSpPr>
          <p:nvPr/>
        </p:nvCxnSpPr>
        <p:spPr>
          <a:xfrm flipV="1">
            <a:off x="2268691" y="3523989"/>
            <a:ext cx="413629" cy="253677"/>
          </a:xfrm>
          <a:prstGeom prst="line">
            <a:avLst/>
          </a:prstGeom>
          <a:ln w="19050">
            <a:solidFill>
              <a:srgbClr val="0000FF"/>
            </a:solidFill>
            <a:prstDash val="sysDash"/>
          </a:ln>
        </p:spPr>
        <p:style>
          <a:lnRef idx="1">
            <a:schemeClr val="dk1"/>
          </a:lnRef>
          <a:fillRef idx="0">
            <a:schemeClr val="dk1"/>
          </a:fillRef>
          <a:effectRef idx="0">
            <a:schemeClr val="dk1"/>
          </a:effectRef>
          <a:fontRef idx="minor">
            <a:schemeClr val="tx1"/>
          </a:fontRef>
        </p:style>
      </p:cxnSp>
      <p:grpSp>
        <p:nvGrpSpPr>
          <p:cNvPr id="29" name="组合 28"/>
          <p:cNvGrpSpPr/>
          <p:nvPr/>
        </p:nvGrpSpPr>
        <p:grpSpPr>
          <a:xfrm>
            <a:off x="2468067" y="4079010"/>
            <a:ext cx="1379246" cy="608079"/>
            <a:chOff x="2468067" y="4079010"/>
            <a:chExt cx="1379246" cy="608079"/>
          </a:xfrm>
        </p:grpSpPr>
        <p:cxnSp>
          <p:nvCxnSpPr>
            <p:cNvPr id="12" name="直接连接符 11"/>
            <p:cNvCxnSpPr/>
            <p:nvPr/>
          </p:nvCxnSpPr>
          <p:spPr>
            <a:xfrm>
              <a:off x="2468067" y="4079010"/>
              <a:ext cx="1379246" cy="0"/>
            </a:xfrm>
            <a:prstGeom prst="line">
              <a:avLst/>
            </a:prstGeom>
            <a:ln w="38100">
              <a:solidFill>
                <a:srgbClr val="0000FF"/>
              </a:solidFill>
            </a:ln>
          </p:spPr>
          <p:style>
            <a:lnRef idx="1">
              <a:schemeClr val="dk1"/>
            </a:lnRef>
            <a:fillRef idx="0">
              <a:schemeClr val="dk1"/>
            </a:fillRef>
            <a:effectRef idx="0">
              <a:schemeClr val="dk1"/>
            </a:effectRef>
            <a:fontRef idx="minor">
              <a:schemeClr val="tx1"/>
            </a:fontRef>
          </p:style>
        </p:cxnSp>
        <p:sp>
          <p:nvSpPr>
            <p:cNvPr id="24" name="右大括号 23"/>
            <p:cNvSpPr/>
            <p:nvPr/>
          </p:nvSpPr>
          <p:spPr>
            <a:xfrm rot="5400000">
              <a:off x="3066283" y="3621244"/>
              <a:ext cx="158583" cy="1315062"/>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5" name="文本框 24"/>
            <p:cNvSpPr txBox="1"/>
            <p:nvPr/>
          </p:nvSpPr>
          <p:spPr>
            <a:xfrm>
              <a:off x="2654988" y="4348535"/>
              <a:ext cx="1005403"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最短路径</a:t>
              </a:r>
              <a:endParaRPr lang="zh-CN" altLang="en-US" sz="1600" b="1" dirty="0">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4078118" y="4079010"/>
            <a:ext cx="1971268" cy="608079"/>
            <a:chOff x="4078118" y="4079010"/>
            <a:chExt cx="1971268" cy="608079"/>
          </a:xfrm>
        </p:grpSpPr>
        <p:cxnSp>
          <p:nvCxnSpPr>
            <p:cNvPr id="15" name="直接连接符 14"/>
            <p:cNvCxnSpPr/>
            <p:nvPr/>
          </p:nvCxnSpPr>
          <p:spPr>
            <a:xfrm>
              <a:off x="4078118" y="4079010"/>
              <a:ext cx="1971268" cy="0"/>
            </a:xfrm>
            <a:prstGeom prst="line">
              <a:avLst/>
            </a:prstGeom>
            <a:ln w="38100">
              <a:solidFill>
                <a:srgbClr val="993300"/>
              </a:solidFill>
            </a:ln>
          </p:spPr>
          <p:style>
            <a:lnRef idx="1">
              <a:schemeClr val="dk1"/>
            </a:lnRef>
            <a:fillRef idx="0">
              <a:schemeClr val="dk1"/>
            </a:fillRef>
            <a:effectRef idx="0">
              <a:schemeClr val="dk1"/>
            </a:effectRef>
            <a:fontRef idx="minor">
              <a:schemeClr val="tx1"/>
            </a:fontRef>
          </p:style>
        </p:cxnSp>
        <p:sp>
          <p:nvSpPr>
            <p:cNvPr id="26" name="右大括号 25"/>
            <p:cNvSpPr/>
            <p:nvPr/>
          </p:nvSpPr>
          <p:spPr>
            <a:xfrm rot="5400000">
              <a:off x="5002603" y="3382121"/>
              <a:ext cx="149052" cy="1783781"/>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7" name="文本框 26"/>
            <p:cNvSpPr txBox="1"/>
            <p:nvPr/>
          </p:nvSpPr>
          <p:spPr>
            <a:xfrm>
              <a:off x="4536910" y="4348535"/>
              <a:ext cx="1005403"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最短路径</a:t>
              </a:r>
              <a:endParaRPr lang="zh-CN" altLang="en-US" sz="1600" b="1" dirty="0">
                <a:latin typeface="微软雅黑" panose="020B0503020204020204" pitchFamily="34" charset="-122"/>
                <a:ea typeface="微软雅黑" panose="020B0503020204020204" pitchFamily="34" charset="-122"/>
              </a:endParaRPr>
            </a:p>
          </p:txBody>
        </p:sp>
      </p:grpSp>
      <p:sp>
        <p:nvSpPr>
          <p:cNvPr id="5" name="椭圆 4"/>
          <p:cNvSpPr/>
          <p:nvPr/>
        </p:nvSpPr>
        <p:spPr>
          <a:xfrm>
            <a:off x="2006620" y="3777666"/>
            <a:ext cx="524141" cy="524141"/>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A</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6" name="椭圆 5"/>
          <p:cNvSpPr/>
          <p:nvPr/>
        </p:nvSpPr>
        <p:spPr>
          <a:xfrm>
            <a:off x="5969020" y="3777666"/>
            <a:ext cx="524141" cy="524141"/>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B</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7" name="椭圆 6"/>
          <p:cNvSpPr/>
          <p:nvPr/>
        </p:nvSpPr>
        <p:spPr>
          <a:xfrm>
            <a:off x="3803106" y="3837702"/>
            <a:ext cx="404068" cy="404068"/>
          </a:xfrm>
          <a:prstGeom prst="ellipse">
            <a:avLst/>
          </a:prstGeom>
          <a:solidFill>
            <a:srgbClr val="FFFF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微软雅黑" panose="020B0503020204020204" pitchFamily="34" charset="-122"/>
                <a:ea typeface="微软雅黑" panose="020B0503020204020204" pitchFamily="34" charset="-122"/>
              </a:rPr>
              <a:t>X</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081454" y="723313"/>
            <a:ext cx="6980782" cy="634020"/>
          </a:xfrm>
          <a:prstGeom prst="rect">
            <a:avLst/>
          </a:prstGeom>
          <a:solidFill>
            <a:srgbClr val="0000FF"/>
          </a:solidFill>
          <a:ln w="9525">
            <a:noFill/>
            <a:miter lim="800000"/>
          </a:ln>
          <a:effectLst/>
        </p:spPr>
        <p:txBody>
          <a:bodyPr wrap="square">
            <a:spAutoFit/>
          </a:bodyPr>
          <a:lstStyle/>
          <a:p>
            <a:pP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例</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已知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6</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有表 </a:t>
            </a:r>
            <a:r>
              <a:rPr lang="en-US" altLang="zh-CN" sz="1600" b="1" dirty="0" smtClean="0">
                <a:solidFill>
                  <a:schemeClr val="bg1"/>
                </a:solidFill>
                <a:latin typeface="微软雅黑" panose="020B0503020204020204" pitchFamily="34" charset="-122"/>
                <a:ea typeface="微软雅黑" panose="020B0503020204020204" pitchFamily="34" charset="-122"/>
              </a:rPr>
              <a:t>4-8(a</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所示的路由表。现在收到相邻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发来的路由更新信息，如表 </a:t>
            </a:r>
            <a:r>
              <a:rPr lang="en-US" altLang="zh-CN" sz="1600" b="1" dirty="0" smtClean="0">
                <a:solidFill>
                  <a:schemeClr val="bg1"/>
                </a:solidFill>
                <a:latin typeface="微软雅黑" panose="020B0503020204020204" pitchFamily="34" charset="-122"/>
                <a:ea typeface="微软雅黑" panose="020B0503020204020204" pitchFamily="34" charset="-122"/>
              </a:rPr>
              <a:t>4-8(b</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所示。试更新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6</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的路由表。</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aphicFrame>
        <p:nvGraphicFramePr>
          <p:cNvPr id="51" name="表格 50"/>
          <p:cNvGraphicFramePr>
            <a:graphicFrameLocks noGrp="1"/>
          </p:cNvGraphicFramePr>
          <p:nvPr/>
        </p:nvGraphicFramePr>
        <p:xfrm>
          <a:off x="980316" y="1654923"/>
          <a:ext cx="2948791" cy="942454"/>
        </p:xfrm>
        <a:graphic>
          <a:graphicData uri="http://schemas.openxmlformats.org/drawingml/2006/table">
            <a:tbl>
              <a:tblPr firstRow="1" firstCol="1" lastRow="1" lastCol="1" bandRow="1" bandCol="1">
                <a:tableStyleId>{5C22544A-7EE6-4342-B048-85BDC9FD1C3A}</a:tableStyleId>
              </a:tblPr>
              <a:tblGrid>
                <a:gridCol w="982930"/>
                <a:gridCol w="657750"/>
                <a:gridCol w="1308111"/>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3</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65" name="矩形 64"/>
          <p:cNvSpPr/>
          <p:nvPr/>
        </p:nvSpPr>
        <p:spPr>
          <a:xfrm>
            <a:off x="1322029" y="1373208"/>
            <a:ext cx="2265364" cy="276999"/>
          </a:xfrm>
          <a:prstGeom prst="rect">
            <a:avLst/>
          </a:prstGeom>
        </p:spPr>
        <p:txBody>
          <a:bodyPr wrap="none">
            <a:spAutoFit/>
          </a:bodyPr>
          <a:lstStyle/>
          <a:p>
            <a:pPr algn="ctr"/>
            <a:r>
              <a:rPr lang="zh-CN" altLang="zh-CN" sz="1200" b="1" dirty="0">
                <a:latin typeface="微软雅黑" panose="020B0503020204020204" pitchFamily="34" charset="-122"/>
                <a:ea typeface="微软雅黑" panose="020B0503020204020204" pitchFamily="34" charset="-122"/>
              </a:rPr>
              <a:t>表</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4-8(a</a:t>
            </a:r>
            <a:r>
              <a:rPr lang="en-US" altLang="zh-CN" sz="1200" b="1" dirty="0">
                <a:latin typeface="微软雅黑" panose="020B0503020204020204" pitchFamily="34" charset="-122"/>
                <a:ea typeface="微软雅黑" panose="020B0503020204020204" pitchFamily="34" charset="-122"/>
              </a:rPr>
              <a:t>)  </a:t>
            </a:r>
            <a:r>
              <a:rPr lang="zh-CN" altLang="zh-CN" sz="1200" b="1" dirty="0">
                <a:latin typeface="微软雅黑" panose="020B0503020204020204" pitchFamily="34" charset="-122"/>
                <a:ea typeface="微软雅黑" panose="020B0503020204020204" pitchFamily="34" charset="-122"/>
              </a:rPr>
              <a:t>路由器</a:t>
            </a:r>
            <a:r>
              <a:rPr lang="en-US" altLang="zh-CN" sz="1200" b="1" dirty="0">
                <a:latin typeface="微软雅黑" panose="020B0503020204020204" pitchFamily="34" charset="-122"/>
                <a:ea typeface="微软雅黑" panose="020B0503020204020204" pitchFamily="34" charset="-122"/>
              </a:rPr>
              <a:t> R</a:t>
            </a:r>
            <a:r>
              <a:rPr lang="en-US" altLang="zh-CN" sz="1200" b="1" baseline="-25000" dirty="0">
                <a:latin typeface="微软雅黑" panose="020B0503020204020204" pitchFamily="34" charset="-122"/>
                <a:ea typeface="微软雅黑" panose="020B0503020204020204" pitchFamily="34" charset="-122"/>
              </a:rPr>
              <a:t>6 </a:t>
            </a:r>
            <a:r>
              <a:rPr lang="zh-CN" altLang="zh-CN" sz="1200" b="1" dirty="0">
                <a:latin typeface="微软雅黑" panose="020B0503020204020204" pitchFamily="34" charset="-122"/>
                <a:ea typeface="微软雅黑" panose="020B0503020204020204" pitchFamily="34" charset="-122"/>
              </a:rPr>
              <a:t>的路由表</a:t>
            </a:r>
            <a:endParaRPr lang="zh-CN" altLang="en-US" sz="1200" b="1" dirty="0">
              <a:latin typeface="微软雅黑" panose="020B0503020204020204" pitchFamily="34" charset="-122"/>
              <a:ea typeface="微软雅黑" panose="020B0503020204020204" pitchFamily="34" charset="-122"/>
            </a:endParaRPr>
          </a:p>
        </p:txBody>
      </p:sp>
      <p:graphicFrame>
        <p:nvGraphicFramePr>
          <p:cNvPr id="66" name="表格 65"/>
          <p:cNvGraphicFramePr>
            <a:graphicFrameLocks noGrp="1"/>
          </p:cNvGraphicFramePr>
          <p:nvPr/>
        </p:nvGraphicFramePr>
        <p:xfrm>
          <a:off x="5258087" y="1654923"/>
          <a:ext cx="2948791" cy="942454"/>
        </p:xfrm>
        <a:graphic>
          <a:graphicData uri="http://schemas.openxmlformats.org/drawingml/2006/table">
            <a:tbl>
              <a:tblPr firstRow="1" firstCol="1" lastRow="1" lastCol="1" bandRow="1" bandCol="1">
                <a:tableStyleId>{5C22544A-7EE6-4342-B048-85BDC9FD1C3A}</a:tableStyleId>
              </a:tblPr>
              <a:tblGrid>
                <a:gridCol w="982930"/>
                <a:gridCol w="657750"/>
                <a:gridCol w="1308111"/>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R</a:t>
                      </a:r>
                      <a:r>
                        <a:rPr lang="en-US" sz="1200" b="1" baseline="-25000">
                          <a:solidFill>
                            <a:schemeClr val="tx1"/>
                          </a:solidFill>
                          <a:effectLst/>
                          <a:latin typeface="微软雅黑" panose="020B0503020204020204" pitchFamily="34" charset="-122"/>
                          <a:ea typeface="微软雅黑" panose="020B0503020204020204" pitchFamily="34" charset="-122"/>
                        </a:rPr>
                        <a:t>1</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chemeClr val="tx1"/>
                          </a:solidFill>
                          <a:effectLst/>
                          <a:latin typeface="微软雅黑" panose="020B0503020204020204" pitchFamily="34" charset="-122"/>
                          <a:ea typeface="微软雅黑" panose="020B0503020204020204" pitchFamily="34" charset="-122"/>
                        </a:rPr>
                        <a:t>直接交付</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67" name="矩形 66"/>
          <p:cNvSpPr/>
          <p:nvPr/>
        </p:nvSpPr>
        <p:spPr>
          <a:xfrm>
            <a:off x="5437897" y="1373208"/>
            <a:ext cx="2589170"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smtClean="0">
                <a:latin typeface="微软雅黑" panose="020B0503020204020204" pitchFamily="34" charset="-122"/>
                <a:ea typeface="微软雅黑" panose="020B0503020204020204" pitchFamily="34" charset="-122"/>
              </a:rPr>
              <a:t>4-8(b</a:t>
            </a:r>
            <a:r>
              <a:rPr lang="en-US" altLang="zh-CN" sz="1200" b="1" dirty="0">
                <a:latin typeface="微软雅黑" panose="020B0503020204020204" pitchFamily="34" charset="-122"/>
                <a:ea typeface="微软雅黑" panose="020B0503020204020204" pitchFamily="34" charset="-122"/>
              </a:rPr>
              <a:t>)  R4 </a:t>
            </a:r>
            <a:r>
              <a:rPr lang="zh-CN" altLang="en-US" sz="1200" b="1" dirty="0">
                <a:latin typeface="微软雅黑" panose="020B0503020204020204" pitchFamily="34" charset="-122"/>
                <a:ea typeface="微软雅黑" panose="020B0503020204020204" pitchFamily="34" charset="-122"/>
              </a:rPr>
              <a:t>发来的路由更新信息</a:t>
            </a:r>
            <a:endParaRPr lang="zh-CN" altLang="en-US" sz="1200" b="1" dirty="0">
              <a:latin typeface="微软雅黑" panose="020B0503020204020204" pitchFamily="34" charset="-122"/>
              <a:ea typeface="微软雅黑" panose="020B0503020204020204" pitchFamily="34" charset="-122"/>
            </a:endParaRPr>
          </a:p>
        </p:txBody>
      </p:sp>
      <p:graphicFrame>
        <p:nvGraphicFramePr>
          <p:cNvPr id="68" name="表格 67"/>
          <p:cNvGraphicFramePr>
            <a:graphicFrameLocks noGrp="1"/>
          </p:cNvGraphicFramePr>
          <p:nvPr/>
        </p:nvGraphicFramePr>
        <p:xfrm>
          <a:off x="5258087" y="3250629"/>
          <a:ext cx="2948791" cy="942454"/>
        </p:xfrm>
        <a:graphic>
          <a:graphicData uri="http://schemas.openxmlformats.org/drawingml/2006/table">
            <a:tbl>
              <a:tblPr firstRow="1" firstCol="1" lastRow="1" lastCol="1" bandRow="1" bandCol="1">
                <a:tableStyleId>{5C22544A-7EE6-4342-B048-85BDC9FD1C3A}</a:tableStyleId>
              </a:tblPr>
              <a:tblGrid>
                <a:gridCol w="982930"/>
                <a:gridCol w="657750"/>
                <a:gridCol w="1308111"/>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4</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69" name="矩形 68"/>
          <p:cNvSpPr/>
          <p:nvPr/>
        </p:nvSpPr>
        <p:spPr>
          <a:xfrm>
            <a:off x="5619035" y="2968914"/>
            <a:ext cx="2226893"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smtClean="0">
                <a:latin typeface="微软雅黑" panose="020B0503020204020204" pitchFamily="34" charset="-122"/>
                <a:ea typeface="微软雅黑" panose="020B0503020204020204" pitchFamily="34" charset="-122"/>
              </a:rPr>
              <a:t>4-8(c</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修改后的表 </a:t>
            </a:r>
            <a:r>
              <a:rPr lang="en-US" altLang="zh-CN" sz="1200" b="1" dirty="0">
                <a:latin typeface="微软雅黑" panose="020B0503020204020204" pitchFamily="34" charset="-122"/>
                <a:ea typeface="微软雅黑" panose="020B0503020204020204" pitchFamily="34" charset="-122"/>
              </a:rPr>
              <a:t>4-9(b)</a:t>
            </a:r>
            <a:endParaRPr lang="en-US" altLang="zh-CN" sz="1200" b="1" dirty="0">
              <a:latin typeface="微软雅黑" panose="020B0503020204020204" pitchFamily="34" charset="-122"/>
              <a:ea typeface="微软雅黑" panose="020B0503020204020204" pitchFamily="34" charset="-122"/>
            </a:endParaRPr>
          </a:p>
        </p:txBody>
      </p:sp>
      <p:graphicFrame>
        <p:nvGraphicFramePr>
          <p:cNvPr id="70" name="表格 69"/>
          <p:cNvGraphicFramePr>
            <a:graphicFrameLocks noGrp="1"/>
          </p:cNvGraphicFramePr>
          <p:nvPr/>
        </p:nvGraphicFramePr>
        <p:xfrm>
          <a:off x="980316" y="3056921"/>
          <a:ext cx="2948791" cy="1158145"/>
        </p:xfrm>
        <a:graphic>
          <a:graphicData uri="http://schemas.openxmlformats.org/drawingml/2006/table">
            <a:tbl>
              <a:tblPr firstRow="1" firstCol="1" lastRow="1" lastCol="1" bandRow="1" bandCol="1">
                <a:tableStyleId>{5C22544A-7EE6-4342-B048-85BDC9FD1C3A}</a:tableStyleId>
              </a:tblPr>
              <a:tblGrid>
                <a:gridCol w="982930"/>
                <a:gridCol w="657750"/>
                <a:gridCol w="1308111"/>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endParaRPr lang="zh-CN" sz="12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R</a:t>
                      </a:r>
                      <a:r>
                        <a:rPr lang="en-US" sz="1200" b="1" baseline="-25000">
                          <a:solidFill>
                            <a:schemeClr val="tx1"/>
                          </a:solidFill>
                          <a:effectLst/>
                          <a:latin typeface="微软雅黑" panose="020B0503020204020204" pitchFamily="34" charset="-122"/>
                          <a:ea typeface="微软雅黑" panose="020B0503020204020204" pitchFamily="34" charset="-122"/>
                        </a:rPr>
                        <a:t>4</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pitchFamily="34" charset="-122"/>
                          <a:ea typeface="微软雅黑" panose="020B0503020204020204" pitchFamily="34" charset="-122"/>
                        </a:rPr>
                        <a:t>R</a:t>
                      </a:r>
                      <a:r>
                        <a:rPr lang="en-US" sz="1200" b="1" baseline="-25000" dirty="0" smtClean="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
        <p:nvSpPr>
          <p:cNvPr id="71" name="矩形 70"/>
          <p:cNvSpPr/>
          <p:nvPr/>
        </p:nvSpPr>
        <p:spPr>
          <a:xfrm>
            <a:off x="864183" y="2775206"/>
            <a:ext cx="2741456"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smtClean="0">
                <a:latin typeface="微软雅黑" panose="020B0503020204020204" pitchFamily="34" charset="-122"/>
                <a:ea typeface="微软雅黑" panose="020B0503020204020204" pitchFamily="34" charset="-122"/>
              </a:rPr>
              <a:t>4-8(d</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6 </a:t>
            </a:r>
            <a:r>
              <a:rPr lang="zh-CN" altLang="en-US" sz="1200" b="1" dirty="0">
                <a:latin typeface="微软雅黑" panose="020B0503020204020204" pitchFamily="34" charset="-122"/>
                <a:ea typeface="微软雅黑" panose="020B0503020204020204" pitchFamily="34" charset="-122"/>
              </a:rPr>
              <a:t>更新后的路由表</a:t>
            </a:r>
            <a:endParaRPr lang="zh-CN" altLang="en-US" sz="1200" b="1"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3578156" y="1953579"/>
            <a:ext cx="1653268" cy="1768676"/>
            <a:chOff x="3578156" y="1953579"/>
            <a:chExt cx="1653268" cy="1768676"/>
          </a:xfrm>
        </p:grpSpPr>
        <p:grpSp>
          <p:nvGrpSpPr>
            <p:cNvPr id="72" name="组合 71"/>
            <p:cNvGrpSpPr/>
            <p:nvPr/>
          </p:nvGrpSpPr>
          <p:grpSpPr>
            <a:xfrm>
              <a:off x="3578156" y="1953579"/>
              <a:ext cx="1653268" cy="1768676"/>
              <a:chOff x="3239516" y="1802855"/>
              <a:chExt cx="2342104" cy="2505589"/>
            </a:xfrm>
          </p:grpSpPr>
          <p:sp>
            <p:nvSpPr>
              <p:cNvPr id="61" name="椭圆 60"/>
              <p:cNvSpPr/>
              <p:nvPr/>
            </p:nvSpPr>
            <p:spPr bwMode="auto">
              <a:xfrm>
                <a:off x="4146775" y="2403831"/>
                <a:ext cx="1180985" cy="936105"/>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effectLst/>
                    <a:latin typeface="微软雅黑" panose="020B0503020204020204" pitchFamily="34" charset="-122"/>
                    <a:ea typeface="微软雅黑" panose="020B0503020204020204" pitchFamily="34" charset="-122"/>
                  </a:rPr>
                  <a:t>计算更新</a:t>
                </a:r>
                <a:endParaRPr kumimoji="0" lang="zh-CN" altLang="en-US" sz="1400" b="1" i="0" u="none" strike="noStrike" cap="none" normalizeH="0" baseline="0" dirty="0" smtClean="0">
                  <a:ln>
                    <a:noFill/>
                  </a:ln>
                  <a:effectLst/>
                  <a:latin typeface="微软雅黑" panose="020B0503020204020204" pitchFamily="34" charset="-122"/>
                  <a:ea typeface="微软雅黑" panose="020B0503020204020204" pitchFamily="34" charset="-122"/>
                </a:endParaRPr>
              </a:p>
            </p:txBody>
          </p:sp>
          <p:sp>
            <p:nvSpPr>
              <p:cNvPr id="62" name="直角上箭头 61"/>
              <p:cNvSpPr/>
              <p:nvPr/>
            </p:nvSpPr>
            <p:spPr bwMode="auto">
              <a:xfrm flipH="1">
                <a:off x="4552757" y="3359220"/>
                <a:ext cx="1028863" cy="949224"/>
              </a:xfrm>
              <a:prstGeom prst="bentUpArrow">
                <a:avLst>
                  <a:gd name="adj1" fmla="val 17604"/>
                  <a:gd name="adj2" fmla="val 26017"/>
                  <a:gd name="adj3" fmla="val 33446"/>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63" name="直角上箭头 62"/>
              <p:cNvSpPr/>
              <p:nvPr/>
            </p:nvSpPr>
            <p:spPr bwMode="auto">
              <a:xfrm flipV="1">
                <a:off x="3706033" y="1802855"/>
                <a:ext cx="1196826" cy="576064"/>
              </a:xfrm>
              <a:prstGeom prst="bentUpArrow">
                <a:avLst>
                  <a:gd name="adj1" fmla="val 25000"/>
                  <a:gd name="adj2" fmla="val 37144"/>
                  <a:gd name="adj3" fmla="val 42348"/>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64" name="直角上箭头 63"/>
              <p:cNvSpPr/>
              <p:nvPr/>
            </p:nvSpPr>
            <p:spPr bwMode="auto">
              <a:xfrm flipH="1" flipV="1">
                <a:off x="3239516" y="2838050"/>
                <a:ext cx="906865" cy="521169"/>
              </a:xfrm>
              <a:prstGeom prst="bentUpArrow">
                <a:avLst>
                  <a:gd name="adj1" fmla="val 28080"/>
                  <a:gd name="adj2" fmla="val 37144"/>
                  <a:gd name="adj3" fmla="val 42348"/>
                </a:avLst>
              </a:prstGeom>
              <a:solidFill>
                <a:srgbClr val="9900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20" name="矩形 19"/>
            <p:cNvSpPr/>
            <p:nvPr/>
          </p:nvSpPr>
          <p:spPr>
            <a:xfrm>
              <a:off x="4160240" y="2523927"/>
              <a:ext cx="413896" cy="400110"/>
            </a:xfrm>
            <a:prstGeom prst="rect">
              <a:avLst/>
            </a:prstGeom>
          </p:spPr>
          <p:txBody>
            <a:bodyPr wrap="none">
              <a:spAutoFit/>
            </a:bodyPr>
            <a:lstStyle/>
            <a:p>
              <a:r>
                <a:rPr lang="en-US" altLang="zh-CN" sz="2000" b="1" dirty="0" smtClean="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dirty="0">
                <a:solidFill>
                  <a:srgbClr val="0000FF"/>
                </a:solidFill>
              </a:endParaRPr>
            </a:p>
          </p:txBody>
        </p:sp>
      </p:grpSp>
      <p:grpSp>
        <p:nvGrpSpPr>
          <p:cNvPr id="6" name="组合 5"/>
          <p:cNvGrpSpPr/>
          <p:nvPr/>
        </p:nvGrpSpPr>
        <p:grpSpPr>
          <a:xfrm>
            <a:off x="5682698" y="2571145"/>
            <a:ext cx="2722681" cy="443441"/>
            <a:chOff x="6638192" y="2560871"/>
            <a:chExt cx="2722681" cy="443441"/>
          </a:xfrm>
        </p:grpSpPr>
        <p:sp>
          <p:nvSpPr>
            <p:cNvPr id="73" name="下箭头 72"/>
            <p:cNvSpPr/>
            <p:nvPr/>
          </p:nvSpPr>
          <p:spPr bwMode="auto">
            <a:xfrm>
              <a:off x="6638192" y="2560871"/>
              <a:ext cx="253526" cy="443441"/>
            </a:xfrm>
            <a:prstGeom prst="downArrow">
              <a:avLst/>
            </a:prstGeom>
            <a:solidFill>
              <a:srgbClr val="00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4" name="矩形 3"/>
            <p:cNvSpPr/>
            <p:nvPr/>
          </p:nvSpPr>
          <p:spPr>
            <a:xfrm>
              <a:off x="6814308" y="2574385"/>
              <a:ext cx="413896" cy="400110"/>
            </a:xfrm>
            <a:prstGeom prst="rect">
              <a:avLst/>
            </a:prstGeom>
          </p:spPr>
          <p:txBody>
            <a:bodyPr wrap="none">
              <a:spAutoFit/>
            </a:bodyPr>
            <a:lstStyle/>
            <a:p>
              <a:r>
                <a:rPr lang="en-US" altLang="zh-CN" sz="2000" b="1" dirty="0" smtClean="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1600" dirty="0"/>
            </a:p>
          </p:txBody>
        </p:sp>
        <p:sp>
          <p:nvSpPr>
            <p:cNvPr id="5" name="矩形 4"/>
            <p:cNvSpPr/>
            <p:nvPr/>
          </p:nvSpPr>
          <p:spPr>
            <a:xfrm>
              <a:off x="7057037" y="2617395"/>
              <a:ext cx="230383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sym typeface="Wingdings 2" panose="05020102010507070707" pitchFamily="18" charset="2"/>
                </a:rPr>
                <a:t>距离</a:t>
              </a:r>
              <a:r>
                <a:rPr lang="en-US" altLang="zh-CN" sz="1400" b="1" dirty="0">
                  <a:latin typeface="微软雅黑" panose="020B0503020204020204" pitchFamily="34" charset="-122"/>
                  <a:ea typeface="微软雅黑" panose="020B0503020204020204" pitchFamily="34" charset="-122"/>
                  <a:sym typeface="Wingdings 2" panose="05020102010507070707" pitchFamily="18" charset="2"/>
                </a:rPr>
                <a:t>+</a:t>
              </a:r>
              <a:r>
                <a:rPr lang="en-US" altLang="zh-CN" sz="1400" b="1" dirty="0" smtClean="0">
                  <a:latin typeface="微软雅黑" panose="020B0503020204020204" pitchFamily="34" charset="-122"/>
                  <a:ea typeface="微软雅黑" panose="020B0503020204020204" pitchFamily="34" charset="-122"/>
                  <a:sym typeface="Wingdings 2" panose="05020102010507070707" pitchFamily="18" charset="2"/>
                </a:rPr>
                <a:t>1</a:t>
              </a:r>
              <a:r>
                <a:rPr lang="zh-CN" altLang="en-US" sz="1400" b="1" dirty="0" smtClean="0">
                  <a:latin typeface="微软雅黑" panose="020B0503020204020204" pitchFamily="34" charset="-122"/>
                  <a:ea typeface="微软雅黑" panose="020B0503020204020204" pitchFamily="34" charset="-122"/>
                  <a:sym typeface="Wingdings 2" panose="05020102010507070707" pitchFamily="18" charset="2"/>
                </a:rPr>
                <a:t>，修改下一跳地址</a:t>
              </a:r>
              <a:endParaRPr lang="zh-CN" altLang="en-US" sz="1400"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69"/>
                                        </p:tgtEl>
                                        <p:attrNameLst>
                                          <p:attrName>style.visibility</p:attrName>
                                        </p:attrNameLst>
                                      </p:cBhvr>
                                      <p:to>
                                        <p:strVal val="visible"/>
                                      </p:to>
                                    </p:set>
                                    <p:animEffect transition="in" filter="wipe(up)">
                                      <p:cBhvr>
                                        <p:cTn id="11" dur="1000"/>
                                        <p:tgtEl>
                                          <p:spTgt spid="69"/>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up)">
                                      <p:cBhvr>
                                        <p:cTn id="15" dur="10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Horizontal)">
                                      <p:cBhvr>
                                        <p:cTn id="20" dur="1000"/>
                                        <p:tgtEl>
                                          <p:spTgt spid="7"/>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wipe(up)">
                                      <p:cBhvr>
                                        <p:cTn id="24" dur="1000"/>
                                        <p:tgtEl>
                                          <p:spTgt spid="71"/>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wipe(up)">
                                      <p:cBhvr>
                                        <p:cTn id="28"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180699" y="583891"/>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实现异构网络的互连互通方法，哪种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2507411" y="1667175"/>
            <a:ext cx="5247735" cy="955255"/>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t" anchorCtr="0">
            <a:noAutofit/>
          </a:bodyPr>
          <a:lstStyle/>
          <a:p>
            <a:pPr marL="171450" lvl="1" indent="-171450" defTabSz="800100">
              <a:spcBef>
                <a:spcPct val="0"/>
              </a:spcBef>
              <a:spcAft>
                <a:spcPts val="600"/>
              </a:spcAft>
              <a:buChar char="•"/>
            </a:pPr>
            <a:r>
              <a:rPr lang="zh-CN" altLang="en-US" b="1" dirty="0" smtClean="0">
                <a:solidFill>
                  <a:schemeClr val="tx1"/>
                </a:solidFill>
                <a:latin typeface="微软雅黑" panose="020B0503020204020204" pitchFamily="34" charset="-122"/>
                <a:ea typeface="微软雅黑" panose="020B0503020204020204" pitchFamily="34" charset="-122"/>
              </a:rPr>
              <a:t>不能满足不同</a:t>
            </a:r>
            <a:r>
              <a:rPr lang="zh-CN" altLang="en-US" b="1" dirty="0">
                <a:solidFill>
                  <a:schemeClr val="tx1"/>
                </a:solidFill>
                <a:latin typeface="微软雅黑" panose="020B0503020204020204" pitchFamily="34" charset="-122"/>
                <a:ea typeface="微软雅黑" panose="020B0503020204020204" pitchFamily="34" charset="-122"/>
              </a:rPr>
              <a:t>用户需要。</a:t>
            </a:r>
            <a:r>
              <a:rPr lang="zh-CN" altLang="en-US" b="1" dirty="0">
                <a:solidFill>
                  <a:srgbClr val="0000FF"/>
                </a:solidFill>
                <a:latin typeface="微软雅黑" panose="020B0503020204020204" pitchFamily="34" charset="-122"/>
                <a:ea typeface="微软雅黑" panose="020B0503020204020204" pitchFamily="34" charset="-122"/>
              </a:rPr>
              <a:t>没有一种单一的网络能够适应所有用户的需求。</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171450" lvl="1" indent="-171450" defTabSz="800100">
              <a:spcBef>
                <a:spcPct val="0"/>
              </a:spcBef>
              <a:spcAft>
                <a:spcPts val="600"/>
              </a:spcAft>
              <a:buFontTx/>
              <a:buChar char="•"/>
            </a:pPr>
            <a:r>
              <a:rPr lang="zh-CN" altLang="en-US" b="1" dirty="0">
                <a:solidFill>
                  <a:schemeClr val="tx1"/>
                </a:solidFill>
                <a:latin typeface="微软雅黑" panose="020B0503020204020204" pitchFamily="34" charset="-122"/>
                <a:ea typeface="微软雅黑" panose="020B0503020204020204" pitchFamily="34" charset="-122"/>
              </a:rPr>
              <a:t>不适应技术</a:t>
            </a:r>
            <a:r>
              <a:rPr lang="zh-CN" altLang="en-US" b="1" dirty="0" smtClean="0">
                <a:solidFill>
                  <a:schemeClr val="tx1"/>
                </a:solidFill>
                <a:latin typeface="微软雅黑" panose="020B0503020204020204" pitchFamily="34" charset="-122"/>
                <a:ea typeface="微软雅黑" panose="020B0503020204020204" pitchFamily="34" charset="-122"/>
              </a:rPr>
              <a:t>发展。社会的不断发展需要有多种不同性能、不同网络协议的网络。</a:t>
            </a:r>
            <a:endParaRPr lang="en-US" altLang="zh-CN" b="1" dirty="0">
              <a:solidFill>
                <a:schemeClr val="tx1"/>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2507411" y="1200861"/>
            <a:ext cx="5247735" cy="2367355"/>
            <a:chOff x="1524000" y="1321631"/>
            <a:chExt cx="6096000" cy="2367355"/>
          </a:xfrm>
        </p:grpSpPr>
        <p:sp>
          <p:nvSpPr>
            <p:cNvPr id="9" name="任意多边形 8"/>
            <p:cNvSpPr/>
            <p:nvPr/>
          </p:nvSpPr>
          <p:spPr>
            <a:xfrm>
              <a:off x="1524000" y="1321631"/>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a:solidFill>
              <a:srgbClr val="00B0F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4291" tIns="94291" rIns="94291" bIns="94291" numCol="1" spcCol="1270" anchor="ctr" anchorCtr="0">
              <a:noAutofit/>
            </a:bodyPr>
            <a:lstStyle/>
            <a:p>
              <a:pPr lvl="0" algn="l" defTabSz="800100">
                <a:spcBef>
                  <a:spcPct val="0"/>
                </a:spcBef>
                <a:spcAft>
                  <a:spcPct val="35000"/>
                </a:spcAft>
              </a:pPr>
              <a:r>
                <a:rPr lang="en-US" altLang="zh-CN" sz="1800" b="1" kern="1200" dirty="0" smtClean="0">
                  <a:solidFill>
                    <a:schemeClr val="tx1"/>
                  </a:solidFill>
                  <a:latin typeface="微软雅黑" panose="020B0503020204020204" pitchFamily="34" charset="-122"/>
                  <a:ea typeface="微软雅黑" panose="020B0503020204020204" pitchFamily="34" charset="-122"/>
                </a:rPr>
                <a:t>A.  </a:t>
              </a:r>
              <a:r>
                <a:rPr lang="zh-CN" altLang="en-US" sz="1800" b="1" kern="1200" dirty="0" smtClean="0">
                  <a:solidFill>
                    <a:schemeClr val="tx1"/>
                  </a:solidFill>
                  <a:latin typeface="微软雅黑" panose="020B0503020204020204" pitchFamily="34" charset="-122"/>
                  <a:ea typeface="微软雅黑" panose="020B0503020204020204" pitchFamily="34" charset="-122"/>
                </a:rPr>
                <a:t>都使用相同的网络？</a:t>
              </a:r>
              <a:endParaRPr lang="zh-CN" altLang="en-US" sz="1800" b="1" kern="1200" dirty="0">
                <a:solidFill>
                  <a:schemeClr val="tx1"/>
                </a:solidFill>
                <a:latin typeface="微软雅黑" panose="020B0503020204020204" pitchFamily="34" charset="-122"/>
                <a:ea typeface="微软雅黑" panose="020B0503020204020204" pitchFamily="34" charset="-122"/>
              </a:endParaRPr>
            </a:p>
          </p:txBody>
        </p:sp>
        <p:sp>
          <p:nvSpPr>
            <p:cNvPr id="13" name="任意多边形 12"/>
            <p:cNvSpPr/>
            <p:nvPr/>
          </p:nvSpPr>
          <p:spPr>
            <a:xfrm>
              <a:off x="1524000" y="3249040"/>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txBody>
            <a:bodyPr spcFirstLastPara="0" vert="horz" wrap="square" lIns="94291" tIns="94291" rIns="94291" bIns="94291" numCol="1" spcCol="1270" anchor="ctr" anchorCtr="0">
              <a:noAutofit/>
            </a:bodyPr>
            <a:lstStyle/>
            <a:p>
              <a:pPr lvl="0" algn="l" defTabSz="800100">
                <a:spcBef>
                  <a:spcPct val="0"/>
                </a:spcBef>
                <a:spcAft>
                  <a:spcPct val="35000"/>
                </a:spcAft>
              </a:pPr>
              <a:r>
                <a:rPr lang="en-US" altLang="zh-CN" sz="1800" b="1" kern="1200" dirty="0" smtClean="0">
                  <a:solidFill>
                    <a:schemeClr val="tx1"/>
                  </a:solidFill>
                  <a:latin typeface="微软雅黑" panose="020B0503020204020204" pitchFamily="34" charset="-122"/>
                  <a:ea typeface="微软雅黑" panose="020B0503020204020204" pitchFamily="34" charset="-122"/>
                </a:rPr>
                <a:t>B.  </a:t>
              </a:r>
              <a:r>
                <a:rPr lang="zh-CN" altLang="en-US" sz="1800" b="1" kern="1200" dirty="0" smtClean="0">
                  <a:solidFill>
                    <a:schemeClr val="tx1"/>
                  </a:solidFill>
                  <a:latin typeface="微软雅黑" panose="020B0503020204020204" pitchFamily="34" charset="-122"/>
                  <a:ea typeface="微软雅黑" panose="020B0503020204020204" pitchFamily="34" charset="-122"/>
                </a:rPr>
                <a:t>使用中间设备？</a:t>
              </a:r>
              <a:endParaRPr lang="zh-CN" altLang="en-US" sz="1800" b="1" kern="1200" dirty="0">
                <a:solidFill>
                  <a:schemeClr val="tx1"/>
                </a:solidFill>
                <a:latin typeface="微软雅黑" panose="020B0503020204020204" pitchFamily="34" charset="-122"/>
                <a:ea typeface="微软雅黑" panose="020B0503020204020204" pitchFamily="34" charset="-122"/>
              </a:endParaRPr>
            </a:p>
          </p:txBody>
        </p:sp>
      </p:grpSp>
      <p:sp>
        <p:nvSpPr>
          <p:cNvPr id="14" name="任意多边形 13"/>
          <p:cNvSpPr/>
          <p:nvPr/>
        </p:nvSpPr>
        <p:spPr>
          <a:xfrm>
            <a:off x="2507411" y="3679421"/>
            <a:ext cx="5247735" cy="689622"/>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t" anchorCtr="0">
            <a:noAutofit/>
          </a:bodyPr>
          <a:lstStyle/>
          <a:p>
            <a:pPr marL="171450" lvl="1" indent="-171450" algn="l" defTabSz="800100">
              <a:spcBef>
                <a:spcPct val="0"/>
              </a:spcBef>
              <a:spcAft>
                <a:spcPts val="600"/>
              </a:spcAft>
              <a:buChar char="•"/>
            </a:pPr>
            <a:r>
              <a:rPr lang="zh-CN" altLang="en-US" b="1" dirty="0" smtClean="0">
                <a:solidFill>
                  <a:schemeClr val="tx1"/>
                </a:solidFill>
                <a:latin typeface="微软雅黑" panose="020B0503020204020204" pitchFamily="34" charset="-122"/>
                <a:ea typeface="微软雅黑" panose="020B0503020204020204" pitchFamily="34" charset="-122"/>
              </a:rPr>
              <a:t>可以满足不同需求</a:t>
            </a:r>
            <a:endParaRPr lang="en-US" altLang="zh-CN" b="1" dirty="0" smtClean="0">
              <a:solidFill>
                <a:schemeClr val="tx1"/>
              </a:solidFill>
              <a:latin typeface="微软雅黑" panose="020B0503020204020204" pitchFamily="34" charset="-122"/>
              <a:ea typeface="微软雅黑" panose="020B0503020204020204" pitchFamily="34" charset="-122"/>
            </a:endParaRPr>
          </a:p>
          <a:p>
            <a:pPr marL="171450" lvl="1" indent="-171450" algn="l" defTabSz="800100">
              <a:spcBef>
                <a:spcPct val="0"/>
              </a:spcBef>
              <a:spcAft>
                <a:spcPts val="600"/>
              </a:spcAft>
              <a:buChar char="•"/>
            </a:pPr>
            <a:r>
              <a:rPr lang="zh-CN" altLang="en-US" sz="1800" b="1" kern="1200" dirty="0" smtClean="0">
                <a:solidFill>
                  <a:schemeClr val="tx1"/>
                </a:solidFill>
                <a:latin typeface="微软雅黑" panose="020B0503020204020204" pitchFamily="34" charset="-122"/>
                <a:ea typeface="微软雅黑" panose="020B0503020204020204" pitchFamily="34" charset="-122"/>
              </a:rPr>
              <a:t>实用</a:t>
            </a:r>
            <a:endParaRPr lang="zh-CN" altLang="en-US" sz="1800" b="1" kern="1200" dirty="0">
              <a:solidFill>
                <a:schemeClr val="tx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014743" y="1200861"/>
            <a:ext cx="432614" cy="2337602"/>
            <a:chOff x="1031331" y="1321631"/>
            <a:chExt cx="432614" cy="2337602"/>
          </a:xfrm>
        </p:grpSpPr>
        <p:pic>
          <p:nvPicPr>
            <p:cNvPr id="19" name="图片 1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4723" y="3253401"/>
              <a:ext cx="405830" cy="405832"/>
            </a:xfrm>
            <a:prstGeom prst="rect">
              <a:avLst/>
            </a:prstGeom>
          </p:spPr>
        </p:pic>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1331" y="1321631"/>
              <a:ext cx="432614" cy="439946"/>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bldLvl="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6449"/>
            <a:ext cx="8053712" cy="37785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27" name="Group 20"/>
          <p:cNvGrpSpPr/>
          <p:nvPr/>
        </p:nvGrpSpPr>
        <p:grpSpPr bwMode="auto">
          <a:xfrm>
            <a:off x="977270" y="1172666"/>
            <a:ext cx="7032940" cy="2968515"/>
            <a:chOff x="-451" y="756"/>
            <a:chExt cx="6411" cy="2706"/>
          </a:xfrm>
        </p:grpSpPr>
        <p:sp>
          <p:nvSpPr>
            <p:cNvPr id="128" name="Rectangle 6"/>
            <p:cNvSpPr>
              <a:spLocks noChangeArrowheads="1"/>
            </p:cNvSpPr>
            <p:nvPr/>
          </p:nvSpPr>
          <p:spPr bwMode="auto">
            <a:xfrm>
              <a:off x="37" y="1008"/>
              <a:ext cx="1384"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Net2</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Net3</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8</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Net6</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Net8</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3</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Net9</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9" name="Rectangle 7"/>
            <p:cNvSpPr>
              <a:spLocks noChangeArrowheads="1"/>
            </p:cNvSpPr>
            <p:nvPr/>
          </p:nvSpPr>
          <p:spPr bwMode="auto">
            <a:xfrm>
              <a:off x="1924" y="1200"/>
              <a:ext cx="1211"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3	9</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6</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Rectangle 8"/>
            <p:cNvSpPr>
              <a:spLocks noChangeArrowheads="1"/>
            </p:cNvSpPr>
            <p:nvPr/>
          </p:nvSpPr>
          <p:spPr bwMode="auto">
            <a:xfrm>
              <a:off x="-451" y="2448"/>
              <a:ext cx="20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1	7	A</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2	C</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8	F</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4	E</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4	F</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Text Box 9"/>
            <p:cNvSpPr txBox="1">
              <a:spLocks noChangeArrowheads="1"/>
            </p:cNvSpPr>
            <p:nvPr/>
          </p:nvSpPr>
          <p:spPr bwMode="auto">
            <a:xfrm>
              <a:off x="-8" y="756"/>
              <a:ext cx="1469"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从 </a:t>
              </a:r>
              <a:r>
                <a:rPr kumimoji="0" lang="en-US" altLang="zh-CN"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C </a:t>
              </a: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来的 </a:t>
              </a:r>
              <a:r>
                <a:rPr kumimoji="0" lang="en-US" altLang="zh-CN"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RIP </a:t>
              </a: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报文</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2" name="Text Box 10"/>
            <p:cNvSpPr txBox="1">
              <a:spLocks noChangeArrowheads="1"/>
            </p:cNvSpPr>
            <p:nvPr/>
          </p:nvSpPr>
          <p:spPr bwMode="auto">
            <a:xfrm>
              <a:off x="1803" y="768"/>
              <a:ext cx="1469"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跳数以后</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从 </a:t>
              </a:r>
              <a:r>
                <a:rPr kumimoji="0" lang="en-US" altLang="zh-CN"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C </a:t>
              </a: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来的 </a:t>
              </a:r>
              <a:r>
                <a:rPr kumimoji="0" lang="en-US" altLang="zh-CN"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RIP </a:t>
              </a:r>
              <a:r>
                <a:rPr kumimoji="0" lang="zh-CN" altLang="en-US" sz="13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报文</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3" name="Text Box 11"/>
            <p:cNvSpPr txBox="1">
              <a:spLocks noChangeArrowheads="1"/>
            </p:cNvSpPr>
            <p:nvPr/>
          </p:nvSpPr>
          <p:spPr bwMode="auto">
            <a:xfrm>
              <a:off x="214" y="2208"/>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旧路由表</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4" name="Rectangle 12"/>
            <p:cNvSpPr>
              <a:spLocks noChangeArrowheads="1"/>
            </p:cNvSpPr>
            <p:nvPr/>
          </p:nvSpPr>
          <p:spPr bwMode="auto">
            <a:xfrm>
              <a:off x="1881" y="2544"/>
              <a:ext cx="1104" cy="384"/>
            </a:xfrm>
            <a:prstGeom prst="rect">
              <a:avLst/>
            </a:prstGeom>
            <a:solidFill>
              <a:schemeClr val="accent6">
                <a:lumMod val="60000"/>
                <a:lumOff val="40000"/>
              </a:schemeClr>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更新算法</a:t>
              </a:r>
              <a:endPar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5" name="Rectangle 13"/>
            <p:cNvSpPr>
              <a:spLocks noChangeArrowheads="1"/>
            </p:cNvSpPr>
            <p:nvPr/>
          </p:nvSpPr>
          <p:spPr bwMode="auto">
            <a:xfrm>
              <a:off x="3321" y="2310"/>
              <a:ext cx="2016" cy="1152"/>
            </a:xfrm>
            <a:prstGeom prst="rect">
              <a:avLst/>
            </a:prstGeom>
            <a:solidFill>
              <a:srgbClr val="0000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1	7	A</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2	5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3	9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6	5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8	4	E</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9	4	F</a:t>
              </a:r>
              <a:endPar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36" name="Text Box 14"/>
            <p:cNvSpPr txBox="1">
              <a:spLocks noChangeArrowheads="1"/>
            </p:cNvSpPr>
            <p:nvPr/>
          </p:nvSpPr>
          <p:spPr bwMode="auto">
            <a:xfrm>
              <a:off x="4011" y="2076"/>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新路由表</a:t>
              </a:r>
              <a:endParaRPr kumimoji="0" lang="zh-CN" altLang="en-US" sz="13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37" name="AutoShape 15"/>
            <p:cNvSpPr>
              <a:spLocks noChangeArrowheads="1"/>
            </p:cNvSpPr>
            <p:nvPr/>
          </p:nvSpPr>
          <p:spPr bwMode="auto">
            <a:xfrm>
              <a:off x="1641" y="2688"/>
              <a:ext cx="192" cy="144"/>
            </a:xfrm>
            <a:prstGeom prst="right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AutoShape 16"/>
            <p:cNvSpPr>
              <a:spLocks noChangeArrowheads="1"/>
            </p:cNvSpPr>
            <p:nvPr/>
          </p:nvSpPr>
          <p:spPr bwMode="auto">
            <a:xfrm>
              <a:off x="3081" y="2688"/>
              <a:ext cx="192" cy="144"/>
            </a:xfrm>
            <a:prstGeom prst="right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AutoShape 17"/>
            <p:cNvSpPr>
              <a:spLocks noChangeArrowheads="1"/>
            </p:cNvSpPr>
            <p:nvPr/>
          </p:nvSpPr>
          <p:spPr bwMode="auto">
            <a:xfrm>
              <a:off x="2361" y="2304"/>
              <a:ext cx="144" cy="192"/>
            </a:xfrm>
            <a:prstGeom prst="down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AutoShape 18"/>
            <p:cNvSpPr>
              <a:spLocks noChangeArrowheads="1"/>
            </p:cNvSpPr>
            <p:nvPr/>
          </p:nvSpPr>
          <p:spPr bwMode="auto">
            <a:xfrm>
              <a:off x="1497" y="1584"/>
              <a:ext cx="384" cy="144"/>
            </a:xfrm>
            <a:prstGeom prst="rightArrow">
              <a:avLst>
                <a:gd name="adj1" fmla="val 50000"/>
                <a:gd name="adj2" fmla="val 66667"/>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3330" y="786"/>
              <a:ext cx="2630" cy="12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1</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没有</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新信息，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相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下一跳，替换</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3</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一</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条新路由，增加</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下一跳，新跳数小，替换</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下一跳，跳数相同，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下一跳，新跳数大，</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20" name="Text Box 155"/>
          <p:cNvSpPr txBox="1">
            <a:spLocks noChangeArrowheads="1"/>
          </p:cNvSpPr>
          <p:nvPr/>
        </p:nvSpPr>
        <p:spPr bwMode="auto">
          <a:xfrm>
            <a:off x="1081454" y="723313"/>
            <a:ext cx="6980782" cy="344325"/>
          </a:xfrm>
          <a:prstGeom prst="rect">
            <a:avLst/>
          </a:prstGeom>
          <a:solidFill>
            <a:srgbClr val="0000FF"/>
          </a:solidFill>
          <a:ln w="9525">
            <a:noFill/>
            <a:miter lim="800000"/>
          </a:ln>
          <a:effectLst/>
        </p:spPr>
        <p:txBody>
          <a:bodyPr wrap="square">
            <a:spAutoFit/>
          </a:bodyPr>
          <a:lstStyle/>
          <a:p>
            <a:pP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例</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路由</a:t>
            </a:r>
            <a:r>
              <a:rPr lang="zh-CN" altLang="en-US" sz="1600" b="1" dirty="0">
                <a:solidFill>
                  <a:schemeClr val="bg1"/>
                </a:solidFill>
                <a:latin typeface="微软雅黑" panose="020B0503020204020204" pitchFamily="34" charset="-122"/>
                <a:ea typeface="微软雅黑" panose="020B0503020204020204" pitchFamily="34" charset="-122"/>
              </a:rPr>
              <a:t>表更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45795" y="832485"/>
            <a:ext cx="7505065" cy="3688715"/>
          </a:xfrm>
          <a:prstGeom prst="rect">
            <a:avLst/>
          </a:prstGeom>
          <a:noFill/>
        </p:spPr>
        <p:txBody>
          <a:bodyPr wrap="square" rtlCol="0">
            <a:noAutofit/>
          </a:bodyPr>
          <a:p>
            <a:r>
              <a:rPr lang="zh-CN" altLang="en-US">
                <a:latin typeface="Times New Roman" panose="02020603050405020304" pitchFamily="18" charset="0"/>
                <a:cs typeface="Times New Roman" panose="02020603050405020304" pitchFamily="18" charset="0"/>
              </a:rPr>
              <a:t>一运行</a:t>
            </a:r>
            <a:r>
              <a:rPr lang="en-US" altLang="zh-CN">
                <a:latin typeface="Times New Roman" panose="02020603050405020304" pitchFamily="18" charset="0"/>
                <a:cs typeface="Times New Roman" panose="02020603050405020304" pitchFamily="18" charset="0"/>
              </a:rPr>
              <a:t>RIP</a:t>
            </a:r>
            <a:r>
              <a:rPr lang="zh-CN" altLang="en-US">
                <a:latin typeface="Times New Roman" panose="02020603050405020304" pitchFamily="18" charset="0"/>
                <a:cs typeface="Times New Roman" panose="02020603050405020304" pitchFamily="18" charset="0"/>
              </a:rPr>
              <a:t>路由协议的系统中，路由器</a:t>
            </a:r>
            <a:r>
              <a:rPr lang="en-US" altLang="zh-CN">
                <a:latin typeface="Times New Roman" panose="02020603050405020304" pitchFamily="18" charset="0"/>
                <a:cs typeface="Times New Roman" panose="02020603050405020304" pitchFamily="18" charset="0"/>
              </a:rPr>
              <a:t>A</a:t>
            </a:r>
            <a:r>
              <a:rPr lang="zh-CN" altLang="en-US">
                <a:latin typeface="Times New Roman" panose="02020603050405020304" pitchFamily="18" charset="0"/>
                <a:cs typeface="Times New Roman" panose="02020603050405020304" pitchFamily="18" charset="0"/>
              </a:rPr>
              <a:t>内部的路由表如表</a:t>
            </a:r>
            <a:r>
              <a:rPr lang="en-US" altLang="zh-CN">
                <a:latin typeface="Times New Roman" panose="02020603050405020304" pitchFamily="18" charset="0"/>
                <a:cs typeface="Times New Roman" panose="02020603050405020304" pitchFamily="18" charset="0"/>
              </a:rPr>
              <a:t>1</a:t>
            </a:r>
            <a:r>
              <a:rPr lang="zh-CN" altLang="en-US">
                <a:latin typeface="Times New Roman" panose="02020603050405020304" pitchFamily="18" charset="0"/>
                <a:cs typeface="Times New Roman" panose="02020603050405020304" pitchFamily="18" charset="0"/>
              </a:rPr>
              <a:t>所示，在某一更新时刻，它接收到来自相邻路由器</a:t>
            </a:r>
            <a:r>
              <a:rPr lang="en-US" altLang="zh-CN">
                <a:latin typeface="Times New Roman" panose="02020603050405020304" pitchFamily="18" charset="0"/>
                <a:cs typeface="Times New Roman" panose="02020603050405020304" pitchFamily="18" charset="0"/>
              </a:rPr>
              <a:t>C</a:t>
            </a:r>
            <a:r>
              <a:rPr lang="zh-CN" altLang="en-US">
                <a:latin typeface="Times New Roman" panose="02020603050405020304" pitchFamily="18" charset="0"/>
                <a:cs typeface="Times New Roman" panose="02020603050405020304" pitchFamily="18" charset="0"/>
              </a:rPr>
              <a:t>的</a:t>
            </a:r>
            <a:r>
              <a:rPr lang="en-US" altLang="zh-CN">
                <a:latin typeface="Times New Roman" panose="02020603050405020304" pitchFamily="18" charset="0"/>
                <a:cs typeface="Times New Roman" panose="02020603050405020304" pitchFamily="18" charset="0"/>
              </a:rPr>
              <a:t>RIP</a:t>
            </a:r>
            <a:r>
              <a:rPr lang="zh-CN" altLang="en-US">
                <a:latin typeface="Times New Roman" panose="02020603050405020304" pitchFamily="18" charset="0"/>
                <a:cs typeface="Times New Roman" panose="02020603050405020304" pitchFamily="18" charset="0"/>
              </a:rPr>
              <a:t>的信息如表</a:t>
            </a:r>
            <a:r>
              <a:rPr lang="en-US" altLang="zh-CN">
                <a:latin typeface="Times New Roman" panose="02020603050405020304" pitchFamily="18" charset="0"/>
                <a:cs typeface="Times New Roman" panose="02020603050405020304" pitchFamily="18" charset="0"/>
              </a:rPr>
              <a:t>2</a:t>
            </a:r>
            <a:r>
              <a:rPr lang="zh-CN" altLang="en-US">
                <a:latin typeface="Times New Roman" panose="02020603050405020304" pitchFamily="18" charset="0"/>
                <a:cs typeface="Times New Roman" panose="02020603050405020304" pitchFamily="18" charset="0"/>
              </a:rPr>
              <a:t>所示，试写出进行路由更新后路由器</a:t>
            </a:r>
            <a:r>
              <a:rPr lang="en-US" altLang="zh-CN">
                <a:latin typeface="Times New Roman" panose="02020603050405020304" pitchFamily="18" charset="0"/>
                <a:cs typeface="Times New Roman" panose="02020603050405020304" pitchFamily="18" charset="0"/>
              </a:rPr>
              <a:t>A</a:t>
            </a:r>
            <a:r>
              <a:rPr lang="zh-CN" altLang="en-US">
                <a:latin typeface="Times New Roman" panose="02020603050405020304" pitchFamily="18" charset="0"/>
                <a:cs typeface="Times New Roman" panose="02020603050405020304" pitchFamily="18" charset="0"/>
              </a:rPr>
              <a:t>中的路由表。</a:t>
            </a:r>
            <a:endParaRPr lang="zh-CN" altLang="en-US">
              <a:latin typeface="Times New Roman" panose="02020603050405020304" pitchFamily="18" charset="0"/>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1474470" y="1785620"/>
            <a:ext cx="4718685" cy="24333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882650" y="615950"/>
            <a:ext cx="6981190" cy="33140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75335" y="917575"/>
            <a:ext cx="7433310" cy="2861310"/>
          </a:xfrm>
          <a:prstGeom prst="rect">
            <a:avLst/>
          </a:prstGeom>
          <a:noFill/>
        </p:spPr>
        <p:txBody>
          <a:bodyPr wrap="square" rtlCol="0">
            <a:spAutoFit/>
          </a:bodyPr>
          <a:p>
            <a:r>
              <a:rPr lang="zh-CN" altLang="en-US">
                <a:latin typeface="Times New Roman" panose="02020603050405020304" pitchFamily="18" charset="0"/>
                <a:cs typeface="Times New Roman" panose="02020603050405020304" pitchFamily="18" charset="0"/>
              </a:rPr>
              <a:t>目的地址</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跳数</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下一跳</a:t>
            </a:r>
            <a:endParaRPr lang="zh-CN" altLang="en-US">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1                  4                         B</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2                  9                         C</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3                  5                         C</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4                  7                         C</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5                 10                        C</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6                  6                         C</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7                  3                         E</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8                  8                         F</a:t>
            </a:r>
            <a:endParaRPr lang="en-US" altLang="zh-CN">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    NET9                  6                         H</a:t>
            </a:r>
            <a:endParaRPr lang="en-US" altLang="zh-CN">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45145" y="1088764"/>
            <a:ext cx="8053710" cy="3244544"/>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4"/>
          <p:cNvSpPr>
            <a:spLocks noChangeArrowheads="1"/>
          </p:cNvSpPr>
          <p:nvPr/>
        </p:nvSpPr>
        <p:spPr bwMode="auto">
          <a:xfrm rot="5400000">
            <a:off x="1301693" y="3407501"/>
            <a:ext cx="144795" cy="301338"/>
          </a:xfrm>
          <a:prstGeom prst="downArrow">
            <a:avLst>
              <a:gd name="adj1" fmla="val 50000"/>
              <a:gd name="adj2" fmla="val 48026"/>
            </a:avLst>
          </a:prstGeom>
          <a:solidFill>
            <a:srgbClr val="FFFF00"/>
          </a:solidFill>
          <a:ln w="9525">
            <a:solidFill>
              <a:srgbClr val="000099"/>
            </a:solidFill>
            <a:miter lim="800000"/>
          </a:ln>
          <a:effec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2"/>
          <p:cNvSpPr>
            <a:spLocks noChangeShapeType="1"/>
          </p:cNvSpPr>
          <p:nvPr/>
        </p:nvSpPr>
        <p:spPr bwMode="auto">
          <a:xfrm>
            <a:off x="3615552" y="1282988"/>
            <a:ext cx="235910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Text Box 3"/>
          <p:cNvSpPr txBox="1">
            <a:spLocks noChangeArrowheads="1"/>
          </p:cNvSpPr>
          <p:nvPr/>
        </p:nvSpPr>
        <p:spPr bwMode="auto">
          <a:xfrm>
            <a:off x="4562910" y="1154053"/>
            <a:ext cx="636713"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 4 </a:t>
            </a:r>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1512376" y="3367650"/>
            <a:ext cx="3756408" cy="388660"/>
          </a:xfrm>
          <a:prstGeom prst="rect">
            <a:avLst/>
          </a:prstGeom>
          <a:solidFill>
            <a:srgbClr val="FF66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V="1">
            <a:off x="2788939" y="3227402"/>
            <a:ext cx="247571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Text Box 6"/>
          <p:cNvSpPr txBox="1">
            <a:spLocks noChangeArrowheads="1"/>
          </p:cNvSpPr>
          <p:nvPr/>
        </p:nvSpPr>
        <p:spPr bwMode="auto">
          <a:xfrm>
            <a:off x="3619680" y="3105988"/>
            <a:ext cx="747320"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RIP </a:t>
            </a:r>
            <a:r>
              <a:rPr kumimoji="1" lang="zh-CN" altLang="en-US" sz="1050" b="1" dirty="0">
                <a:solidFill>
                  <a:srgbClr val="0000FF"/>
                </a:solidFill>
                <a:latin typeface="微软雅黑" panose="020B0503020204020204" pitchFamily="34" charset="-122"/>
                <a:ea typeface="微软雅黑" panose="020B0503020204020204" pitchFamily="34" charset="-122"/>
              </a:rPr>
              <a:t>报文</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4" name="Freeform 8"/>
          <p:cNvSpPr/>
          <p:nvPr/>
        </p:nvSpPr>
        <p:spPr bwMode="auto">
          <a:xfrm>
            <a:off x="3243006" y="2601226"/>
            <a:ext cx="2786623" cy="125958"/>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3399FF"/>
              </a:gs>
              <a:gs pos="100000">
                <a:srgbClr val="00FF99"/>
              </a:gs>
            </a:gsLst>
            <a:lin ang="162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Rectangle 9"/>
          <p:cNvSpPr>
            <a:spLocks noChangeArrowheads="1"/>
          </p:cNvSpPr>
          <p:nvPr/>
        </p:nvSpPr>
        <p:spPr bwMode="auto">
          <a:xfrm>
            <a:off x="3609360" y="1384759"/>
            <a:ext cx="2385938" cy="1216467"/>
          </a:xfrm>
          <a:prstGeom prst="rect">
            <a:avLst/>
          </a:prstGeom>
          <a:solidFill>
            <a:srgbClr val="99FF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0"/>
          <p:cNvSpPr>
            <a:spLocks noChangeShapeType="1"/>
          </p:cNvSpPr>
          <p:nvPr/>
        </p:nvSpPr>
        <p:spPr bwMode="auto">
          <a:xfrm>
            <a:off x="2285328" y="3900760"/>
            <a:ext cx="2975200"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1"/>
          <p:cNvSpPr txBox="1">
            <a:spLocks noChangeArrowheads="1"/>
          </p:cNvSpPr>
          <p:nvPr/>
        </p:nvSpPr>
        <p:spPr bwMode="auto">
          <a:xfrm>
            <a:off x="5974659" y="3012113"/>
            <a:ext cx="1673904" cy="830997"/>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路由信息</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20 </a:t>
            </a:r>
            <a:r>
              <a:rPr kumimoji="1" lang="zh-CN" altLang="en-US" sz="1200" b="1" dirty="0">
                <a:latin typeface="微软雅黑" panose="020B0503020204020204" pitchFamily="34" charset="-122"/>
                <a:ea typeface="微软雅黑" panose="020B0503020204020204" pitchFamily="34" charset="-122"/>
              </a:rPr>
              <a:t>字节</a:t>
            </a:r>
            <a:r>
              <a:rPr kumimoji="1" lang="en-US" altLang="zh-CN" sz="1200" b="1" dirty="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路由</a:t>
            </a:r>
            <a:r>
              <a:rPr kumimoji="1" lang="zh-CN" altLang="en-US" sz="1200" b="1" dirty="0" smtClean="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可重复出现</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最多 </a:t>
            </a:r>
            <a:r>
              <a:rPr kumimoji="1" lang="en-US" altLang="zh-CN" sz="1200" b="1" dirty="0">
                <a:latin typeface="微软雅黑" panose="020B0503020204020204" pitchFamily="34" charset="-122"/>
                <a:ea typeface="微软雅黑" panose="020B0503020204020204" pitchFamily="34" charset="-122"/>
              </a:rPr>
              <a:t>25 </a:t>
            </a:r>
            <a:r>
              <a:rPr kumimoji="1" lang="zh-CN" altLang="en-US" sz="1200" b="1" dirty="0">
                <a:latin typeface="微软雅黑" panose="020B0503020204020204" pitchFamily="34" charset="-122"/>
                <a:ea typeface="微软雅黑" panose="020B0503020204020204" pitchFamily="34" charset="-122"/>
              </a:rPr>
              <a:t>个</a:t>
            </a:r>
            <a:endParaRPr kumimoji="1" lang="zh-CN" altLang="en-US" sz="1200" b="1" dirty="0">
              <a:latin typeface="微软雅黑" panose="020B0503020204020204" pitchFamily="34" charset="-122"/>
              <a:ea typeface="微软雅黑" panose="020B0503020204020204" pitchFamily="34" charset="-122"/>
            </a:endParaRPr>
          </a:p>
        </p:txBody>
      </p:sp>
      <p:sp>
        <p:nvSpPr>
          <p:cNvPr id="18" name="Rectangle 12"/>
          <p:cNvSpPr>
            <a:spLocks noChangeArrowheads="1"/>
          </p:cNvSpPr>
          <p:nvPr/>
        </p:nvSpPr>
        <p:spPr bwMode="auto">
          <a:xfrm>
            <a:off x="2764168" y="2743379"/>
            <a:ext cx="2496361" cy="372466"/>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Freeform 13"/>
          <p:cNvSpPr/>
          <p:nvPr/>
        </p:nvSpPr>
        <p:spPr bwMode="auto">
          <a:xfrm>
            <a:off x="984002" y="2157317"/>
            <a:ext cx="2343627" cy="586062"/>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0000FF"/>
              </a:gs>
              <a:gs pos="100000">
                <a:srgbClr val="00FFFF"/>
              </a:gs>
            </a:gsLst>
            <a:lin ang="162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4"/>
          <p:cNvSpPr>
            <a:spLocks noChangeArrowheads="1"/>
          </p:cNvSpPr>
          <p:nvPr/>
        </p:nvSpPr>
        <p:spPr bwMode="auto">
          <a:xfrm>
            <a:off x="2764168" y="2735758"/>
            <a:ext cx="2504616" cy="387707"/>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15"/>
          <p:cNvSpPr>
            <a:spLocks noChangeShapeType="1"/>
          </p:cNvSpPr>
          <p:nvPr/>
        </p:nvSpPr>
        <p:spPr bwMode="auto">
          <a:xfrm>
            <a:off x="1512375" y="3733186"/>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3390581" y="3849403"/>
            <a:ext cx="930846" cy="1676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1512376" y="4110059"/>
            <a:ext cx="3756408"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Text Box 18"/>
          <p:cNvSpPr txBox="1">
            <a:spLocks noChangeArrowheads="1"/>
          </p:cNvSpPr>
          <p:nvPr/>
        </p:nvSpPr>
        <p:spPr bwMode="auto">
          <a:xfrm>
            <a:off x="2400056" y="3986696"/>
            <a:ext cx="790601"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IP </a:t>
            </a:r>
            <a:r>
              <a:rPr kumimoji="1" lang="zh-CN" altLang="en-US" sz="1050" b="1" dirty="0">
                <a:solidFill>
                  <a:srgbClr val="0000FF"/>
                </a:solidFill>
                <a:latin typeface="微软雅黑" panose="020B0503020204020204" pitchFamily="34" charset="-122"/>
                <a:ea typeface="微软雅黑" panose="020B0503020204020204" pitchFamily="34" charset="-122"/>
              </a:rPr>
              <a:t>数据报</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3616583" y="1618146"/>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0"/>
          <p:cNvSpPr>
            <a:spLocks noChangeShapeType="1"/>
          </p:cNvSpPr>
          <p:nvPr/>
        </p:nvSpPr>
        <p:spPr bwMode="auto">
          <a:xfrm>
            <a:off x="3616583" y="1872489"/>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Line 21"/>
          <p:cNvSpPr>
            <a:spLocks noChangeShapeType="1"/>
          </p:cNvSpPr>
          <p:nvPr/>
        </p:nvSpPr>
        <p:spPr bwMode="auto">
          <a:xfrm>
            <a:off x="3616583" y="2114449"/>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Line 22"/>
          <p:cNvSpPr>
            <a:spLocks noChangeShapeType="1"/>
          </p:cNvSpPr>
          <p:nvPr/>
        </p:nvSpPr>
        <p:spPr bwMode="auto">
          <a:xfrm>
            <a:off x="3616583" y="2344977"/>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rot="5400000" flipH="1">
            <a:off x="4690954" y="1510979"/>
            <a:ext cx="23719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Text Box 24"/>
          <p:cNvSpPr txBox="1">
            <a:spLocks noChangeArrowheads="1"/>
          </p:cNvSpPr>
          <p:nvPr/>
        </p:nvSpPr>
        <p:spPr bwMode="auto">
          <a:xfrm>
            <a:off x="5086123" y="134665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路由标记</a:t>
            </a:r>
            <a:endParaRPr kumimoji="1" lang="zh-CN" altLang="en-US" sz="1200" b="1">
              <a:latin typeface="微软雅黑" panose="020B0503020204020204" pitchFamily="34" charset="-122"/>
              <a:ea typeface="微软雅黑" panose="020B0503020204020204" pitchFamily="34" charset="-122"/>
            </a:endParaRPr>
          </a:p>
        </p:txBody>
      </p:sp>
      <p:sp>
        <p:nvSpPr>
          <p:cNvPr id="31" name="Text Box 25"/>
          <p:cNvSpPr txBox="1">
            <a:spLocks noChangeArrowheads="1"/>
          </p:cNvSpPr>
          <p:nvPr/>
        </p:nvSpPr>
        <p:spPr bwMode="auto">
          <a:xfrm>
            <a:off x="4442167" y="159909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网络地址</a:t>
            </a:r>
            <a:endParaRPr kumimoji="1" lang="zh-CN" altLang="en-US" sz="1200" b="1">
              <a:latin typeface="微软雅黑" panose="020B0503020204020204" pitchFamily="34" charset="-122"/>
              <a:ea typeface="微软雅黑" panose="020B0503020204020204" pitchFamily="34" charset="-122"/>
            </a:endParaRPr>
          </a:p>
        </p:txBody>
      </p:sp>
      <p:sp>
        <p:nvSpPr>
          <p:cNvPr id="32" name="Text Box 26"/>
          <p:cNvSpPr txBox="1">
            <a:spLocks noChangeArrowheads="1"/>
          </p:cNvSpPr>
          <p:nvPr/>
        </p:nvSpPr>
        <p:spPr bwMode="auto">
          <a:xfrm>
            <a:off x="3730101" y="1358087"/>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地址族标识符</a:t>
            </a:r>
            <a:endParaRPr kumimoji="1" lang="zh-CN" altLang="en-US" sz="1200" b="1">
              <a:latin typeface="微软雅黑" panose="020B0503020204020204" pitchFamily="34" charset="-122"/>
              <a:ea typeface="微软雅黑" panose="020B0503020204020204" pitchFamily="34" charset="-122"/>
            </a:endParaRPr>
          </a:p>
        </p:txBody>
      </p:sp>
      <p:sp>
        <p:nvSpPr>
          <p:cNvPr id="33" name="Text Box 27"/>
          <p:cNvSpPr txBox="1">
            <a:spLocks noChangeArrowheads="1"/>
          </p:cNvSpPr>
          <p:nvPr/>
        </p:nvSpPr>
        <p:spPr bwMode="auto">
          <a:xfrm>
            <a:off x="4407081" y="2346883"/>
            <a:ext cx="10086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距离 </a:t>
            </a:r>
            <a:r>
              <a:rPr kumimoji="1" lang="en-US" altLang="zh-CN" sz="1200" b="1">
                <a:latin typeface="微软雅黑" panose="020B0503020204020204" pitchFamily="34" charset="-122"/>
                <a:ea typeface="微软雅黑" panose="020B0503020204020204" pitchFamily="34" charset="-122"/>
              </a:rPr>
              <a:t>(1-16)</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28"/>
          <p:cNvSpPr>
            <a:spLocks noChangeArrowheads="1"/>
          </p:cNvSpPr>
          <p:nvPr/>
        </p:nvSpPr>
        <p:spPr bwMode="auto">
          <a:xfrm>
            <a:off x="2764168" y="3375271"/>
            <a:ext cx="2496361" cy="37341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29"/>
          <p:cNvSpPr>
            <a:spLocks noChangeShapeType="1"/>
          </p:cNvSpPr>
          <p:nvPr/>
        </p:nvSpPr>
        <p:spPr bwMode="auto">
          <a:xfrm>
            <a:off x="2294617" y="3367650"/>
            <a:ext cx="0" cy="3886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Text Box 30"/>
          <p:cNvSpPr txBox="1">
            <a:spLocks noChangeArrowheads="1"/>
          </p:cNvSpPr>
          <p:nvPr/>
        </p:nvSpPr>
        <p:spPr bwMode="auto">
          <a:xfrm>
            <a:off x="1675429" y="3369847"/>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pitchFamily="34" charset="-122"/>
                <a:ea typeface="微软雅黑" panose="020B0503020204020204" pitchFamily="34" charset="-122"/>
              </a:rPr>
              <a:t>  IP </a:t>
            </a:r>
            <a:endParaRPr kumimoji="1" lang="en-US" altLang="zh-CN" sz="1200" b="1" dirty="0">
              <a:latin typeface="微软雅黑" panose="020B0503020204020204" pitchFamily="34" charset="-122"/>
              <a:ea typeface="微软雅黑" panose="020B0503020204020204" pitchFamily="34" charset="-122"/>
            </a:endParaRPr>
          </a:p>
          <a:p>
            <a:pPr>
              <a:lnSpc>
                <a:spcPct val="90000"/>
              </a:lnSpc>
            </a:pP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p:txBody>
      </p:sp>
      <p:sp>
        <p:nvSpPr>
          <p:cNvPr id="37" name="AutoShape 32"/>
          <p:cNvSpPr>
            <a:spLocks noChangeArrowheads="1"/>
          </p:cNvSpPr>
          <p:nvPr/>
        </p:nvSpPr>
        <p:spPr bwMode="auto">
          <a:xfrm>
            <a:off x="3883984" y="3310367"/>
            <a:ext cx="125648" cy="237949"/>
          </a:xfrm>
          <a:prstGeom prst="downArrow">
            <a:avLst>
              <a:gd name="adj1" fmla="val 50000"/>
              <a:gd name="adj2" fmla="val 48026"/>
            </a:avLst>
          </a:prstGeom>
          <a:solidFill>
            <a:srgbClr val="FFFF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Text Box 33"/>
          <p:cNvSpPr txBox="1">
            <a:spLocks noChangeArrowheads="1"/>
          </p:cNvSpPr>
          <p:nvPr/>
        </p:nvSpPr>
        <p:spPr bwMode="auto">
          <a:xfrm>
            <a:off x="2281998" y="3369847"/>
            <a:ext cx="574196"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pitchFamily="34" charset="-122"/>
                <a:ea typeface="微软雅黑" panose="020B0503020204020204" pitchFamily="34" charset="-122"/>
              </a:rPr>
              <a:t>UDP </a:t>
            </a:r>
            <a:endParaRPr kumimoji="1" lang="en-US" altLang="zh-CN" sz="1200" b="1" dirty="0">
              <a:latin typeface="微软雅黑" panose="020B0503020204020204" pitchFamily="34" charset="-122"/>
              <a:ea typeface="微软雅黑" panose="020B0503020204020204" pitchFamily="34" charset="-122"/>
            </a:endParaRPr>
          </a:p>
          <a:p>
            <a:pPr>
              <a:lnSpc>
                <a:spcPct val="90000"/>
              </a:lnSpc>
            </a:pP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p:txBody>
      </p:sp>
      <p:sp>
        <p:nvSpPr>
          <p:cNvPr id="39" name="Line 34"/>
          <p:cNvSpPr>
            <a:spLocks noChangeShapeType="1"/>
          </p:cNvSpPr>
          <p:nvPr/>
        </p:nvSpPr>
        <p:spPr bwMode="auto">
          <a:xfrm>
            <a:off x="2764168" y="3375271"/>
            <a:ext cx="0" cy="3877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AutoShape 35"/>
          <p:cNvSpPr/>
          <p:nvPr/>
        </p:nvSpPr>
        <p:spPr bwMode="auto">
          <a:xfrm>
            <a:off x="6029629" y="1395239"/>
            <a:ext cx="159957" cy="1185983"/>
          </a:xfrm>
          <a:prstGeom prst="rightBrace">
            <a:avLst>
              <a:gd name="adj1" fmla="val 66936"/>
              <a:gd name="adj2" fmla="val 50000"/>
            </a:avLst>
          </a:prstGeom>
          <a:noFill/>
          <a:ln w="19050">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36"/>
          <p:cNvSpPr>
            <a:spLocks noChangeShapeType="1"/>
          </p:cNvSpPr>
          <p:nvPr/>
        </p:nvSpPr>
        <p:spPr bwMode="auto">
          <a:xfrm>
            <a:off x="3205855" y="2733853"/>
            <a:ext cx="0" cy="38770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37"/>
          <p:cNvSpPr>
            <a:spLocks noChangeShapeType="1"/>
          </p:cNvSpPr>
          <p:nvPr/>
        </p:nvSpPr>
        <p:spPr bwMode="auto">
          <a:xfrm>
            <a:off x="2764168" y="3115874"/>
            <a:ext cx="0" cy="193378"/>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5269853" y="3097775"/>
            <a:ext cx="0" cy="193377"/>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40"/>
          <p:cNvSpPr txBox="1">
            <a:spLocks noChangeArrowheads="1"/>
          </p:cNvSpPr>
          <p:nvPr/>
        </p:nvSpPr>
        <p:spPr bwMode="auto">
          <a:xfrm>
            <a:off x="3766221" y="2779691"/>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路由部分</a:t>
            </a:r>
            <a:endParaRPr kumimoji="1" lang="zh-CN" altLang="en-US" sz="1200" b="1" dirty="0">
              <a:latin typeface="微软雅黑" panose="020B0503020204020204" pitchFamily="34" charset="-122"/>
              <a:ea typeface="微软雅黑" panose="020B0503020204020204" pitchFamily="34" charset="-122"/>
            </a:endParaRPr>
          </a:p>
        </p:txBody>
      </p:sp>
      <p:sp>
        <p:nvSpPr>
          <p:cNvPr id="45" name="Line 47"/>
          <p:cNvSpPr>
            <a:spLocks noChangeShapeType="1"/>
          </p:cNvSpPr>
          <p:nvPr/>
        </p:nvSpPr>
        <p:spPr bwMode="auto">
          <a:xfrm>
            <a:off x="990194" y="1801498"/>
            <a:ext cx="2358074"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Text Box 48"/>
          <p:cNvSpPr txBox="1">
            <a:spLocks noChangeArrowheads="1"/>
          </p:cNvSpPr>
          <p:nvPr/>
        </p:nvSpPr>
        <p:spPr bwMode="auto">
          <a:xfrm>
            <a:off x="1936519" y="1672563"/>
            <a:ext cx="636713"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 4 </a:t>
            </a:r>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47" name="Text Box 49"/>
          <p:cNvSpPr txBox="1">
            <a:spLocks noChangeArrowheads="1"/>
          </p:cNvSpPr>
          <p:nvPr/>
        </p:nvSpPr>
        <p:spPr bwMode="auto">
          <a:xfrm>
            <a:off x="4442167" y="185820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子网掩码</a:t>
            </a:r>
            <a:endParaRPr kumimoji="1" lang="zh-CN" altLang="en-US" sz="1200" b="1">
              <a:latin typeface="微软雅黑" panose="020B0503020204020204" pitchFamily="34" charset="-122"/>
              <a:ea typeface="微软雅黑" panose="020B0503020204020204" pitchFamily="34" charset="-122"/>
            </a:endParaRPr>
          </a:p>
        </p:txBody>
      </p:sp>
      <p:sp>
        <p:nvSpPr>
          <p:cNvPr id="48" name="Text Box 50"/>
          <p:cNvSpPr txBox="1">
            <a:spLocks noChangeArrowheads="1"/>
          </p:cNvSpPr>
          <p:nvPr/>
        </p:nvSpPr>
        <p:spPr bwMode="auto">
          <a:xfrm>
            <a:off x="4186237" y="2087777"/>
            <a:ext cx="141577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下一跳路由器地址</a:t>
            </a:r>
            <a:endParaRPr kumimoji="1" lang="zh-CN" altLang="en-US" sz="1200" b="1">
              <a:latin typeface="微软雅黑" panose="020B0503020204020204" pitchFamily="34" charset="-122"/>
              <a:ea typeface="微软雅黑" panose="020B0503020204020204" pitchFamily="34" charset="-122"/>
            </a:endParaRPr>
          </a:p>
        </p:txBody>
      </p:sp>
      <p:sp>
        <p:nvSpPr>
          <p:cNvPr id="49" name="Text Box 51"/>
          <p:cNvSpPr txBox="1">
            <a:spLocks noChangeArrowheads="1"/>
          </p:cNvSpPr>
          <p:nvPr/>
        </p:nvSpPr>
        <p:spPr bwMode="auto">
          <a:xfrm>
            <a:off x="3225464" y="3789122"/>
            <a:ext cx="1196161" cy="253916"/>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UDP </a:t>
            </a:r>
            <a:r>
              <a:rPr kumimoji="1" lang="zh-CN" altLang="en-US" sz="1050" b="1" dirty="0">
                <a:solidFill>
                  <a:srgbClr val="0000FF"/>
                </a:solidFill>
                <a:latin typeface="微软雅黑" panose="020B0503020204020204" pitchFamily="34" charset="-122"/>
                <a:ea typeface="微软雅黑" panose="020B0503020204020204" pitchFamily="34" charset="-122"/>
              </a:rPr>
              <a:t>用户数据报</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50" name="Line 52"/>
          <p:cNvSpPr>
            <a:spLocks noChangeShapeType="1"/>
          </p:cNvSpPr>
          <p:nvPr/>
        </p:nvSpPr>
        <p:spPr bwMode="auto">
          <a:xfrm>
            <a:off x="2296681" y="3733187"/>
            <a:ext cx="0" cy="200045"/>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矩形 51"/>
          <p:cNvSpPr/>
          <p:nvPr/>
        </p:nvSpPr>
        <p:spPr bwMode="auto">
          <a:xfrm>
            <a:off x="2764168" y="2743379"/>
            <a:ext cx="441687" cy="370561"/>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sp>
        <p:nvSpPr>
          <p:cNvPr id="53" name="Text Box 39"/>
          <p:cNvSpPr txBox="1">
            <a:spLocks noChangeArrowheads="1"/>
          </p:cNvSpPr>
          <p:nvPr/>
        </p:nvSpPr>
        <p:spPr bwMode="auto">
          <a:xfrm>
            <a:off x="2749184" y="2799710"/>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4" name="Line 15"/>
          <p:cNvSpPr>
            <a:spLocks noChangeShapeType="1"/>
          </p:cNvSpPr>
          <p:nvPr/>
        </p:nvSpPr>
        <p:spPr bwMode="auto">
          <a:xfrm>
            <a:off x="5269853" y="3733186"/>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Rectangle 41"/>
          <p:cNvSpPr>
            <a:spLocks noChangeArrowheads="1"/>
          </p:cNvSpPr>
          <p:nvPr/>
        </p:nvSpPr>
        <p:spPr bwMode="auto">
          <a:xfrm>
            <a:off x="976778" y="1916309"/>
            <a:ext cx="2359107" cy="24100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42"/>
          <p:cNvSpPr>
            <a:spLocks noChangeShapeType="1"/>
          </p:cNvSpPr>
          <p:nvPr/>
        </p:nvSpPr>
        <p:spPr bwMode="auto">
          <a:xfrm rot="16200000">
            <a:off x="1444106" y="2038241"/>
            <a:ext cx="24386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43"/>
          <p:cNvSpPr>
            <a:spLocks noChangeShapeType="1"/>
          </p:cNvSpPr>
          <p:nvPr/>
        </p:nvSpPr>
        <p:spPr bwMode="auto">
          <a:xfrm rot="16200000">
            <a:off x="2033923" y="2038718"/>
            <a:ext cx="24481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Text Box 44"/>
          <p:cNvSpPr txBox="1">
            <a:spLocks noChangeArrowheads="1"/>
          </p:cNvSpPr>
          <p:nvPr/>
        </p:nvSpPr>
        <p:spPr bwMode="auto">
          <a:xfrm>
            <a:off x="2458702" y="191539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必为 </a:t>
            </a: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59" name="Text Box 45"/>
          <p:cNvSpPr txBox="1">
            <a:spLocks noChangeArrowheads="1"/>
          </p:cNvSpPr>
          <p:nvPr/>
        </p:nvSpPr>
        <p:spPr bwMode="auto">
          <a:xfrm>
            <a:off x="1647565" y="191158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版本</a:t>
            </a:r>
            <a:endParaRPr kumimoji="1" lang="zh-CN" altLang="en-US" sz="1200" b="1">
              <a:latin typeface="微软雅黑" panose="020B0503020204020204" pitchFamily="34" charset="-122"/>
              <a:ea typeface="微软雅黑" panose="020B0503020204020204" pitchFamily="34" charset="-122"/>
            </a:endParaRPr>
          </a:p>
        </p:txBody>
      </p:sp>
      <p:sp>
        <p:nvSpPr>
          <p:cNvPr id="60" name="Text Box 46"/>
          <p:cNvSpPr txBox="1">
            <a:spLocks noChangeArrowheads="1"/>
          </p:cNvSpPr>
          <p:nvPr/>
        </p:nvSpPr>
        <p:spPr bwMode="auto">
          <a:xfrm>
            <a:off x="1046953" y="190491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命令</a:t>
            </a:r>
            <a:endParaRPr kumimoji="1" lang="zh-CN" altLang="en-US" sz="1200" b="1" dirty="0">
              <a:latin typeface="微软雅黑" panose="020B0503020204020204" pitchFamily="34" charset="-122"/>
              <a:ea typeface="微软雅黑" panose="020B0503020204020204" pitchFamily="34" charset="-122"/>
            </a:endParaRPr>
          </a:p>
        </p:txBody>
      </p:sp>
      <p:cxnSp>
        <p:nvCxnSpPr>
          <p:cNvPr id="63" name="肘形连接符 62"/>
          <p:cNvCxnSpPr/>
          <p:nvPr/>
        </p:nvCxnSpPr>
        <p:spPr>
          <a:xfrm rot="16200000" flipH="1">
            <a:off x="5960690" y="2217125"/>
            <a:ext cx="1023883" cy="566091"/>
          </a:xfrm>
          <a:prstGeom prst="bentConnector3">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341744" y="1253822"/>
            <a:ext cx="2036373" cy="1077218"/>
          </a:xfrm>
          <a:prstGeom prst="rect">
            <a:avLst/>
          </a:prstGeom>
          <a:solidFill>
            <a:schemeClr val="bg1"/>
          </a:solidFill>
        </p:spPr>
        <p:txBody>
          <a:bodyPr wrap="square">
            <a:spAutoFit/>
          </a:bodyPr>
          <a:lstStyle/>
          <a:p>
            <a:r>
              <a:rPr lang="en-US" altLang="zh-CN" sz="1600" b="1" dirty="0" smtClean="0">
                <a:latin typeface="微软雅黑" panose="020B0503020204020204" pitchFamily="34" charset="-122"/>
                <a:ea typeface="微软雅黑" panose="020B0503020204020204" pitchFamily="34" charset="-122"/>
              </a:rPr>
              <a:t>RIP2 </a:t>
            </a:r>
            <a:r>
              <a:rPr lang="zh-CN" altLang="en-US" sz="1600" b="1" dirty="0" smtClean="0">
                <a:latin typeface="微软雅黑" panose="020B0503020204020204" pitchFamily="34" charset="-122"/>
                <a:ea typeface="微软雅黑" panose="020B0503020204020204" pitchFamily="34" charset="-122"/>
              </a:rPr>
              <a:t>支持</a:t>
            </a:r>
            <a:r>
              <a:rPr lang="zh-CN" altLang="en-US" sz="1600" b="1" dirty="0">
                <a:latin typeface="微软雅黑" panose="020B0503020204020204" pitchFamily="34" charset="-122"/>
                <a:ea typeface="微软雅黑" panose="020B0503020204020204" pitchFamily="34" charset="-122"/>
              </a:rPr>
              <a:t>无分类域间</a:t>
            </a:r>
            <a:r>
              <a:rPr lang="zh-CN" altLang="en-US" sz="1600" b="1" dirty="0" smtClean="0">
                <a:latin typeface="微软雅黑" panose="020B0503020204020204" pitchFamily="34" charset="-122"/>
                <a:ea typeface="微软雅黑" panose="020B0503020204020204" pitchFamily="34" charset="-122"/>
              </a:rPr>
              <a:t>路由选择 </a:t>
            </a:r>
            <a:r>
              <a:rPr lang="en-US" altLang="zh-CN" sz="1600" b="1" dirty="0" smtClean="0">
                <a:latin typeface="微软雅黑" panose="020B0503020204020204" pitchFamily="34" charset="-122"/>
                <a:ea typeface="微软雅黑" panose="020B0503020204020204" pitchFamily="34" charset="-122"/>
              </a:rPr>
              <a:t>CIDR</a:t>
            </a:r>
            <a:r>
              <a:rPr lang="zh-CN" altLang="en-US" sz="1600" b="1" dirty="0" smtClean="0">
                <a:latin typeface="微软雅黑" panose="020B0503020204020204" pitchFamily="34" charset="-122"/>
                <a:ea typeface="微软雅黑" panose="020B0503020204020204" pitchFamily="34" charset="-122"/>
              </a:rPr>
              <a:t>，提供</a:t>
            </a:r>
            <a:r>
              <a:rPr lang="zh-CN" altLang="en-US" sz="1600" b="1" dirty="0">
                <a:latin typeface="微软雅黑" panose="020B0503020204020204" pitchFamily="34" charset="-122"/>
                <a:ea typeface="微软雅黑" panose="020B0503020204020204" pitchFamily="34" charset="-122"/>
              </a:rPr>
              <a:t>简单的</a:t>
            </a:r>
            <a:r>
              <a:rPr lang="zh-CN" altLang="en-US" sz="1600" b="1" dirty="0" smtClean="0">
                <a:latin typeface="微软雅黑" panose="020B0503020204020204" pitchFamily="34" charset="-122"/>
                <a:ea typeface="微软雅黑" panose="020B0503020204020204" pitchFamily="34" charset="-122"/>
              </a:rPr>
              <a:t>鉴别，支持</a:t>
            </a:r>
            <a:r>
              <a:rPr lang="zh-CN" altLang="en-US" sz="1600" b="1" dirty="0">
                <a:latin typeface="微软雅黑" panose="020B0503020204020204" pitchFamily="34" charset="-122"/>
                <a:ea typeface="微软雅黑" panose="020B0503020204020204" pitchFamily="34" charset="-122"/>
              </a:rPr>
              <a:t>多播。</a:t>
            </a:r>
            <a:endParaRPr lang="zh-CN" altLang="en-US" sz="1600" b="1" dirty="0">
              <a:latin typeface="微软雅黑" panose="020B0503020204020204" pitchFamily="34" charset="-122"/>
              <a:ea typeface="微软雅黑" panose="020B0503020204020204" pitchFamily="34" charset="-122"/>
            </a:endParaRPr>
          </a:p>
        </p:txBody>
      </p:sp>
      <p:sp>
        <p:nvSpPr>
          <p:cNvPr id="3" name="矩形 2"/>
          <p:cNvSpPr/>
          <p:nvPr/>
        </p:nvSpPr>
        <p:spPr>
          <a:xfrm>
            <a:off x="1218957" y="4331211"/>
            <a:ext cx="6929549" cy="338554"/>
          </a:xfrm>
          <a:prstGeom prst="rect">
            <a:avLst/>
          </a:prstGeom>
          <a:solidFill>
            <a:schemeClr val="bg1"/>
          </a:solidFill>
        </p:spPr>
        <p:txBody>
          <a:bodyPr wrap="square">
            <a:spAutoFit/>
          </a:bodyPr>
          <a:lstStyle/>
          <a:p>
            <a:pPr algn="ctr"/>
            <a:r>
              <a:rPr lang="en-US" altLang="zh-CN" sz="1600" b="1" dirty="0" smtClean="0">
                <a:latin typeface="微软雅黑" panose="020B0503020204020204" pitchFamily="34" charset="-122"/>
                <a:ea typeface="微软雅黑" panose="020B0503020204020204" pitchFamily="34" charset="-122"/>
              </a:rPr>
              <a:t>RIP2 </a:t>
            </a:r>
            <a:r>
              <a:rPr lang="zh-CN" altLang="en-US" sz="1600" b="1" dirty="0" smtClean="0">
                <a:latin typeface="微软雅黑" panose="020B0503020204020204" pitchFamily="34" charset="-122"/>
                <a:ea typeface="微软雅黑" panose="020B0503020204020204" pitchFamily="34" charset="-122"/>
              </a:rPr>
              <a:t>的</a:t>
            </a:r>
            <a:r>
              <a:rPr lang="zh-CN" altLang="en-US" sz="1600" b="1" dirty="0">
                <a:latin typeface="微软雅黑" panose="020B0503020204020204" pitchFamily="34" charset="-122"/>
                <a:ea typeface="微软雅黑" panose="020B0503020204020204" pitchFamily="34" charset="-122"/>
              </a:rPr>
              <a:t>报文用使用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传送（使用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端口 </a:t>
            </a:r>
            <a:r>
              <a:rPr lang="en-US" altLang="zh-CN" sz="1600" b="1" dirty="0" smtClean="0">
                <a:latin typeface="微软雅黑" panose="020B0503020204020204" pitchFamily="34" charset="-122"/>
                <a:ea typeface="微软雅黑" panose="020B0503020204020204" pitchFamily="34" charset="-122"/>
              </a:rPr>
              <a:t>52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61" name="AutoShape 5"/>
          <p:cNvSpPr>
            <a:spLocks noChangeArrowheads="1"/>
          </p:cNvSpPr>
          <p:nvPr/>
        </p:nvSpPr>
        <p:spPr bwMode="auto">
          <a:xfrm>
            <a:off x="545144" y="62576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75793"/>
            <a:ext cx="1367682"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报文</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76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793"/>
            <a:ext cx="1367682"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报文</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24161"/>
            <a:ext cx="8257111" cy="35548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组成：</a:t>
            </a:r>
            <a:r>
              <a:rPr lang="zh-CN" altLang="en-US" sz="2000" b="1" dirty="0" smtClean="0">
                <a:solidFill>
                  <a:srgbClr val="0000FF"/>
                </a:solidFill>
                <a:latin typeface="微软雅黑" panose="020B0503020204020204" pitchFamily="34" charset="-122"/>
                <a:ea typeface="微软雅黑" panose="020B0503020204020204" pitchFamily="34" charset="-122"/>
              </a:rPr>
              <a:t>首部</a:t>
            </a:r>
            <a:r>
              <a:rPr lang="zh-CN" altLang="en-US" sz="2000" b="1" dirty="0">
                <a:latin typeface="微软雅黑" panose="020B0503020204020204" pitchFamily="34" charset="-122"/>
                <a:ea typeface="微软雅黑" panose="020B0503020204020204" pitchFamily="34" charset="-122"/>
              </a:rPr>
              <a:t>和</a:t>
            </a:r>
            <a:r>
              <a:rPr lang="zh-CN" altLang="en-US" sz="2000" b="1" dirty="0" smtClean="0">
                <a:solidFill>
                  <a:srgbClr val="0000FF"/>
                </a:solidFill>
                <a:latin typeface="微软雅黑" panose="020B0503020204020204" pitchFamily="34" charset="-122"/>
                <a:ea typeface="微软雅黑" panose="020B0503020204020204" pitchFamily="34" charset="-122"/>
              </a:rPr>
              <a:t>路由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部分。</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路由部分：</a:t>
            </a: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若干个路由信息组成。每个路由</a:t>
            </a:r>
            <a:r>
              <a:rPr lang="zh-CN" altLang="en-US" sz="2000" b="1" dirty="0" smtClean="0">
                <a:latin typeface="微软雅黑" panose="020B0503020204020204" pitchFamily="34" charset="-122"/>
                <a:ea typeface="微软雅黑" panose="020B0503020204020204" pitchFamily="34" charset="-122"/>
              </a:rPr>
              <a:t>信息共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地址族标识符</a:t>
            </a:r>
            <a:r>
              <a:rPr lang="zh-CN" altLang="en-US" sz="2000" b="1" dirty="0">
                <a:latin typeface="微软雅黑" panose="020B0503020204020204" pitchFamily="34" charset="-122"/>
                <a:ea typeface="微软雅黑" panose="020B0503020204020204" pitchFamily="34" charset="-122"/>
              </a:rPr>
              <a:t>（又称为地址类别）字段用来标志所使用的地址协议。</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路由标记</a:t>
            </a:r>
            <a:r>
              <a:rPr lang="zh-CN" altLang="en-US" sz="2000" b="1" dirty="0">
                <a:latin typeface="微软雅黑" panose="020B0503020204020204" pitchFamily="34" charset="-122"/>
                <a:ea typeface="微软雅黑" panose="020B0503020204020204" pitchFamily="34" charset="-122"/>
              </a:rPr>
              <a:t>填入自治系统的号码。</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后面为</a:t>
            </a:r>
            <a:r>
              <a:rPr lang="zh-CN" altLang="en-US" sz="2000" b="1" dirty="0">
                <a:solidFill>
                  <a:srgbClr val="C00000"/>
                </a:solidFill>
                <a:latin typeface="微软雅黑" panose="020B0503020204020204" pitchFamily="34" charset="-122"/>
                <a:ea typeface="微软雅黑" panose="020B0503020204020204" pitchFamily="34" charset="-122"/>
              </a:rPr>
              <a:t>具体</a:t>
            </a:r>
            <a:r>
              <a:rPr lang="zh-CN" altLang="en-US" sz="2000" b="1" dirty="0" smtClean="0">
                <a:solidFill>
                  <a:srgbClr val="C00000"/>
                </a:solidFill>
                <a:latin typeface="微软雅黑" panose="020B0503020204020204" pitchFamily="34" charset="-122"/>
                <a:ea typeface="微软雅黑" panose="020B0503020204020204" pitchFamily="34" charset="-122"/>
              </a:rPr>
              <a:t>路由</a:t>
            </a:r>
            <a:r>
              <a:rPr lang="zh-CN" altLang="en-US" sz="2000" b="1" dirty="0" smtClean="0">
                <a:latin typeface="微软雅黑" panose="020B0503020204020204" pitchFamily="34" charset="-122"/>
                <a:ea typeface="微软雅黑" panose="020B0503020204020204" pitchFamily="34" charset="-122"/>
              </a:rPr>
              <a:t>，指出</a:t>
            </a:r>
            <a:r>
              <a:rPr lang="zh-CN" altLang="en-US" sz="2000" b="1" dirty="0">
                <a:latin typeface="微软雅黑" panose="020B0503020204020204" pitchFamily="34" charset="-122"/>
                <a:ea typeface="微软雅黑" panose="020B0503020204020204" pitchFamily="34" charset="-122"/>
              </a:rPr>
              <a:t>某个网络地址、该网络的子网掩码、下一跳路由器地址以及到此网络的距离。 </a:t>
            </a:r>
            <a:endParaRPr lang="en-US" altLang="zh-CN" sz="2000" b="1" dirty="0" smtClean="0">
              <a:latin typeface="微软雅黑" panose="020B0503020204020204" pitchFamily="34" charset="-122"/>
              <a:ea typeface="微软雅黑" panose="020B0503020204020204" pitchFamily="34" charset="-122"/>
            </a:endParaRPr>
          </a:p>
          <a:p>
            <a:pPr marL="285750" lvl="1" indent="-285750">
              <a:lnSpc>
                <a:spcPts val="3000"/>
              </a:lnSpc>
              <a:buClr>
                <a:srgbClr val="0070C0"/>
              </a:buClr>
              <a:buSzPct val="75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a:t>
            </a:r>
            <a:r>
              <a:rPr lang="zh-CN" altLang="en-US" sz="2000" b="1" dirty="0">
                <a:solidFill>
                  <a:srgbClr val="C00000"/>
                </a:solidFill>
                <a:latin typeface="微软雅黑" panose="020B0503020204020204" pitchFamily="34" charset="-122"/>
                <a:ea typeface="微软雅黑" panose="020B0503020204020204" pitchFamily="34" charset="-122"/>
              </a:rPr>
              <a:t>最多</a:t>
            </a:r>
            <a:r>
              <a:rPr lang="zh-CN" altLang="en-US" sz="2000" b="1" dirty="0">
                <a:latin typeface="微软雅黑" panose="020B0503020204020204" pitchFamily="34" charset="-122"/>
                <a:ea typeface="微软雅黑" panose="020B0503020204020204" pitchFamily="34" charset="-122"/>
              </a:rPr>
              <a:t>可包括 </a:t>
            </a:r>
            <a:r>
              <a:rPr lang="en-US" altLang="zh-CN" sz="2000" b="1" dirty="0">
                <a:latin typeface="微软雅黑" panose="020B0503020204020204" pitchFamily="34" charset="-122"/>
                <a:ea typeface="微软雅黑" panose="020B0503020204020204" pitchFamily="34" charset="-122"/>
              </a:rPr>
              <a:t>25 </a:t>
            </a:r>
            <a:r>
              <a:rPr lang="zh-CN" altLang="en-US" sz="2000" b="1" dirty="0">
                <a:latin typeface="微软雅黑" panose="020B0503020204020204" pitchFamily="34" charset="-122"/>
                <a:ea typeface="微软雅黑" panose="020B0503020204020204" pitchFamily="34" charset="-122"/>
              </a:rPr>
              <a:t>个路由，因而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的最大长度是 </a:t>
            </a:r>
            <a:r>
              <a:rPr lang="en-US" altLang="zh-CN" sz="2000" b="1" dirty="0">
                <a:latin typeface="微软雅黑" panose="020B0503020204020204" pitchFamily="34" charset="-122"/>
                <a:ea typeface="微软雅黑" panose="020B0503020204020204" pitchFamily="34" charset="-122"/>
              </a:rPr>
              <a:t>4+20 x25=504 </a:t>
            </a:r>
            <a:r>
              <a:rPr lang="zh-CN" altLang="en-US" sz="2000" b="1" dirty="0">
                <a:latin typeface="微软雅黑" panose="020B0503020204020204" pitchFamily="34" charset="-122"/>
                <a:ea typeface="微软雅黑" panose="020B0503020204020204" pitchFamily="34" charset="-122"/>
              </a:rPr>
              <a:t>字节。如超过，必须再用一个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来传送。</a:t>
            </a:r>
            <a:endParaRPr lang="zh-CN" altLang="en-US" sz="2000" b="1" dirty="0">
              <a:latin typeface="微软雅黑" panose="020B0503020204020204" pitchFamily="34" charset="-122"/>
              <a:ea typeface="微软雅黑" panose="020B0503020204020204" pitchFamily="34" charset="-122"/>
            </a:endParaRPr>
          </a:p>
          <a:p>
            <a:pPr marL="285750" lvl="1" indent="-285750">
              <a:lnSpc>
                <a:spcPts val="3000"/>
              </a:lnSpc>
              <a:buClr>
                <a:srgbClr val="0070C0"/>
              </a:buClr>
              <a:buSzPct val="75000"/>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具有简单的鉴别功能</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179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85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坏消息传播得慢</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545144" y="986921"/>
            <a:ext cx="8053712" cy="93871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a:t>
            </a:r>
            <a:r>
              <a:rPr lang="zh-CN" altLang="en-US" sz="2000" b="1" dirty="0">
                <a:solidFill>
                  <a:srgbClr val="0000FF"/>
                </a:solidFill>
                <a:latin typeface="微软雅黑" panose="020B0503020204020204" pitchFamily="34" charset="-122"/>
                <a:ea typeface="微软雅黑" panose="020B0503020204020204" pitchFamily="34" charset="-122"/>
              </a:rPr>
              <a:t>特点：</a:t>
            </a:r>
            <a:r>
              <a:rPr lang="zh-CN" altLang="en-US" sz="2000" b="1" dirty="0">
                <a:latin typeface="微软雅黑" panose="020B0503020204020204" pitchFamily="34" charset="-122"/>
                <a:ea typeface="微软雅黑" panose="020B0503020204020204" pitchFamily="34" charset="-122"/>
              </a:rPr>
              <a:t>好消息传播得快，坏消息传播得慢。</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坏消息传播得</a:t>
            </a:r>
            <a:r>
              <a:rPr lang="zh-CN" altLang="en-US" sz="2000" b="1" dirty="0" smtClean="0">
                <a:latin typeface="微软雅黑" panose="020B0503020204020204" pitchFamily="34" charset="-122"/>
                <a:ea typeface="微软雅黑" panose="020B0503020204020204" pitchFamily="34" charset="-122"/>
              </a:rPr>
              <a:t>慢（</a:t>
            </a:r>
            <a:r>
              <a:rPr lang="zh-CN" altLang="en-US" sz="2000" b="1" dirty="0" smtClean="0">
                <a:solidFill>
                  <a:srgbClr val="C00000"/>
                </a:solidFill>
                <a:latin typeface="微软雅黑" panose="020B0503020204020204" pitchFamily="34" charset="-122"/>
                <a:ea typeface="微软雅黑" panose="020B0503020204020204" pitchFamily="34" charset="-122"/>
              </a:rPr>
              <a:t>慢收敛</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7" name="对角圆角矩形 6"/>
          <p:cNvSpPr/>
          <p:nvPr/>
        </p:nvSpPr>
        <p:spPr>
          <a:xfrm>
            <a:off x="944686" y="2088650"/>
            <a:ext cx="6813859" cy="1208732"/>
          </a:xfrm>
          <a:prstGeom prst="round2Diag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95486" y="2261225"/>
            <a:ext cx="6542986" cy="861774"/>
          </a:xfrm>
          <a:prstGeom prst="rect">
            <a:avLst/>
          </a:prstGeom>
        </p:spPr>
        <p:txBody>
          <a:bodyPr wrap="square">
            <a:spAutoFit/>
          </a:bodyPr>
          <a:lstStyle/>
          <a:p>
            <a:pPr>
              <a:lnSpc>
                <a:spcPts val="3000"/>
              </a:lnSpc>
            </a:pPr>
            <a:r>
              <a:rPr lang="zh-CN" altLang="en-US" sz="2000" b="1" dirty="0" smtClean="0">
                <a:solidFill>
                  <a:schemeClr val="bg1"/>
                </a:solidFill>
                <a:latin typeface="微软雅黑" panose="020B0503020204020204" pitchFamily="34" charset="-122"/>
                <a:ea typeface="微软雅黑" panose="020B0503020204020204" pitchFamily="34" charset="-122"/>
              </a:rPr>
              <a:t>当</a:t>
            </a:r>
            <a:r>
              <a:rPr lang="zh-CN" altLang="en-US" sz="2000" b="1" dirty="0">
                <a:solidFill>
                  <a:schemeClr val="bg1"/>
                </a:solidFill>
                <a:latin typeface="微软雅黑" panose="020B0503020204020204" pitchFamily="34" charset="-122"/>
                <a:ea typeface="微软雅黑" panose="020B0503020204020204" pitchFamily="34" charset="-122"/>
              </a:rPr>
              <a:t>网络出现故障时，要经过比较长的</a:t>
            </a:r>
            <a:r>
              <a:rPr lang="zh-CN" altLang="en-US" sz="2000" b="1" dirty="0" smtClean="0">
                <a:solidFill>
                  <a:schemeClr val="bg1"/>
                </a:solidFill>
                <a:latin typeface="微软雅黑" panose="020B0503020204020204" pitchFamily="34" charset="-122"/>
                <a:ea typeface="微软雅黑" panose="020B0503020204020204" pitchFamily="34" charset="-122"/>
              </a:rPr>
              <a:t>时间才能</a:t>
            </a:r>
            <a:r>
              <a:rPr lang="zh-CN" altLang="en-US" sz="2000" b="1" dirty="0">
                <a:solidFill>
                  <a:schemeClr val="bg1"/>
                </a:solidFill>
                <a:latin typeface="微软雅黑" panose="020B0503020204020204" pitchFamily="34" charset="-122"/>
                <a:ea typeface="微软雅黑" panose="020B0503020204020204" pitchFamily="34" charset="-122"/>
              </a:rPr>
              <a:t>将此</a:t>
            </a:r>
            <a:r>
              <a:rPr lang="zh-CN" altLang="en-US" sz="2000" b="1" dirty="0" smtClean="0">
                <a:solidFill>
                  <a:schemeClr val="bg1"/>
                </a:solidFill>
                <a:latin typeface="微软雅黑" panose="020B0503020204020204" pitchFamily="34" charset="-122"/>
                <a:ea typeface="微软雅黑" panose="020B0503020204020204" pitchFamily="34" charset="-122"/>
              </a:rPr>
              <a:t>信息（坏消息）传送</a:t>
            </a:r>
            <a:r>
              <a:rPr lang="zh-CN" altLang="en-US" sz="2000" b="1" dirty="0">
                <a:solidFill>
                  <a:schemeClr val="bg1"/>
                </a:solidFill>
                <a:latin typeface="微软雅黑" panose="020B0503020204020204" pitchFamily="34" charset="-122"/>
                <a:ea typeface="微软雅黑" panose="020B0503020204020204" pitchFamily="34" charset="-122"/>
              </a:rPr>
              <a:t>到所有的路由器</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圆角矩形 129"/>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6"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pitchFamily="34" charset="-122"/>
                <a:ea typeface="微软雅黑" panose="020B0503020204020204" pitchFamily="34" charset="-122"/>
              </a:rPr>
              <a:t>R</a:t>
            </a:r>
            <a:r>
              <a:rPr kumimoji="1" lang="en-US" altLang="zh-CN" sz="1300" b="1" baseline="-25000">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pitchFamily="34" charset="-122"/>
                <a:ea typeface="微软雅黑" panose="020B0503020204020204" pitchFamily="34" charset="-122"/>
              </a:rPr>
              <a:t>R</a:t>
            </a:r>
            <a:r>
              <a:rPr kumimoji="1" lang="en-US" altLang="zh-CN" sz="13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pic>
        <p:nvPicPr>
          <p:cNvPr id="9"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96858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pitchFamily="34" charset="-122"/>
                  <a:ea typeface="微软雅黑" panose="020B0503020204020204" pitchFamily="34" charset="-122"/>
                </a:rPr>
                <a:t>网 </a:t>
              </a:r>
              <a:r>
                <a:rPr kumimoji="1" lang="en-US" altLang="zh-CN" sz="1300" b="1"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grpSp>
      <p:grpSp>
        <p:nvGrpSpPr>
          <p:cNvPr id="24" name="Group 21"/>
          <p:cNvGrpSpPr/>
          <p:nvPr/>
        </p:nvGrpSpPr>
        <p:grpSpPr bwMode="auto">
          <a:xfrm>
            <a:off x="6444139" y="96858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3</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grpSp>
      <p:grpSp>
        <p:nvGrpSpPr>
          <p:cNvPr id="38" name="Group 35"/>
          <p:cNvGrpSpPr/>
          <p:nvPr/>
        </p:nvGrpSpPr>
        <p:grpSpPr bwMode="auto">
          <a:xfrm>
            <a:off x="4099995" y="96858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5" name="Group 102"/>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4" name="Group 111"/>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是直接交付。”</a:t>
            </a:r>
            <a:endParaRPr kumimoji="1" lang="zh-CN" altLang="en-US" sz="1300" b="1" dirty="0">
              <a:latin typeface="微软雅黑" panose="020B0503020204020204" pitchFamily="34" charset="-122"/>
              <a:ea typeface="微软雅黑" panose="020B0503020204020204" pitchFamily="34" charset="-122"/>
            </a:endParaRPr>
          </a:p>
        </p:txBody>
      </p:sp>
      <p:sp>
        <p:nvSpPr>
          <p:cNvPr id="137" name="AutoShape 59"/>
          <p:cNvSpPr>
            <a:spLocks noChangeArrowheads="1"/>
          </p:cNvSpPr>
          <p:nvPr/>
        </p:nvSpPr>
        <p:spPr bwMode="auto">
          <a:xfrm>
            <a:off x="760678" y="1969726"/>
            <a:ext cx="2850203" cy="313225"/>
          </a:xfrm>
          <a:prstGeom prst="wedgeRoundRectCallout">
            <a:avLst>
              <a:gd name="adj1" fmla="val 26072"/>
              <a:gd name="adj2" fmla="val -341672"/>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pitchFamily="34" charset="-122"/>
                <a:ea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rPr>
              <a:t>表示“从本路由器到网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38" name="AutoShape 60"/>
          <p:cNvSpPr>
            <a:spLocks noChangeArrowheads="1"/>
          </p:cNvSpPr>
          <p:nvPr/>
        </p:nvSpPr>
        <p:spPr bwMode="auto">
          <a:xfrm>
            <a:off x="3726193" y="2316620"/>
            <a:ext cx="2260298" cy="325803"/>
          </a:xfrm>
          <a:prstGeom prst="wedgeRoundRectCallout">
            <a:avLst>
              <a:gd name="adj1" fmla="val -72610"/>
              <a:gd name="adj2" fmla="val -433233"/>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pitchFamily="34" charset="-122"/>
                <a:ea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rPr>
              <a:t>表示“距离是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39" name="AutoShape 61"/>
          <p:cNvSpPr>
            <a:spLocks noChangeArrowheads="1"/>
          </p:cNvSpPr>
          <p:nvPr/>
        </p:nvSpPr>
        <p:spPr bwMode="auto">
          <a:xfrm>
            <a:off x="4914407" y="1828824"/>
            <a:ext cx="2238172" cy="297514"/>
          </a:xfrm>
          <a:prstGeom prst="wedgeRoundRectCallout">
            <a:avLst>
              <a:gd name="adj1" fmla="val -116201"/>
              <a:gd name="adj2" fmla="val -312756"/>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表示“直接交付”</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圆角矩形 6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6"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pitchFamily="34" charset="-122"/>
                <a:ea typeface="微软雅黑" panose="020B0503020204020204" pitchFamily="34" charset="-122"/>
              </a:rPr>
              <a:t>R</a:t>
            </a:r>
            <a:r>
              <a:rPr kumimoji="1" lang="en-US" altLang="zh-CN" sz="1300" b="1" baseline="-25000">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pitchFamily="34" charset="-122"/>
                <a:ea typeface="微软雅黑" panose="020B0503020204020204" pitchFamily="34" charset="-122"/>
              </a:rPr>
              <a:t>R</a:t>
            </a:r>
            <a:r>
              <a:rPr kumimoji="1" lang="en-US" altLang="zh-CN" sz="13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pic>
        <p:nvPicPr>
          <p:cNvPr id="9"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96858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pitchFamily="34" charset="-122"/>
                  <a:ea typeface="微软雅黑" panose="020B0503020204020204" pitchFamily="34" charset="-122"/>
                </a:rPr>
                <a:t>网 </a:t>
              </a:r>
              <a:r>
                <a:rPr kumimoji="1" lang="en-US" altLang="zh-CN" sz="1300" b="1"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grpSp>
      <p:grpSp>
        <p:nvGrpSpPr>
          <p:cNvPr id="24" name="Group 21"/>
          <p:cNvGrpSpPr/>
          <p:nvPr/>
        </p:nvGrpSpPr>
        <p:grpSpPr bwMode="auto">
          <a:xfrm>
            <a:off x="6444139" y="96858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3</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grpSp>
      <p:grpSp>
        <p:nvGrpSpPr>
          <p:cNvPr id="38" name="Group 35"/>
          <p:cNvGrpSpPr/>
          <p:nvPr/>
        </p:nvGrpSpPr>
        <p:grpSpPr bwMode="auto">
          <a:xfrm>
            <a:off x="4099995" y="96858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5" name="Group 102"/>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4" name="Group 111"/>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2</a:t>
            </a:r>
            <a:r>
              <a:rPr kumimoji="1" lang="zh-CN" altLang="en-US" sz="1300" b="1" dirty="0">
                <a:latin typeface="微软雅黑" panose="020B0503020204020204" pitchFamily="34" charset="-122"/>
                <a:ea typeface="微软雅黑" panose="020B0503020204020204" pitchFamily="34" charset="-122"/>
              </a:rPr>
              <a:t>，是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a:t>
            </a:r>
            <a:endParaRPr kumimoji="1" lang="zh-CN" altLang="en-US" sz="1300" b="1" dirty="0">
              <a:latin typeface="微软雅黑" panose="020B0503020204020204" pitchFamily="34" charset="-122"/>
              <a:ea typeface="微软雅黑" panose="020B0503020204020204" pitchFamily="34" charset="-122"/>
            </a:endParaRPr>
          </a:p>
        </p:txBody>
      </p:sp>
      <p:sp>
        <p:nvSpPr>
          <p:cNvPr id="137" name="AutoShape 59"/>
          <p:cNvSpPr>
            <a:spLocks noChangeArrowheads="1"/>
          </p:cNvSpPr>
          <p:nvPr/>
        </p:nvSpPr>
        <p:spPr bwMode="auto">
          <a:xfrm>
            <a:off x="2105722" y="1846638"/>
            <a:ext cx="2850203" cy="313225"/>
          </a:xfrm>
          <a:prstGeom prst="wedgeRoundRectCallout">
            <a:avLst>
              <a:gd name="adj1" fmla="val 65558"/>
              <a:gd name="adj2" fmla="val -307988"/>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表示“从本路由器到网 </a:t>
            </a: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138" name="AutoShape 60"/>
          <p:cNvSpPr>
            <a:spLocks noChangeArrowheads="1"/>
          </p:cNvSpPr>
          <p:nvPr/>
        </p:nvSpPr>
        <p:spPr bwMode="auto">
          <a:xfrm>
            <a:off x="3726193" y="2316620"/>
            <a:ext cx="2260298" cy="325803"/>
          </a:xfrm>
          <a:prstGeom prst="wedgeRoundRectCallout">
            <a:avLst>
              <a:gd name="adj1" fmla="val 34362"/>
              <a:gd name="adj2" fmla="val -422439"/>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表示“距离是 </a:t>
            </a:r>
            <a:r>
              <a:rPr lang="en-US" altLang="zh-CN" sz="1400" b="1" dirty="0">
                <a:latin typeface="微软雅黑" panose="020B0503020204020204" pitchFamily="34" charset="-122"/>
                <a:ea typeface="微软雅黑" panose="020B0503020204020204" pitchFamily="34" charset="-122"/>
              </a:rPr>
              <a:t>2”</a:t>
            </a:r>
            <a:endParaRPr lang="en-US" altLang="zh-CN" sz="1400" b="1" dirty="0">
              <a:latin typeface="微软雅黑" panose="020B0503020204020204" pitchFamily="34" charset="-122"/>
              <a:ea typeface="微软雅黑" panose="020B0503020204020204" pitchFamily="34" charset="-122"/>
            </a:endParaRPr>
          </a:p>
        </p:txBody>
      </p:sp>
      <p:sp>
        <p:nvSpPr>
          <p:cNvPr id="139" name="AutoShape 61"/>
          <p:cNvSpPr>
            <a:spLocks noChangeArrowheads="1"/>
          </p:cNvSpPr>
          <p:nvPr/>
        </p:nvSpPr>
        <p:spPr bwMode="auto">
          <a:xfrm>
            <a:off x="6110762" y="1828824"/>
            <a:ext cx="2238172" cy="297514"/>
          </a:xfrm>
          <a:prstGeom prst="wedgeRoundRectCallout">
            <a:avLst>
              <a:gd name="adj1" fmla="val -54919"/>
              <a:gd name="adj2" fmla="val -306845"/>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表示经过 </a:t>
            </a:r>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grpSp>
        <p:nvGrpSpPr>
          <p:cNvPr id="127" name="组合 126"/>
          <p:cNvGrpSpPr/>
          <p:nvPr/>
        </p:nvGrpSpPr>
        <p:grpSpPr>
          <a:xfrm>
            <a:off x="1780094" y="1755788"/>
            <a:ext cx="5447183" cy="669385"/>
            <a:chOff x="1780094" y="1755788"/>
            <a:chExt cx="5447183" cy="669385"/>
          </a:xfrm>
        </p:grpSpPr>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grpSp>
      <p:sp>
        <p:nvSpPr>
          <p:cNvPr id="100"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smtClean="0">
                <a:solidFill>
                  <a:srgbClr val="CC00CC"/>
                </a:solidFill>
                <a:latin typeface="微软雅黑" panose="020B0503020204020204" pitchFamily="34" charset="-122"/>
                <a:ea typeface="微软雅黑" panose="020B0503020204020204" pitchFamily="34" charset="-122"/>
              </a:rPr>
              <a:t>1 </a:t>
            </a:r>
            <a:r>
              <a:rPr kumimoji="1" lang="zh-CN" altLang="en-US" sz="1300" b="1" dirty="0" smtClean="0">
                <a:solidFill>
                  <a:srgbClr val="CC00CC"/>
                </a:solidFill>
                <a:latin typeface="微软雅黑" panose="020B0503020204020204" pitchFamily="34" charset="-122"/>
                <a:ea typeface="微软雅黑" panose="020B0503020204020204" pitchFamily="34" charset="-122"/>
              </a:rPr>
              <a:t>出</a:t>
            </a:r>
            <a:r>
              <a:rPr kumimoji="1" lang="zh-CN" altLang="en-US" sz="1300" b="1" dirty="0">
                <a:solidFill>
                  <a:srgbClr val="CC00CC"/>
                </a:solidFill>
                <a:latin typeface="微软雅黑" panose="020B0503020204020204" pitchFamily="34" charset="-122"/>
                <a:ea typeface="微软雅黑" panose="020B0503020204020204" pitchFamily="34" charset="-122"/>
              </a:rPr>
              <a:t>了故障</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60619"/>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5" name="Group 115"/>
          <p:cNvGrpSpPr/>
          <p:nvPr/>
        </p:nvGrpSpPr>
        <p:grpSpPr bwMode="auto">
          <a:xfrm>
            <a:off x="5027535" y="2473801"/>
            <a:ext cx="1033995" cy="265611"/>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25" name="Text Box 120"/>
          <p:cNvSpPr txBox="1">
            <a:spLocks noChangeArrowheads="1"/>
          </p:cNvSpPr>
          <p:nvPr/>
        </p:nvSpPr>
        <p:spPr bwMode="auto">
          <a:xfrm>
            <a:off x="1558752" y="3469443"/>
            <a:ext cx="4612010"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zh-CN" altLang="en-US" sz="1300" b="1" dirty="0">
                <a:latin typeface="微软雅黑" panose="020B0503020204020204" pitchFamily="34" charset="-122"/>
                <a:ea typeface="微软雅黑" panose="020B0503020204020204" pitchFamily="34" charset="-122"/>
              </a:rPr>
              <a:t>但 </a:t>
            </a:r>
            <a:r>
              <a:rPr kumimoji="1" lang="en-US" altLang="zh-CN" sz="1300" b="1" dirty="0" smtClean="0">
                <a:latin typeface="微软雅黑" panose="020B0503020204020204" pitchFamily="34" charset="-122"/>
                <a:ea typeface="微软雅黑" panose="020B0503020204020204" pitchFamily="34" charset="-122"/>
              </a:rPr>
              <a:t>R</a:t>
            </a:r>
            <a:r>
              <a:rPr kumimoji="1" lang="en-US" altLang="zh-CN" sz="1300" b="1" baseline="-25000" dirty="0" smtClean="0">
                <a:latin typeface="微软雅黑" panose="020B0503020204020204" pitchFamily="34" charset="-122"/>
                <a:ea typeface="微软雅黑" panose="020B0503020204020204" pitchFamily="34" charset="-122"/>
              </a:rPr>
              <a:t>2</a:t>
            </a:r>
            <a:r>
              <a:rPr kumimoji="1" lang="en-US" altLang="zh-CN" sz="1300" b="1" dirty="0" smtClean="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在收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更新报文之前，还发送原来的报文，</a:t>
            </a:r>
            <a:endParaRPr kumimoji="1" lang="zh-CN" altLang="en-US" sz="1300" b="1" dirty="0">
              <a:latin typeface="微软雅黑" panose="020B0503020204020204" pitchFamily="34" charset="-122"/>
              <a:ea typeface="微软雅黑" panose="020B0503020204020204" pitchFamily="34" charset="-122"/>
            </a:endParaRPr>
          </a:p>
          <a:p>
            <a:pPr>
              <a:lnSpc>
                <a:spcPts val="2000"/>
              </a:lnSpc>
            </a:pPr>
            <a:r>
              <a:rPr kumimoji="1" lang="zh-CN" altLang="en-US" sz="1300" b="1" dirty="0">
                <a:latin typeface="微软雅黑" panose="020B0503020204020204" pitchFamily="34" charset="-122"/>
                <a:ea typeface="微软雅黑" panose="020B0503020204020204" pitchFamily="34" charset="-122"/>
              </a:rPr>
              <a:t>因为这时 </a:t>
            </a:r>
            <a:r>
              <a:rPr kumimoji="1" lang="en-US" altLang="zh-CN" sz="1300" b="1" dirty="0" smtClean="0">
                <a:latin typeface="微软雅黑" panose="020B0503020204020204" pitchFamily="34" charset="-122"/>
                <a:ea typeface="微软雅黑" panose="020B0503020204020204" pitchFamily="34" charset="-122"/>
              </a:rPr>
              <a:t>R</a:t>
            </a:r>
            <a:r>
              <a:rPr kumimoji="1" lang="en-US" altLang="zh-CN" sz="1300" b="1" baseline="-25000" dirty="0" smtClean="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并不知道 </a:t>
            </a:r>
            <a:r>
              <a:rPr kumimoji="1" lang="en-US" altLang="zh-CN" sz="1300" b="1" dirty="0" smtClean="0">
                <a:latin typeface="微软雅黑" panose="020B0503020204020204" pitchFamily="34" charset="-122"/>
                <a:ea typeface="微软雅黑" panose="020B0503020204020204" pitchFamily="34" charset="-122"/>
              </a:rPr>
              <a:t>R</a:t>
            </a:r>
            <a:r>
              <a:rPr kumimoji="1" lang="en-US" altLang="zh-CN" sz="1300" b="1" baseline="-25000" dirty="0" smtClean="0">
                <a:latin typeface="微软雅黑" panose="020B0503020204020204" pitchFamily="34" charset="-122"/>
                <a:ea typeface="微软雅黑" panose="020B0503020204020204" pitchFamily="34" charset="-122"/>
              </a:rPr>
              <a:t>1</a:t>
            </a:r>
            <a:r>
              <a:rPr kumimoji="1" lang="en-US" altLang="zh-CN" sz="1300" b="1" dirty="0" smtClean="0">
                <a:latin typeface="微软雅黑" panose="020B0503020204020204" pitchFamily="34" charset="-122"/>
                <a:ea typeface="微软雅黑" panose="020B0503020204020204" pitchFamily="34" charset="-122"/>
              </a:rPr>
              <a:t> </a:t>
            </a:r>
            <a:r>
              <a:rPr kumimoji="1" lang="zh-CN" altLang="en-US" sz="1300" b="1" dirty="0" smtClean="0">
                <a:latin typeface="微软雅黑" panose="020B0503020204020204" pitchFamily="34" charset="-122"/>
                <a:ea typeface="微软雅黑" panose="020B0503020204020204" pitchFamily="34" charset="-122"/>
              </a:rPr>
              <a:t>出</a:t>
            </a:r>
            <a:r>
              <a:rPr kumimoji="1" lang="zh-CN" altLang="en-US" sz="1300" b="1" dirty="0">
                <a:latin typeface="微软雅黑" panose="020B0503020204020204" pitchFamily="34" charset="-122"/>
                <a:ea typeface="微软雅黑" panose="020B0503020204020204" pitchFamily="34" charset="-122"/>
              </a:rPr>
              <a:t>了故障。</a:t>
            </a:r>
            <a:endParaRPr kumimoji="1" lang="zh-CN" altLang="en-US" sz="1300" b="1" dirty="0">
              <a:latin typeface="微软雅黑" panose="020B0503020204020204" pitchFamily="34" charset="-122"/>
              <a:ea typeface="微软雅黑" panose="020B0503020204020204" pitchFamily="34" charset="-122"/>
            </a:endParaRPr>
          </a:p>
        </p:txBody>
      </p:sp>
      <p:sp>
        <p:nvSpPr>
          <p:cNvPr id="126" name="Text Box 120"/>
          <p:cNvSpPr txBox="1">
            <a:spLocks noChangeArrowheads="1"/>
          </p:cNvSpPr>
          <p:nvPr/>
        </p:nvSpPr>
        <p:spPr bwMode="auto">
          <a:xfrm>
            <a:off x="1558752" y="3016928"/>
            <a:ext cx="5237009" cy="348813"/>
          </a:xfrm>
          <a:prstGeom prst="rect">
            <a:avLst/>
          </a:prstGeom>
          <a:solidFill>
            <a:srgbClr val="00FFFF"/>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16 </a:t>
            </a:r>
            <a:r>
              <a:rPr kumimoji="1" lang="zh-CN" altLang="en-US" sz="1300" b="1" dirty="0">
                <a:latin typeface="微软雅黑" panose="020B0503020204020204" pitchFamily="34" charset="-122"/>
                <a:ea typeface="微软雅黑" panose="020B0503020204020204" pitchFamily="34" charset="-122"/>
              </a:rPr>
              <a:t>（表示无法到达</a:t>
            </a:r>
            <a:r>
              <a:rPr kumimoji="1" lang="zh-CN" altLang="en-US" sz="1300" b="1" dirty="0" smtClean="0">
                <a:latin typeface="微软雅黑" panose="020B0503020204020204" pitchFamily="34" charset="-122"/>
                <a:ea typeface="微软雅黑" panose="020B0503020204020204" pitchFamily="34" charset="-122"/>
              </a:rPr>
              <a:t>），是</a:t>
            </a:r>
            <a:r>
              <a:rPr kumimoji="1" lang="zh-CN" altLang="en-US" sz="1300" b="1" dirty="0">
                <a:latin typeface="微软雅黑" panose="020B0503020204020204" pitchFamily="34" charset="-122"/>
                <a:ea typeface="微软雅黑" panose="020B0503020204020204" pitchFamily="34" charset="-122"/>
              </a:rPr>
              <a:t>直接交付。”</a:t>
            </a:r>
            <a:endParaRPr kumimoji="1" lang="zh-CN" altLang="en-US" sz="13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0"/>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nodeType="afterEffect">
                                  <p:stCondLst>
                                    <p:cond delay="0"/>
                                  </p:stCondLst>
                                  <p:childTnLst>
                                    <p:anim calcmode="discrete" valueType="str">
                                      <p:cBhvr>
                                        <p:cTn id="18" dur="1000" fill="hold"/>
                                        <p:tgtEl>
                                          <p:spTgt spid="10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nodeType="afterEffect">
                                  <p:stCondLst>
                                    <p:cond delay="0"/>
                                  </p:stCondLst>
                                  <p:childTnLst>
                                    <p:anim calcmode="discrete" valueType="str">
                                      <p:cBhvr>
                                        <p:cTn id="28" dur="1000" fill="hold"/>
                                        <p:tgtEl>
                                          <p:spTgt spid="1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25" grpId="0" animBg="1"/>
      <p:bldP spid="1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1508636" y="1229167"/>
            <a:ext cx="6160247" cy="353930"/>
          </a:xfrm>
          <a:prstGeom prst="roundRect">
            <a:avLst>
              <a:gd name="adj" fmla="val 16667"/>
            </a:avLst>
          </a:prstGeom>
          <a:solidFill>
            <a:srgbClr val="00B0F0"/>
          </a:solidFill>
          <a:ln>
            <a:noFill/>
          </a:ln>
          <a:effectLst/>
        </p:spPr>
        <p:txBody>
          <a:bodyPr wrap="none" anchor="ctr"/>
          <a:lstStyle/>
          <a:p>
            <a:endParaRPr lang="zh-CN" altLang="en-US"/>
          </a:p>
        </p:txBody>
      </p:sp>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206615" y="583891"/>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使用中间设备</a:t>
            </a:r>
            <a:r>
              <a:rPr lang="zh-CN" altLang="en-US" sz="2000" b="1" dirty="0">
                <a:solidFill>
                  <a:schemeClr val="bg1"/>
                </a:solidFill>
                <a:latin typeface="微软雅黑" panose="020B0503020204020204" pitchFamily="34" charset="-122"/>
                <a:ea typeface="微软雅黑" panose="020B0503020204020204" pitchFamily="34" charset="-122"/>
              </a:rPr>
              <a:t>进行</a:t>
            </a:r>
            <a:r>
              <a:rPr lang="zh-CN" altLang="en-US" sz="2000" b="1" dirty="0" smtClean="0">
                <a:solidFill>
                  <a:schemeClr val="bg1"/>
                </a:solidFill>
                <a:latin typeface="微软雅黑" panose="020B0503020204020204" pitchFamily="34" charset="-122"/>
                <a:ea typeface="微软雅黑" panose="020B0503020204020204" pitchFamily="34" charset="-122"/>
              </a:rPr>
              <a:t>互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任意多边形 3"/>
          <p:cNvSpPr/>
          <p:nvPr/>
        </p:nvSpPr>
        <p:spPr>
          <a:xfrm>
            <a:off x="1498125" y="3408075"/>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物理层</a:t>
            </a:r>
            <a:endParaRPr lang="zh-CN" altLang="en-US" b="1" kern="1200" dirty="0">
              <a:latin typeface="微软雅黑" panose="020B0503020204020204" pitchFamily="34" charset="-122"/>
              <a:ea typeface="微软雅黑" panose="020B0503020204020204" pitchFamily="34" charset="-122"/>
            </a:endParaRPr>
          </a:p>
        </p:txBody>
      </p:sp>
      <p:sp>
        <p:nvSpPr>
          <p:cNvPr id="5" name="任意多边形 4"/>
          <p:cNvSpPr/>
          <p:nvPr/>
        </p:nvSpPr>
        <p:spPr>
          <a:xfrm>
            <a:off x="1498125" y="2602009"/>
            <a:ext cx="6170758" cy="713614"/>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数据链路层</a:t>
            </a:r>
            <a:endParaRPr lang="zh-CN" altLang="en-US" b="1" kern="1200" dirty="0">
              <a:latin typeface="微软雅黑" panose="020B0503020204020204" pitchFamily="34" charset="-122"/>
              <a:ea typeface="微软雅黑" panose="020B0503020204020204" pitchFamily="34" charset="-122"/>
            </a:endParaRPr>
          </a:p>
        </p:txBody>
      </p:sp>
      <p:sp>
        <p:nvSpPr>
          <p:cNvPr id="6" name="任意多边形 5"/>
          <p:cNvSpPr/>
          <p:nvPr/>
        </p:nvSpPr>
        <p:spPr>
          <a:xfrm>
            <a:off x="1498125" y="2115121"/>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网络层</a:t>
            </a:r>
            <a:endParaRPr lang="zh-CN" altLang="en-US" b="1" kern="1200" dirty="0">
              <a:latin typeface="微软雅黑" panose="020B0503020204020204" pitchFamily="34" charset="-122"/>
              <a:ea typeface="微软雅黑" panose="020B0503020204020204" pitchFamily="34" charset="-122"/>
            </a:endParaRPr>
          </a:p>
        </p:txBody>
      </p:sp>
      <p:sp>
        <p:nvSpPr>
          <p:cNvPr id="7" name="任意多边形 6"/>
          <p:cNvSpPr/>
          <p:nvPr/>
        </p:nvSpPr>
        <p:spPr>
          <a:xfrm>
            <a:off x="1498125" y="1628232"/>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smtClean="0">
                <a:latin typeface="微软雅黑" panose="020B0503020204020204" pitchFamily="34" charset="-122"/>
                <a:ea typeface="微软雅黑" panose="020B0503020204020204" pitchFamily="34" charset="-122"/>
              </a:rPr>
              <a:t>运输层及以上</a:t>
            </a:r>
            <a:endParaRPr lang="zh-CN" altLang="en-US" b="1" kern="1200" dirty="0">
              <a:latin typeface="微软雅黑" panose="020B0503020204020204" pitchFamily="34" charset="-122"/>
              <a:ea typeface="微软雅黑" panose="020B0503020204020204" pitchFamily="34" charset="-122"/>
            </a:endParaRPr>
          </a:p>
        </p:txBody>
      </p:sp>
      <p:sp>
        <p:nvSpPr>
          <p:cNvPr id="22" name="矩形 21"/>
          <p:cNvSpPr/>
          <p:nvPr/>
        </p:nvSpPr>
        <p:spPr>
          <a:xfrm>
            <a:off x="4479980" y="3418389"/>
            <a:ext cx="2106089"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转发器</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epeater)</a:t>
            </a:r>
            <a:endParaRPr lang="zh-CN" altLang="en-US" dirty="0"/>
          </a:p>
        </p:txBody>
      </p:sp>
      <p:sp>
        <p:nvSpPr>
          <p:cNvPr id="23" name="矩形 22"/>
          <p:cNvSpPr/>
          <p:nvPr/>
        </p:nvSpPr>
        <p:spPr>
          <a:xfrm>
            <a:off x="4479980" y="2607737"/>
            <a:ext cx="2954689" cy="706755"/>
          </a:xfrm>
          <a:prstGeom prst="rect">
            <a:avLst/>
          </a:prstGeom>
        </p:spPr>
        <p:txBody>
          <a:bodyPr wrap="square">
            <a:spAutoFit/>
          </a:bodyPr>
          <a:lstStyle/>
          <a:p>
            <a:pPr>
              <a:lnSpc>
                <a:spcPts val="2400"/>
              </a:lnSpc>
            </a:pPr>
            <a:r>
              <a:rPr lang="zh-CN" altLang="en-US" b="1" dirty="0">
                <a:solidFill>
                  <a:srgbClr val="0000FF"/>
                </a:solidFill>
                <a:latin typeface="微软雅黑" panose="020B0503020204020204" pitchFamily="34" charset="-122"/>
                <a:ea typeface="微软雅黑" panose="020B0503020204020204" pitchFamily="34" charset="-122"/>
              </a:rPr>
              <a:t>网桥或桥接</a:t>
            </a:r>
            <a:r>
              <a:rPr lang="zh-CN" altLang="en-US" b="1" dirty="0" smtClean="0">
                <a:solidFill>
                  <a:srgbClr val="0000FF"/>
                </a:solidFill>
                <a:latin typeface="微软雅黑" panose="020B0503020204020204" pitchFamily="34" charset="-122"/>
                <a:ea typeface="微软雅黑" panose="020B0503020204020204" pitchFamily="34" charset="-122"/>
              </a:rPr>
              <a:t>器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ridge)</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pPr>
            <a:r>
              <a:rPr lang="zh-CN" altLang="en-US" b="1" dirty="0" smtClean="0">
                <a:solidFill>
                  <a:srgbClr val="0000FF"/>
                </a:solidFill>
                <a:latin typeface="微软雅黑" panose="020B0503020204020204" pitchFamily="34" charset="-122"/>
                <a:ea typeface="微软雅黑" panose="020B0503020204020204" pitchFamily="34" charset="-122"/>
              </a:rPr>
              <a:t>交换机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switch</a:t>
            </a:r>
            <a:r>
              <a:rPr lang="en-US" altLang="zh-CN" b="1" dirty="0" smtClean="0">
                <a:latin typeface="微软雅黑" panose="020B0503020204020204" pitchFamily="34" charset="-122"/>
                <a:ea typeface="微软雅黑" panose="020B0503020204020204" pitchFamily="34" charset="-122"/>
              </a:rPr>
              <a:t>)</a:t>
            </a:r>
            <a:endParaRPr lang="zh-CN" altLang="en-US" b="1" dirty="0" smtClean="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479980" y="2123623"/>
            <a:ext cx="1851212"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outer)</a:t>
            </a:r>
            <a:endParaRPr lang="zh-CN" altLang="en-US" dirty="0"/>
          </a:p>
        </p:txBody>
      </p:sp>
      <p:sp>
        <p:nvSpPr>
          <p:cNvPr id="25" name="矩形 24"/>
          <p:cNvSpPr/>
          <p:nvPr/>
        </p:nvSpPr>
        <p:spPr>
          <a:xfrm>
            <a:off x="4479980" y="1647771"/>
            <a:ext cx="1874809"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网关</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gateway)</a:t>
            </a:r>
            <a:endParaRPr lang="zh-CN" altLang="en-US" dirty="0"/>
          </a:p>
        </p:txBody>
      </p:sp>
      <p:sp>
        <p:nvSpPr>
          <p:cNvPr id="26" name="矩形 25"/>
          <p:cNvSpPr/>
          <p:nvPr/>
        </p:nvSpPr>
        <p:spPr>
          <a:xfrm>
            <a:off x="2196868" y="1245931"/>
            <a:ext cx="415498"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层</a:t>
            </a:r>
            <a:endParaRPr lang="zh-CN" altLang="en-US" dirty="0"/>
          </a:p>
        </p:txBody>
      </p:sp>
      <p:sp>
        <p:nvSpPr>
          <p:cNvPr id="27" name="矩形 26"/>
          <p:cNvSpPr/>
          <p:nvPr/>
        </p:nvSpPr>
        <p:spPr>
          <a:xfrm>
            <a:off x="5031266" y="1245931"/>
            <a:ext cx="1107996"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中间设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圆角矩形 12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5" name="Group 115"/>
          <p:cNvGrpSpPr/>
          <p:nvPr/>
        </p:nvGrpSpPr>
        <p:grpSpPr bwMode="auto">
          <a:xfrm>
            <a:off x="5027535" y="2473823"/>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20" name="Group 121"/>
          <p:cNvGrpSpPr/>
          <p:nvPr/>
        </p:nvGrpSpPr>
        <p:grpSpPr bwMode="auto">
          <a:xfrm>
            <a:off x="2972193" y="2814357"/>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25" name="Text Box 120"/>
          <p:cNvSpPr txBox="1">
            <a:spLocks noChangeArrowheads="1"/>
          </p:cNvSpPr>
          <p:nvPr/>
        </p:nvSpPr>
        <p:spPr bwMode="auto">
          <a:xfrm>
            <a:off x="1839563" y="3273353"/>
            <a:ext cx="4949184" cy="86177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收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的更新报文后，误认为可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到达</a:t>
            </a:r>
            <a:r>
              <a:rPr kumimoji="1" lang="zh-CN" altLang="en-US" sz="1300" b="1" dirty="0" smtClean="0">
                <a:latin typeface="微软雅黑" panose="020B0503020204020204" pitchFamily="34" charset="-122"/>
                <a:ea typeface="微软雅黑" panose="020B0503020204020204" pitchFamily="34" charset="-122"/>
              </a:rPr>
              <a:t>网 </a:t>
            </a:r>
            <a:r>
              <a:rPr kumimoji="1" lang="en-US" altLang="zh-CN" sz="1300" b="1" dirty="0" smtClean="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于是更新自己的路由表，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3</a:t>
            </a:r>
            <a:r>
              <a:rPr kumimoji="1" lang="zh-CN" altLang="en-US" sz="1300" b="1" dirty="0">
                <a:latin typeface="微软雅黑" panose="020B0503020204020204" pitchFamily="34" charset="-122"/>
                <a:ea typeface="微软雅黑" panose="020B0503020204020204" pitchFamily="34" charset="-122"/>
              </a:rPr>
              <a:t>，下一跳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然后将此更新信息发送给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zh-CN" altLang="en-US" sz="1300" b="1" dirty="0">
                <a:latin typeface="微软雅黑" panose="020B0503020204020204" pitchFamily="34" charset="-122"/>
                <a:ea typeface="微软雅黑" panose="020B0503020204020204" pitchFamily="34" charset="-122"/>
              </a:rPr>
              <a:t>。</a:t>
            </a:r>
            <a:endParaRPr kumimoji="1" lang="zh-CN" altLang="en-US" sz="1300" b="1" dirty="0">
              <a:latin typeface="微软雅黑" panose="020B0503020204020204" pitchFamily="34" charset="-122"/>
              <a:ea typeface="微软雅黑" panose="020B0503020204020204" pitchFamily="34" charset="-122"/>
            </a:endParaRPr>
          </a:p>
        </p:txBody>
      </p:sp>
      <p:sp>
        <p:nvSpPr>
          <p:cNvPr id="127"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smtClean="0">
                <a:solidFill>
                  <a:srgbClr val="CC00CC"/>
                </a:solidFill>
                <a:latin typeface="微软雅黑" panose="020B0503020204020204" pitchFamily="34" charset="-122"/>
                <a:ea typeface="微软雅黑" panose="020B0503020204020204" pitchFamily="34" charset="-122"/>
              </a:rPr>
              <a:t>1 </a:t>
            </a:r>
            <a:r>
              <a:rPr kumimoji="1" lang="zh-CN" altLang="en-US" sz="1300" b="1" dirty="0" smtClean="0">
                <a:solidFill>
                  <a:srgbClr val="CC00CC"/>
                </a:solidFill>
                <a:latin typeface="微软雅黑" panose="020B0503020204020204" pitchFamily="34" charset="-122"/>
                <a:ea typeface="微软雅黑" panose="020B0503020204020204" pitchFamily="34" charset="-122"/>
              </a:rPr>
              <a:t>出</a:t>
            </a:r>
            <a:r>
              <a:rPr kumimoji="1" lang="zh-CN" altLang="en-US" sz="1300" b="1" dirty="0">
                <a:solidFill>
                  <a:srgbClr val="CC00CC"/>
                </a:solidFill>
                <a:latin typeface="微软雅黑" panose="020B0503020204020204" pitchFamily="34" charset="-122"/>
                <a:ea typeface="微软雅黑" panose="020B0503020204020204" pitchFamily="34" charset="-122"/>
              </a:rPr>
              <a:t>了故障</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0"/>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120"/>
                                        </p:tgtEl>
                                        <p:attrNameLst>
                                          <p:attrName>style.visibility</p:attrName>
                                        </p:attrNameLst>
                                      </p:cBhvr>
                                      <p:tavLst>
                                        <p:tav tm="0">
                                          <p:val>
                                            <p:strVal val="hidden"/>
                                          </p:val>
                                        </p:tav>
                                        <p:tav tm="50000">
                                          <p:val>
                                            <p:strVal val="visible"/>
                                          </p:val>
                                        </p:tav>
                                      </p:tavLst>
                                    </p:anim>
                                  </p:childTnLst>
                                </p:cTn>
                              </p:par>
                              <p:par>
                                <p:cTn id="13" presetID="1" presetClass="entr" presetSubtype="0" fill="hold" grpId="0" nodeType="withEffect">
                                  <p:stCondLst>
                                    <p:cond delay="0"/>
                                  </p:stCondLst>
                                  <p:childTnLst>
                                    <p:set>
                                      <p:cBhvr>
                                        <p:cTn id="14" dur="1" fill="hold">
                                          <p:stCondLst>
                                            <p:cond delay="0"/>
                                          </p:stCondLst>
                                        </p:cTn>
                                        <p:tgtEl>
                                          <p:spTgt spid="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2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130"/>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5" name="Group 115"/>
          <p:cNvGrpSpPr/>
          <p:nvPr/>
        </p:nvGrpSpPr>
        <p:grpSpPr bwMode="auto">
          <a:xfrm>
            <a:off x="5027535" y="2473823"/>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20" name="Group 121"/>
          <p:cNvGrpSpPr/>
          <p:nvPr/>
        </p:nvGrpSpPr>
        <p:grpSpPr bwMode="auto">
          <a:xfrm>
            <a:off x="2972193" y="2814357"/>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25" name="Text Box 120"/>
          <p:cNvSpPr txBox="1">
            <a:spLocks noChangeArrowheads="1"/>
          </p:cNvSpPr>
          <p:nvPr/>
        </p:nvSpPr>
        <p:spPr bwMode="auto">
          <a:xfrm>
            <a:off x="1839563" y="3273353"/>
            <a:ext cx="4949184"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以后又更新自己的路由表为“</a:t>
            </a:r>
            <a:r>
              <a:rPr kumimoji="1" lang="en-US" altLang="zh-CN" sz="1300" b="1" dirty="0">
                <a:latin typeface="微软雅黑" panose="020B0503020204020204" pitchFamily="34" charset="-122"/>
                <a:ea typeface="微软雅黑" panose="020B0503020204020204" pitchFamily="34" charset="-122"/>
              </a:rPr>
              <a:t>1, 4, 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表明 “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距离是 </a:t>
            </a:r>
            <a:r>
              <a:rPr kumimoji="1" lang="en-US" altLang="zh-CN" sz="1300" b="1" dirty="0">
                <a:latin typeface="微软雅黑" panose="020B0503020204020204" pitchFamily="34" charset="-122"/>
                <a:ea typeface="微软雅黑" panose="020B0503020204020204" pitchFamily="34" charset="-122"/>
              </a:rPr>
              <a:t>4</a:t>
            </a:r>
            <a:r>
              <a:rPr kumimoji="1" lang="zh-CN" altLang="en-US" sz="1300" b="1" dirty="0">
                <a:latin typeface="微软雅黑" panose="020B0503020204020204" pitchFamily="34" charset="-122"/>
                <a:ea typeface="微软雅黑" panose="020B0503020204020204" pitchFamily="34" charset="-122"/>
              </a:rPr>
              <a:t>，下一跳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 </a:t>
            </a:r>
            <a:endParaRPr kumimoji="1" lang="zh-CN" altLang="en-US" sz="1300" b="1" dirty="0">
              <a:latin typeface="微软雅黑" panose="020B0503020204020204" pitchFamily="34" charset="-122"/>
              <a:ea typeface="微软雅黑" panose="020B0503020204020204" pitchFamily="34" charset="-122"/>
            </a:endParaRPr>
          </a:p>
        </p:txBody>
      </p:sp>
      <p:grpSp>
        <p:nvGrpSpPr>
          <p:cNvPr id="126" name="Group 115"/>
          <p:cNvGrpSpPr/>
          <p:nvPr/>
        </p:nvGrpSpPr>
        <p:grpSpPr bwMode="auto">
          <a:xfrm>
            <a:off x="5027535" y="2875695"/>
            <a:ext cx="1033995" cy="251020"/>
            <a:chOff x="3515" y="1991"/>
            <a:chExt cx="981" cy="258"/>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a:t>
              </a:r>
              <a:r>
                <a:rPr kumimoji="1" lang="en-US" altLang="zh-CN" sz="1300" b="1" dirty="0" smtClean="0">
                  <a:latin typeface="微软雅黑" panose="020B0503020204020204" pitchFamily="34" charset="-122"/>
                  <a:ea typeface="微软雅黑" panose="020B0503020204020204" pitchFamily="34" charset="-122"/>
                </a:rPr>
                <a:t>4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32"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smtClean="0">
                <a:solidFill>
                  <a:srgbClr val="CC00CC"/>
                </a:solidFill>
                <a:latin typeface="微软雅黑" panose="020B0503020204020204" pitchFamily="34" charset="-122"/>
                <a:ea typeface="微软雅黑" panose="020B0503020204020204" pitchFamily="34" charset="-122"/>
              </a:rPr>
              <a:t>1 </a:t>
            </a:r>
            <a:r>
              <a:rPr kumimoji="1" lang="zh-CN" altLang="en-US" sz="1300" b="1" dirty="0" smtClean="0">
                <a:solidFill>
                  <a:srgbClr val="CC00CC"/>
                </a:solidFill>
                <a:latin typeface="微软雅黑" panose="020B0503020204020204" pitchFamily="34" charset="-122"/>
                <a:ea typeface="微软雅黑" panose="020B0503020204020204" pitchFamily="34" charset="-122"/>
              </a:rPr>
              <a:t>出</a:t>
            </a:r>
            <a:r>
              <a:rPr kumimoji="1" lang="zh-CN" altLang="en-US" sz="1300" b="1" dirty="0">
                <a:solidFill>
                  <a:srgbClr val="CC00CC"/>
                </a:solidFill>
                <a:latin typeface="微软雅黑" panose="020B0503020204020204" pitchFamily="34" charset="-122"/>
                <a:ea typeface="微软雅黑" panose="020B0503020204020204" pitchFamily="34" charset="-122"/>
              </a:rPr>
              <a:t>了故障</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26"/>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圆角矩形 20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Line 50"/>
          <p:cNvSpPr>
            <a:spLocks noChangeShapeType="1"/>
          </p:cNvSpPr>
          <p:nvPr/>
        </p:nvSpPr>
        <p:spPr bwMode="auto">
          <a:xfrm>
            <a:off x="2416723" y="1786039"/>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691664"/>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1691664"/>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521399"/>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69" name="Group 69"/>
          <p:cNvGrpSpPr/>
          <p:nvPr/>
        </p:nvGrpSpPr>
        <p:grpSpPr bwMode="auto">
          <a:xfrm>
            <a:off x="6444139" y="1521399"/>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grpSp>
      <p:grpSp>
        <p:nvGrpSpPr>
          <p:cNvPr id="83" name="Group 83"/>
          <p:cNvGrpSpPr/>
          <p:nvPr/>
        </p:nvGrpSpPr>
        <p:grpSpPr bwMode="auto">
          <a:xfrm>
            <a:off x="4099995" y="1521399"/>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grpSp>
        <p:nvGrpSpPr>
          <p:cNvPr id="97" name="Group 97"/>
          <p:cNvGrpSpPr/>
          <p:nvPr/>
        </p:nvGrpSpPr>
        <p:grpSpPr bwMode="auto">
          <a:xfrm>
            <a:off x="1780094" y="1466914"/>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0" name="Text Box 100"/>
          <p:cNvSpPr txBox="1">
            <a:spLocks noChangeArrowheads="1"/>
          </p:cNvSpPr>
          <p:nvPr/>
        </p:nvSpPr>
        <p:spPr bwMode="auto">
          <a:xfrm>
            <a:off x="1614756" y="2173270"/>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smtClean="0">
                <a:solidFill>
                  <a:srgbClr val="CC00CC"/>
                </a:solidFill>
                <a:latin typeface="微软雅黑" panose="020B0503020204020204" pitchFamily="34" charset="-122"/>
                <a:ea typeface="微软雅黑" panose="020B0503020204020204" pitchFamily="34" charset="-122"/>
              </a:rPr>
              <a:t>1 </a:t>
            </a:r>
            <a:r>
              <a:rPr kumimoji="1" lang="zh-CN" altLang="en-US" sz="1300" b="1" dirty="0" smtClean="0">
                <a:solidFill>
                  <a:srgbClr val="CC00CC"/>
                </a:solidFill>
                <a:latin typeface="微软雅黑" panose="020B0503020204020204" pitchFamily="34" charset="-122"/>
                <a:ea typeface="微软雅黑" panose="020B0503020204020204" pitchFamily="34" charset="-122"/>
              </a:rPr>
              <a:t>出</a:t>
            </a:r>
            <a:r>
              <a:rPr kumimoji="1" lang="zh-CN" altLang="en-US" sz="1300" b="1" dirty="0">
                <a:solidFill>
                  <a:srgbClr val="CC00CC"/>
                </a:solidFill>
                <a:latin typeface="微软雅黑" panose="020B0503020204020204" pitchFamily="34" charset="-122"/>
                <a:ea typeface="微软雅黑" panose="020B0503020204020204" pitchFamily="34" charset="-122"/>
              </a:rPr>
              <a:t>了故障</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06" name="Group 106"/>
          <p:cNvGrpSpPr/>
          <p:nvPr/>
        </p:nvGrpSpPr>
        <p:grpSpPr bwMode="auto">
          <a:xfrm>
            <a:off x="2973246" y="2217049"/>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5" name="Group 115"/>
          <p:cNvGrpSpPr/>
          <p:nvPr/>
        </p:nvGrpSpPr>
        <p:grpSpPr bwMode="auto">
          <a:xfrm>
            <a:off x="5027535" y="2184949"/>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20" name="Group 121"/>
          <p:cNvGrpSpPr/>
          <p:nvPr/>
        </p:nvGrpSpPr>
        <p:grpSpPr bwMode="auto">
          <a:xfrm>
            <a:off x="2972193" y="2525483"/>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25" name="Text Box 120"/>
          <p:cNvSpPr txBox="1">
            <a:spLocks noChangeArrowheads="1"/>
          </p:cNvSpPr>
          <p:nvPr/>
        </p:nvSpPr>
        <p:spPr bwMode="auto">
          <a:xfrm>
            <a:off x="1839563" y="3704177"/>
            <a:ext cx="4949184"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zh-CN" altLang="en-US" sz="1300" b="1" dirty="0">
                <a:latin typeface="微软雅黑" panose="020B0503020204020204" pitchFamily="34" charset="-122"/>
                <a:ea typeface="微软雅黑" panose="020B0503020204020204" pitchFamily="34" charset="-122"/>
              </a:rPr>
              <a:t>这样不断更新下去，直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和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都增大到 </a:t>
            </a:r>
            <a:r>
              <a:rPr kumimoji="1" lang="en-US" altLang="zh-CN" sz="1300" b="1" dirty="0">
                <a:latin typeface="微软雅黑" panose="020B0503020204020204" pitchFamily="34" charset="-122"/>
                <a:ea typeface="微软雅黑" panose="020B0503020204020204" pitchFamily="34" charset="-122"/>
              </a:rPr>
              <a:t>16 </a:t>
            </a:r>
            <a:r>
              <a:rPr kumimoji="1" lang="zh-CN" altLang="en-US" sz="1300" b="1" dirty="0">
                <a:latin typeface="微软雅黑" panose="020B0503020204020204" pitchFamily="34" charset="-122"/>
                <a:ea typeface="微软雅黑" panose="020B0503020204020204" pitchFamily="34" charset="-122"/>
              </a:rPr>
              <a:t>时</a:t>
            </a:r>
            <a:r>
              <a:rPr kumimoji="1" lang="zh-CN" altLang="en-US" sz="1300" b="1" dirty="0" smtClean="0">
                <a:latin typeface="微软雅黑" panose="020B0503020204020204" pitchFamily="34" charset="-122"/>
                <a:ea typeface="微软雅黑" panose="020B0503020204020204" pitchFamily="34" charset="-122"/>
              </a:rPr>
              <a:t>，</a:t>
            </a:r>
            <a:r>
              <a:rPr kumimoji="1" lang="en-US" altLang="zh-CN" sz="1300" b="1" dirty="0">
                <a:latin typeface="微软雅黑" panose="020B0503020204020204" pitchFamily="34" charset="-122"/>
                <a:ea typeface="微软雅黑" panose="020B0503020204020204" pitchFamily="34" charset="-122"/>
              </a:rPr>
              <a:t> 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和 </a:t>
            </a:r>
            <a:r>
              <a:rPr kumimoji="1" lang="en-US" altLang="zh-CN" sz="1300" b="1" dirty="0" smtClean="0">
                <a:latin typeface="微软雅黑" panose="020B0503020204020204" pitchFamily="34" charset="-122"/>
                <a:ea typeface="微软雅黑" panose="020B0503020204020204" pitchFamily="34" charset="-122"/>
              </a:rPr>
              <a:t>R</a:t>
            </a:r>
            <a:r>
              <a:rPr kumimoji="1" lang="en-US" altLang="zh-CN" sz="1300" b="1" baseline="-25000" dirty="0" smtClean="0">
                <a:latin typeface="微软雅黑" panose="020B0503020204020204" pitchFamily="34" charset="-122"/>
                <a:ea typeface="微软雅黑" panose="020B0503020204020204" pitchFamily="34" charset="-122"/>
              </a:rPr>
              <a:t>2 </a:t>
            </a:r>
            <a:r>
              <a:rPr kumimoji="1" lang="zh-CN" altLang="en-US" sz="1300" b="1" dirty="0" smtClean="0">
                <a:latin typeface="微软雅黑" panose="020B0503020204020204" pitchFamily="34" charset="-122"/>
                <a:ea typeface="微软雅黑" panose="020B0503020204020204" pitchFamily="34" charset="-122"/>
              </a:rPr>
              <a:t>才</a:t>
            </a:r>
            <a:r>
              <a:rPr kumimoji="1" lang="zh-CN" altLang="en-US" sz="1300" b="1" dirty="0">
                <a:latin typeface="微软雅黑" panose="020B0503020204020204" pitchFamily="34" charset="-122"/>
                <a:ea typeface="微软雅黑" panose="020B0503020204020204" pitchFamily="34" charset="-122"/>
              </a:rPr>
              <a:t>知道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是不可达的。 </a:t>
            </a:r>
            <a:endParaRPr kumimoji="1" lang="zh-CN" altLang="en-US" sz="1300" b="1" dirty="0">
              <a:latin typeface="微软雅黑" panose="020B0503020204020204" pitchFamily="34" charset="-122"/>
              <a:ea typeface="微软雅黑" panose="020B0503020204020204" pitchFamily="34" charset="-122"/>
            </a:endParaRPr>
          </a:p>
        </p:txBody>
      </p:sp>
      <p:grpSp>
        <p:nvGrpSpPr>
          <p:cNvPr id="126" name="Group 115"/>
          <p:cNvGrpSpPr/>
          <p:nvPr/>
        </p:nvGrpSpPr>
        <p:grpSpPr bwMode="auto">
          <a:xfrm>
            <a:off x="5027535" y="2586821"/>
            <a:ext cx="1033995" cy="251020"/>
            <a:chOff x="3515" y="1991"/>
            <a:chExt cx="981" cy="258"/>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a:t>
              </a:r>
              <a:r>
                <a:rPr kumimoji="1" lang="en-US" altLang="zh-CN" sz="1300" b="1" dirty="0" smtClean="0">
                  <a:latin typeface="微软雅黑" panose="020B0503020204020204" pitchFamily="34" charset="-122"/>
                  <a:ea typeface="微软雅黑" panose="020B0503020204020204" pitchFamily="34" charset="-122"/>
                </a:rPr>
                <a:t>4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31" name="Group 121"/>
          <p:cNvGrpSpPr/>
          <p:nvPr/>
        </p:nvGrpSpPr>
        <p:grpSpPr bwMode="auto">
          <a:xfrm>
            <a:off x="2972193" y="2839686"/>
            <a:ext cx="1002374" cy="231561"/>
            <a:chOff x="1565" y="2478"/>
            <a:chExt cx="951" cy="238"/>
          </a:xfrm>
          <a:solidFill>
            <a:srgbClr val="FFFF00"/>
          </a:solidFill>
        </p:grpSpPr>
        <p:grpSp>
          <p:nvGrpSpPr>
            <p:cNvPr id="132" name="Group 122"/>
            <p:cNvGrpSpPr/>
            <p:nvPr/>
          </p:nvGrpSpPr>
          <p:grpSpPr bwMode="auto">
            <a:xfrm>
              <a:off x="1589" y="2478"/>
              <a:ext cx="927" cy="197"/>
              <a:chOff x="1491" y="212"/>
              <a:chExt cx="853" cy="240"/>
            </a:xfrm>
            <a:grpFill/>
          </p:grpSpPr>
          <p:sp>
            <p:nvSpPr>
              <p:cNvPr id="134"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5"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33" name="Text Box 125"/>
            <p:cNvSpPr txBox="1">
              <a:spLocks noChangeArrowheads="1"/>
            </p:cNvSpPr>
            <p:nvPr/>
          </p:nvSpPr>
          <p:spPr bwMode="auto">
            <a:xfrm>
              <a:off x="1565" y="2518"/>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a:t>
              </a:r>
              <a:r>
                <a:rPr kumimoji="1" lang="en-US" altLang="zh-CN" sz="1300" b="1" dirty="0" smtClean="0">
                  <a:latin typeface="微软雅黑" panose="020B0503020204020204" pitchFamily="34" charset="-122"/>
                  <a:ea typeface="微软雅黑" panose="020B0503020204020204" pitchFamily="34" charset="-122"/>
                </a:rPr>
                <a:t>5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37" name="Group 121"/>
          <p:cNvGrpSpPr/>
          <p:nvPr/>
        </p:nvGrpSpPr>
        <p:grpSpPr bwMode="auto">
          <a:xfrm>
            <a:off x="2930033" y="3389799"/>
            <a:ext cx="1044534" cy="222804"/>
            <a:chOff x="1525" y="2478"/>
            <a:chExt cx="991" cy="229"/>
          </a:xfrm>
          <a:solidFill>
            <a:srgbClr val="FFFF00"/>
          </a:solidFill>
        </p:grpSpPr>
        <p:grpSp>
          <p:nvGrpSpPr>
            <p:cNvPr id="138" name="Group 122"/>
            <p:cNvGrpSpPr/>
            <p:nvPr/>
          </p:nvGrpSpPr>
          <p:grpSpPr bwMode="auto">
            <a:xfrm>
              <a:off x="1589" y="2478"/>
              <a:ext cx="927" cy="197"/>
              <a:chOff x="1491" y="212"/>
              <a:chExt cx="853" cy="240"/>
            </a:xfrm>
            <a:grpFill/>
          </p:grpSpPr>
          <p:sp>
            <p:nvSpPr>
              <p:cNvPr id="140"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1"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39" name="Text Box 125"/>
            <p:cNvSpPr txBox="1">
              <a:spLocks noChangeArrowheads="1"/>
            </p:cNvSpPr>
            <p:nvPr/>
          </p:nvSpPr>
          <p:spPr bwMode="auto">
            <a:xfrm>
              <a:off x="1525" y="2509"/>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a:t>
              </a:r>
              <a:r>
                <a:rPr kumimoji="1" lang="en-US" altLang="zh-CN" sz="1300" b="1" dirty="0" smtClean="0">
                  <a:latin typeface="微软雅黑" panose="020B0503020204020204" pitchFamily="34" charset="-122"/>
                  <a:ea typeface="微软雅黑" panose="020B0503020204020204" pitchFamily="34" charset="-122"/>
                </a:rPr>
                <a:t>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42" name="Group 115"/>
          <p:cNvGrpSpPr/>
          <p:nvPr/>
        </p:nvGrpSpPr>
        <p:grpSpPr bwMode="auto">
          <a:xfrm>
            <a:off x="5027543" y="3389801"/>
            <a:ext cx="1068779" cy="224750"/>
            <a:chOff x="3515" y="1991"/>
            <a:chExt cx="1014" cy="231"/>
          </a:xfrm>
          <a:solidFill>
            <a:srgbClr val="66FF66"/>
          </a:solidFill>
        </p:grpSpPr>
        <p:grpSp>
          <p:nvGrpSpPr>
            <p:cNvPr id="143" name="Group 116"/>
            <p:cNvGrpSpPr/>
            <p:nvPr/>
          </p:nvGrpSpPr>
          <p:grpSpPr bwMode="auto">
            <a:xfrm flipH="1">
              <a:off x="3515" y="1991"/>
              <a:ext cx="927" cy="197"/>
              <a:chOff x="1491" y="212"/>
              <a:chExt cx="853" cy="240"/>
            </a:xfrm>
            <a:grpFill/>
          </p:grpSpPr>
          <p:sp>
            <p:nvSpPr>
              <p:cNvPr id="145"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6"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44" name="Text Box 119"/>
            <p:cNvSpPr txBox="1">
              <a:spLocks noChangeArrowheads="1"/>
            </p:cNvSpPr>
            <p:nvPr/>
          </p:nvSpPr>
          <p:spPr bwMode="auto">
            <a:xfrm>
              <a:off x="3697" y="2024"/>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a:t>
              </a:r>
              <a:r>
                <a:rPr kumimoji="1" lang="en-US" altLang="zh-CN" sz="1300" b="1" dirty="0" smtClean="0">
                  <a:latin typeface="微软雅黑" panose="020B0503020204020204" pitchFamily="34" charset="-122"/>
                  <a:ea typeface="微软雅黑" panose="020B0503020204020204" pitchFamily="34" charset="-122"/>
                </a:rPr>
                <a:t>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47" name="Text Box 105"/>
          <p:cNvSpPr txBox="1">
            <a:spLocks noChangeArrowheads="1"/>
          </p:cNvSpPr>
          <p:nvPr/>
        </p:nvSpPr>
        <p:spPr bwMode="auto">
          <a:xfrm rot="5400000">
            <a:off x="5545373"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黑体" panose="02010609060101010101" pitchFamily="2" charset="-122"/>
              </a:rPr>
              <a:t>…</a:t>
            </a:r>
            <a:endParaRPr kumimoji="1" lang="en-US" altLang="zh-CN" b="1" dirty="0">
              <a:latin typeface="+mn-lt"/>
              <a:ea typeface="黑体" panose="02010609060101010101" pitchFamily="2" charset="-122"/>
            </a:endParaRPr>
          </a:p>
        </p:txBody>
      </p:sp>
      <p:sp>
        <p:nvSpPr>
          <p:cNvPr id="148" name="Text Box 142"/>
          <p:cNvSpPr txBox="1">
            <a:spLocks noChangeArrowheads="1"/>
          </p:cNvSpPr>
          <p:nvPr/>
        </p:nvSpPr>
        <p:spPr bwMode="auto">
          <a:xfrm rot="5400000">
            <a:off x="3303952"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黑体" panose="02010609060101010101" pitchFamily="2" charset="-122"/>
              </a:rPr>
              <a:t>…</a:t>
            </a:r>
            <a:endParaRPr kumimoji="1" lang="en-US" altLang="zh-CN" b="1">
              <a:latin typeface="+mn-lt"/>
              <a:ea typeface="黑体" panose="02010609060101010101" pitchFamily="2" charset="-122"/>
            </a:endParaRPr>
          </a:p>
        </p:txBody>
      </p:sp>
      <p:grpSp>
        <p:nvGrpSpPr>
          <p:cNvPr id="205" name="组合 204"/>
          <p:cNvGrpSpPr/>
          <p:nvPr/>
        </p:nvGrpSpPr>
        <p:grpSpPr>
          <a:xfrm>
            <a:off x="1486022" y="619952"/>
            <a:ext cx="5741255" cy="892552"/>
            <a:chOff x="1486022" y="768154"/>
            <a:chExt cx="5741255" cy="892552"/>
          </a:xfrm>
        </p:grpSpPr>
        <p:sp>
          <p:nvSpPr>
            <p:cNvPr id="149"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150"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1"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152"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153"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4" name="Group 7"/>
            <p:cNvGrpSpPr/>
            <p:nvPr/>
          </p:nvGrpSpPr>
          <p:grpSpPr bwMode="auto">
            <a:xfrm>
              <a:off x="1793796" y="968580"/>
              <a:ext cx="783138" cy="526362"/>
              <a:chOff x="4830" y="1752"/>
              <a:chExt cx="667" cy="477"/>
            </a:xfrm>
            <a:solidFill>
              <a:srgbClr val="00FFFF"/>
            </a:solidFill>
          </p:grpSpPr>
          <p:grpSp>
            <p:nvGrpSpPr>
              <p:cNvPr id="155" name="Group 8"/>
              <p:cNvGrpSpPr/>
              <p:nvPr/>
            </p:nvGrpSpPr>
            <p:grpSpPr bwMode="auto">
              <a:xfrm>
                <a:off x="4830" y="1752"/>
                <a:ext cx="667" cy="477"/>
                <a:chOff x="2949" y="196"/>
                <a:chExt cx="941" cy="598"/>
              </a:xfrm>
              <a:grpFill/>
            </p:grpSpPr>
            <p:sp>
              <p:nvSpPr>
                <p:cNvPr id="157"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8"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9"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0"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1"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2"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3"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4"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5"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66"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67"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56"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grpSp>
        <p:grpSp>
          <p:nvGrpSpPr>
            <p:cNvPr id="168" name="Group 21"/>
            <p:cNvGrpSpPr/>
            <p:nvPr/>
          </p:nvGrpSpPr>
          <p:grpSpPr bwMode="auto">
            <a:xfrm>
              <a:off x="6444139" y="968580"/>
              <a:ext cx="783138" cy="526362"/>
              <a:chOff x="4830" y="1752"/>
              <a:chExt cx="667" cy="477"/>
            </a:xfrm>
            <a:solidFill>
              <a:srgbClr val="00FFFF"/>
            </a:solidFill>
          </p:grpSpPr>
          <p:grpSp>
            <p:nvGrpSpPr>
              <p:cNvPr id="169" name="Group 22"/>
              <p:cNvGrpSpPr/>
              <p:nvPr/>
            </p:nvGrpSpPr>
            <p:grpSpPr bwMode="auto">
              <a:xfrm>
                <a:off x="4830" y="1752"/>
                <a:ext cx="667" cy="477"/>
                <a:chOff x="2949" y="196"/>
                <a:chExt cx="941" cy="598"/>
              </a:xfrm>
              <a:grpFill/>
            </p:grpSpPr>
            <p:sp>
              <p:nvSpPr>
                <p:cNvPr id="171"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2"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3"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4"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5"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6"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7"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8"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8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8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70"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3</a:t>
                </a:r>
                <a:endParaRPr kumimoji="1" lang="en-US" altLang="zh-CN" sz="1300" b="1" dirty="0">
                  <a:latin typeface="微软雅黑" panose="020B0503020204020204" pitchFamily="34" charset="-122"/>
                  <a:ea typeface="微软雅黑" panose="020B0503020204020204" pitchFamily="34" charset="-122"/>
                </a:endParaRPr>
              </a:p>
            </p:txBody>
          </p:sp>
        </p:grpSp>
        <p:grpSp>
          <p:nvGrpSpPr>
            <p:cNvPr id="182" name="Group 35"/>
            <p:cNvGrpSpPr/>
            <p:nvPr/>
          </p:nvGrpSpPr>
          <p:grpSpPr bwMode="auto">
            <a:xfrm>
              <a:off x="4099995" y="968580"/>
              <a:ext cx="783138" cy="526362"/>
              <a:chOff x="4830" y="1752"/>
              <a:chExt cx="667" cy="477"/>
            </a:xfrm>
            <a:solidFill>
              <a:srgbClr val="00FFFF"/>
            </a:solidFill>
          </p:grpSpPr>
          <p:grpSp>
            <p:nvGrpSpPr>
              <p:cNvPr id="183" name="Group 36"/>
              <p:cNvGrpSpPr/>
              <p:nvPr/>
            </p:nvGrpSpPr>
            <p:grpSpPr bwMode="auto">
              <a:xfrm>
                <a:off x="4830" y="1752"/>
                <a:ext cx="667" cy="477"/>
                <a:chOff x="2949" y="196"/>
                <a:chExt cx="941" cy="598"/>
              </a:xfrm>
              <a:grpFill/>
            </p:grpSpPr>
            <p:sp>
              <p:nvSpPr>
                <p:cNvPr id="185"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6"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7"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8"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9"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0"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1"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2"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9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9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84"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grpSp>
        <p:sp>
          <p:nvSpPr>
            <p:cNvPr id="196"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常</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情</a:t>
              </a:r>
              <a:endParaRPr kumimoji="1" lang="zh-CN" altLang="en-US" sz="1300" b="1" dirty="0">
                <a:solidFill>
                  <a:srgbClr val="CC00CC"/>
                </a:solidFill>
                <a:latin typeface="微软雅黑" panose="020B0503020204020204" pitchFamily="34" charset="-122"/>
                <a:ea typeface="微软雅黑" panose="020B0503020204020204" pitchFamily="34" charset="-122"/>
              </a:endParaRPr>
            </a:p>
            <a:p>
              <a:r>
                <a:rPr kumimoji="1" lang="zh-CN" altLang="en-US" sz="1300" b="1" dirty="0">
                  <a:solidFill>
                    <a:srgbClr val="CC00CC"/>
                  </a:solidFill>
                  <a:latin typeface="微软雅黑" panose="020B0503020204020204" pitchFamily="34" charset="-122"/>
                  <a:ea typeface="微软雅黑" panose="020B0503020204020204" pitchFamily="34" charset="-122"/>
                </a:rPr>
                <a:t>况</a:t>
              </a:r>
              <a:endParaRPr kumimoji="1" lang="zh-CN" altLang="en-US" sz="1300" b="1" dirty="0">
                <a:solidFill>
                  <a:srgbClr val="CC00CC"/>
                </a:solidFill>
                <a:latin typeface="微软雅黑" panose="020B0503020204020204" pitchFamily="34" charset="-122"/>
                <a:ea typeface="微软雅黑" panose="020B0503020204020204" pitchFamily="34" charset="-122"/>
              </a:endParaRPr>
            </a:p>
          </p:txBody>
        </p:sp>
        <p:grpSp>
          <p:nvGrpSpPr>
            <p:cNvPr id="197" name="Group 102"/>
            <p:cNvGrpSpPr/>
            <p:nvPr/>
          </p:nvGrpSpPr>
          <p:grpSpPr bwMode="auto">
            <a:xfrm>
              <a:off x="2816198" y="886853"/>
              <a:ext cx="977077" cy="191669"/>
              <a:chOff x="1491" y="212"/>
              <a:chExt cx="853" cy="240"/>
            </a:xfrm>
            <a:solidFill>
              <a:srgbClr val="FFFF00"/>
            </a:solidFill>
          </p:grpSpPr>
          <p:sp>
            <p:nvSpPr>
              <p:cNvPr id="198"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9"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200"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01" name="Group 111"/>
            <p:cNvGrpSpPr/>
            <p:nvPr/>
          </p:nvGrpSpPr>
          <p:grpSpPr bwMode="auto">
            <a:xfrm flipH="1">
              <a:off x="5027534" y="900474"/>
              <a:ext cx="977077" cy="191669"/>
              <a:chOff x="1491" y="212"/>
              <a:chExt cx="853" cy="240"/>
            </a:xfrm>
            <a:solidFill>
              <a:srgbClr val="66FF66"/>
            </a:solidFill>
          </p:grpSpPr>
          <p:sp>
            <p:nvSpPr>
              <p:cNvPr id="20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0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20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136" name="Text Box 155"/>
          <p:cNvSpPr txBox="1">
            <a:spLocks noChangeArrowheads="1"/>
          </p:cNvSpPr>
          <p:nvPr/>
        </p:nvSpPr>
        <p:spPr bwMode="auto">
          <a:xfrm>
            <a:off x="1298256" y="4354196"/>
            <a:ext cx="6593695" cy="344325"/>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C00000"/>
                </a:solidFill>
                <a:latin typeface="微软雅黑" panose="020B0503020204020204" pitchFamily="34" charset="-122"/>
                <a:ea typeface="微软雅黑" panose="020B0503020204020204" pitchFamily="34" charset="-122"/>
              </a:rPr>
              <a:t>这就是好消息传播得快，而坏消息传播得慢</a:t>
            </a:r>
            <a:r>
              <a:rPr lang="zh-CN" altLang="en-US" sz="1600" b="1" dirty="0" smtClean="0">
                <a:solidFill>
                  <a:srgbClr val="C00000"/>
                </a:solidFill>
                <a:latin typeface="微软雅黑" panose="020B0503020204020204" pitchFamily="34" charset="-122"/>
                <a:ea typeface="微软雅黑" panose="020B0503020204020204" pitchFamily="34" charset="-122"/>
              </a:rPr>
              <a:t>。这</a:t>
            </a:r>
            <a:r>
              <a:rPr lang="zh-CN" altLang="en-US" sz="1600" b="1" dirty="0">
                <a:solidFill>
                  <a:srgbClr val="C00000"/>
                </a:solidFill>
                <a:latin typeface="微软雅黑" panose="020B0503020204020204" pitchFamily="34" charset="-122"/>
                <a:ea typeface="微软雅黑" panose="020B0503020204020204" pitchFamily="34" charset="-122"/>
              </a:rPr>
              <a:t>是 </a:t>
            </a:r>
            <a:r>
              <a:rPr lang="en-US" altLang="zh-CN" sz="1600" b="1" dirty="0">
                <a:solidFill>
                  <a:srgbClr val="C00000"/>
                </a:solidFill>
                <a:latin typeface="微软雅黑" panose="020B0503020204020204" pitchFamily="34" charset="-122"/>
                <a:ea typeface="微软雅黑" panose="020B0503020204020204" pitchFamily="34" charset="-122"/>
              </a:rPr>
              <a:t>RIP </a:t>
            </a:r>
            <a:r>
              <a:rPr lang="zh-CN" altLang="en-US" sz="1600" b="1" dirty="0">
                <a:solidFill>
                  <a:srgbClr val="C00000"/>
                </a:solidFill>
                <a:latin typeface="微软雅黑" panose="020B0503020204020204" pitchFamily="34" charset="-122"/>
                <a:ea typeface="微软雅黑" panose="020B0503020204020204" pitchFamily="34" charset="-122"/>
              </a:rPr>
              <a:t>的一个</a:t>
            </a:r>
            <a:r>
              <a:rPr lang="zh-CN" altLang="en-US" sz="1600" b="1" dirty="0">
                <a:solidFill>
                  <a:srgbClr val="0000CC"/>
                </a:solidFill>
                <a:latin typeface="微软雅黑" panose="020B0503020204020204" pitchFamily="34" charset="-122"/>
                <a:ea typeface="微软雅黑" panose="020B0503020204020204" pitchFamily="34" charset="-122"/>
              </a:rPr>
              <a:t>主要缺点。 </a:t>
            </a:r>
            <a:endParaRPr lang="zh-CN" altLang="en-US" sz="16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2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3906"/>
            <a:ext cx="223490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a:t>
            </a:r>
            <a:r>
              <a:rPr lang="zh-CN" altLang="en-US" sz="2000" b="1" dirty="0" smtClean="0">
                <a:latin typeface="微软雅黑" panose="020B0503020204020204" pitchFamily="34" charset="-122"/>
                <a:ea typeface="微软雅黑" panose="020B0503020204020204" pitchFamily="34" charset="-122"/>
              </a:rPr>
              <a:t>优缺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42078"/>
            <a:ext cx="8053711" cy="2554545"/>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实现简单，开销较小。</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rPr>
              <a:t>缺点：</a:t>
            </a:r>
            <a:endParaRPr lang="zh-CN" altLang="en-US" sz="2000" b="1" dirty="0">
              <a:solidFill>
                <a:srgbClr val="0000CC"/>
              </a:solidFill>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网络规模</a:t>
            </a:r>
            <a:r>
              <a:rPr lang="zh-CN" altLang="en-US" sz="2000" b="1" dirty="0">
                <a:latin typeface="微软雅黑" panose="020B0503020204020204" pitchFamily="34" charset="-122"/>
                <a:ea typeface="微软雅黑" panose="020B0503020204020204" pitchFamily="34" charset="-122"/>
              </a:rPr>
              <a:t>有限。最大距离为 </a:t>
            </a:r>
            <a:r>
              <a:rPr lang="en-US" altLang="zh-CN" sz="2000" b="1" dirty="0">
                <a:latin typeface="微软雅黑" panose="020B0503020204020204" pitchFamily="34" charset="-122"/>
                <a:ea typeface="微软雅黑" panose="020B0503020204020204" pitchFamily="34" charset="-122"/>
              </a:rPr>
              <a:t>15</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6 </a:t>
            </a:r>
            <a:r>
              <a:rPr lang="zh-CN" altLang="en-US" sz="2000" b="1" dirty="0">
                <a:latin typeface="微软雅黑" panose="020B0503020204020204" pitchFamily="34" charset="-122"/>
                <a:ea typeface="微软雅黑" panose="020B0503020204020204" pitchFamily="34" charset="-122"/>
              </a:rPr>
              <a:t>表示不可达）。</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交换</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路由信息为完整</a:t>
            </a:r>
            <a:r>
              <a:rPr lang="zh-CN" altLang="en-US" sz="2000" b="1" dirty="0">
                <a:latin typeface="微软雅黑" panose="020B0503020204020204" pitchFamily="34" charset="-122"/>
                <a:ea typeface="微软雅黑" panose="020B0503020204020204" pitchFamily="34" charset="-122"/>
              </a:rPr>
              <a:t>路由</a:t>
            </a:r>
            <a:r>
              <a:rPr lang="zh-CN" altLang="en-US" sz="2000" b="1" dirty="0" smtClean="0">
                <a:latin typeface="微软雅黑" panose="020B0503020204020204" pitchFamily="34" charset="-122"/>
                <a:ea typeface="微软雅黑" panose="020B0503020204020204" pitchFamily="34" charset="-122"/>
              </a:rPr>
              <a:t>表，开销较大。 </a:t>
            </a:r>
            <a:endParaRPr lang="zh-CN" altLang="en-US" sz="2000" b="1" dirty="0">
              <a:latin typeface="微软雅黑" panose="020B0503020204020204" pitchFamily="34" charset="-122"/>
              <a:ea typeface="微软雅黑" panose="020B0503020204020204" pitchFamily="34" charset="-122"/>
            </a:endParaRPr>
          </a:p>
          <a:p>
            <a:pPr marL="624205"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坏</a:t>
            </a:r>
            <a:r>
              <a:rPr lang="zh-CN" altLang="en-US" sz="2000" b="1" dirty="0">
                <a:latin typeface="微软雅黑" panose="020B0503020204020204" pitchFamily="34" charset="-122"/>
                <a:ea typeface="微软雅黑" panose="020B0503020204020204" pitchFamily="34" charset="-122"/>
              </a:rPr>
              <a:t>消息传播得</a:t>
            </a:r>
            <a:r>
              <a:rPr lang="zh-CN" altLang="en-US" sz="2000" b="1" dirty="0" smtClean="0">
                <a:latin typeface="微软雅黑" panose="020B0503020204020204" pitchFamily="34" charset="-122"/>
                <a:ea typeface="微软雅黑" panose="020B0503020204020204" pitchFamily="34" charset="-122"/>
              </a:rPr>
              <a:t>慢，收敛</a:t>
            </a:r>
            <a:r>
              <a:rPr lang="zh-CN" altLang="en-US" sz="2000" b="1" dirty="0">
                <a:latin typeface="微软雅黑" panose="020B0503020204020204" pitchFamily="34" charset="-122"/>
                <a:ea typeface="微软雅黑" panose="020B0503020204020204" pitchFamily="34" charset="-122"/>
              </a:rPr>
              <a:t>时间过长。</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588976"/>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3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OSPF</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a:t>
              </a:r>
              <a:r>
                <a:rPr lang="zh-CN" altLang="en-US" b="1" dirty="0" smtClean="0">
                  <a:latin typeface="微软雅黑" panose="020B0503020204020204" pitchFamily="34" charset="-122"/>
                  <a:ea typeface="微软雅黑" panose="020B0503020204020204" pitchFamily="34" charset="-122"/>
                </a:rPr>
                <a:t>路由选择</a:t>
              </a:r>
              <a:r>
                <a:rPr lang="zh-CN" altLang="en-US" b="1" dirty="0">
                  <a:latin typeface="微软雅黑" panose="020B0503020204020204" pitchFamily="34" charset="-122"/>
                  <a:ea typeface="微软雅黑" panose="020B0503020204020204" pitchFamily="34" charset="-122"/>
                </a:rPr>
                <a:t>协议</a:t>
              </a:r>
              <a:endParaRPr lang="zh-CN" altLang="en-US" b="1" dirty="0">
                <a:latin typeface="微软雅黑" panose="020B0503020204020204" pitchFamily="34" charset="-122"/>
                <a:ea typeface="微软雅黑" panose="020B0503020204020204" pitchFamily="34" charset="-122"/>
              </a:endParaRP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域内路由选择</a:t>
              </a:r>
              <a:endParaRPr lang="zh-CN" altLang="en-US" b="1" dirty="0">
                <a:latin typeface="微软雅黑" panose="020B0503020204020204" pitchFamily="34" charset="-122"/>
                <a:ea typeface="微软雅黑" panose="020B0503020204020204" pitchFamily="34" charset="-122"/>
              </a:endParaRP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endParaRPr lang="zh-CN" altLang="en-US" b="1" dirty="0">
                <a:latin typeface="微软雅黑" panose="020B0503020204020204" pitchFamily="34" charset="-122"/>
                <a:ea typeface="微软雅黑" panose="020B0503020204020204" pitchFamily="34" charset="-122"/>
              </a:endParaRP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距离向量</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en-US" altLang="zh-CN" sz="1400" b="1" dirty="0" smtClean="0">
                  <a:solidFill>
                    <a:schemeClr val="bg1"/>
                  </a:solidFill>
                  <a:latin typeface="微软雅黑" panose="020B0503020204020204" pitchFamily="34" charset="-122"/>
                  <a:ea typeface="微软雅黑" panose="020B0503020204020204" pitchFamily="34" charset="-122"/>
                </a:rPr>
                <a:t>(Distance Vector)</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链路</a:t>
              </a:r>
              <a:r>
                <a:rPr lang="zh-CN" altLang="en-US" b="1" dirty="0" smtClean="0">
                  <a:solidFill>
                    <a:srgbClr val="000099"/>
                  </a:solidFill>
                  <a:latin typeface="微软雅黑" panose="020B0503020204020204" pitchFamily="34" charset="-122"/>
                  <a:ea typeface="微软雅黑" panose="020B0503020204020204" pitchFamily="34" charset="-122"/>
                </a:rPr>
                <a:t>状态</a:t>
              </a:r>
              <a:endParaRPr lang="en-US" altLang="zh-CN" b="1" dirty="0" smtClean="0">
                <a:solidFill>
                  <a:srgbClr val="000099"/>
                </a:solidFill>
                <a:latin typeface="微软雅黑" panose="020B0503020204020204" pitchFamily="34" charset="-122"/>
                <a:ea typeface="微软雅黑" panose="020B0503020204020204" pitchFamily="34" charset="-122"/>
              </a:endParaRPr>
            </a:p>
            <a:p>
              <a:pPr algn="ctr"/>
              <a:r>
                <a:rPr lang="en-US" altLang="zh-CN" b="1" dirty="0" smtClean="0">
                  <a:solidFill>
                    <a:srgbClr val="000099"/>
                  </a:solidFill>
                  <a:latin typeface="微软雅黑" panose="020B0503020204020204" pitchFamily="34" charset="-122"/>
                  <a:ea typeface="微软雅黑" panose="020B0503020204020204" pitchFamily="34" charset="-122"/>
                </a:rPr>
                <a:t>(Link State)</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路径</a:t>
              </a:r>
              <a:r>
                <a:rPr lang="zh-CN" altLang="en-US" b="1" dirty="0" smtClean="0">
                  <a:latin typeface="微软雅黑" panose="020B0503020204020204" pitchFamily="34" charset="-122"/>
                  <a:ea typeface="微软雅黑" panose="020B0503020204020204" pitchFamily="34" charset="-122"/>
                </a:rPr>
                <a:t>向量</a:t>
              </a:r>
              <a:endParaRPr lang="en-US" altLang="zh-CN" b="1" dirty="0" smtClean="0">
                <a:latin typeface="微软雅黑" panose="020B0503020204020204" pitchFamily="34" charset="-122"/>
                <a:ea typeface="微软雅黑" panose="020B0503020204020204" pitchFamily="34" charset="-122"/>
              </a:endParaRPr>
            </a:p>
            <a:p>
              <a:pPr algn="ct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path vector)</a:t>
              </a:r>
              <a:endParaRPr lang="zh-CN" altLang="en-US" b="1" dirty="0">
                <a:latin typeface="微软雅黑" panose="020B0503020204020204" pitchFamily="34" charset="-122"/>
                <a:ea typeface="微软雅黑" panose="020B0503020204020204" pitchFamily="34" charset="-122"/>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endParaRPr lang="zh-CN" altLang="en-US" sz="2000" dirty="0"/>
            </a:p>
          </p:txBody>
        </p:sp>
        <p:sp>
          <p:nvSpPr>
            <p:cNvPr id="18" name="矩形 17"/>
            <p:cNvSpPr/>
            <p:nvPr/>
          </p:nvSpPr>
          <p:spPr>
            <a:xfrm>
              <a:off x="3691886" y="3779232"/>
              <a:ext cx="859531" cy="400110"/>
            </a:xfrm>
            <a:prstGeom prst="rect">
              <a:avLst/>
            </a:prstGeom>
          </p:spPr>
          <p:txBody>
            <a:bodyPr wrap="none">
              <a:spAutoFit/>
            </a:bodyPr>
            <a:lstStyle/>
            <a:p>
              <a:r>
                <a:rPr lang="en-US" altLang="zh-CN" sz="2000" b="1" dirty="0" smtClean="0">
                  <a:solidFill>
                    <a:srgbClr val="000099"/>
                  </a:solidFill>
                  <a:latin typeface="微软雅黑" panose="020B0503020204020204" pitchFamily="34" charset="-122"/>
                  <a:ea typeface="微软雅黑" panose="020B0503020204020204" pitchFamily="34" charset="-122"/>
                </a:rPr>
                <a:t>OSPF</a:t>
              </a:r>
              <a:endParaRPr lang="zh-CN" altLang="en-US" sz="2000" dirty="0">
                <a:solidFill>
                  <a:srgbClr val="000099"/>
                </a:solidFill>
              </a:endParaRPr>
            </a:p>
          </p:txBody>
        </p:sp>
        <p:sp>
          <p:nvSpPr>
            <p:cNvPr id="19" name="矩形 18"/>
            <p:cNvSpPr/>
            <p:nvPr/>
          </p:nvSpPr>
          <p:spPr>
            <a:xfrm>
              <a:off x="5974036" y="3779232"/>
              <a:ext cx="994183"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BGP-4</a:t>
              </a:r>
              <a:endParaRPr lang="zh-CN" altLang="en-US" sz="2000"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588976"/>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3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OSPF</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27610"/>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开放最短路径优先 </a:t>
            </a:r>
            <a:r>
              <a:rPr lang="en-US" altLang="zh-CN" sz="2000" b="1" dirty="0">
                <a:latin typeface="微软雅黑" panose="020B0503020204020204" pitchFamily="34" charset="-122"/>
                <a:ea typeface="微软雅黑" panose="020B0503020204020204" pitchFamily="34" charset="-122"/>
              </a:rPr>
              <a:t>OSPF (Open Shortest Path First)</a:t>
            </a:r>
            <a:r>
              <a:rPr lang="zh-CN" altLang="en-US" sz="2000" b="1" dirty="0">
                <a:latin typeface="微软雅黑" panose="020B0503020204020204" pitchFamily="34" charset="-122"/>
                <a:ea typeface="微软雅黑" panose="020B0503020204020204" pitchFamily="34" charset="-122"/>
              </a:rPr>
              <a:t>是为克服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的缺点在 </a:t>
            </a:r>
            <a:r>
              <a:rPr lang="en-US" altLang="zh-CN" sz="2000" b="1" dirty="0">
                <a:latin typeface="微软雅黑" panose="020B0503020204020204" pitchFamily="34" charset="-122"/>
                <a:ea typeface="微软雅黑" panose="020B0503020204020204" pitchFamily="34" charset="-122"/>
              </a:rPr>
              <a:t>1989 </a:t>
            </a:r>
            <a:r>
              <a:rPr lang="zh-CN" altLang="en-US" sz="2000" b="1" dirty="0">
                <a:latin typeface="微软雅黑" panose="020B0503020204020204" pitchFamily="34" charset="-122"/>
                <a:ea typeface="微软雅黑" panose="020B0503020204020204" pitchFamily="34" charset="-122"/>
              </a:rPr>
              <a:t>年开发出来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原理</a:t>
            </a:r>
            <a:r>
              <a:rPr lang="zh-CN" altLang="en-US" sz="2000" b="1" dirty="0">
                <a:solidFill>
                  <a:srgbClr val="0000FF"/>
                </a:solidFill>
                <a:latin typeface="微软雅黑" panose="020B0503020204020204" pitchFamily="34" charset="-122"/>
                <a:ea typeface="微软雅黑" panose="020B0503020204020204" pitchFamily="34" charset="-122"/>
              </a:rPr>
              <a:t>很简单，但</a:t>
            </a:r>
            <a:r>
              <a:rPr lang="zh-CN" altLang="en-US" sz="2000" b="1" dirty="0" smtClean="0">
                <a:solidFill>
                  <a:srgbClr val="0000FF"/>
                </a:solidFill>
                <a:latin typeface="微软雅黑" panose="020B0503020204020204" pitchFamily="34" charset="-122"/>
                <a:ea typeface="微软雅黑" panose="020B0503020204020204" pitchFamily="34" charset="-122"/>
              </a:rPr>
              <a:t>实现</a:t>
            </a:r>
            <a:r>
              <a:rPr lang="zh-CN" altLang="en-US" sz="2000" b="1" dirty="0">
                <a:solidFill>
                  <a:srgbClr val="0000FF"/>
                </a:solidFill>
                <a:latin typeface="微软雅黑" panose="020B0503020204020204" pitchFamily="34" charset="-122"/>
                <a:ea typeface="微软雅黑" panose="020B0503020204020204" pitchFamily="34" charset="-122"/>
              </a:rPr>
              <a:t>很</a:t>
            </a:r>
            <a:r>
              <a:rPr lang="zh-CN" altLang="en-US" sz="2000" b="1" dirty="0" smtClean="0">
                <a:solidFill>
                  <a:srgbClr val="0000FF"/>
                </a:solidFill>
                <a:latin typeface="微软雅黑" panose="020B0503020204020204" pitchFamily="34" charset="-122"/>
                <a:ea typeface="微软雅黑" panose="020B0503020204020204" pitchFamily="34" charset="-122"/>
              </a:rPr>
              <a:t>复杂。</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了 </a:t>
            </a:r>
            <a:r>
              <a:rPr lang="en-US" altLang="zh-CN" sz="2000" b="1" dirty="0" err="1">
                <a:solidFill>
                  <a:srgbClr val="C00000"/>
                </a:solidFill>
                <a:latin typeface="微软雅黑" panose="020B0503020204020204" pitchFamily="34" charset="-122"/>
                <a:ea typeface="微软雅黑" panose="020B0503020204020204" pitchFamily="34" charset="-122"/>
              </a:rPr>
              <a:t>Dijkstra</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提出的最短路径算法 </a:t>
            </a:r>
            <a:r>
              <a:rPr lang="en-US" altLang="zh-CN" sz="2000" b="1" dirty="0" smtClean="0">
                <a:latin typeface="微软雅黑" panose="020B0503020204020204" pitchFamily="34" charset="-122"/>
                <a:ea typeface="微软雅黑" panose="020B0503020204020204" pitchFamily="34" charset="-122"/>
              </a:rPr>
              <a:t>SPF</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分布式的链路状态协议 </a:t>
            </a:r>
            <a:r>
              <a:rPr lang="en-US" altLang="zh-CN" sz="2000" b="1" dirty="0">
                <a:latin typeface="微软雅黑" panose="020B0503020204020204" pitchFamily="34" charset="-122"/>
                <a:ea typeface="微软雅黑" panose="020B0503020204020204" pitchFamily="34" charset="-122"/>
              </a:rPr>
              <a:t>(link state protocol)</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a:t>
            </a:r>
            <a:r>
              <a:rPr lang="zh-CN" altLang="en-US" sz="2000" b="1" dirty="0" smtClean="0">
                <a:latin typeface="微软雅黑" panose="020B0503020204020204" pitchFamily="34" charset="-122"/>
                <a:ea typeface="微软雅黑" panose="020B0503020204020204" pitchFamily="34" charset="-122"/>
              </a:rPr>
              <a:t>使用 </a:t>
            </a:r>
            <a:r>
              <a:rPr lang="en-US" altLang="zh-CN" sz="2000" b="1" dirty="0" smtClean="0">
                <a:latin typeface="微软雅黑" panose="020B0503020204020204" pitchFamily="34" charset="-122"/>
                <a:ea typeface="微软雅黑" panose="020B0503020204020204" pitchFamily="34" charset="-122"/>
              </a:rPr>
              <a:t>OSPFv2</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67953" y="588976"/>
            <a:ext cx="380809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err="1">
                <a:solidFill>
                  <a:schemeClr val="tx1"/>
                </a:solidFill>
                <a:latin typeface="微软雅黑" panose="020B0503020204020204" pitchFamily="34" charset="-122"/>
                <a:ea typeface="微软雅黑" panose="020B0503020204020204" pitchFamily="34" charset="-122"/>
                <a:sym typeface="+mn-ea"/>
              </a:rPr>
              <a:t>最短路由选择（</a:t>
            </a:r>
            <a:r>
              <a:rPr lang="en-US" altLang="zh-CN" sz="2400" b="1" dirty="0" err="1">
                <a:solidFill>
                  <a:schemeClr val="tx1"/>
                </a:solidFill>
                <a:latin typeface="微软雅黑" panose="020B0503020204020204" pitchFamily="34" charset="-122"/>
                <a:ea typeface="微软雅黑" panose="020B0503020204020204" pitchFamily="34" charset="-122"/>
                <a:sym typeface="+mn-ea"/>
              </a:rPr>
              <a:t>Dijkstra</a:t>
            </a:r>
            <a:r>
              <a:rPr lang="zh-CN" altLang="en-US" sz="2400" b="1" dirty="0" err="1">
                <a:solidFill>
                  <a:schemeClr val="tx1"/>
                </a:solidFill>
                <a:latin typeface="微软雅黑" panose="020B0503020204020204" pitchFamily="34" charset="-122"/>
                <a:ea typeface="微软雅黑" panose="020B0503020204020204" pitchFamily="34" charset="-122"/>
                <a:sym typeface="+mn-ea"/>
              </a:rPr>
              <a:t>）</a:t>
            </a:r>
            <a:endParaRPr lang="zh-CN" altLang="en-US" sz="2400" b="1" dirty="0" err="1">
              <a:solidFill>
                <a:schemeClr val="tx1"/>
              </a:solidFill>
              <a:latin typeface="微软雅黑" panose="020B0503020204020204" pitchFamily="34" charset="-122"/>
              <a:ea typeface="微软雅黑" panose="020B0503020204020204" pitchFamily="34" charset="-122"/>
              <a:sym typeface="+mn-ea"/>
            </a:endParaRPr>
          </a:p>
        </p:txBody>
      </p:sp>
      <p:sp>
        <p:nvSpPr>
          <p:cNvPr id="4" name="Rectangle 8"/>
          <p:cNvSpPr>
            <a:spLocks noChangeArrowheads="1"/>
          </p:cNvSpPr>
          <p:nvPr/>
        </p:nvSpPr>
        <p:spPr bwMode="auto">
          <a:xfrm>
            <a:off x="545144" y="1027610"/>
            <a:ext cx="8053712"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err="1">
                <a:solidFill>
                  <a:schemeClr val="tx1"/>
                </a:solidFill>
                <a:latin typeface="微软雅黑" panose="020B0503020204020204" pitchFamily="34" charset="-122"/>
                <a:ea typeface="微软雅黑" panose="020B0503020204020204" pitchFamily="34" charset="-122"/>
                <a:sym typeface="+mn-ea"/>
              </a:rPr>
              <a:t>Dijkstra</a:t>
            </a:r>
            <a:r>
              <a:rPr lang="en-US" altLang="zh-CN" sz="2000" b="1" dirty="0">
                <a:latin typeface="微软雅黑" panose="020B0503020204020204" pitchFamily="34" charset="-122"/>
                <a:ea typeface="微软雅黑" panose="020B0503020204020204" pitchFamily="34" charset="-122"/>
                <a:sym typeface="+mn-ea"/>
              </a:rPr>
              <a:t> </a:t>
            </a:r>
            <a:r>
              <a:rPr lang="zh-CN" altLang="en-US" sz="2000" b="1" dirty="0">
                <a:latin typeface="微软雅黑" panose="020B0503020204020204" pitchFamily="34" charset="-122"/>
                <a:ea typeface="微软雅黑" panose="020B0503020204020204" pitchFamily="34" charset="-122"/>
                <a:sym typeface="+mn-ea"/>
              </a:rPr>
              <a:t>算法：通过用边的权值作为距离的度量来计算最短路径，有最少边数的路径不一定是最短路径。</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custDataLst>
              <p:tags r:id="rId1"/>
            </p:custDataLst>
          </p:nvPr>
        </p:nvPicPr>
        <p:blipFill>
          <a:blip r:embed="rId2"/>
          <a:stretch>
            <a:fillRect/>
          </a:stretch>
        </p:blipFill>
        <p:spPr>
          <a:xfrm>
            <a:off x="2488565" y="1948815"/>
            <a:ext cx="2933065" cy="27235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231900" y="561975"/>
            <a:ext cx="4288155" cy="40189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97180" y="526415"/>
            <a:ext cx="5671185" cy="3968115"/>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4669790" y="2571750"/>
            <a:ext cx="4034155" cy="18434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24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480"/>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三</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主要</a:t>
            </a:r>
            <a:r>
              <a:rPr lang="zh-CN" altLang="en-US" sz="2000" b="1" dirty="0" smtClean="0">
                <a:latin typeface="微软雅黑" panose="020B0503020204020204" pitchFamily="34" charset="-122"/>
                <a:ea typeface="微软雅黑" panose="020B0503020204020204" pitchFamily="34" charset="-122"/>
              </a:rPr>
              <a:t>特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8876"/>
            <a:ext cx="8028487" cy="3784600"/>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smtClean="0">
                <a:solidFill>
                  <a:srgbClr val="C00000"/>
                </a:solidFill>
                <a:latin typeface="微软雅黑" panose="020B0503020204020204" pitchFamily="34" charset="-122"/>
                <a:ea typeface="微软雅黑" panose="020B0503020204020204" pitchFamily="34" charset="-122"/>
              </a:rPr>
              <a:t>洪</a:t>
            </a:r>
            <a:r>
              <a:rPr lang="zh-CN" altLang="en-US" sz="1600" b="1" dirty="0">
                <a:solidFill>
                  <a:srgbClr val="C00000"/>
                </a:solidFill>
                <a:latin typeface="微软雅黑" panose="020B0503020204020204" pitchFamily="34" charset="-122"/>
                <a:ea typeface="微软雅黑" panose="020B0503020204020204" pitchFamily="34" charset="-122"/>
              </a:rPr>
              <a:t>泛</a:t>
            </a:r>
            <a:r>
              <a:rPr lang="zh-CN" altLang="en-US" sz="1600" b="1" dirty="0" smtClean="0">
                <a:solidFill>
                  <a:srgbClr val="C00000"/>
                </a:solidFill>
                <a:latin typeface="微软雅黑" panose="020B0503020204020204" pitchFamily="34" charset="-122"/>
                <a:ea typeface="微软雅黑" panose="020B0503020204020204" pitchFamily="34" charset="-122"/>
              </a:rPr>
              <a:t>法</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flooding)</a:t>
            </a:r>
            <a:r>
              <a:rPr lang="zh-CN" altLang="en-US" sz="1600" b="1" dirty="0" smtClean="0">
                <a:latin typeface="微软雅黑" panose="020B0503020204020204" pitchFamily="34" charset="-122"/>
                <a:ea typeface="微软雅黑" panose="020B0503020204020204" pitchFamily="34" charset="-122"/>
              </a:rPr>
              <a:t>，向</a:t>
            </a:r>
            <a:r>
              <a:rPr lang="zh-CN" altLang="en-US" sz="1600" b="1" dirty="0">
                <a:latin typeface="微软雅黑" panose="020B0503020204020204" pitchFamily="34" charset="-122"/>
                <a:ea typeface="微软雅黑" panose="020B0503020204020204" pitchFamily="34" charset="-122"/>
              </a:rPr>
              <a:t>本自治系统中</a:t>
            </a:r>
            <a:r>
              <a:rPr lang="zh-CN" altLang="en-US" sz="1600" b="1" dirty="0">
                <a:solidFill>
                  <a:srgbClr val="C00000"/>
                </a:solidFill>
                <a:latin typeface="微软雅黑" panose="020B0503020204020204" pitchFamily="34" charset="-122"/>
                <a:ea typeface="微软雅黑" panose="020B0503020204020204" pitchFamily="34" charset="-122"/>
              </a:rPr>
              <a:t>所有路由器</a:t>
            </a:r>
            <a:r>
              <a:rPr lang="zh-CN" altLang="en-US" sz="1600" b="1" dirty="0">
                <a:latin typeface="微软雅黑" panose="020B0503020204020204" pitchFamily="34" charset="-122"/>
                <a:ea typeface="微软雅黑" panose="020B0503020204020204" pitchFamily="34" charset="-122"/>
              </a:rPr>
              <a:t>发送</a:t>
            </a:r>
            <a:r>
              <a:rPr lang="zh-CN" altLang="en-US" sz="1600" b="1" dirty="0" smtClean="0">
                <a:latin typeface="微软雅黑" panose="020B0503020204020204" pitchFamily="34" charset="-122"/>
                <a:ea typeface="微软雅黑" panose="020B0503020204020204" pitchFamily="34" charset="-122"/>
              </a:rPr>
              <a:t>信息。洪泛法：路由器通过所有输出端口向所有相邻路由器发送信息，而每一个相邻路由器又再将此信息发往其所有的相邻路由器（但不再发送给刚刚发来信息的路由器。）</a:t>
            </a:r>
            <a:endParaRPr lang="zh-CN" altLang="en-US" sz="16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发送的</a:t>
            </a:r>
            <a:r>
              <a:rPr lang="zh-CN" altLang="en-US" sz="1600" b="1" dirty="0" smtClean="0">
                <a:latin typeface="微软雅黑" panose="020B0503020204020204" pitchFamily="34" charset="-122"/>
                <a:ea typeface="微软雅黑" panose="020B0503020204020204" pitchFamily="34" charset="-122"/>
              </a:rPr>
              <a:t>信息是</a:t>
            </a:r>
            <a:r>
              <a:rPr lang="zh-CN" altLang="en-US" sz="1600" b="1" dirty="0">
                <a:latin typeface="微软雅黑" panose="020B0503020204020204" pitchFamily="34" charset="-122"/>
                <a:ea typeface="微软雅黑" panose="020B0503020204020204" pitchFamily="34" charset="-122"/>
              </a:rPr>
              <a:t>与本路由器相邻的所有路由器的</a:t>
            </a:r>
            <a:r>
              <a:rPr lang="zh-CN" altLang="en-US" sz="1600" b="1" dirty="0">
                <a:solidFill>
                  <a:srgbClr val="C00000"/>
                </a:solidFill>
                <a:latin typeface="微软雅黑" panose="020B0503020204020204" pitchFamily="34" charset="-122"/>
                <a:ea typeface="微软雅黑" panose="020B0503020204020204" pitchFamily="34" charset="-122"/>
              </a:rPr>
              <a:t>链路状态，</a:t>
            </a:r>
            <a:r>
              <a:rPr lang="zh-CN" altLang="en-US" sz="1600" b="1" dirty="0">
                <a:latin typeface="微软雅黑" panose="020B0503020204020204" pitchFamily="34" charset="-122"/>
                <a:ea typeface="微软雅黑" panose="020B0503020204020204" pitchFamily="34" charset="-122"/>
              </a:rPr>
              <a:t>但这只是路由器所知道的部分信息。</a:t>
            </a:r>
            <a:endParaRPr lang="zh-CN" altLang="en-US" sz="1600" b="1" dirty="0">
              <a:latin typeface="微软雅黑" panose="020B0503020204020204" pitchFamily="34" charset="-122"/>
              <a:ea typeface="微软雅黑" panose="020B0503020204020204" pitchFamily="34" charset="-122"/>
            </a:endParaRPr>
          </a:p>
          <a:p>
            <a:pPr marL="535305" lvl="1" indent="-279400">
              <a:lnSpc>
                <a:spcPts val="3200"/>
              </a:lnSpc>
              <a:buClr>
                <a:srgbClr val="7030A0"/>
              </a:buClr>
              <a:buSzPct val="75000"/>
              <a:buFont typeface="Wingdings" panose="05000000000000000000" pitchFamily="2" charset="2"/>
              <a:buChar char="u"/>
            </a:pPr>
            <a:r>
              <a:rPr lang="zh-CN" altLang="en-US" sz="1600" b="1" dirty="0" smtClean="0">
                <a:solidFill>
                  <a:srgbClr val="0000FF"/>
                </a:solidFill>
                <a:latin typeface="微软雅黑" panose="020B0503020204020204" pitchFamily="34" charset="-122"/>
                <a:ea typeface="微软雅黑" panose="020B0503020204020204" pitchFamily="34" charset="-122"/>
              </a:rPr>
              <a:t>链路状态：</a:t>
            </a:r>
            <a:r>
              <a:rPr lang="zh-CN" altLang="en-US" sz="1600" b="1" dirty="0" smtClean="0">
                <a:latin typeface="微软雅黑" panose="020B0503020204020204" pitchFamily="34" charset="-122"/>
                <a:ea typeface="微软雅黑" panose="020B0503020204020204" pitchFamily="34" charset="-122"/>
              </a:rPr>
              <a:t>说明</a:t>
            </a:r>
            <a:r>
              <a:rPr lang="zh-CN" altLang="en-US" sz="1600" b="1" dirty="0">
                <a:latin typeface="微软雅黑" panose="020B0503020204020204" pitchFamily="34" charset="-122"/>
                <a:ea typeface="微软雅黑" panose="020B0503020204020204" pitchFamily="34" charset="-122"/>
              </a:rPr>
              <a:t>本路由器都和哪些路由器</a:t>
            </a:r>
            <a:r>
              <a:rPr lang="zh-CN" altLang="en-US" sz="1600" b="1" dirty="0">
                <a:solidFill>
                  <a:srgbClr val="C00000"/>
                </a:solidFill>
                <a:latin typeface="微软雅黑" panose="020B0503020204020204" pitchFamily="34" charset="-122"/>
                <a:ea typeface="微软雅黑" panose="020B0503020204020204" pitchFamily="34" charset="-122"/>
              </a:rPr>
              <a:t>相邻</a:t>
            </a:r>
            <a:r>
              <a:rPr lang="zh-CN" altLang="en-US" sz="1600" b="1" dirty="0">
                <a:latin typeface="微软雅黑" panose="020B0503020204020204" pitchFamily="34" charset="-122"/>
                <a:ea typeface="微软雅黑" panose="020B0503020204020204" pitchFamily="34" charset="-122"/>
              </a:rPr>
              <a:t>，以及该链路</a:t>
            </a:r>
            <a:r>
              <a:rPr lang="zh-CN" altLang="en-US" sz="1600" b="1" dirty="0" smtClean="0">
                <a:latin typeface="微软雅黑" panose="020B0503020204020204" pitchFamily="34" charset="-122"/>
                <a:ea typeface="微软雅黑" panose="020B0503020204020204" pitchFamily="34" charset="-122"/>
              </a:rPr>
              <a:t>的</a:t>
            </a:r>
            <a:r>
              <a:rPr lang="zh-CN" altLang="en-US" sz="1600" b="1" dirty="0" smtClean="0">
                <a:solidFill>
                  <a:srgbClr val="C00000"/>
                </a:solidFill>
                <a:latin typeface="微软雅黑" panose="020B0503020204020204" pitchFamily="34" charset="-122"/>
                <a:ea typeface="微软雅黑" panose="020B0503020204020204" pitchFamily="34" charset="-122"/>
              </a:rPr>
              <a:t>度量</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metric)</a:t>
            </a:r>
            <a:r>
              <a:rPr lang="zh-CN" altLang="en-US" sz="1600" b="1" dirty="0">
                <a:latin typeface="微软雅黑" panose="020B0503020204020204" pitchFamily="34" charset="-122"/>
                <a:ea typeface="微软雅黑" panose="020B0503020204020204" pitchFamily="34" charset="-122"/>
              </a:rPr>
              <a:t>。度量指用来表示费用、距离、时延、带宽等。 </a:t>
            </a:r>
            <a:endParaRPr lang="zh-CN" altLang="en-US" sz="16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当</a:t>
            </a:r>
            <a:r>
              <a:rPr lang="zh-CN" altLang="en-US" sz="1600" b="1" dirty="0">
                <a:latin typeface="微软雅黑" panose="020B0503020204020204" pitchFamily="34" charset="-122"/>
                <a:ea typeface="微软雅黑" panose="020B0503020204020204" pitchFamily="34" charset="-122"/>
              </a:rPr>
              <a:t>链路状态发生变化或每隔一段时间（如</a:t>
            </a:r>
            <a:r>
              <a:rPr lang="en-US" altLang="zh-CN" sz="1600" b="1" dirty="0">
                <a:latin typeface="微软雅黑" panose="020B0503020204020204" pitchFamily="34" charset="-122"/>
                <a:ea typeface="微软雅黑" panose="020B0503020204020204" pitchFamily="34" charset="-122"/>
              </a:rPr>
              <a:t>30</a:t>
            </a:r>
            <a:r>
              <a:rPr lang="zh-CN" altLang="en-US" sz="1600" b="1" dirty="0">
                <a:latin typeface="微软雅黑" panose="020B0503020204020204" pitchFamily="34" charset="-122"/>
                <a:ea typeface="微软雅黑" panose="020B0503020204020204" pitchFamily="34" charset="-122"/>
              </a:rPr>
              <a:t>分钟</a:t>
            </a:r>
            <a:r>
              <a:rPr lang="zh-CN" altLang="en-US" sz="1600" b="1" dirty="0" smtClean="0">
                <a:latin typeface="微软雅黑" panose="020B0503020204020204" pitchFamily="34" charset="-122"/>
                <a:ea typeface="微软雅黑" panose="020B0503020204020204" pitchFamily="34" charset="-122"/>
              </a:rPr>
              <a:t>），路由器</a:t>
            </a:r>
            <a:r>
              <a:rPr lang="zh-CN" altLang="en-US" sz="1600" b="1" dirty="0">
                <a:latin typeface="微软雅黑" panose="020B0503020204020204" pitchFamily="34" charset="-122"/>
                <a:ea typeface="微软雅黑" panose="020B0503020204020204" pitchFamily="34" charset="-122"/>
              </a:rPr>
              <a:t>才用洪泛法向所有路由器发送此信息。 </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565418" y="583891"/>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转发器或</a:t>
            </a:r>
            <a:r>
              <a:rPr lang="zh-CN" altLang="en-US" sz="2000" b="1" dirty="0" smtClean="0">
                <a:solidFill>
                  <a:schemeClr val="bg1"/>
                </a:solidFill>
                <a:latin typeface="微软雅黑" panose="020B0503020204020204" pitchFamily="34" charset="-122"/>
                <a:ea typeface="微软雅黑" panose="020B0503020204020204" pitchFamily="34" charset="-122"/>
              </a:rPr>
              <a:t>网桥</a:t>
            </a:r>
            <a:r>
              <a:rPr lang="zh-CN" altLang="en-US" sz="2000" b="1" dirty="0" smtClean="0">
                <a:solidFill>
                  <a:srgbClr val="FFFF00"/>
                </a:solidFill>
                <a:latin typeface="微软雅黑" panose="020B0503020204020204" pitchFamily="34" charset="-122"/>
                <a:ea typeface="微软雅黑" panose="020B0503020204020204" pitchFamily="34" charset="-122"/>
              </a:rPr>
              <a:t>不称为网络互连</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502920" y="1135637"/>
            <a:ext cx="8129015" cy="2064764"/>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 name="组合 1"/>
          <p:cNvGrpSpPr/>
          <p:nvPr/>
        </p:nvGrpSpPr>
        <p:grpSpPr>
          <a:xfrm>
            <a:off x="2352821" y="1177154"/>
            <a:ext cx="4600069" cy="1911103"/>
            <a:chOff x="2352822" y="1177154"/>
            <a:chExt cx="4413000" cy="1775543"/>
          </a:xfrm>
        </p:grpSpPr>
        <p:sp>
          <p:nvSpPr>
            <p:cNvPr id="16" name="Text Box 49"/>
            <p:cNvSpPr txBox="1">
              <a:spLocks noChangeArrowheads="1"/>
            </p:cNvSpPr>
            <p:nvPr/>
          </p:nvSpPr>
          <p:spPr bwMode="auto">
            <a:xfrm>
              <a:off x="3697878" y="1177154"/>
              <a:ext cx="1554806" cy="257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anose="020B0503020204020204" pitchFamily="34" charset="-122"/>
                  <a:ea typeface="微软雅黑" panose="020B0503020204020204" pitchFamily="34" charset="-122"/>
                </a:rPr>
                <a:t>交换机</a:t>
              </a:r>
              <a:endParaRPr kumimoji="1" lang="zh-CN" altLang="en-US" sz="1200" b="1"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4684572" y="1635159"/>
              <a:ext cx="2081250" cy="1191418"/>
              <a:chOff x="4668477" y="2337063"/>
              <a:chExt cx="2081250" cy="1191418"/>
            </a:xfrm>
          </p:grpSpPr>
          <p:sp>
            <p:nvSpPr>
              <p:cNvPr id="20" name="Line 44"/>
              <p:cNvSpPr>
                <a:spLocks noChangeShapeType="1"/>
              </p:cNvSpPr>
              <p:nvPr/>
            </p:nvSpPr>
            <p:spPr bwMode="auto">
              <a:xfrm>
                <a:off x="4668477" y="2337063"/>
                <a:ext cx="1375569" cy="7062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flipH="1">
                <a:off x="5712245" y="3044330"/>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Line 71"/>
              <p:cNvSpPr>
                <a:spLocks noChangeShapeType="1"/>
              </p:cNvSpPr>
              <p:nvPr/>
            </p:nvSpPr>
            <p:spPr bwMode="auto">
              <a:xfrm>
                <a:off x="6189215"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Line 72"/>
              <p:cNvSpPr>
                <a:spLocks noChangeShapeType="1"/>
              </p:cNvSpPr>
              <p:nvPr/>
            </p:nvSpPr>
            <p:spPr bwMode="auto">
              <a:xfrm>
                <a:off x="6274415" y="3088723"/>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1" name="Line 73"/>
              <p:cNvSpPr>
                <a:spLocks noChangeShapeType="1"/>
              </p:cNvSpPr>
              <p:nvPr/>
            </p:nvSpPr>
            <p:spPr bwMode="auto">
              <a:xfrm flipH="1">
                <a:off x="5996243" y="3048967"/>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32" name="Picture 7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37"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2352822" y="1666689"/>
              <a:ext cx="1851608" cy="1159888"/>
              <a:chOff x="2336727" y="2368593"/>
              <a:chExt cx="1851608" cy="1159888"/>
            </a:xfrm>
          </p:grpSpPr>
          <p:grpSp>
            <p:nvGrpSpPr>
              <p:cNvPr id="40" name="组合 39"/>
              <p:cNvGrpSpPr/>
              <p:nvPr/>
            </p:nvGrpSpPr>
            <p:grpSpPr>
              <a:xfrm>
                <a:off x="2336727" y="2368593"/>
                <a:ext cx="1851608" cy="1159888"/>
                <a:chOff x="2336727" y="2368593"/>
                <a:chExt cx="1851608" cy="1159888"/>
              </a:xfrm>
            </p:grpSpPr>
            <p:sp>
              <p:nvSpPr>
                <p:cNvPr id="42" name="Line 43"/>
                <p:cNvSpPr>
                  <a:spLocks noChangeShapeType="1"/>
                </p:cNvSpPr>
                <p:nvPr/>
              </p:nvSpPr>
              <p:spPr bwMode="auto">
                <a:xfrm flipH="1">
                  <a:off x="3030003" y="2368593"/>
                  <a:ext cx="1158332" cy="6410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3" name="Line 51"/>
                <p:cNvSpPr>
                  <a:spLocks noChangeShapeType="1"/>
                </p:cNvSpPr>
                <p:nvPr/>
              </p:nvSpPr>
              <p:spPr bwMode="auto">
                <a:xfrm flipH="1">
                  <a:off x="2452519" y="304433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4" name="Line 53"/>
                <p:cNvSpPr>
                  <a:spLocks noChangeShapeType="1"/>
                </p:cNvSpPr>
                <p:nvPr/>
              </p:nvSpPr>
              <p:spPr bwMode="auto">
                <a:xfrm>
                  <a:off x="2929490"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5" name="Line 54"/>
                <p:cNvSpPr>
                  <a:spLocks noChangeShapeType="1"/>
                </p:cNvSpPr>
                <p:nvPr/>
              </p:nvSpPr>
              <p:spPr bwMode="auto">
                <a:xfrm>
                  <a:off x="3014689" y="3088723"/>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6" name="Line 55"/>
                <p:cNvSpPr>
                  <a:spLocks noChangeShapeType="1"/>
                </p:cNvSpPr>
                <p:nvPr/>
              </p:nvSpPr>
              <p:spPr bwMode="auto">
                <a:xfrm flipH="1">
                  <a:off x="2736517" y="304896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47"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1"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3995796" y="1645668"/>
              <a:ext cx="1156664" cy="1307029"/>
              <a:chOff x="3979701" y="2347572"/>
              <a:chExt cx="1156664" cy="1307029"/>
            </a:xfrm>
          </p:grpSpPr>
          <p:grpSp>
            <p:nvGrpSpPr>
              <p:cNvPr id="53" name="组合 52"/>
              <p:cNvGrpSpPr/>
              <p:nvPr/>
            </p:nvGrpSpPr>
            <p:grpSpPr>
              <a:xfrm>
                <a:off x="3979701" y="2347572"/>
                <a:ext cx="1124346" cy="1307029"/>
                <a:chOff x="3979701" y="2347572"/>
                <a:chExt cx="1124346" cy="1307029"/>
              </a:xfrm>
            </p:grpSpPr>
            <p:sp>
              <p:nvSpPr>
                <p:cNvPr id="55" name="Line 45"/>
                <p:cNvSpPr>
                  <a:spLocks noChangeShapeType="1"/>
                </p:cNvSpPr>
                <p:nvPr/>
              </p:nvSpPr>
              <p:spPr bwMode="auto">
                <a:xfrm>
                  <a:off x="4436440" y="2347572"/>
                  <a:ext cx="109446" cy="7504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Line 60"/>
                <p:cNvSpPr>
                  <a:spLocks noChangeShapeType="1"/>
                </p:cNvSpPr>
                <p:nvPr/>
              </p:nvSpPr>
              <p:spPr bwMode="auto">
                <a:xfrm flipH="1">
                  <a:off x="4070155" y="317045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Line 62"/>
                <p:cNvSpPr>
                  <a:spLocks noChangeShapeType="1"/>
                </p:cNvSpPr>
                <p:nvPr/>
              </p:nvSpPr>
              <p:spPr bwMode="auto">
                <a:xfrm>
                  <a:off x="4547125" y="322412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Line 63"/>
                <p:cNvSpPr>
                  <a:spLocks noChangeShapeType="1"/>
                </p:cNvSpPr>
                <p:nvPr/>
              </p:nvSpPr>
              <p:spPr bwMode="auto">
                <a:xfrm>
                  <a:off x="4632325" y="3214843"/>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Line 64"/>
                <p:cNvSpPr>
                  <a:spLocks noChangeShapeType="1"/>
                </p:cNvSpPr>
                <p:nvPr/>
              </p:nvSpPr>
              <p:spPr bwMode="auto">
                <a:xfrm flipH="1">
                  <a:off x="4354153" y="317508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0"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54"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sp>
          <p:nvSpPr>
            <p:cNvPr id="68" name="modem"/>
            <p:cNvSpPr>
              <a:spLocks noEditPoints="1" noChangeArrowheads="1"/>
            </p:cNvSpPr>
            <p:nvPr/>
          </p:nvSpPr>
          <p:spPr bwMode="auto">
            <a:xfrm>
              <a:off x="3973041" y="144409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grpSp>
      <p:sp>
        <p:nvSpPr>
          <p:cNvPr id="69" name="Rectangle 6"/>
          <p:cNvSpPr>
            <a:spLocks noChangeArrowheads="1"/>
          </p:cNvSpPr>
          <p:nvPr/>
        </p:nvSpPr>
        <p:spPr bwMode="auto">
          <a:xfrm>
            <a:off x="1360874" y="3345300"/>
            <a:ext cx="6417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dirty="0" smtClean="0">
                <a:latin typeface="微软雅黑" panose="020B0503020204020204" pitchFamily="34" charset="-122"/>
                <a:ea typeface="微软雅黑" panose="020B0503020204020204" pitchFamily="34" charset="-122"/>
              </a:rPr>
              <a:t>转发器、网桥或交换机仅把</a:t>
            </a:r>
            <a:r>
              <a:rPr lang="zh-CN" altLang="en-US" b="1" dirty="0">
                <a:latin typeface="微软雅黑" panose="020B0503020204020204" pitchFamily="34" charset="-122"/>
                <a:ea typeface="微软雅黑" panose="020B0503020204020204" pitchFamily="34" charset="-122"/>
              </a:rPr>
              <a:t>一个网络扩大了，仍然是一个网络</a:t>
            </a:r>
            <a:endParaRPr lang="fr-FR"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467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8"/>
            <a:ext cx="4771756"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链路状态数据库 </a:t>
            </a:r>
            <a:r>
              <a:rPr lang="en-US" altLang="zh-CN" sz="2000" b="1" dirty="0">
                <a:latin typeface="微软雅黑" panose="020B0503020204020204" pitchFamily="34" charset="-122"/>
                <a:ea typeface="微软雅黑" panose="020B0503020204020204" pitchFamily="34" charset="-122"/>
              </a:rPr>
              <a:t>(link-state database)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2304"/>
            <a:ext cx="8053712" cy="3415030"/>
          </a:xfrm>
          <a:prstGeom prst="rect">
            <a:avLst/>
          </a:prstGeom>
        </p:spPr>
        <p:txBody>
          <a:bodyPr wrap="square">
            <a:spAutoFit/>
          </a:bodyPr>
          <a:lstStyle/>
          <a:p>
            <a:pPr marL="285750" indent="-285750">
              <a:lnSpc>
                <a:spcPct val="150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sym typeface="+mn-ea"/>
              </a:rPr>
              <a:t>由于各路由器之间频繁地交换链路状态信息，因此所有的路由器最终都能建立一个链路状态数据库。</a:t>
            </a:r>
            <a:endParaRPr lang="zh-CN" altLang="en-US" sz="1600"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1600" b="1" dirty="0" smtClean="0">
                <a:solidFill>
                  <a:srgbClr val="0000FF"/>
                </a:solidFill>
                <a:latin typeface="微软雅黑" panose="020B0503020204020204" pitchFamily="34" charset="-122"/>
                <a:ea typeface="微软雅黑" panose="020B0503020204020204" pitchFamily="34" charset="-122"/>
              </a:rPr>
              <a:t>全</a:t>
            </a:r>
            <a:r>
              <a:rPr lang="zh-CN" altLang="en-US" sz="1600" b="1" dirty="0">
                <a:solidFill>
                  <a:srgbClr val="0000FF"/>
                </a:solidFill>
                <a:latin typeface="微软雅黑" panose="020B0503020204020204" pitchFamily="34" charset="-122"/>
                <a:ea typeface="微软雅黑" panose="020B0503020204020204" pitchFamily="34" charset="-122"/>
              </a:rPr>
              <a:t>网的拓扑结构</a:t>
            </a:r>
            <a:r>
              <a:rPr lang="zh-CN" altLang="en-US" sz="1600" b="1" dirty="0" smtClean="0">
                <a:solidFill>
                  <a:srgbClr val="0000FF"/>
                </a:solidFill>
                <a:latin typeface="微软雅黑" panose="020B0503020204020204" pitchFamily="34" charset="-122"/>
                <a:ea typeface="微软雅黑" panose="020B0503020204020204" pitchFamily="34" charset="-122"/>
              </a:rPr>
              <a:t>图。</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1600" b="1" dirty="0" smtClean="0">
                <a:solidFill>
                  <a:srgbClr val="0000FF"/>
                </a:solidFill>
                <a:latin typeface="微软雅黑" panose="020B0503020204020204" pitchFamily="34" charset="-122"/>
                <a:ea typeface="微软雅黑" panose="020B0503020204020204" pitchFamily="34" charset="-122"/>
              </a:rPr>
              <a:t>在</a:t>
            </a:r>
            <a:r>
              <a:rPr lang="zh-CN" altLang="en-US" sz="1600" b="1" dirty="0">
                <a:solidFill>
                  <a:srgbClr val="0000FF"/>
                </a:solidFill>
                <a:latin typeface="微软雅黑" panose="020B0503020204020204" pitchFamily="34" charset="-122"/>
                <a:ea typeface="微软雅黑" panose="020B0503020204020204" pitchFamily="34" charset="-122"/>
              </a:rPr>
              <a:t>全网范围内是一致的</a:t>
            </a:r>
            <a:r>
              <a:rPr lang="zh-CN" altLang="en-US" sz="1600" b="1" dirty="0">
                <a:latin typeface="微软雅黑" panose="020B0503020204020204" pitchFamily="34" charset="-122"/>
                <a:ea typeface="微软雅黑" panose="020B0503020204020204" pitchFamily="34" charset="-122"/>
              </a:rPr>
              <a:t>（这称为链路状态数据库的同步）。</a:t>
            </a:r>
            <a:endParaRPr lang="zh-CN" altLang="en-US" sz="1600"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每个</a:t>
            </a:r>
            <a:r>
              <a:rPr lang="zh-CN" altLang="en-US" sz="1600" b="1" dirty="0">
                <a:latin typeface="微软雅黑" panose="020B0503020204020204" pitchFamily="34" charset="-122"/>
                <a:ea typeface="微软雅黑" panose="020B0503020204020204" pitchFamily="34" charset="-122"/>
              </a:rPr>
              <a:t>路由器使用链路状态数据库中的</a:t>
            </a:r>
            <a:r>
              <a:rPr lang="zh-CN" altLang="en-US" sz="1600" b="1" dirty="0" smtClean="0">
                <a:latin typeface="微软雅黑" panose="020B0503020204020204" pitchFamily="34" charset="-122"/>
                <a:ea typeface="微软雅黑" panose="020B0503020204020204" pitchFamily="34" charset="-122"/>
              </a:rPr>
              <a:t>数据构造自己</a:t>
            </a:r>
            <a:r>
              <a:rPr lang="zh-CN" altLang="en-US" sz="1600" b="1" dirty="0">
                <a:latin typeface="微软雅黑" panose="020B0503020204020204" pitchFamily="34" charset="-122"/>
                <a:ea typeface="微软雅黑" panose="020B0503020204020204" pitchFamily="34" charset="-122"/>
              </a:rPr>
              <a:t>的路由表（例如，使用</a:t>
            </a:r>
            <a:r>
              <a:rPr lang="en-US" altLang="zh-CN" sz="1600" b="1" dirty="0" err="1">
                <a:latin typeface="微软雅黑" panose="020B0503020204020204" pitchFamily="34" charset="-122"/>
                <a:ea typeface="微软雅黑" panose="020B0503020204020204" pitchFamily="34" charset="-122"/>
              </a:rPr>
              <a:t>Dijkstra</a:t>
            </a:r>
            <a:r>
              <a:rPr lang="zh-CN" altLang="en-US" sz="1600" b="1" dirty="0">
                <a:latin typeface="微软雅黑" panose="020B0503020204020204" pitchFamily="34" charset="-122"/>
                <a:ea typeface="微软雅黑" panose="020B0503020204020204" pitchFamily="34" charset="-122"/>
              </a:rPr>
              <a:t>的最短路径路由算法</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smtClean="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协议</a:t>
            </a:r>
            <a:r>
              <a:rPr lang="en-US" altLang="zh-CN" sz="1600" b="1" dirty="0" smtClean="0">
                <a:latin typeface="微软雅黑" panose="020B0503020204020204" pitchFamily="34" charset="-122"/>
                <a:ea typeface="微软雅黑" panose="020B0503020204020204" pitchFamily="34" charset="-122"/>
              </a:rPr>
              <a:t>RIP</a:t>
            </a:r>
            <a:r>
              <a:rPr lang="zh-CN" altLang="en-US" sz="1600" b="1" dirty="0" smtClean="0">
                <a:latin typeface="微软雅黑" panose="020B0503020204020204" pitchFamily="34" charset="-122"/>
                <a:ea typeface="微软雅黑" panose="020B0503020204020204" pitchFamily="34" charset="-122"/>
              </a:rPr>
              <a:t>的每一个路由器虽然知道到所有网络的距离以及下一跳路由器，但不知道全网的拓扑结构（只有到下一跳路由器，才能知道再下一跳应当怎么走）</a:t>
            </a:r>
            <a:endParaRPr lang="zh-CN" altLang="en-US" sz="1600" b="1" dirty="0" smtClean="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endParaRPr lang="en-US" altLang="zh-CN" sz="1600" b="1" dirty="0" smtClean="0">
              <a:latin typeface="微软雅黑" panose="020B0503020204020204" pitchFamily="34" charset="-122"/>
              <a:ea typeface="微软雅黑" panose="020B0503020204020204" pitchFamily="34" charset="-122"/>
            </a:endParaRPr>
          </a:p>
        </p:txBody>
      </p:sp>
      <p:sp>
        <p:nvSpPr>
          <p:cNvPr id="5" name="对角圆角矩形 4"/>
          <p:cNvSpPr/>
          <p:nvPr/>
        </p:nvSpPr>
        <p:spPr>
          <a:xfrm>
            <a:off x="667385" y="3903345"/>
            <a:ext cx="7654290" cy="930910"/>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16838" y="3972374"/>
            <a:ext cx="7355787" cy="861774"/>
          </a:xfrm>
          <a:prstGeom prst="rect">
            <a:avLst/>
          </a:prstGeom>
        </p:spPr>
        <p:txBody>
          <a:bodyPr wrap="square">
            <a:spAutoFit/>
          </a:bodyPr>
          <a:lstStyle/>
          <a:p>
            <a:pPr>
              <a:lnSpc>
                <a:spcPts val="3000"/>
              </a:lnSpc>
            </a:pPr>
            <a:r>
              <a:rPr lang="zh-CN" altLang="en-US" b="1" dirty="0" smtClean="0">
                <a:solidFill>
                  <a:schemeClr val="bg1"/>
                </a:solidFill>
                <a:latin typeface="微软雅黑" panose="020B0503020204020204" pitchFamily="34" charset="-122"/>
                <a:ea typeface="微软雅黑" panose="020B0503020204020204" pitchFamily="34" charset="-122"/>
              </a:rPr>
              <a:t>链路</a:t>
            </a:r>
            <a:r>
              <a:rPr lang="zh-CN" altLang="en-US" b="1" dirty="0">
                <a:solidFill>
                  <a:schemeClr val="bg1"/>
                </a:solidFill>
                <a:latin typeface="微软雅黑" panose="020B0503020204020204" pitchFamily="34" charset="-122"/>
                <a:ea typeface="微软雅黑" panose="020B0503020204020204" pitchFamily="34" charset="-122"/>
              </a:rPr>
              <a:t>状态数据库能较快地进行更新，使各个路由器能及时更新其路由表。</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3000"/>
              </a:lnSpc>
            </a:pPr>
            <a:r>
              <a:rPr lang="zh-CN" altLang="en-US" b="1" dirty="0" smtClean="0">
                <a:solidFill>
                  <a:schemeClr val="bg1"/>
                </a:solidFill>
                <a:latin typeface="微软雅黑" panose="020B0503020204020204" pitchFamily="34" charset="-122"/>
                <a:ea typeface="微软雅黑" panose="020B0503020204020204" pitchFamily="34" charset="-122"/>
              </a:rPr>
              <a:t>重要优点：</a:t>
            </a:r>
            <a:r>
              <a:rPr lang="en-US" altLang="zh-CN" b="1" dirty="0">
                <a:solidFill>
                  <a:srgbClr val="FFFF00"/>
                </a:solidFill>
                <a:latin typeface="微软雅黑" panose="020B0503020204020204" pitchFamily="34" charset="-122"/>
                <a:ea typeface="微软雅黑" panose="020B0503020204020204" pitchFamily="34" charset="-122"/>
              </a:rPr>
              <a:t>OSPF </a:t>
            </a:r>
            <a:r>
              <a:rPr lang="zh-CN" altLang="en-US" b="1" dirty="0">
                <a:solidFill>
                  <a:srgbClr val="FFFF00"/>
                </a:solidFill>
                <a:latin typeface="微软雅黑" panose="020B0503020204020204" pitchFamily="34" charset="-122"/>
                <a:ea typeface="微软雅黑" panose="020B0503020204020204" pitchFamily="34" charset="-122"/>
              </a:rPr>
              <a:t>更新过程收敛速度</a:t>
            </a:r>
            <a:r>
              <a:rPr lang="zh-CN" altLang="en-US" b="1" dirty="0" smtClean="0">
                <a:solidFill>
                  <a:srgbClr val="FFFF00"/>
                </a:solidFill>
                <a:latin typeface="微软雅黑" panose="020B0503020204020204" pitchFamily="34" charset="-122"/>
                <a:ea typeface="微软雅黑" panose="020B0503020204020204" pitchFamily="34" charset="-122"/>
              </a:rPr>
              <a:t>快。</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5495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296182"/>
            <a:ext cx="261033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的区域 </a:t>
            </a:r>
            <a:r>
              <a:rPr lang="en-US" altLang="zh-CN" sz="2000" b="1" dirty="0">
                <a:latin typeface="微软雅黑" panose="020B0503020204020204" pitchFamily="34" charset="-122"/>
                <a:ea typeface="微软雅黑" panose="020B0503020204020204" pitchFamily="34" charset="-122"/>
              </a:rPr>
              <a:t>(area)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723678"/>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使 </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能够用于规模很大的网络，</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将一个自治系统再划分为若干个更小的范围，叫做</a:t>
            </a:r>
            <a:r>
              <a:rPr lang="zh-CN" altLang="en-US" sz="2000" b="1" dirty="0">
                <a:solidFill>
                  <a:srgbClr val="0000FF"/>
                </a:solidFill>
                <a:latin typeface="微软雅黑" panose="020B0503020204020204" pitchFamily="34" charset="-122"/>
                <a:ea typeface="微软雅黑" panose="020B0503020204020204" pitchFamily="34" charset="-122"/>
              </a:rPr>
              <a:t>区域</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区域都有一个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的区域标识符（用点分十进制表示）。</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区域也不能太大，在一个区域内的路由器最好不超过 </a:t>
            </a:r>
            <a:r>
              <a:rPr lang="en-US" altLang="zh-CN" sz="2000" b="1" dirty="0">
                <a:latin typeface="微软雅黑" panose="020B0503020204020204" pitchFamily="34" charset="-122"/>
                <a:ea typeface="微软雅黑" panose="020B0503020204020204" pitchFamily="34" charset="-122"/>
              </a:rPr>
              <a:t>200 </a:t>
            </a:r>
            <a:r>
              <a:rPr lang="zh-CN" altLang="en-US" sz="2000" b="1" dirty="0">
                <a:latin typeface="微软雅黑" panose="020B0503020204020204" pitchFamily="34" charset="-122"/>
                <a:ea typeface="微软雅黑" panose="020B0503020204020204" pitchFamily="34" charset="-122"/>
              </a:rPr>
              <a:t>个。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619"/>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5611151"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将自治系统</a:t>
            </a:r>
            <a:r>
              <a:rPr lang="zh-CN" altLang="en-US" sz="2000" b="1" dirty="0">
                <a:latin typeface="微软雅黑" panose="020B0503020204020204" pitchFamily="34" charset="-122"/>
                <a:ea typeface="微软雅黑" panose="020B0503020204020204" pitchFamily="34" charset="-122"/>
              </a:rPr>
              <a:t>划分为</a:t>
            </a:r>
            <a:r>
              <a:rPr lang="zh-CN" altLang="en-US" sz="2000" b="1" dirty="0">
                <a:solidFill>
                  <a:srgbClr val="C00000"/>
                </a:solidFill>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不同的</a:t>
            </a:r>
            <a:r>
              <a:rPr lang="zh-CN" altLang="en-US" sz="2000" b="1" dirty="0" smtClean="0">
                <a:latin typeface="微软雅黑" panose="020B0503020204020204" pitchFamily="34" charset="-122"/>
                <a:ea typeface="微软雅黑" panose="020B0503020204020204" pitchFamily="34" charset="-122"/>
              </a:rPr>
              <a:t>区域 </a:t>
            </a:r>
            <a:r>
              <a:rPr lang="en-US" altLang="zh-CN" sz="2000" b="1" dirty="0" smtClean="0">
                <a:latin typeface="微软雅黑" panose="020B0503020204020204" pitchFamily="34" charset="-122"/>
                <a:ea typeface="微软雅黑" panose="020B0503020204020204" pitchFamily="34" charset="-122"/>
              </a:rPr>
              <a:t>(area)</a:t>
            </a:r>
            <a:endParaRPr lang="zh-CN" altLang="en-US" sz="2000" b="1" dirty="0">
              <a:latin typeface="微软雅黑" panose="020B0503020204020204" pitchFamily="34" charset="-122"/>
              <a:ea typeface="微软雅黑" panose="020B0503020204020204" pitchFamily="34" charset="-122"/>
            </a:endParaRPr>
          </a:p>
        </p:txBody>
      </p:sp>
      <p:sp>
        <p:nvSpPr>
          <p:cNvPr id="21" name="AutoShape 3"/>
          <p:cNvSpPr>
            <a:spLocks noChangeArrowheads="1"/>
          </p:cNvSpPr>
          <p:nvPr/>
        </p:nvSpPr>
        <p:spPr bwMode="auto">
          <a:xfrm>
            <a:off x="1018636" y="1402811"/>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2"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endParaRPr kumimoji="1" lang="en-US" altLang="zh-CN" sz="1400" b="1" dirty="0">
              <a:latin typeface="微软雅黑" panose="020B0503020204020204" pitchFamily="34" charset="-122"/>
              <a:ea typeface="微软雅黑" panose="020B0503020204020204" pitchFamily="34" charset="-122"/>
            </a:endParaRPr>
          </a:p>
        </p:txBody>
      </p:sp>
      <p:grpSp>
        <p:nvGrpSpPr>
          <p:cNvPr id="182" name="组合 181"/>
          <p:cNvGrpSpPr/>
          <p:nvPr/>
        </p:nvGrpSpPr>
        <p:grpSpPr>
          <a:xfrm>
            <a:off x="1101155" y="1773123"/>
            <a:ext cx="2532718" cy="2064420"/>
            <a:chOff x="1101155" y="1773412"/>
            <a:chExt cx="2532718" cy="2064420"/>
          </a:xfrm>
        </p:grpSpPr>
        <p:sp>
          <p:nvSpPr>
            <p:cNvPr id="24"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84" name="组合 183"/>
          <p:cNvGrpSpPr/>
          <p:nvPr/>
        </p:nvGrpSpPr>
        <p:grpSpPr>
          <a:xfrm>
            <a:off x="6095497" y="1773123"/>
            <a:ext cx="1923343" cy="2117154"/>
            <a:chOff x="6095497" y="1773412"/>
            <a:chExt cx="1923343" cy="2117154"/>
          </a:xfrm>
        </p:grpSpPr>
        <p:sp>
          <p:nvSpPr>
            <p:cNvPr id="25"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7"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81" name="组合 180"/>
          <p:cNvGrpSpPr/>
          <p:nvPr/>
        </p:nvGrpSpPr>
        <p:grpSpPr>
          <a:xfrm>
            <a:off x="3720201" y="1518518"/>
            <a:ext cx="2314358" cy="1421794"/>
            <a:chOff x="3720201" y="1518807"/>
            <a:chExt cx="2314358" cy="1421794"/>
          </a:xfrm>
        </p:grpSpPr>
        <p:sp>
          <p:nvSpPr>
            <p:cNvPr id="23"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sp>
        <p:nvSpPr>
          <p:cNvPr id="29" name="Line 12"/>
          <p:cNvSpPr>
            <a:spLocks noChangeShapeType="1"/>
          </p:cNvSpPr>
          <p:nvPr/>
        </p:nvSpPr>
        <p:spPr bwMode="auto">
          <a:xfrm flipV="1">
            <a:off x="4878015" y="1317265"/>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Text Box 13"/>
          <p:cNvSpPr txBox="1">
            <a:spLocks noChangeArrowheads="1"/>
          </p:cNvSpPr>
          <p:nvPr/>
        </p:nvSpPr>
        <p:spPr bwMode="auto">
          <a:xfrm>
            <a:off x="5115298" y="1054787"/>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31" name="Line 14"/>
          <p:cNvSpPr>
            <a:spLocks noChangeShapeType="1"/>
          </p:cNvSpPr>
          <p:nvPr/>
        </p:nvSpPr>
        <p:spPr bwMode="auto">
          <a:xfrm>
            <a:off x="6095496" y="2432890"/>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5"/>
          <p:cNvSpPr>
            <a:spLocks noChangeShapeType="1"/>
          </p:cNvSpPr>
          <p:nvPr/>
        </p:nvSpPr>
        <p:spPr bwMode="auto">
          <a:xfrm flipV="1">
            <a:off x="6887685" y="2585235"/>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16"/>
          <p:cNvSpPr>
            <a:spLocks noChangeShapeType="1"/>
          </p:cNvSpPr>
          <p:nvPr/>
        </p:nvSpPr>
        <p:spPr bwMode="auto">
          <a:xfrm>
            <a:off x="7192373" y="2077811"/>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17"/>
          <p:cNvSpPr>
            <a:spLocks noChangeShapeType="1"/>
          </p:cNvSpPr>
          <p:nvPr/>
        </p:nvSpPr>
        <p:spPr bwMode="auto">
          <a:xfrm flipH="1">
            <a:off x="7130166" y="2634454"/>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18"/>
          <p:cNvSpPr>
            <a:spLocks noChangeShapeType="1"/>
          </p:cNvSpPr>
          <p:nvPr/>
        </p:nvSpPr>
        <p:spPr bwMode="auto">
          <a:xfrm flipV="1">
            <a:off x="5181433" y="2432890"/>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Line 19"/>
          <p:cNvSpPr>
            <a:spLocks noChangeShapeType="1"/>
          </p:cNvSpPr>
          <p:nvPr/>
        </p:nvSpPr>
        <p:spPr bwMode="auto">
          <a:xfrm>
            <a:off x="4938953" y="2027421"/>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Line 20"/>
          <p:cNvSpPr>
            <a:spLocks noChangeShapeType="1"/>
          </p:cNvSpPr>
          <p:nvPr/>
        </p:nvSpPr>
        <p:spPr bwMode="auto">
          <a:xfrm flipH="1">
            <a:off x="4878015" y="2585234"/>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8" name="Line 21"/>
          <p:cNvSpPr>
            <a:spLocks noChangeShapeType="1"/>
          </p:cNvSpPr>
          <p:nvPr/>
        </p:nvSpPr>
        <p:spPr bwMode="auto">
          <a:xfrm>
            <a:off x="3598326" y="2332109"/>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Line 22"/>
          <p:cNvSpPr>
            <a:spLocks noChangeShapeType="1"/>
          </p:cNvSpPr>
          <p:nvPr/>
        </p:nvSpPr>
        <p:spPr bwMode="auto">
          <a:xfrm flipV="1">
            <a:off x="3659264" y="2077811"/>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3"/>
          <p:cNvSpPr>
            <a:spLocks noChangeShapeType="1"/>
          </p:cNvSpPr>
          <p:nvPr/>
        </p:nvSpPr>
        <p:spPr bwMode="auto">
          <a:xfrm flipH="1">
            <a:off x="1710530" y="2077811"/>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Line 24"/>
          <p:cNvSpPr>
            <a:spLocks noChangeShapeType="1"/>
          </p:cNvSpPr>
          <p:nvPr/>
        </p:nvSpPr>
        <p:spPr bwMode="auto">
          <a:xfrm>
            <a:off x="2623325" y="2127030"/>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Line 25"/>
          <p:cNvSpPr>
            <a:spLocks noChangeShapeType="1"/>
          </p:cNvSpPr>
          <p:nvPr/>
        </p:nvSpPr>
        <p:spPr bwMode="auto">
          <a:xfrm flipV="1">
            <a:off x="3049888" y="2381328"/>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Line 26"/>
          <p:cNvSpPr>
            <a:spLocks noChangeShapeType="1"/>
          </p:cNvSpPr>
          <p:nvPr/>
        </p:nvSpPr>
        <p:spPr bwMode="auto">
          <a:xfrm flipH="1">
            <a:off x="2135824" y="2737578"/>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Line 27"/>
          <p:cNvSpPr>
            <a:spLocks noChangeShapeType="1"/>
          </p:cNvSpPr>
          <p:nvPr/>
        </p:nvSpPr>
        <p:spPr bwMode="auto">
          <a:xfrm>
            <a:off x="2135824" y="2888750"/>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45" name="Group 28"/>
          <p:cNvGrpSpPr/>
          <p:nvPr/>
        </p:nvGrpSpPr>
        <p:grpSpPr bwMode="auto">
          <a:xfrm>
            <a:off x="2745200" y="2534844"/>
            <a:ext cx="548438" cy="353907"/>
            <a:chOff x="2949" y="196"/>
            <a:chExt cx="941" cy="598"/>
          </a:xfrm>
          <a:solidFill>
            <a:srgbClr val="00FFFF"/>
          </a:solidFill>
        </p:grpSpPr>
        <p:sp>
          <p:nvSpPr>
            <p:cNvPr id="46"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7"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8"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9"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0"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57"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2737579"/>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1975858"/>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2230155"/>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19254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2432890"/>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2483281"/>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2332109"/>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4" name="Group 47"/>
          <p:cNvGrpSpPr/>
          <p:nvPr/>
        </p:nvGrpSpPr>
        <p:grpSpPr bwMode="auto">
          <a:xfrm>
            <a:off x="2196762" y="3042267"/>
            <a:ext cx="548438" cy="353907"/>
            <a:chOff x="2949" y="196"/>
            <a:chExt cx="941" cy="598"/>
          </a:xfrm>
          <a:solidFill>
            <a:srgbClr val="00FFFF"/>
          </a:solidFill>
        </p:grpSpPr>
        <p:sp>
          <p:nvSpPr>
            <p:cNvPr id="65"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6" name="Group 59"/>
          <p:cNvGrpSpPr/>
          <p:nvPr/>
        </p:nvGrpSpPr>
        <p:grpSpPr bwMode="auto">
          <a:xfrm>
            <a:off x="1466780" y="2178593"/>
            <a:ext cx="548438" cy="356250"/>
            <a:chOff x="2949" y="196"/>
            <a:chExt cx="941" cy="598"/>
          </a:xfrm>
          <a:solidFill>
            <a:srgbClr val="00FFFF"/>
          </a:solidFill>
        </p:grpSpPr>
        <p:sp>
          <p:nvSpPr>
            <p:cNvPr id="77"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7"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8" name="Group 71"/>
          <p:cNvGrpSpPr/>
          <p:nvPr/>
        </p:nvGrpSpPr>
        <p:grpSpPr bwMode="auto">
          <a:xfrm>
            <a:off x="6887685" y="1875077"/>
            <a:ext cx="547169" cy="355078"/>
            <a:chOff x="2949" y="196"/>
            <a:chExt cx="941" cy="598"/>
          </a:xfrm>
          <a:solidFill>
            <a:srgbClr val="00FFFF"/>
          </a:solidFill>
        </p:grpSpPr>
        <p:sp>
          <p:nvSpPr>
            <p:cNvPr id="89"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7"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9"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00" name="Group 83"/>
          <p:cNvGrpSpPr/>
          <p:nvPr/>
        </p:nvGrpSpPr>
        <p:grpSpPr bwMode="auto">
          <a:xfrm>
            <a:off x="6826747" y="3042267"/>
            <a:ext cx="548438" cy="353907"/>
            <a:chOff x="2949" y="196"/>
            <a:chExt cx="941" cy="598"/>
          </a:xfrm>
          <a:solidFill>
            <a:srgbClr val="00FFFF"/>
          </a:solidFill>
        </p:grpSpPr>
        <p:sp>
          <p:nvSpPr>
            <p:cNvPr id="101"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1"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2" name="Group 95"/>
          <p:cNvGrpSpPr/>
          <p:nvPr/>
        </p:nvGrpSpPr>
        <p:grpSpPr bwMode="auto">
          <a:xfrm>
            <a:off x="6520790" y="2483280"/>
            <a:ext cx="548438" cy="356250"/>
            <a:chOff x="2949" y="196"/>
            <a:chExt cx="941" cy="598"/>
          </a:xfrm>
          <a:solidFill>
            <a:srgbClr val="00FFFF"/>
          </a:solidFill>
        </p:grpSpPr>
        <p:sp>
          <p:nvSpPr>
            <p:cNvPr id="113"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4"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5"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6"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7"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8"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9"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0"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24" name="Text Box 107"/>
          <p:cNvSpPr txBox="1">
            <a:spLocks noChangeArrowheads="1"/>
          </p:cNvSpPr>
          <p:nvPr/>
        </p:nvSpPr>
        <p:spPr bwMode="auto">
          <a:xfrm>
            <a:off x="7527530" y="221257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endParaRPr kumimoji="1" lang="en-US" altLang="zh-CN" sz="1400" b="1" baseline="-25000">
              <a:latin typeface="微软雅黑" panose="020B0503020204020204" pitchFamily="34" charset="-122"/>
              <a:ea typeface="微软雅黑" panose="020B0503020204020204" pitchFamily="34" charset="-122"/>
            </a:endParaRPr>
          </a:p>
        </p:txBody>
      </p:sp>
      <p:sp>
        <p:nvSpPr>
          <p:cNvPr id="125" name="Text Box 108"/>
          <p:cNvSpPr txBox="1">
            <a:spLocks noChangeArrowheads="1"/>
          </p:cNvSpPr>
          <p:nvPr/>
        </p:nvSpPr>
        <p:spPr bwMode="auto">
          <a:xfrm>
            <a:off x="5605457" y="207781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7</a:t>
            </a:r>
            <a:endParaRPr kumimoji="1" lang="en-US" altLang="zh-CN" sz="1400" b="1" baseline="-25000">
              <a:latin typeface="微软雅黑" panose="020B0503020204020204" pitchFamily="34" charset="-122"/>
              <a:ea typeface="微软雅黑" panose="020B0503020204020204" pitchFamily="34" charset="-122"/>
            </a:endParaRPr>
          </a:p>
        </p:txBody>
      </p:sp>
      <p:sp>
        <p:nvSpPr>
          <p:cNvPr id="126" name="Text Box 109"/>
          <p:cNvSpPr txBox="1">
            <a:spLocks noChangeArrowheads="1"/>
          </p:cNvSpPr>
          <p:nvPr/>
        </p:nvSpPr>
        <p:spPr bwMode="auto">
          <a:xfrm>
            <a:off x="5100183" y="183406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6</a:t>
            </a:r>
            <a:endParaRPr kumimoji="1" lang="en-US" altLang="zh-CN" sz="1400" b="1" baseline="-25000">
              <a:latin typeface="微软雅黑" panose="020B0503020204020204" pitchFamily="34" charset="-122"/>
              <a:ea typeface="微软雅黑" panose="020B0503020204020204" pitchFamily="34" charset="-122"/>
            </a:endParaRPr>
          </a:p>
        </p:txBody>
      </p:sp>
      <p:sp>
        <p:nvSpPr>
          <p:cNvPr id="127" name="Text Box 110"/>
          <p:cNvSpPr txBox="1">
            <a:spLocks noChangeArrowheads="1"/>
          </p:cNvSpPr>
          <p:nvPr/>
        </p:nvSpPr>
        <p:spPr bwMode="auto">
          <a:xfrm>
            <a:off x="4643151" y="216804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5</a:t>
            </a:r>
            <a:endParaRPr kumimoji="1" lang="en-US" altLang="zh-CN" sz="1400" b="1" baseline="-25000">
              <a:latin typeface="微软雅黑" panose="020B0503020204020204" pitchFamily="34" charset="-122"/>
              <a:ea typeface="微软雅黑" panose="020B0503020204020204" pitchFamily="34" charset="-122"/>
            </a:endParaRPr>
          </a:p>
        </p:txBody>
      </p:sp>
      <p:sp>
        <p:nvSpPr>
          <p:cNvPr id="128" name="Text Box 111"/>
          <p:cNvSpPr txBox="1">
            <a:spLocks noChangeArrowheads="1"/>
          </p:cNvSpPr>
          <p:nvPr/>
        </p:nvSpPr>
        <p:spPr bwMode="auto">
          <a:xfrm>
            <a:off x="4432409" y="257937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129" name="Text Box 112"/>
          <p:cNvSpPr txBox="1">
            <a:spLocks noChangeArrowheads="1"/>
          </p:cNvSpPr>
          <p:nvPr/>
        </p:nvSpPr>
        <p:spPr bwMode="auto">
          <a:xfrm>
            <a:off x="3421861" y="193367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baseline="-25000">
              <a:latin typeface="微软雅黑" panose="020B0503020204020204" pitchFamily="34" charset="-122"/>
              <a:ea typeface="微软雅黑" panose="020B0503020204020204" pitchFamily="34" charset="-122"/>
            </a:endParaRPr>
          </a:p>
        </p:txBody>
      </p:sp>
      <p:sp>
        <p:nvSpPr>
          <p:cNvPr id="130" name="Text Box 113"/>
          <p:cNvSpPr txBox="1">
            <a:spLocks noChangeArrowheads="1"/>
          </p:cNvSpPr>
          <p:nvPr/>
        </p:nvSpPr>
        <p:spPr bwMode="auto">
          <a:xfrm>
            <a:off x="1525179" y="264851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131" name="Text Box 114"/>
          <p:cNvSpPr txBox="1">
            <a:spLocks noChangeArrowheads="1"/>
          </p:cNvSpPr>
          <p:nvPr/>
        </p:nvSpPr>
        <p:spPr bwMode="auto">
          <a:xfrm>
            <a:off x="2107895" y="176374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598326" y="3003594"/>
            <a:ext cx="2497171" cy="1046059"/>
            <a:chOff x="3598326" y="3003883"/>
            <a:chExt cx="2497171" cy="1046059"/>
          </a:xfrm>
        </p:grpSpPr>
        <p:sp>
          <p:nvSpPr>
            <p:cNvPr id="138"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sp>
        <p:nvSpPr>
          <p:cNvPr id="140" name="Line 123"/>
          <p:cNvSpPr>
            <a:spLocks noChangeShapeType="1"/>
          </p:cNvSpPr>
          <p:nvPr/>
        </p:nvSpPr>
        <p:spPr bwMode="auto">
          <a:xfrm>
            <a:off x="4817078" y="2940312"/>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1" name="Line 124"/>
          <p:cNvSpPr>
            <a:spLocks noChangeShapeType="1"/>
          </p:cNvSpPr>
          <p:nvPr/>
        </p:nvSpPr>
        <p:spPr bwMode="auto">
          <a:xfrm flipV="1">
            <a:off x="4938953" y="3387969"/>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42" name="Group 125"/>
          <p:cNvGrpSpPr/>
          <p:nvPr/>
        </p:nvGrpSpPr>
        <p:grpSpPr bwMode="auto">
          <a:xfrm>
            <a:off x="5365516" y="3131328"/>
            <a:ext cx="547168" cy="448828"/>
            <a:chOff x="2949" y="196"/>
            <a:chExt cx="941" cy="598"/>
          </a:xfrm>
          <a:solidFill>
            <a:srgbClr val="00FFFF"/>
          </a:solidFill>
        </p:grpSpPr>
        <p:sp>
          <p:nvSpPr>
            <p:cNvPr id="143"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7"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8"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9"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0"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1"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2"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3"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55" name="Line 138"/>
          <p:cNvSpPr>
            <a:spLocks noChangeShapeType="1"/>
          </p:cNvSpPr>
          <p:nvPr/>
        </p:nvSpPr>
        <p:spPr bwMode="auto">
          <a:xfrm>
            <a:off x="4084557" y="3450079"/>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56" name="Group 139"/>
          <p:cNvGrpSpPr/>
          <p:nvPr/>
        </p:nvGrpSpPr>
        <p:grpSpPr bwMode="auto">
          <a:xfrm>
            <a:off x="3842076" y="3194610"/>
            <a:ext cx="548438" cy="448828"/>
            <a:chOff x="2949" y="196"/>
            <a:chExt cx="941" cy="598"/>
          </a:xfrm>
          <a:solidFill>
            <a:srgbClr val="00FFFF"/>
          </a:solidFill>
        </p:grpSpPr>
        <p:sp>
          <p:nvSpPr>
            <p:cNvPr id="157"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8"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9"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0"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1"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2"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3"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4"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5"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6"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7"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6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3414922"/>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0" name="Text Box 153"/>
          <p:cNvSpPr txBox="1">
            <a:spLocks noChangeArrowheads="1"/>
          </p:cNvSpPr>
          <p:nvPr/>
        </p:nvSpPr>
        <p:spPr bwMode="auto">
          <a:xfrm>
            <a:off x="4459070" y="318406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endParaRPr kumimoji="1" lang="en-US" altLang="zh-CN" sz="1400" b="1" baseline="-25000">
              <a:latin typeface="微软雅黑" panose="020B0503020204020204" pitchFamily="34" charset="-122"/>
              <a:ea typeface="微软雅黑" panose="020B0503020204020204" pitchFamily="34" charset="-122"/>
            </a:endParaRPr>
          </a:p>
        </p:txBody>
      </p:sp>
      <p:pic>
        <p:nvPicPr>
          <p:cNvPr id="17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2841875"/>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3" name="Text Box 115"/>
          <p:cNvSpPr txBox="1">
            <a:spLocks noChangeArrowheads="1"/>
          </p:cNvSpPr>
          <p:nvPr/>
        </p:nvSpPr>
        <p:spPr bwMode="auto">
          <a:xfrm>
            <a:off x="6861812" y="306805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endParaRPr kumimoji="1" lang="en-US" altLang="zh-CN" sz="1300" b="1" dirty="0">
              <a:latin typeface="微软雅黑" panose="020B0503020204020204" pitchFamily="34" charset="-122"/>
              <a:ea typeface="微软雅黑" panose="020B0503020204020204" pitchFamily="34" charset="-122"/>
            </a:endParaRPr>
          </a:p>
        </p:txBody>
      </p:sp>
      <p:sp>
        <p:nvSpPr>
          <p:cNvPr id="174" name="Text Box 116"/>
          <p:cNvSpPr txBox="1">
            <a:spLocks noChangeArrowheads="1"/>
          </p:cNvSpPr>
          <p:nvPr/>
        </p:nvSpPr>
        <p:spPr bwMode="auto">
          <a:xfrm>
            <a:off x="6915228" y="1904380"/>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endParaRPr kumimoji="1" lang="en-US" altLang="zh-CN" sz="1300" b="1" dirty="0">
              <a:latin typeface="微软雅黑" panose="020B0503020204020204" pitchFamily="34" charset="-122"/>
              <a:ea typeface="微软雅黑" panose="020B0503020204020204" pitchFamily="34" charset="-122"/>
            </a:endParaRPr>
          </a:p>
        </p:txBody>
      </p:sp>
      <p:sp>
        <p:nvSpPr>
          <p:cNvPr id="175" name="Text Box 117"/>
          <p:cNvSpPr txBox="1">
            <a:spLocks noChangeArrowheads="1"/>
          </p:cNvSpPr>
          <p:nvPr/>
        </p:nvSpPr>
        <p:spPr bwMode="auto">
          <a:xfrm>
            <a:off x="2237984" y="307742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sp>
        <p:nvSpPr>
          <p:cNvPr id="176" name="Text Box 118"/>
          <p:cNvSpPr txBox="1">
            <a:spLocks noChangeArrowheads="1"/>
          </p:cNvSpPr>
          <p:nvPr/>
        </p:nvSpPr>
        <p:spPr bwMode="auto">
          <a:xfrm>
            <a:off x="2789151" y="2554760"/>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endParaRPr kumimoji="1" lang="en-US" altLang="zh-CN" sz="1300" b="1" dirty="0">
              <a:latin typeface="微软雅黑" panose="020B0503020204020204" pitchFamily="34" charset="-122"/>
              <a:ea typeface="微软雅黑" panose="020B0503020204020204" pitchFamily="34" charset="-122"/>
            </a:endParaRPr>
          </a:p>
        </p:txBody>
      </p:sp>
      <p:sp>
        <p:nvSpPr>
          <p:cNvPr id="177" name="Text Box 119"/>
          <p:cNvSpPr txBox="1">
            <a:spLocks noChangeArrowheads="1"/>
          </p:cNvSpPr>
          <p:nvPr/>
        </p:nvSpPr>
        <p:spPr bwMode="auto">
          <a:xfrm>
            <a:off x="1505747" y="220085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endParaRPr kumimoji="1" lang="en-US" altLang="zh-CN" sz="1300" b="1" dirty="0">
              <a:latin typeface="微软雅黑" panose="020B0503020204020204" pitchFamily="34" charset="-122"/>
              <a:ea typeface="微软雅黑" panose="020B0503020204020204" pitchFamily="34" charset="-122"/>
            </a:endParaRPr>
          </a:p>
        </p:txBody>
      </p:sp>
      <p:sp>
        <p:nvSpPr>
          <p:cNvPr id="178" name="Text Box 120"/>
          <p:cNvSpPr txBox="1">
            <a:spLocks noChangeArrowheads="1"/>
          </p:cNvSpPr>
          <p:nvPr/>
        </p:nvSpPr>
        <p:spPr bwMode="auto">
          <a:xfrm>
            <a:off x="6550398" y="252195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endParaRPr kumimoji="1" lang="en-US" altLang="zh-CN" sz="1300" b="1" dirty="0">
              <a:latin typeface="微软雅黑" panose="020B0503020204020204" pitchFamily="34" charset="-122"/>
              <a:ea typeface="微软雅黑" panose="020B0503020204020204" pitchFamily="34" charset="-122"/>
            </a:endParaRPr>
          </a:p>
        </p:txBody>
      </p:sp>
      <p:sp>
        <p:nvSpPr>
          <p:cNvPr id="179" name="Text Box 137"/>
          <p:cNvSpPr txBox="1">
            <a:spLocks noChangeArrowheads="1"/>
          </p:cNvSpPr>
          <p:nvPr/>
        </p:nvSpPr>
        <p:spPr bwMode="auto">
          <a:xfrm>
            <a:off x="5407913" y="3218065"/>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endParaRPr kumimoji="1" lang="en-US" altLang="zh-CN" sz="1300" b="1" dirty="0">
              <a:latin typeface="微软雅黑" panose="020B0503020204020204" pitchFamily="34" charset="-122"/>
              <a:ea typeface="微软雅黑" panose="020B0503020204020204" pitchFamily="34" charset="-122"/>
            </a:endParaRPr>
          </a:p>
        </p:txBody>
      </p:sp>
      <p:sp>
        <p:nvSpPr>
          <p:cNvPr id="180" name="Text Box 151"/>
          <p:cNvSpPr txBox="1">
            <a:spLocks noChangeArrowheads="1"/>
          </p:cNvSpPr>
          <p:nvPr/>
        </p:nvSpPr>
        <p:spPr bwMode="auto">
          <a:xfrm>
            <a:off x="3872858" y="327781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endParaRPr kumimoji="1" lang="en-US" altLang="zh-CN" sz="1300" b="1" dirty="0">
              <a:latin typeface="微软雅黑" panose="020B0503020204020204" pitchFamily="34" charset="-122"/>
              <a:ea typeface="微软雅黑" panose="020B0503020204020204" pitchFamily="34" charset="-122"/>
            </a:endParaRPr>
          </a:p>
        </p:txBody>
      </p:sp>
      <p:sp>
        <p:nvSpPr>
          <p:cNvPr id="5" name="矩形 4"/>
          <p:cNvSpPr/>
          <p:nvPr/>
        </p:nvSpPr>
        <p:spPr>
          <a:xfrm>
            <a:off x="1037109" y="4331760"/>
            <a:ext cx="7174018" cy="374461"/>
          </a:xfrm>
          <a:prstGeom prst="rect">
            <a:avLst/>
          </a:prstGeom>
        </p:spPr>
        <p:txBody>
          <a:bodyPr wrap="square">
            <a:spAutoFit/>
          </a:bodyPr>
          <a:lstStyle/>
          <a:p>
            <a:pPr>
              <a:lnSpc>
                <a:spcPts val="2200"/>
              </a:lnSpc>
              <a:buClr>
                <a:srgbClr val="0070C0"/>
              </a:buClr>
            </a:pPr>
            <a:r>
              <a:rPr lang="zh-CN" altLang="en-US" sz="1600" b="1" dirty="0">
                <a:latin typeface="微软雅黑" panose="020B0503020204020204" pitchFamily="34" charset="-122"/>
                <a:ea typeface="微软雅黑" panose="020B0503020204020204" pitchFamily="34" charset="-122"/>
              </a:rPr>
              <a:t>主干区域 </a:t>
            </a:r>
            <a:r>
              <a:rPr lang="en-US" altLang="zh-CN" sz="1600" b="1" dirty="0">
                <a:latin typeface="微软雅黑" panose="020B0503020204020204" pitchFamily="34" charset="-122"/>
                <a:ea typeface="微软雅黑" panose="020B0503020204020204" pitchFamily="34" charset="-122"/>
              </a:rPr>
              <a:t>(backbone area</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solidFill>
                  <a:srgbClr val="C00000"/>
                </a:solidFill>
                <a:latin typeface="微软雅黑" panose="020B0503020204020204" pitchFamily="34" charset="-122"/>
                <a:ea typeface="微软雅黑" panose="020B0503020204020204" pitchFamily="34" charset="-122"/>
              </a:rPr>
              <a:t>标识符</a:t>
            </a:r>
            <a:r>
              <a:rPr lang="en-US" altLang="zh-CN" sz="1600" b="1" dirty="0" smtClean="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0.0.0.0</a:t>
            </a:r>
            <a:r>
              <a:rPr lang="zh-CN" altLang="en-US" sz="1600" b="1" dirty="0" smtClean="0">
                <a:latin typeface="微软雅黑" panose="020B0503020204020204" pitchFamily="34" charset="-122"/>
                <a:ea typeface="微软雅黑" panose="020B0503020204020204" pitchFamily="34" charset="-122"/>
              </a:rPr>
              <a:t>，</a:t>
            </a:r>
            <a:r>
              <a:rPr lang="zh-CN" altLang="en-US" sz="1600" b="1" dirty="0" smtClean="0">
                <a:solidFill>
                  <a:srgbClr val="C00000"/>
                </a:solidFill>
                <a:latin typeface="微软雅黑" panose="020B0503020204020204" pitchFamily="34" charset="-122"/>
                <a:ea typeface="微软雅黑" panose="020B0503020204020204" pitchFamily="34" charset="-122"/>
              </a:rPr>
              <a:t>作用</a:t>
            </a:r>
            <a:r>
              <a:rPr lang="en-US" altLang="zh-CN" sz="1600" b="1" dirty="0" smtClean="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用来</a:t>
            </a:r>
            <a:r>
              <a:rPr lang="zh-CN" altLang="en-US" sz="1600" b="1" dirty="0">
                <a:latin typeface="微软雅黑" panose="020B0503020204020204" pitchFamily="34" charset="-122"/>
                <a:ea typeface="微软雅黑" panose="020B0503020204020204" pitchFamily="34" charset="-122"/>
              </a:rPr>
              <a:t>连通其他下层区域。 </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1000"/>
                                  </p:stCondLst>
                                  <p:childTnLst>
                                    <p:set>
                                      <p:cBhvr>
                                        <p:cTn id="6" dur="1" fill="hold">
                                          <p:stCondLst>
                                            <p:cond delay="0"/>
                                          </p:stCondLst>
                                        </p:cTn>
                                        <p:tgtEl>
                                          <p:spTgt spid="181"/>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0"/>
                                          </p:stCondLst>
                                        </p:cTn>
                                        <p:tgtEl>
                                          <p:spTgt spid="182"/>
                                        </p:tgtEl>
                                        <p:attrNameLst>
                                          <p:attrName>style.visibility</p:attrName>
                                        </p:attrNameLst>
                                      </p:cBhvr>
                                      <p:to>
                                        <p:strVal val="visible"/>
                                      </p:to>
                                    </p:set>
                                  </p:childTnLst>
                                </p:cTn>
                              </p:par>
                              <p:par>
                                <p:cTn id="9" presetID="1" presetClass="entr" presetSubtype="0" fill="hold" nodeType="withEffect">
                                  <p:stCondLst>
                                    <p:cond delay="1000"/>
                                  </p:stCondLst>
                                  <p:childTnLst>
                                    <p:set>
                                      <p:cBhvr>
                                        <p:cTn id="10" dur="1" fill="hold">
                                          <p:stCondLst>
                                            <p:cond delay="0"/>
                                          </p:stCondLst>
                                        </p:cTn>
                                        <p:tgtEl>
                                          <p:spTgt spid="183"/>
                                        </p:tgtEl>
                                        <p:attrNameLst>
                                          <p:attrName>style.visibility</p:attrName>
                                        </p:attrNameLst>
                                      </p:cBhvr>
                                      <p:to>
                                        <p:strVal val="visible"/>
                                      </p:to>
                                    </p:set>
                                  </p:childTnLst>
                                </p:cTn>
                              </p:par>
                              <p:par>
                                <p:cTn id="11" presetID="1" presetClass="entr" presetSubtype="0" fill="hold" nodeType="withEffect">
                                  <p:stCondLst>
                                    <p:cond delay="1000"/>
                                  </p:stCondLst>
                                  <p:childTnLst>
                                    <p:set>
                                      <p:cBhvr>
                                        <p:cTn id="12" dur="1" fill="hold">
                                          <p:stCondLst>
                                            <p:cond delay="0"/>
                                          </p:stCondLst>
                                        </p:cTn>
                                        <p:tgtEl>
                                          <p:spTgt spid="184"/>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1000" fill="hold"/>
                                        <p:tgtEl>
                                          <p:spTgt spid="181"/>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182"/>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nodeType="withEffect">
                                  <p:stCondLst>
                                    <p:cond delay="0"/>
                                  </p:stCondLst>
                                  <p:childTnLst>
                                    <p:anim calcmode="discrete" valueType="str">
                                      <p:cBhvr>
                                        <p:cTn id="19" dur="1000" fill="hold"/>
                                        <p:tgtEl>
                                          <p:spTgt spid="183"/>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184"/>
                                        </p:tgtEl>
                                        <p:attrNameLst>
                                          <p:attrName>style.visibility</p:attrName>
                                        </p:attrNameLst>
                                      </p:cBhvr>
                                      <p:tavLst>
                                        <p:tav tm="0">
                                          <p:val>
                                            <p:strVal val="hidden"/>
                                          </p:val>
                                        </p:tav>
                                        <p:tav tm="50000">
                                          <p:val>
                                            <p:strVal val="visible"/>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8675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36782"/>
            <a:ext cx="121058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a:t>
            </a:r>
            <a:r>
              <a:rPr lang="zh-CN" altLang="en-US" sz="2000" b="1" dirty="0" smtClean="0">
                <a:latin typeface="微软雅黑" panose="020B0503020204020204" pitchFamily="34" charset="-122"/>
                <a:ea typeface="微软雅黑" panose="020B0503020204020204" pitchFamily="34" charset="-122"/>
              </a:rPr>
              <a:t>区域</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002734"/>
            <a:ext cx="8229579" cy="347787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划分区域的</a:t>
            </a:r>
            <a:r>
              <a:rPr lang="zh-CN" altLang="en-US" sz="2000" b="1" dirty="0">
                <a:solidFill>
                  <a:srgbClr val="0000FF"/>
                </a:solidFill>
                <a:latin typeface="微软雅黑" panose="020B0503020204020204" pitchFamily="34" charset="-122"/>
                <a:ea typeface="微软雅黑" panose="020B0503020204020204" pitchFamily="34" charset="-122"/>
              </a:rPr>
              <a:t>好处</a:t>
            </a:r>
            <a:r>
              <a:rPr lang="zh-CN" altLang="en-US" sz="2000" b="1" dirty="0">
                <a:latin typeface="微软雅黑" panose="020B0503020204020204" pitchFamily="34" charset="-122"/>
                <a:ea typeface="微软雅黑" panose="020B0503020204020204" pitchFamily="34" charset="-122"/>
              </a:rPr>
              <a:t>就是将利用洪泛法交换链路状态信息的范围局限于每一个区域而不是整个的自治系统，这就减少了整个网络上的通信量。</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一个区域内部的路由器只知道本区域的完整网络拓扑，而不知道其他区域的网络拓扑的情况。</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层次结构的区域划分</a:t>
            </a:r>
            <a:r>
              <a:rPr lang="zh-CN" altLang="en-US" sz="2000" b="1" dirty="0">
                <a:latin typeface="微软雅黑" panose="020B0503020204020204" pitchFamily="34" charset="-122"/>
                <a:ea typeface="微软雅黑" panose="020B0503020204020204" pitchFamily="34" charset="-122"/>
              </a:rPr>
              <a:t>。在上层的区域叫做</a:t>
            </a:r>
            <a:r>
              <a:rPr lang="zh-CN" altLang="en-US" sz="2000" b="1" dirty="0">
                <a:solidFill>
                  <a:srgbClr val="0000FF"/>
                </a:solidFill>
                <a:latin typeface="微软雅黑" panose="020B0503020204020204" pitchFamily="34" charset="-122"/>
                <a:ea typeface="微软雅黑" panose="020B0503020204020204" pitchFamily="34" charset="-122"/>
              </a:rPr>
              <a:t>主干区域 </a:t>
            </a:r>
            <a:r>
              <a:rPr lang="en-US" altLang="zh-CN" sz="2000" b="1" dirty="0">
                <a:latin typeface="微软雅黑" panose="020B0503020204020204" pitchFamily="34" charset="-122"/>
                <a:ea typeface="微软雅黑" panose="020B0503020204020204" pitchFamily="34" charset="-122"/>
              </a:rPr>
              <a:t>(backbone area)</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主干区域的标识符规定为</a:t>
            </a:r>
            <a:r>
              <a:rPr lang="en-US" altLang="zh-CN" sz="2000" b="1" dirty="0">
                <a:latin typeface="微软雅黑" panose="020B0503020204020204" pitchFamily="34" charset="-122"/>
                <a:ea typeface="微软雅黑" panose="020B0503020204020204" pitchFamily="34" charset="-122"/>
              </a:rPr>
              <a:t>0.0.0.0</a:t>
            </a:r>
            <a:r>
              <a:rPr lang="zh-CN" altLang="en-US" sz="2000" b="1" dirty="0">
                <a:latin typeface="微软雅黑" panose="020B0503020204020204" pitchFamily="34" charset="-122"/>
                <a:ea typeface="微软雅黑" panose="020B0503020204020204" pitchFamily="34" charset="-122"/>
              </a:rPr>
              <a:t>。主干区域的</a:t>
            </a:r>
            <a:r>
              <a:rPr lang="zh-CN" altLang="en-US" sz="2000" b="1" dirty="0">
                <a:solidFill>
                  <a:srgbClr val="0000FF"/>
                </a:solidFill>
                <a:latin typeface="微软雅黑" panose="020B0503020204020204" pitchFamily="34" charset="-122"/>
                <a:ea typeface="微软雅黑" panose="020B0503020204020204" pitchFamily="34" charset="-122"/>
              </a:rPr>
              <a:t>作用</a:t>
            </a:r>
            <a:r>
              <a:rPr lang="zh-CN" altLang="en-US" sz="2000" b="1" dirty="0">
                <a:latin typeface="微软雅黑" panose="020B0503020204020204" pitchFamily="34" charset="-122"/>
                <a:ea typeface="微软雅黑" panose="020B0503020204020204" pitchFamily="34" charset="-122"/>
              </a:rPr>
              <a:t>是用来连通其他在下层的区域。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7556684"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中</a:t>
            </a:r>
            <a:r>
              <a:rPr lang="zh-CN" altLang="en-US" sz="2000" b="1" dirty="0">
                <a:latin typeface="微软雅黑" panose="020B0503020204020204" pitchFamily="34" charset="-122"/>
                <a:ea typeface="微软雅黑" panose="020B0503020204020204" pitchFamily="34" charset="-122"/>
              </a:rPr>
              <a:t>的路由器：区域边界</a:t>
            </a:r>
            <a:r>
              <a:rPr lang="zh-CN" altLang="en-US" sz="2000" b="1" dirty="0" smtClean="0">
                <a:latin typeface="微软雅黑" panose="020B0503020204020204" pitchFamily="34" charset="-122"/>
                <a:ea typeface="微软雅黑" panose="020B0503020204020204" pitchFamily="34" charset="-122"/>
              </a:rPr>
              <a:t>路由器 </a:t>
            </a:r>
            <a:r>
              <a:rPr lang="en-US" altLang="zh-CN" sz="2000" b="1" dirty="0" smtClean="0">
                <a:solidFill>
                  <a:srgbClr val="0000FF"/>
                </a:solidFill>
                <a:latin typeface="微软雅黑" panose="020B0503020204020204" pitchFamily="34" charset="-122"/>
                <a:ea typeface="微软雅黑" panose="020B0503020204020204" pitchFamily="34" charset="-122"/>
              </a:rPr>
              <a:t>ABR</a:t>
            </a:r>
            <a:r>
              <a:rPr lang="en-US" altLang="zh-CN" sz="2000" b="1" dirty="0" smtClean="0">
                <a:latin typeface="微软雅黑" panose="020B0503020204020204" pitchFamily="34" charset="-122"/>
                <a:ea typeface="微软雅黑" panose="020B0503020204020204" pitchFamily="34" charset="-122"/>
              </a:rPr>
              <a:t> (area </a:t>
            </a:r>
            <a:r>
              <a:rPr lang="en-US" altLang="zh-CN" sz="2000" b="1" dirty="0">
                <a:latin typeface="微软雅黑" panose="020B0503020204020204" pitchFamily="34" charset="-122"/>
                <a:ea typeface="微软雅黑" panose="020B0503020204020204" pitchFamily="34" charset="-122"/>
              </a:rPr>
              <a:t>border 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endParaRPr kumimoji="1" lang="en-US" altLang="zh-CN" sz="1400" b="1" baseline="-25000">
              <a:latin typeface="微软雅黑" panose="020B0503020204020204" pitchFamily="34" charset="-122"/>
              <a:ea typeface="微软雅黑" panose="020B0503020204020204" pitchFamily="34" charset="-122"/>
            </a:endParaRPr>
          </a:p>
        </p:txBody>
      </p:sp>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7</a:t>
              </a:r>
              <a:endParaRPr kumimoji="1" lang="en-US" altLang="zh-CN" sz="1400" b="1" baseline="-25000">
                <a:solidFill>
                  <a:srgbClr val="CC00CC"/>
                </a:solidFill>
                <a:latin typeface="微软雅黑" panose="020B0503020204020204" pitchFamily="34" charset="-122"/>
                <a:ea typeface="微软雅黑" panose="020B0503020204020204" pitchFamily="34" charset="-122"/>
              </a:endParaRP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4</a:t>
              </a:r>
              <a:endParaRPr kumimoji="1" lang="en-US" altLang="zh-CN" sz="1400" b="1" baseline="-25000">
                <a:solidFill>
                  <a:srgbClr val="CC00CC"/>
                </a:solidFill>
                <a:latin typeface="微软雅黑" panose="020B0503020204020204" pitchFamily="34" charset="-122"/>
                <a:ea typeface="微软雅黑" panose="020B0503020204020204" pitchFamily="34" charset="-122"/>
              </a:endParaRP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3</a:t>
              </a:r>
              <a:endParaRPr kumimoji="1" lang="en-US" altLang="zh-CN"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endParaRPr kumimoji="1" lang="en-US" altLang="zh-CN" sz="1400" b="1" baseline="-25000">
              <a:latin typeface="微软雅黑" panose="020B0503020204020204" pitchFamily="34" charset="-122"/>
              <a:ea typeface="微软雅黑" panose="020B0503020204020204" pitchFamily="34" charset="-122"/>
            </a:endParaRPr>
          </a:p>
        </p:txBody>
      </p:sp>
      <p:pic>
        <p:nvPicPr>
          <p:cNvPr id="15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endParaRPr kumimoji="1" lang="en-US" altLang="zh-CN" sz="1300" b="1" dirty="0">
              <a:latin typeface="微软雅黑" panose="020B0503020204020204" pitchFamily="34" charset="-122"/>
              <a:ea typeface="微软雅黑" panose="020B0503020204020204" pitchFamily="34" charset="-122"/>
            </a:endParaRP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endParaRPr kumimoji="1" lang="en-US" altLang="zh-CN" sz="1300" b="1" dirty="0">
              <a:latin typeface="微软雅黑" panose="020B0503020204020204" pitchFamily="34" charset="-122"/>
              <a:ea typeface="微软雅黑" panose="020B0503020204020204" pitchFamily="34" charset="-122"/>
            </a:endParaRP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endParaRPr kumimoji="1" lang="en-US" altLang="zh-CN" sz="1300" b="1" dirty="0">
              <a:latin typeface="微软雅黑" panose="020B0503020204020204" pitchFamily="34" charset="-122"/>
              <a:ea typeface="微软雅黑" panose="020B0503020204020204" pitchFamily="34" charset="-122"/>
            </a:endParaRP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endParaRPr kumimoji="1" lang="en-US" altLang="zh-CN" sz="1300" b="1" dirty="0">
              <a:latin typeface="微软雅黑" panose="020B0503020204020204" pitchFamily="34" charset="-122"/>
              <a:ea typeface="微软雅黑" panose="020B0503020204020204" pitchFamily="34" charset="-122"/>
            </a:endParaRP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endParaRPr kumimoji="1" lang="en-US" altLang="zh-CN" sz="1300" b="1" dirty="0">
              <a:latin typeface="微软雅黑" panose="020B0503020204020204" pitchFamily="34" charset="-122"/>
              <a:ea typeface="微软雅黑" panose="020B0503020204020204" pitchFamily="34" charset="-122"/>
            </a:endParaRP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endParaRPr kumimoji="1" lang="en-US" altLang="zh-CN" sz="1300" b="1" dirty="0">
              <a:latin typeface="微软雅黑" panose="020B0503020204020204" pitchFamily="34" charset="-122"/>
              <a:ea typeface="微软雅黑" panose="020B0503020204020204" pitchFamily="34" charset="-122"/>
            </a:endParaRP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endParaRPr kumimoji="1" lang="en-US" altLang="zh-CN" sz="1300" b="1" dirty="0">
              <a:latin typeface="微软雅黑" panose="020B0503020204020204" pitchFamily="34" charset="-122"/>
              <a:ea typeface="微软雅黑" panose="020B0503020204020204" pitchFamily="34" charset="-122"/>
            </a:endParaRPr>
          </a:p>
        </p:txBody>
      </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6</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5</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endParaRPr kumimoji="1" lang="en-US" altLang="zh-CN"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after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6719468"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中</a:t>
            </a:r>
            <a:r>
              <a:rPr lang="zh-CN" altLang="en-US" sz="2000" b="1" dirty="0">
                <a:latin typeface="微软雅黑" panose="020B0503020204020204" pitchFamily="34" charset="-122"/>
                <a:ea typeface="微软雅黑" panose="020B0503020204020204" pitchFamily="34" charset="-122"/>
              </a:rPr>
              <a:t>的路由器</a:t>
            </a:r>
            <a:r>
              <a:rPr lang="zh-CN" altLang="en-US" sz="2000" b="1" dirty="0" smtClean="0">
                <a:latin typeface="微软雅黑" panose="020B0503020204020204" pitchFamily="34" charset="-122"/>
                <a:ea typeface="微软雅黑" panose="020B0503020204020204" pitchFamily="34" charset="-122"/>
              </a:rPr>
              <a:t>：主干路由器 </a:t>
            </a:r>
            <a:r>
              <a:rPr lang="en-US" altLang="zh-CN" sz="2000" b="1" dirty="0" smtClean="0">
                <a:solidFill>
                  <a:srgbClr val="0000FF"/>
                </a:solidFill>
                <a:latin typeface="微软雅黑" panose="020B0503020204020204" pitchFamily="34" charset="-122"/>
                <a:ea typeface="微软雅黑" panose="020B0503020204020204" pitchFamily="34" charset="-122"/>
              </a:rPr>
              <a:t>BR</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backbone </a:t>
            </a:r>
            <a:r>
              <a:rPr lang="en-US" altLang="zh-CN" sz="2000" b="1" dirty="0">
                <a:latin typeface="微软雅黑" panose="020B0503020204020204" pitchFamily="34" charset="-122"/>
                <a:ea typeface="微软雅黑" panose="020B0503020204020204" pitchFamily="34" charset="-122"/>
              </a:rPr>
              <a:t>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endParaRPr kumimoji="1" lang="en-US" altLang="zh-CN" sz="1400" b="1" baseline="-25000">
              <a:latin typeface="微软雅黑" panose="020B0503020204020204" pitchFamily="34" charset="-122"/>
              <a:ea typeface="微软雅黑" panose="020B0503020204020204" pitchFamily="34" charset="-122"/>
            </a:endParaRPr>
          </a:p>
        </p:txBody>
      </p:sp>
      <p:pic>
        <p:nvPicPr>
          <p:cNvPr id="15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endParaRPr kumimoji="1" lang="en-US" altLang="zh-CN" sz="1300" b="1" dirty="0">
              <a:latin typeface="微软雅黑" panose="020B0503020204020204" pitchFamily="34" charset="-122"/>
              <a:ea typeface="微软雅黑" panose="020B0503020204020204" pitchFamily="34" charset="-122"/>
            </a:endParaRP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endParaRPr kumimoji="1" lang="en-US" altLang="zh-CN" sz="1300" b="1" dirty="0">
              <a:latin typeface="微软雅黑" panose="020B0503020204020204" pitchFamily="34" charset="-122"/>
              <a:ea typeface="微软雅黑" panose="020B0503020204020204" pitchFamily="34" charset="-122"/>
            </a:endParaRP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endParaRPr kumimoji="1" lang="en-US" altLang="zh-CN" sz="1300" b="1" dirty="0">
              <a:latin typeface="微软雅黑" panose="020B0503020204020204" pitchFamily="34" charset="-122"/>
              <a:ea typeface="微软雅黑" panose="020B0503020204020204" pitchFamily="34" charset="-122"/>
            </a:endParaRP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endParaRPr kumimoji="1" lang="en-US" altLang="zh-CN" sz="1300" b="1" dirty="0">
              <a:latin typeface="微软雅黑" panose="020B0503020204020204" pitchFamily="34" charset="-122"/>
              <a:ea typeface="微软雅黑" panose="020B0503020204020204" pitchFamily="34" charset="-122"/>
            </a:endParaRP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endParaRPr kumimoji="1" lang="en-US" altLang="zh-CN" sz="1300" b="1" dirty="0">
              <a:latin typeface="微软雅黑" panose="020B0503020204020204" pitchFamily="34" charset="-122"/>
              <a:ea typeface="微软雅黑" panose="020B0503020204020204" pitchFamily="34" charset="-122"/>
            </a:endParaRP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endParaRPr kumimoji="1" lang="en-US" altLang="zh-CN" sz="1300" b="1" dirty="0">
              <a:latin typeface="微软雅黑" panose="020B0503020204020204" pitchFamily="34" charset="-122"/>
              <a:ea typeface="微软雅黑" panose="020B0503020204020204" pitchFamily="34" charset="-122"/>
            </a:endParaRP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endParaRPr kumimoji="1" lang="en-US" altLang="zh-CN" sz="13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3421861" y="1834351"/>
            <a:ext cx="2567034" cy="1053090"/>
            <a:chOff x="3421861" y="1834351"/>
            <a:chExt cx="2567034" cy="1053090"/>
          </a:xfrm>
        </p:grpSpPr>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7</a:t>
                </a:r>
                <a:endParaRPr kumimoji="1" lang="en-US" altLang="zh-CN" sz="1400" b="1" baseline="-25000" dirty="0">
                  <a:solidFill>
                    <a:srgbClr val="CC00CC"/>
                  </a:solidFill>
                  <a:latin typeface="微软雅黑" panose="020B0503020204020204" pitchFamily="34" charset="-122"/>
                  <a:ea typeface="微软雅黑" panose="020B0503020204020204" pitchFamily="34" charset="-122"/>
                </a:endParaRP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4</a:t>
                </a:r>
                <a:endParaRPr kumimoji="1" lang="en-US" altLang="zh-CN" sz="1400" b="1" baseline="-25000">
                  <a:solidFill>
                    <a:srgbClr val="CC00CC"/>
                  </a:solidFill>
                  <a:latin typeface="微软雅黑" panose="020B0503020204020204" pitchFamily="34" charset="-122"/>
                  <a:ea typeface="微软雅黑" panose="020B0503020204020204" pitchFamily="34" charset="-122"/>
                </a:endParaRP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3</a:t>
                </a:r>
                <a:endParaRPr kumimoji="1" lang="en-US" altLang="zh-CN" sz="1400" b="1" baseline="-25000" dirty="0">
                  <a:solidFill>
                    <a:srgbClr val="CC00CC"/>
                  </a:solidFill>
                  <a:latin typeface="微软雅黑" panose="020B0503020204020204" pitchFamily="34" charset="-122"/>
                  <a:ea typeface="微软雅黑" panose="020B0503020204020204" pitchFamily="34" charset="-122"/>
                </a:endParaRPr>
              </a:p>
            </p:txBody>
          </p:sp>
        </p:gr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6</a:t>
              </a:r>
              <a:endParaRPr kumimoji="1" lang="en-US" altLang="zh-CN" sz="1400" b="1" baseline="-25000" dirty="0">
                <a:solidFill>
                  <a:srgbClr val="CC00FF"/>
                </a:solidFill>
                <a:latin typeface="微软雅黑" panose="020B0503020204020204" pitchFamily="34" charset="-122"/>
                <a:ea typeface="微软雅黑" panose="020B0503020204020204" pitchFamily="34" charset="-122"/>
              </a:endParaRP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5</a:t>
              </a:r>
              <a:endParaRPr kumimoji="1" lang="en-US" altLang="zh-CN" sz="1400" b="1" baseline="-25000" dirty="0">
                <a:solidFill>
                  <a:srgbClr val="CC00FF"/>
                </a:solidFill>
                <a:latin typeface="微软雅黑" panose="020B0503020204020204" pitchFamily="34" charset="-122"/>
                <a:ea typeface="微软雅黑" panose="020B0503020204020204" pitchFamily="34" charset="-122"/>
              </a:endParaRPr>
            </a:p>
          </p:txBody>
        </p:sp>
      </p:gr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endParaRPr kumimoji="1" lang="en-US" altLang="zh-CN"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8018029"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中</a:t>
            </a:r>
            <a:r>
              <a:rPr lang="zh-CN" altLang="en-US" sz="2000" b="1" dirty="0">
                <a:latin typeface="微软雅黑" panose="020B0503020204020204" pitchFamily="34" charset="-122"/>
                <a:ea typeface="微软雅黑" panose="020B0503020204020204" pitchFamily="34" charset="-122"/>
              </a:rPr>
              <a:t>的路由器：自治系统边界</a:t>
            </a:r>
            <a:r>
              <a:rPr lang="zh-CN" altLang="en-US" sz="2000" b="1" dirty="0" smtClean="0">
                <a:latin typeface="微软雅黑" panose="020B0503020204020204" pitchFamily="34" charset="-122"/>
                <a:ea typeface="微软雅黑" panose="020B0503020204020204" pitchFamily="34" charset="-122"/>
              </a:rPr>
              <a:t>路由器 </a:t>
            </a:r>
            <a:r>
              <a:rPr lang="en-US" altLang="zh-CN" sz="2000" b="1" dirty="0">
                <a:solidFill>
                  <a:srgbClr val="0000FF"/>
                </a:solidFill>
                <a:latin typeface="微软雅黑" panose="020B0503020204020204" pitchFamily="34" charset="-122"/>
                <a:ea typeface="微软雅黑" panose="020B0503020204020204" pitchFamily="34" charset="-122"/>
              </a:rPr>
              <a:t>ASBR</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S </a:t>
            </a:r>
            <a:r>
              <a:rPr lang="en-US" altLang="zh-CN" sz="2000" b="1" dirty="0">
                <a:latin typeface="微软雅黑" panose="020B0503020204020204" pitchFamily="34" charset="-122"/>
                <a:ea typeface="微软雅黑" panose="020B0503020204020204" pitchFamily="34" charset="-122"/>
              </a:rPr>
              <a:t>border </a:t>
            </a:r>
            <a:r>
              <a:rPr lang="en-US" altLang="zh-CN" sz="2000" b="1" dirty="0" smtClean="0">
                <a:latin typeface="微软雅黑" panose="020B0503020204020204" pitchFamily="34" charset="-122"/>
                <a:ea typeface="微软雅黑" panose="020B0503020204020204" pitchFamily="34" charset="-122"/>
              </a:rPr>
              <a:t>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endParaRPr kumimoji="1" lang="en-US" altLang="zh-CN" sz="1400" b="1" baseline="-25000">
              <a:latin typeface="微软雅黑" panose="020B0503020204020204" pitchFamily="34" charset="-122"/>
              <a:ea typeface="微软雅黑" panose="020B0503020204020204" pitchFamily="34" charset="-122"/>
            </a:endParaRPr>
          </a:p>
        </p:txBody>
      </p:sp>
      <p:pic>
        <p:nvPicPr>
          <p:cNvPr id="15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endParaRPr kumimoji="1" lang="en-US" altLang="zh-CN" sz="1300" b="1" dirty="0">
              <a:latin typeface="微软雅黑" panose="020B0503020204020204" pitchFamily="34" charset="-122"/>
              <a:ea typeface="微软雅黑" panose="020B0503020204020204" pitchFamily="34" charset="-122"/>
            </a:endParaRP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endParaRPr kumimoji="1" lang="en-US" altLang="zh-CN" sz="1300" b="1" dirty="0">
              <a:latin typeface="微软雅黑" panose="020B0503020204020204" pitchFamily="34" charset="-122"/>
              <a:ea typeface="微软雅黑" panose="020B0503020204020204" pitchFamily="34" charset="-122"/>
            </a:endParaRP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endParaRPr kumimoji="1" lang="en-US" altLang="zh-CN" sz="1300" b="1">
              <a:latin typeface="微软雅黑" panose="020B0503020204020204" pitchFamily="34" charset="-122"/>
              <a:ea typeface="微软雅黑" panose="020B0503020204020204" pitchFamily="34" charset="-122"/>
            </a:endParaRP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endParaRPr kumimoji="1" lang="en-US" altLang="zh-CN" sz="1300" b="1" dirty="0">
              <a:latin typeface="微软雅黑" panose="020B0503020204020204" pitchFamily="34" charset="-122"/>
              <a:ea typeface="微软雅黑" panose="020B0503020204020204" pitchFamily="34" charset="-122"/>
            </a:endParaRP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endParaRPr kumimoji="1" lang="en-US" altLang="zh-CN" sz="1300" b="1" dirty="0">
              <a:latin typeface="微软雅黑" panose="020B0503020204020204" pitchFamily="34" charset="-122"/>
              <a:ea typeface="微软雅黑" panose="020B0503020204020204" pitchFamily="34" charset="-122"/>
            </a:endParaRP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endParaRPr kumimoji="1" lang="en-US" altLang="zh-CN" sz="1300" b="1" dirty="0">
              <a:latin typeface="微软雅黑" panose="020B0503020204020204" pitchFamily="34" charset="-122"/>
              <a:ea typeface="微软雅黑" panose="020B0503020204020204" pitchFamily="34" charset="-122"/>
            </a:endParaRP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endParaRPr kumimoji="1" lang="en-US" altLang="zh-CN" sz="1300" b="1" dirty="0">
              <a:latin typeface="微软雅黑" panose="020B0503020204020204" pitchFamily="34" charset="-122"/>
              <a:ea typeface="微软雅黑" panose="020B0503020204020204" pitchFamily="34" charset="-122"/>
            </a:endParaRP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endParaRPr kumimoji="1" lang="en-US" altLang="zh-CN" sz="1300" b="1" dirty="0">
              <a:latin typeface="微软雅黑" panose="020B0503020204020204" pitchFamily="34" charset="-122"/>
              <a:ea typeface="微软雅黑" panose="020B0503020204020204" pitchFamily="34" charset="-122"/>
            </a:endParaRPr>
          </a:p>
        </p:txBody>
      </p:sp>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7</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3</a:t>
              </a:r>
              <a:endParaRPr kumimoji="1" lang="en-US" altLang="zh-CN" sz="1400" b="1" baseline="-25000" dirty="0">
                <a:latin typeface="微软雅黑" panose="020B0503020204020204" pitchFamily="34" charset="-122"/>
                <a:ea typeface="微软雅黑" panose="020B0503020204020204" pitchFamily="34" charset="-122"/>
              </a:endParaRPr>
            </a:p>
          </p:txBody>
        </p:sp>
      </p:gr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6</a:t>
            </a:r>
            <a:endParaRPr kumimoji="1" lang="en-US" altLang="zh-CN" sz="1400" b="1" baseline="-25000" dirty="0">
              <a:solidFill>
                <a:srgbClr val="CC00FF"/>
              </a:solidFill>
              <a:latin typeface="微软雅黑" panose="020B0503020204020204" pitchFamily="34" charset="-122"/>
              <a:ea typeface="微软雅黑" panose="020B0503020204020204" pitchFamily="34" charset="-122"/>
            </a:endParaRP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5</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endParaRPr kumimoji="1" lang="en-US" altLang="zh-CN"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0" nodeType="afterEffect">
                                  <p:stCondLst>
                                    <p:cond delay="0"/>
                                  </p:stCondLst>
                                  <p:childTnLst>
                                    <p:anim calcmode="discrete" valueType="str">
                                      <p:cBhvr>
                                        <p:cTn id="6" dur="1000" fill="hold"/>
                                        <p:tgtEl>
                                          <p:spTgt spid="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3186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81886"/>
            <a:ext cx="339708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直接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smtClean="0">
                <a:latin typeface="微软雅黑" panose="020B0503020204020204" pitchFamily="34" charset="-122"/>
                <a:ea typeface="微软雅黑" panose="020B0503020204020204" pitchFamily="34" charset="-122"/>
              </a:rPr>
              <a:t>传送</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1556630"/>
            <a:ext cx="802848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OSPF </a:t>
            </a:r>
            <a:r>
              <a:rPr lang="zh-CN" altLang="en-US" sz="2000" b="1" dirty="0">
                <a:solidFill>
                  <a:srgbClr val="0000FF"/>
                </a:solidFill>
                <a:latin typeface="微软雅黑" panose="020B0503020204020204" pitchFamily="34" charset="-122"/>
                <a:ea typeface="微软雅黑" panose="020B0503020204020204" pitchFamily="34" charset="-122"/>
              </a:rPr>
              <a:t>不用 </a:t>
            </a:r>
            <a:r>
              <a:rPr lang="en-US" altLang="zh-CN" sz="2000" b="1" dirty="0">
                <a:solidFill>
                  <a:srgbClr val="0000FF"/>
                </a:solidFill>
                <a:latin typeface="微软雅黑" panose="020B0503020204020204" pitchFamily="34" charset="-122"/>
                <a:ea typeface="微软雅黑" panose="020B0503020204020204" pitchFamily="34" charset="-122"/>
              </a:rPr>
              <a:t>UDP </a:t>
            </a:r>
            <a:r>
              <a:rPr lang="zh-CN" altLang="en-US" sz="2000" b="1" dirty="0">
                <a:solidFill>
                  <a:srgbClr val="0000FF"/>
                </a:solidFill>
                <a:latin typeface="微软雅黑" panose="020B0503020204020204" pitchFamily="34" charset="-122"/>
                <a:ea typeface="微软雅黑" panose="020B0503020204020204" pitchFamily="34" charset="-122"/>
              </a:rPr>
              <a:t>而是直接用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数据报传送。</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构成的数据报很短。这样做可减少路由信息的通信量。</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报很短的另一好处是可以不必将长的数据报分片传送。</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分片传送的数据报只要丢失一个，就无法组装成原来的数据报，而整个数据报就必须重传。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34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366"/>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a:t>
            </a:r>
            <a:r>
              <a:rPr lang="zh-CN" altLang="en-US" sz="2000" b="1" dirty="0" smtClean="0">
                <a:latin typeface="微软雅黑" panose="020B0503020204020204" pitchFamily="34" charset="-122"/>
                <a:ea typeface="微软雅黑" panose="020B0503020204020204" pitchFamily="34" charset="-122"/>
              </a:rPr>
              <a:t>区域优点和缺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5" y="947607"/>
            <a:ext cx="8053712" cy="23655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减少了整个网络上的通信量。</a:t>
            </a:r>
            <a:endParaRPr lang="zh-CN" altLang="en-US"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减少</a:t>
            </a:r>
            <a:r>
              <a:rPr lang="zh-CN" altLang="en-US" sz="2000" b="1" dirty="0">
                <a:latin typeface="微软雅黑" panose="020B0503020204020204" pitchFamily="34" charset="-122"/>
                <a:ea typeface="微软雅黑" panose="020B0503020204020204" pitchFamily="34" charset="-122"/>
              </a:rPr>
              <a:t>了需要维护的状态数量。</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SzPct val="75000"/>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缺点：</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交换信息的种类增多了。</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使 </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协议更加复杂了。</a:t>
            </a:r>
            <a:endParaRPr lang="en-US" altLang="zh-CN" sz="2000" b="1" dirty="0">
              <a:latin typeface="微软雅黑" panose="020B0503020204020204" pitchFamily="34" charset="-122"/>
              <a:ea typeface="微软雅黑" panose="020B0503020204020204" pitchFamily="34" charset="-122"/>
            </a:endParaRPr>
          </a:p>
        </p:txBody>
      </p:sp>
      <p:sp>
        <p:nvSpPr>
          <p:cNvPr id="6" name="矩形 5"/>
          <p:cNvSpPr/>
          <p:nvPr/>
        </p:nvSpPr>
        <p:spPr>
          <a:xfrm>
            <a:off x="4655862" y="1345193"/>
            <a:ext cx="3771544" cy="1631216"/>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分层次划分</a:t>
            </a:r>
            <a:r>
              <a:rPr lang="zh-CN" altLang="en-US" b="1" dirty="0" smtClean="0">
                <a:latin typeface="微软雅黑" panose="020B0503020204020204" pitchFamily="34" charset="-122"/>
                <a:ea typeface="微软雅黑" panose="020B0503020204020204" pitchFamily="34" charset="-122"/>
              </a:rPr>
              <a:t>区域的</a:t>
            </a:r>
            <a:r>
              <a:rPr lang="zh-CN" altLang="en-US" b="1" dirty="0" smtClean="0">
                <a:solidFill>
                  <a:srgbClr val="FFFF00"/>
                </a:solidFill>
                <a:latin typeface="微软雅黑" panose="020B0503020204020204" pitchFamily="34" charset="-122"/>
                <a:ea typeface="微软雅黑" panose="020B0503020204020204" pitchFamily="34" charset="-122"/>
              </a:rPr>
              <a:t>好处：</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使</a:t>
            </a:r>
            <a:r>
              <a:rPr lang="zh-CN" altLang="en-US" b="1" dirty="0">
                <a:latin typeface="微软雅黑" panose="020B0503020204020204" pitchFamily="34" charset="-122"/>
                <a:ea typeface="微软雅黑" panose="020B0503020204020204" pitchFamily="34" charset="-122"/>
              </a:rPr>
              <a:t>每一个区域内部交换路由信息的通信量大大减小，因而</a:t>
            </a:r>
            <a:r>
              <a:rPr lang="zh-CN" altLang="en-US" b="1" dirty="0" smtClean="0">
                <a:latin typeface="微软雅黑" panose="020B0503020204020204" pitchFamily="34" charset="-122"/>
                <a:ea typeface="微软雅黑" panose="020B0503020204020204" pitchFamily="34" charset="-122"/>
              </a:rPr>
              <a:t>使 </a:t>
            </a:r>
            <a:r>
              <a:rPr lang="en-US" altLang="zh-CN" b="1" dirty="0" smtClean="0">
                <a:latin typeface="微软雅黑" panose="020B0503020204020204" pitchFamily="34" charset="-122"/>
                <a:ea typeface="微软雅黑" panose="020B0503020204020204" pitchFamily="34" charset="-122"/>
              </a:rPr>
              <a:t>OSPF </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能够用于规模很大的自治系统</a:t>
            </a:r>
            <a:r>
              <a:rPr lang="zh-CN" altLang="en-US" b="1" dirty="0" smtClean="0">
                <a:latin typeface="微软雅黑" panose="020B0503020204020204" pitchFamily="34" charset="-122"/>
                <a:ea typeface="微软雅黑" panose="020B0503020204020204" pitchFamily="34" charset="-122"/>
              </a:rPr>
              <a:t>中。</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24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270"/>
            <a:ext cx="1210588" cy="400110"/>
          </a:xfrm>
          <a:prstGeom prst="rect">
            <a:avLst/>
          </a:prstGeom>
        </p:spPr>
        <p:txBody>
          <a:bodyPr wrap="none">
            <a:spAutoFit/>
          </a:bodyPr>
          <a:lstStyle/>
          <a:p>
            <a:r>
              <a:rPr lang="zh-CN" altLang="en-US" sz="2000" b="1" dirty="0" smtClean="0">
                <a:latin typeface="微软雅黑" panose="020B0503020204020204" pitchFamily="34" charset="-122"/>
                <a:ea typeface="微软雅黑" panose="020B0503020204020204" pitchFamily="34" charset="-122"/>
              </a:rPr>
              <a:t>其他特点</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5" y="946778"/>
            <a:ext cx="8053712"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对于</a:t>
            </a:r>
            <a:r>
              <a:rPr lang="zh-CN" altLang="en-US" sz="2000" b="1" dirty="0">
                <a:latin typeface="微软雅黑" panose="020B0503020204020204" pitchFamily="34" charset="-122"/>
                <a:ea typeface="微软雅黑" panose="020B0503020204020204" pitchFamily="34" charset="-122"/>
              </a:rPr>
              <a:t>不同类型的业务可计算出</a:t>
            </a:r>
            <a:r>
              <a:rPr lang="zh-CN" altLang="en-US" sz="2000" b="1" dirty="0">
                <a:solidFill>
                  <a:srgbClr val="0000FF"/>
                </a:solidFill>
                <a:latin typeface="微软雅黑" panose="020B0503020204020204" pitchFamily="34" charset="-122"/>
                <a:ea typeface="微软雅黑" panose="020B0503020204020204" pitchFamily="34" charset="-122"/>
              </a:rPr>
              <a:t>不同的路由</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可实现多</a:t>
            </a:r>
            <a:r>
              <a:rPr lang="zh-CN" altLang="en-US" sz="2000" b="1" dirty="0">
                <a:latin typeface="微软雅黑" panose="020B0503020204020204" pitchFamily="34" charset="-122"/>
                <a:ea typeface="微软雅黑" panose="020B0503020204020204" pitchFamily="34" charset="-122"/>
              </a:rPr>
              <a:t>路径间的</a:t>
            </a:r>
            <a:r>
              <a:rPr lang="zh-CN" altLang="en-US" sz="2000" b="1" dirty="0">
                <a:solidFill>
                  <a:srgbClr val="0000FF"/>
                </a:solidFill>
                <a:latin typeface="微软雅黑" panose="020B0503020204020204" pitchFamily="34" charset="-122"/>
                <a:ea typeface="微软雅黑" panose="020B0503020204020204" pitchFamily="34" charset="-122"/>
              </a:rPr>
              <a:t>负载均衡</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load balancing</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所有</a:t>
            </a: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路由器之间交换的分组都具有</a:t>
            </a:r>
            <a:r>
              <a:rPr lang="zh-CN" altLang="en-US" sz="2000" b="1" dirty="0">
                <a:solidFill>
                  <a:srgbClr val="0000FF"/>
                </a:solidFill>
                <a:latin typeface="微软雅黑" panose="020B0503020204020204" pitchFamily="34" charset="-122"/>
                <a:ea typeface="微软雅黑" panose="020B0503020204020204" pitchFamily="34" charset="-122"/>
              </a:rPr>
              <a:t>鉴别</a:t>
            </a:r>
            <a:r>
              <a:rPr lang="zh-CN" altLang="en-US" sz="2000" b="1" dirty="0">
                <a:latin typeface="微软雅黑" panose="020B0503020204020204" pitchFamily="34" charset="-122"/>
                <a:ea typeface="微软雅黑" panose="020B0503020204020204" pitchFamily="34" charset="-122"/>
              </a:rPr>
              <a:t>的功能。</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支持</a:t>
            </a:r>
            <a:r>
              <a:rPr lang="zh-CN" altLang="en-US" sz="2000" b="1" dirty="0">
                <a:solidFill>
                  <a:srgbClr val="0000FF"/>
                </a:solidFill>
                <a:latin typeface="微软雅黑" panose="020B0503020204020204" pitchFamily="34" charset="-122"/>
                <a:ea typeface="微软雅黑" panose="020B0503020204020204" pitchFamily="34" charset="-122"/>
              </a:rPr>
              <a:t>可变长度的子网划分</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无分类编址 </a:t>
            </a:r>
            <a:r>
              <a:rPr lang="en-US" altLang="zh-CN" sz="2000" b="1" dirty="0">
                <a:solidFill>
                  <a:srgbClr val="0000FF"/>
                </a:solidFill>
                <a:latin typeface="微软雅黑" panose="020B0503020204020204" pitchFamily="34" charset="-122"/>
                <a:ea typeface="微软雅黑" panose="020B0503020204020204" pitchFamily="34" charset="-122"/>
              </a:rPr>
              <a:t>CIDR</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32 </a:t>
            </a:r>
            <a:r>
              <a:rPr lang="zh-CN" altLang="en-US" sz="2000" b="1" dirty="0">
                <a:solidFill>
                  <a:srgbClr val="0000FF"/>
                </a:solidFill>
                <a:latin typeface="微软雅黑" panose="020B0503020204020204" pitchFamily="34" charset="-122"/>
                <a:ea typeface="微软雅黑" panose="020B0503020204020204" pitchFamily="34" charset="-122"/>
              </a:rPr>
              <a:t>位的</a:t>
            </a:r>
            <a:r>
              <a:rPr lang="zh-CN" altLang="en-US" sz="2000" b="1" dirty="0" smtClean="0">
                <a:solidFill>
                  <a:srgbClr val="0000FF"/>
                </a:solidFill>
                <a:latin typeface="微软雅黑" panose="020B0503020204020204" pitchFamily="34" charset="-122"/>
                <a:ea typeface="微软雅黑" panose="020B0503020204020204" pitchFamily="34" charset="-122"/>
              </a:rPr>
              <a:t>序号，</a:t>
            </a:r>
            <a:r>
              <a:rPr lang="zh-CN" altLang="en-US" sz="2000" b="1" dirty="0">
                <a:latin typeface="微软雅黑" panose="020B0503020204020204" pitchFamily="34" charset="-122"/>
                <a:ea typeface="微软雅黑" panose="020B0503020204020204" pitchFamily="34" charset="-122"/>
              </a:rPr>
              <a:t>序号越大状态就越新。全部序号空间</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600 </a:t>
            </a:r>
            <a:r>
              <a:rPr lang="zh-CN" altLang="en-US" sz="2000" b="1" dirty="0" smtClean="0">
                <a:latin typeface="微软雅黑" panose="020B0503020204020204" pitchFamily="34" charset="-122"/>
                <a:ea typeface="微软雅黑" panose="020B0503020204020204" pitchFamily="34" charset="-122"/>
              </a:rPr>
              <a:t>年内</a:t>
            </a:r>
            <a:r>
              <a:rPr lang="zh-CN" altLang="en-US" sz="2000" b="1" dirty="0">
                <a:latin typeface="微软雅黑" panose="020B0503020204020204" pitchFamily="34" charset="-122"/>
                <a:ea typeface="微软雅黑" panose="020B0503020204020204" pitchFamily="34" charset="-122"/>
              </a:rPr>
              <a:t>不会产生重复号</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0104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97719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互连使用</a:t>
            </a:r>
            <a:r>
              <a:rPr lang="zh-CN" altLang="en-US" sz="2000" b="1" dirty="0" smtClean="0">
                <a:solidFill>
                  <a:schemeClr val="bg1"/>
                </a:solidFill>
                <a:latin typeface="微软雅黑" panose="020B0503020204020204" pitchFamily="34" charset="-122"/>
                <a:ea typeface="微软雅黑" panose="020B0503020204020204" pitchFamily="34" charset="-122"/>
              </a:rPr>
              <a:t>路由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483231"/>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中继系统是转发器或网桥时，一般并不称之为网络互连，因为这仅仅是把一个网络扩大了，而这仍然是一个网络。 </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关由于比较复杂，目前使用得较少。</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络互连都是指用路由器进行网络互连和路由选择</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历史的原因，许多有关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的文献将网络层使用的路由器称为</a:t>
            </a:r>
            <a:r>
              <a:rPr lang="zh-CN" altLang="en-US" sz="2000" b="1" dirty="0">
                <a:solidFill>
                  <a:srgbClr val="0000FF"/>
                </a:solidFill>
                <a:latin typeface="微软雅黑" panose="020B0503020204020204" pitchFamily="34" charset="-122"/>
                <a:ea typeface="微软雅黑" panose="020B0503020204020204" pitchFamily="34" charset="-122"/>
              </a:rPr>
              <a:t>网关</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91408"/>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58775">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问候 </a:t>
            </a:r>
            <a:r>
              <a:rPr lang="en-US" altLang="zh-CN" sz="2000" b="1" dirty="0">
                <a:latin typeface="微软雅黑" panose="020B0503020204020204" pitchFamily="34" charset="-122"/>
                <a:ea typeface="微软雅黑" panose="020B0503020204020204" pitchFamily="34" charset="-122"/>
              </a:rPr>
              <a:t>(Hello) </a:t>
            </a:r>
            <a:r>
              <a:rPr lang="zh-CN" altLang="en-US" sz="2000" b="1" dirty="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a:p>
            <a:pPr marL="358775" indent="-358775">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数据库</a:t>
            </a:r>
            <a:r>
              <a:rPr lang="zh-CN" altLang="en-US" sz="2000" b="1" dirty="0">
                <a:latin typeface="微软雅黑" panose="020B0503020204020204" pitchFamily="34" charset="-122"/>
                <a:ea typeface="微软雅黑" panose="020B0503020204020204" pitchFamily="34" charset="-122"/>
              </a:rPr>
              <a:t>描述 </a:t>
            </a:r>
            <a:r>
              <a:rPr lang="en-US" altLang="zh-CN" sz="2000" b="1" dirty="0">
                <a:latin typeface="微软雅黑" panose="020B0503020204020204" pitchFamily="34" charset="-122"/>
                <a:ea typeface="微软雅黑" panose="020B0503020204020204" pitchFamily="34" charset="-122"/>
              </a:rPr>
              <a:t>(Database Description) </a:t>
            </a:r>
            <a:r>
              <a:rPr lang="zh-CN" altLang="en-US" sz="2000" b="1" dirty="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a:p>
            <a:pPr marL="358775" indent="-358775">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a:t>
            </a:r>
            <a:r>
              <a:rPr lang="zh-CN" altLang="en-US" sz="2000" b="1" dirty="0">
                <a:latin typeface="微软雅黑" panose="020B0503020204020204" pitchFamily="34" charset="-122"/>
                <a:ea typeface="微软雅黑" panose="020B0503020204020204" pitchFamily="34" charset="-122"/>
              </a:rPr>
              <a:t>状态请求 </a:t>
            </a:r>
            <a:r>
              <a:rPr lang="en-US" altLang="zh-CN" sz="2000" b="1" dirty="0">
                <a:latin typeface="微软雅黑" panose="020B0503020204020204" pitchFamily="34" charset="-122"/>
                <a:ea typeface="微软雅黑" panose="020B0503020204020204" pitchFamily="34" charset="-122"/>
              </a:rPr>
              <a:t>(Link State Request) </a:t>
            </a:r>
            <a:r>
              <a:rPr lang="zh-CN" altLang="en-US" sz="2000" b="1" dirty="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a:p>
            <a:pPr marL="358775" indent="-358775">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a:t>
            </a:r>
            <a:r>
              <a:rPr lang="zh-CN" altLang="en-US" sz="2000" b="1" dirty="0">
                <a:latin typeface="微软雅黑" panose="020B0503020204020204" pitchFamily="34" charset="-122"/>
                <a:ea typeface="微软雅黑" panose="020B0503020204020204" pitchFamily="34" charset="-122"/>
              </a:rPr>
              <a:t>状态更新 </a:t>
            </a:r>
            <a:r>
              <a:rPr lang="en-US" altLang="zh-CN" sz="2000" b="1" dirty="0">
                <a:latin typeface="微软雅黑" panose="020B0503020204020204" pitchFamily="34" charset="-122"/>
                <a:ea typeface="微软雅黑" panose="020B0503020204020204" pitchFamily="34" charset="-122"/>
              </a:rPr>
              <a:t>(Link State Update) </a:t>
            </a:r>
            <a:r>
              <a:rPr lang="zh-CN" altLang="en-US" sz="2000" b="1" dirty="0" smtClean="0">
                <a:latin typeface="微软雅黑" panose="020B0503020204020204" pitchFamily="34" charset="-122"/>
                <a:ea typeface="微软雅黑" panose="020B0503020204020204" pitchFamily="34" charset="-122"/>
              </a:rPr>
              <a:t>分组。</a:t>
            </a:r>
            <a:endParaRPr lang="zh-CN" altLang="en-US" sz="2000" b="1" dirty="0" smtClean="0">
              <a:latin typeface="微软雅黑" panose="020B0503020204020204" pitchFamily="34" charset="-122"/>
              <a:ea typeface="微软雅黑" panose="020B0503020204020204" pitchFamily="34" charset="-122"/>
            </a:endParaRPr>
          </a:p>
          <a:p>
            <a:pPr marL="358775" indent="-358775">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a:t>
            </a:r>
            <a:r>
              <a:rPr lang="zh-CN" altLang="en-US" sz="2000" b="1" dirty="0">
                <a:latin typeface="微软雅黑" panose="020B0503020204020204" pitchFamily="34" charset="-122"/>
                <a:ea typeface="微软雅黑" panose="020B0503020204020204" pitchFamily="34" charset="-122"/>
              </a:rPr>
              <a:t>状态确认 </a:t>
            </a:r>
            <a:r>
              <a:rPr lang="en-US" altLang="zh-CN" sz="2000" b="1" dirty="0">
                <a:latin typeface="微软雅黑" panose="020B0503020204020204" pitchFamily="34" charset="-122"/>
                <a:ea typeface="微软雅黑" panose="020B0503020204020204" pitchFamily="34" charset="-122"/>
              </a:rPr>
              <a:t>(Link State Acknowledgment</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3209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888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OSPF </a:t>
            </a:r>
            <a:r>
              <a:rPr lang="zh-CN" altLang="en-US" sz="2000" b="1" dirty="0">
                <a:solidFill>
                  <a:schemeClr val="bg1"/>
                </a:solidFill>
                <a:latin typeface="微软雅黑" panose="020B0503020204020204" pitchFamily="34" charset="-122"/>
                <a:ea typeface="微软雅黑" panose="020B0503020204020204" pitchFamily="34" charset="-122"/>
              </a:rPr>
              <a:t>的五种分组</a:t>
            </a:r>
            <a:r>
              <a:rPr lang="zh-CN" altLang="en-US" sz="2000" b="1" dirty="0" smtClean="0">
                <a:solidFill>
                  <a:schemeClr val="bg1"/>
                </a:solidFill>
                <a:latin typeface="微软雅黑" panose="020B0503020204020204" pitchFamily="34" charset="-122"/>
                <a:ea typeface="微软雅黑" panose="020B0503020204020204" pitchFamily="34" charset="-122"/>
              </a:rPr>
              <a:t>类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18263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339708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分组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传送</a:t>
            </a:r>
            <a:endParaRPr lang="zh-CN" altLang="en-US" sz="2000" b="1" dirty="0">
              <a:latin typeface="微软雅黑" panose="020B0503020204020204" pitchFamily="34" charset="-122"/>
              <a:ea typeface="微软雅黑" panose="020B0503020204020204" pitchFamily="34" charset="-122"/>
            </a:endParaRPr>
          </a:p>
        </p:txBody>
      </p:sp>
      <p:sp>
        <p:nvSpPr>
          <p:cNvPr id="160" name="AutoShape 47"/>
          <p:cNvSpPr>
            <a:spLocks noChangeArrowheads="1"/>
          </p:cNvSpPr>
          <p:nvPr/>
        </p:nvSpPr>
        <p:spPr bwMode="auto">
          <a:xfrm>
            <a:off x="2671739" y="3474885"/>
            <a:ext cx="402414" cy="120451"/>
          </a:xfrm>
          <a:prstGeom prst="leftArrow">
            <a:avLst>
              <a:gd name="adj1" fmla="val 50000"/>
              <a:gd name="adj2" fmla="val 77098"/>
            </a:avLst>
          </a:prstGeom>
          <a:solidFill>
            <a:srgbClr val="CC00CC"/>
          </a:solidFill>
          <a:ln w="9525">
            <a:solidFill>
              <a:srgbClr val="000099"/>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1" name="Line 2"/>
          <p:cNvSpPr>
            <a:spLocks noChangeShapeType="1"/>
          </p:cNvSpPr>
          <p:nvPr/>
        </p:nvSpPr>
        <p:spPr bwMode="auto">
          <a:xfrm>
            <a:off x="3031265" y="3857293"/>
            <a:ext cx="3296871"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2" name="Text Box 3"/>
          <p:cNvSpPr txBox="1">
            <a:spLocks noChangeArrowheads="1"/>
          </p:cNvSpPr>
          <p:nvPr/>
        </p:nvSpPr>
        <p:spPr bwMode="auto">
          <a:xfrm>
            <a:off x="4316069" y="3722525"/>
            <a:ext cx="845103" cy="276999"/>
          </a:xfrm>
          <a:prstGeom prst="rect">
            <a:avLst/>
          </a:prstGeom>
          <a:solidFill>
            <a:srgbClr val="C3E3F9"/>
          </a:solidFill>
          <a:ln>
            <a:noFill/>
          </a:ln>
          <a:effec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 </a:t>
            </a:r>
            <a:r>
              <a:rPr kumimoji="1" lang="zh-CN" altLang="en-US" sz="1200" b="1">
                <a:latin typeface="微软雅黑" panose="020B0503020204020204" pitchFamily="34" charset="-122"/>
                <a:ea typeface="微软雅黑" panose="020B0503020204020204" pitchFamily="34" charset="-122"/>
              </a:rPr>
              <a:t>数据报</a:t>
            </a:r>
            <a:endParaRPr kumimoji="1" lang="zh-CN" altLang="en-US" sz="1200" b="1">
              <a:latin typeface="微软雅黑" panose="020B0503020204020204" pitchFamily="34" charset="-122"/>
              <a:ea typeface="微软雅黑" panose="020B0503020204020204" pitchFamily="34" charset="-122"/>
            </a:endParaRPr>
          </a:p>
        </p:txBody>
      </p:sp>
      <p:sp>
        <p:nvSpPr>
          <p:cNvPr id="163" name="Freeform 5"/>
          <p:cNvSpPr/>
          <p:nvPr/>
        </p:nvSpPr>
        <p:spPr bwMode="auto">
          <a:xfrm>
            <a:off x="2208189" y="2511448"/>
            <a:ext cx="4652849" cy="33997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99FFCC"/>
              </a:gs>
              <a:gs pos="100000">
                <a:srgbClr val="00B0F0"/>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Freeform 6"/>
          <p:cNvSpPr/>
          <p:nvPr/>
        </p:nvSpPr>
        <p:spPr bwMode="auto">
          <a:xfrm>
            <a:off x="3396266" y="3171497"/>
            <a:ext cx="3271321" cy="216631"/>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00B0F0"/>
              </a:gs>
              <a:gs pos="100000">
                <a:srgbClr val="99FFCC"/>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5" name="Rectangle 7"/>
          <p:cNvSpPr>
            <a:spLocks noChangeArrowheads="1"/>
          </p:cNvSpPr>
          <p:nvPr/>
        </p:nvSpPr>
        <p:spPr bwMode="auto">
          <a:xfrm>
            <a:off x="3031265" y="3388127"/>
            <a:ext cx="3296871" cy="313339"/>
          </a:xfrm>
          <a:prstGeom prst="rect">
            <a:avLst/>
          </a:prstGeom>
          <a:solidFill>
            <a:srgbClr val="00B050"/>
          </a:solidFill>
          <a:ln w="19050">
            <a:solidFill>
              <a:srgbClr val="333399"/>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6" name="Rectangle 8"/>
          <p:cNvSpPr>
            <a:spLocks noChangeArrowheads="1"/>
          </p:cNvSpPr>
          <p:nvPr/>
        </p:nvSpPr>
        <p:spPr bwMode="auto">
          <a:xfrm>
            <a:off x="3957456" y="3403202"/>
            <a:ext cx="2366118" cy="279494"/>
          </a:xfrm>
          <a:prstGeom prst="rect">
            <a:avLst/>
          </a:prstGeom>
          <a:solidFill>
            <a:srgbClr val="00FF9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7" name="Line 9"/>
          <p:cNvSpPr>
            <a:spLocks noChangeShapeType="1"/>
          </p:cNvSpPr>
          <p:nvPr/>
        </p:nvSpPr>
        <p:spPr bwMode="auto">
          <a:xfrm>
            <a:off x="3952893" y="3388127"/>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962090" y="3417214"/>
            <a:ext cx="107273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chemeClr val="bg1"/>
                </a:solidFill>
                <a:latin typeface="微软雅黑" panose="020B0503020204020204" pitchFamily="34" charset="-122"/>
                <a:ea typeface="微软雅黑" panose="020B0503020204020204" pitchFamily="34" charset="-122"/>
              </a:rPr>
              <a:t>IP </a:t>
            </a:r>
            <a:r>
              <a:rPr kumimoji="1" lang="zh-CN" altLang="zh-CN" sz="1100" b="1" dirty="0" smtClean="0">
                <a:solidFill>
                  <a:schemeClr val="bg1"/>
                </a:solidFill>
                <a:latin typeface="微软雅黑" panose="020B0503020204020204" pitchFamily="34" charset="-122"/>
                <a:ea typeface="微软雅黑" panose="020B0503020204020204" pitchFamily="34" charset="-122"/>
              </a:rPr>
              <a:t>数据报</a:t>
            </a:r>
            <a:r>
              <a:rPr kumimoji="1" lang="zh-CN" altLang="zh-CN" sz="1100" b="1" dirty="0">
                <a:solidFill>
                  <a:schemeClr val="bg1"/>
                </a:solidFill>
                <a:latin typeface="微软雅黑" panose="020B0503020204020204" pitchFamily="34" charset="-122"/>
                <a:ea typeface="微软雅黑" panose="020B0503020204020204" pitchFamily="34" charset="-122"/>
              </a:rPr>
              <a:t>首部</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69" name="Text Box 11"/>
          <p:cNvSpPr txBox="1">
            <a:spLocks noChangeArrowheads="1"/>
          </p:cNvSpPr>
          <p:nvPr/>
        </p:nvSpPr>
        <p:spPr bwMode="auto">
          <a:xfrm>
            <a:off x="4602054" y="3414388"/>
            <a:ext cx="9460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OSPF </a:t>
            </a:r>
            <a:r>
              <a:rPr kumimoji="1" lang="zh-CN" altLang="en-US" sz="1200" b="1" dirty="0">
                <a:latin typeface="微软雅黑" panose="020B0503020204020204" pitchFamily="34" charset="-122"/>
                <a:ea typeface="微软雅黑" panose="020B0503020204020204" pitchFamily="34" charset="-122"/>
              </a:rPr>
              <a:t>分组</a:t>
            </a:r>
            <a:endParaRPr kumimoji="1" lang="zh-CN" altLang="en-US" sz="1200" b="1" dirty="0">
              <a:latin typeface="微软雅黑" panose="020B0503020204020204" pitchFamily="34" charset="-122"/>
              <a:ea typeface="微软雅黑" panose="020B0503020204020204" pitchFamily="34" charset="-122"/>
            </a:endParaRPr>
          </a:p>
        </p:txBody>
      </p:sp>
      <p:sp>
        <p:nvSpPr>
          <p:cNvPr id="170" name="Rectangle 12"/>
          <p:cNvSpPr>
            <a:spLocks noChangeArrowheads="1"/>
          </p:cNvSpPr>
          <p:nvPr/>
        </p:nvSpPr>
        <p:spPr bwMode="auto">
          <a:xfrm>
            <a:off x="3371629" y="2851418"/>
            <a:ext cx="3295958" cy="313339"/>
          </a:xfrm>
          <a:prstGeom prst="rect">
            <a:avLst/>
          </a:prstGeom>
          <a:solidFill>
            <a:srgbClr val="0000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1" name="Line 13"/>
          <p:cNvSpPr>
            <a:spLocks noChangeShapeType="1"/>
          </p:cNvSpPr>
          <p:nvPr/>
        </p:nvSpPr>
        <p:spPr bwMode="auto">
          <a:xfrm>
            <a:off x="6328136" y="3701467"/>
            <a:ext cx="0" cy="1962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14"/>
          <p:cNvSpPr>
            <a:spLocks noChangeArrowheads="1"/>
          </p:cNvSpPr>
          <p:nvPr/>
        </p:nvSpPr>
        <p:spPr bwMode="auto">
          <a:xfrm>
            <a:off x="4443819" y="2866580"/>
            <a:ext cx="2219205" cy="296493"/>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3" name="Line 15"/>
          <p:cNvSpPr>
            <a:spLocks noChangeShapeType="1"/>
          </p:cNvSpPr>
          <p:nvPr/>
        </p:nvSpPr>
        <p:spPr bwMode="auto">
          <a:xfrm>
            <a:off x="4438344" y="2851418"/>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4" name="Text Box 16"/>
          <p:cNvSpPr txBox="1">
            <a:spLocks noChangeArrowheads="1"/>
          </p:cNvSpPr>
          <p:nvPr/>
        </p:nvSpPr>
        <p:spPr bwMode="auto">
          <a:xfrm>
            <a:off x="3327695" y="2891293"/>
            <a:ext cx="116249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anose="020B0503020204020204" pitchFamily="34" charset="-122"/>
                <a:ea typeface="微软雅黑" panose="020B0503020204020204" pitchFamily="34" charset="-122"/>
              </a:rPr>
              <a:t>OSPF </a:t>
            </a:r>
            <a:r>
              <a:rPr kumimoji="1" lang="zh-CN" altLang="en-US" sz="1100" b="1" dirty="0">
                <a:solidFill>
                  <a:schemeClr val="bg1"/>
                </a:solidFill>
                <a:latin typeface="微软雅黑" panose="020B0503020204020204" pitchFamily="34" charset="-122"/>
                <a:ea typeface="微软雅黑" panose="020B0503020204020204" pitchFamily="34" charset="-122"/>
              </a:rPr>
              <a:t>分组首部</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76" name="Line 18"/>
          <p:cNvSpPr>
            <a:spLocks noChangeShapeType="1"/>
          </p:cNvSpPr>
          <p:nvPr/>
        </p:nvSpPr>
        <p:spPr bwMode="auto">
          <a:xfrm>
            <a:off x="3031265" y="3740213"/>
            <a:ext cx="0" cy="1575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7" name="Line 19"/>
          <p:cNvSpPr>
            <a:spLocks noChangeShapeType="1"/>
          </p:cNvSpPr>
          <p:nvPr/>
        </p:nvSpPr>
        <p:spPr bwMode="auto">
          <a:xfrm>
            <a:off x="3371629" y="2676218"/>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8" name="Line 20"/>
          <p:cNvSpPr>
            <a:spLocks noChangeShapeType="1"/>
          </p:cNvSpPr>
          <p:nvPr/>
        </p:nvSpPr>
        <p:spPr bwMode="auto">
          <a:xfrm>
            <a:off x="4438344" y="2676218"/>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9" name="Line 21"/>
          <p:cNvSpPr>
            <a:spLocks noChangeShapeType="1"/>
          </p:cNvSpPr>
          <p:nvPr/>
        </p:nvSpPr>
        <p:spPr bwMode="auto">
          <a:xfrm flipV="1">
            <a:off x="4146343" y="2751183"/>
            <a:ext cx="288351"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0" name="Text Box 22"/>
          <p:cNvSpPr txBox="1">
            <a:spLocks noChangeArrowheads="1"/>
          </p:cNvSpPr>
          <p:nvPr/>
        </p:nvSpPr>
        <p:spPr bwMode="auto">
          <a:xfrm>
            <a:off x="3579782" y="2623994"/>
            <a:ext cx="681597" cy="2616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24 </a:t>
            </a:r>
            <a:r>
              <a:rPr kumimoji="1" lang="zh-CN" altLang="en-US" sz="1050" b="1" dirty="0">
                <a:latin typeface="微软雅黑" panose="020B0503020204020204" pitchFamily="34" charset="-122"/>
                <a:ea typeface="微软雅黑" panose="020B0503020204020204" pitchFamily="34" charset="-122"/>
              </a:rPr>
              <a:t>字节</a:t>
            </a:r>
            <a:endParaRPr kumimoji="1" lang="zh-CN" altLang="en-US" sz="1050" b="1" dirty="0">
              <a:latin typeface="微软雅黑" panose="020B0503020204020204" pitchFamily="34" charset="-122"/>
              <a:ea typeface="微软雅黑" panose="020B0503020204020204" pitchFamily="34" charset="-122"/>
            </a:endParaRPr>
          </a:p>
        </p:txBody>
      </p:sp>
      <p:sp>
        <p:nvSpPr>
          <p:cNvPr id="181" name="Rectangle 23"/>
          <p:cNvSpPr>
            <a:spLocks noChangeArrowheads="1"/>
          </p:cNvSpPr>
          <p:nvPr/>
        </p:nvSpPr>
        <p:spPr bwMode="auto">
          <a:xfrm>
            <a:off x="2217313" y="1327160"/>
            <a:ext cx="4643724" cy="1184287"/>
          </a:xfrm>
          <a:prstGeom prst="rect">
            <a:avLst/>
          </a:prstGeom>
          <a:solidFill>
            <a:srgbClr val="99FFCC"/>
          </a:solidFill>
          <a:ln w="9525">
            <a:solidFill>
              <a:srgbClr val="333399"/>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82" name="Line 24"/>
          <p:cNvSpPr>
            <a:spLocks noChangeShapeType="1"/>
          </p:cNvSpPr>
          <p:nvPr/>
        </p:nvSpPr>
        <p:spPr bwMode="auto">
          <a:xfrm>
            <a:off x="2212751" y="1557374"/>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3" name="Line 25"/>
          <p:cNvSpPr>
            <a:spLocks noChangeShapeType="1"/>
          </p:cNvSpPr>
          <p:nvPr/>
        </p:nvSpPr>
        <p:spPr bwMode="auto">
          <a:xfrm>
            <a:off x="2212751" y="1752790"/>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4" name="Line 26"/>
          <p:cNvSpPr>
            <a:spLocks noChangeShapeType="1"/>
          </p:cNvSpPr>
          <p:nvPr/>
        </p:nvSpPr>
        <p:spPr bwMode="auto">
          <a:xfrm>
            <a:off x="2212751" y="1949890"/>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5" name="Line 27"/>
          <p:cNvSpPr>
            <a:spLocks noChangeShapeType="1"/>
          </p:cNvSpPr>
          <p:nvPr/>
        </p:nvSpPr>
        <p:spPr bwMode="auto">
          <a:xfrm>
            <a:off x="2212751" y="2145306"/>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6" name="Line 28"/>
          <p:cNvSpPr>
            <a:spLocks noChangeShapeType="1"/>
          </p:cNvSpPr>
          <p:nvPr/>
        </p:nvSpPr>
        <p:spPr bwMode="auto">
          <a:xfrm>
            <a:off x="2212751" y="2342407"/>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7" name="Line 29"/>
          <p:cNvSpPr>
            <a:spLocks noChangeShapeType="1"/>
          </p:cNvSpPr>
          <p:nvPr/>
        </p:nvSpPr>
        <p:spPr bwMode="auto">
          <a:xfrm>
            <a:off x="3371629" y="1327160"/>
            <a:ext cx="0" cy="23021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8" name="Line 30"/>
          <p:cNvSpPr>
            <a:spLocks noChangeShapeType="1"/>
          </p:cNvSpPr>
          <p:nvPr/>
        </p:nvSpPr>
        <p:spPr bwMode="auto">
          <a:xfrm>
            <a:off x="4535069" y="1326317"/>
            <a:ext cx="0" cy="23105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9" name="Rectangle 31"/>
          <p:cNvSpPr>
            <a:spLocks noChangeArrowheads="1"/>
          </p:cNvSpPr>
          <p:nvPr/>
        </p:nvSpPr>
        <p:spPr bwMode="auto">
          <a:xfrm>
            <a:off x="2105335"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90" name="Rectangle 32"/>
          <p:cNvSpPr>
            <a:spLocks noChangeArrowheads="1"/>
          </p:cNvSpPr>
          <p:nvPr/>
        </p:nvSpPr>
        <p:spPr bwMode="auto">
          <a:xfrm>
            <a:off x="3244138"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8</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91" name="Rectangle 33"/>
          <p:cNvSpPr>
            <a:spLocks noChangeArrowheads="1"/>
          </p:cNvSpPr>
          <p:nvPr/>
        </p:nvSpPr>
        <p:spPr bwMode="auto">
          <a:xfrm>
            <a:off x="4394804"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192" name="Rectangle 34"/>
          <p:cNvSpPr>
            <a:spLocks noChangeArrowheads="1"/>
          </p:cNvSpPr>
          <p:nvPr/>
        </p:nvSpPr>
        <p:spPr bwMode="auto">
          <a:xfrm>
            <a:off x="6630840"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3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93" name="Rectangle 35"/>
          <p:cNvSpPr>
            <a:spLocks noChangeArrowheads="1"/>
          </p:cNvSpPr>
          <p:nvPr/>
        </p:nvSpPr>
        <p:spPr bwMode="auto">
          <a:xfrm>
            <a:off x="2545815" y="1352693"/>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版    本</a:t>
            </a:r>
            <a:endParaRPr kumimoji="1" lang="zh-CN" altLang="en-US" sz="1200" b="1">
              <a:latin typeface="微软雅黑" panose="020B0503020204020204" pitchFamily="34" charset="-122"/>
              <a:ea typeface="微软雅黑" panose="020B0503020204020204" pitchFamily="34" charset="-122"/>
            </a:endParaRPr>
          </a:p>
        </p:txBody>
      </p:sp>
      <p:sp>
        <p:nvSpPr>
          <p:cNvPr id="194" name="Rectangle 36"/>
          <p:cNvSpPr>
            <a:spLocks noChangeArrowheads="1"/>
          </p:cNvSpPr>
          <p:nvPr/>
        </p:nvSpPr>
        <p:spPr bwMode="auto">
          <a:xfrm>
            <a:off x="3662717" y="1540264"/>
            <a:ext cx="186269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路    由    器    标    识    符</a:t>
            </a:r>
            <a:endParaRPr kumimoji="1" lang="zh-CN" altLang="en-US" sz="1100" b="1">
              <a:latin typeface="微软雅黑" panose="020B0503020204020204" pitchFamily="34" charset="-122"/>
              <a:ea typeface="微软雅黑" panose="020B0503020204020204" pitchFamily="34" charset="-122"/>
            </a:endParaRPr>
          </a:p>
        </p:txBody>
      </p:sp>
      <p:sp>
        <p:nvSpPr>
          <p:cNvPr id="195" name="Rectangle 37"/>
          <p:cNvSpPr>
            <a:spLocks noChangeArrowheads="1"/>
          </p:cNvSpPr>
          <p:nvPr/>
        </p:nvSpPr>
        <p:spPr bwMode="auto">
          <a:xfrm>
            <a:off x="3728417" y="1326317"/>
            <a:ext cx="63158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类    型</a:t>
            </a:r>
            <a:endParaRPr kumimoji="1" lang="zh-CN" altLang="en-US" sz="1100" b="1" dirty="0">
              <a:latin typeface="微软雅黑" panose="020B0503020204020204" pitchFamily="34" charset="-122"/>
              <a:ea typeface="微软雅黑" panose="020B0503020204020204" pitchFamily="34" charset="-122"/>
            </a:endParaRPr>
          </a:p>
        </p:txBody>
      </p:sp>
      <p:sp>
        <p:nvSpPr>
          <p:cNvPr id="196" name="Rectangle 38"/>
          <p:cNvSpPr>
            <a:spLocks noChangeArrowheads="1"/>
          </p:cNvSpPr>
          <p:nvPr/>
        </p:nvSpPr>
        <p:spPr bwMode="auto">
          <a:xfrm>
            <a:off x="5133671" y="1326317"/>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分    组    长    度</a:t>
            </a:r>
            <a:endParaRPr kumimoji="1" lang="zh-CN" altLang="en-US" sz="1100" b="1">
              <a:latin typeface="微软雅黑" panose="020B0503020204020204" pitchFamily="34" charset="-122"/>
              <a:ea typeface="微软雅黑" panose="020B0503020204020204" pitchFamily="34" charset="-122"/>
            </a:endParaRPr>
          </a:p>
        </p:txBody>
      </p:sp>
      <p:sp>
        <p:nvSpPr>
          <p:cNvPr id="197" name="Rectangle 39"/>
          <p:cNvSpPr>
            <a:spLocks noChangeArrowheads="1"/>
          </p:cNvSpPr>
          <p:nvPr/>
        </p:nvSpPr>
        <p:spPr bwMode="auto">
          <a:xfrm>
            <a:off x="2990203" y="1932780"/>
            <a:ext cx="8560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检   验   和</a:t>
            </a:r>
            <a:endParaRPr kumimoji="1" lang="zh-CN" altLang="en-US" sz="1100" b="1">
              <a:latin typeface="微软雅黑" panose="020B0503020204020204" pitchFamily="34" charset="-122"/>
              <a:ea typeface="微软雅黑" panose="020B0503020204020204" pitchFamily="34" charset="-122"/>
            </a:endParaRPr>
          </a:p>
        </p:txBody>
      </p:sp>
      <p:sp>
        <p:nvSpPr>
          <p:cNvPr id="198" name="Rectangle 40"/>
          <p:cNvSpPr>
            <a:spLocks noChangeArrowheads="1"/>
          </p:cNvSpPr>
          <p:nvPr/>
        </p:nvSpPr>
        <p:spPr bwMode="auto">
          <a:xfrm>
            <a:off x="4129006" y="2119773"/>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a:t>
            </a:r>
            <a:endParaRPr kumimoji="1" lang="zh-CN" altLang="en-US" sz="1100" b="1">
              <a:latin typeface="微软雅黑" panose="020B0503020204020204" pitchFamily="34" charset="-122"/>
              <a:ea typeface="微软雅黑" panose="020B0503020204020204" pitchFamily="34" charset="-122"/>
            </a:endParaRPr>
          </a:p>
        </p:txBody>
      </p:sp>
      <p:sp>
        <p:nvSpPr>
          <p:cNvPr id="199" name="Rectangle 41"/>
          <p:cNvSpPr>
            <a:spLocks noChangeArrowheads="1"/>
          </p:cNvSpPr>
          <p:nvPr/>
        </p:nvSpPr>
        <p:spPr bwMode="auto">
          <a:xfrm>
            <a:off x="1804210" y="1132850"/>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sp>
        <p:nvSpPr>
          <p:cNvPr id="200" name="Rectangle 42"/>
          <p:cNvSpPr>
            <a:spLocks noChangeArrowheads="1"/>
          </p:cNvSpPr>
          <p:nvPr/>
        </p:nvSpPr>
        <p:spPr bwMode="auto">
          <a:xfrm>
            <a:off x="4129006" y="2316031"/>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a:t>
            </a:r>
            <a:endParaRPr kumimoji="1" lang="zh-CN" altLang="en-US" sz="1100" b="1">
              <a:latin typeface="微软雅黑" panose="020B0503020204020204" pitchFamily="34" charset="-122"/>
              <a:ea typeface="微软雅黑" panose="020B0503020204020204" pitchFamily="34" charset="-122"/>
            </a:endParaRPr>
          </a:p>
        </p:txBody>
      </p:sp>
      <p:sp>
        <p:nvSpPr>
          <p:cNvPr id="201" name="Rectangle 43"/>
          <p:cNvSpPr>
            <a:spLocks noChangeArrowheads="1"/>
          </p:cNvSpPr>
          <p:nvPr/>
        </p:nvSpPr>
        <p:spPr bwMode="auto">
          <a:xfrm>
            <a:off x="3838831" y="1735679"/>
            <a:ext cx="155491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区    域    标    识    符</a:t>
            </a:r>
            <a:endParaRPr kumimoji="1" lang="zh-CN" altLang="en-US" sz="1100" b="1">
              <a:latin typeface="微软雅黑" panose="020B0503020204020204" pitchFamily="34" charset="-122"/>
              <a:ea typeface="微软雅黑" panose="020B0503020204020204" pitchFamily="34" charset="-122"/>
            </a:endParaRPr>
          </a:p>
        </p:txBody>
      </p:sp>
      <p:sp>
        <p:nvSpPr>
          <p:cNvPr id="202" name="Rectangle 44"/>
          <p:cNvSpPr>
            <a:spLocks noChangeArrowheads="1"/>
          </p:cNvSpPr>
          <p:nvPr/>
        </p:nvSpPr>
        <p:spPr bwMode="auto">
          <a:xfrm>
            <a:off x="5146446" y="1932780"/>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    类    型</a:t>
            </a:r>
            <a:endParaRPr kumimoji="1" lang="zh-CN" altLang="en-US" sz="1100" b="1">
              <a:latin typeface="微软雅黑" panose="020B0503020204020204" pitchFamily="34" charset="-122"/>
              <a:ea typeface="微软雅黑" panose="020B0503020204020204" pitchFamily="34" charset="-122"/>
            </a:endParaRPr>
          </a:p>
        </p:txBody>
      </p:sp>
      <p:sp>
        <p:nvSpPr>
          <p:cNvPr id="203" name="Line 45"/>
          <p:cNvSpPr>
            <a:spLocks noChangeShapeType="1"/>
          </p:cNvSpPr>
          <p:nvPr/>
        </p:nvSpPr>
        <p:spPr bwMode="auto">
          <a:xfrm flipH="1">
            <a:off x="4537807" y="1949890"/>
            <a:ext cx="0" cy="1954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46"/>
          <p:cNvSpPr>
            <a:spLocks noChangeShapeType="1"/>
          </p:cNvSpPr>
          <p:nvPr/>
        </p:nvSpPr>
        <p:spPr bwMode="auto">
          <a:xfrm flipH="1" flipV="1">
            <a:off x="3371629" y="2757079"/>
            <a:ext cx="287438" cy="843"/>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Text Box 17"/>
          <p:cNvSpPr txBox="1">
            <a:spLocks noChangeArrowheads="1"/>
          </p:cNvSpPr>
          <p:nvPr/>
        </p:nvSpPr>
        <p:spPr bwMode="auto">
          <a:xfrm>
            <a:off x="4421957" y="2880073"/>
            <a:ext cx="22910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类型 </a:t>
            </a:r>
            <a:r>
              <a:rPr kumimoji="1" lang="en-US" altLang="zh-CN" sz="1200" b="1" dirty="0">
                <a:latin typeface="微软雅黑" panose="020B0503020204020204" pitchFamily="34" charset="-122"/>
                <a:ea typeface="微软雅黑" panose="020B0503020204020204" pitchFamily="34" charset="-122"/>
              </a:rPr>
              <a:t>1 </a:t>
            </a:r>
            <a:r>
              <a:rPr kumimoji="1" lang="zh-CN" altLang="en-US" sz="1200" b="1" dirty="0">
                <a:latin typeface="微软雅黑" panose="020B0503020204020204" pitchFamily="34" charset="-122"/>
                <a:ea typeface="微软雅黑" panose="020B0503020204020204" pitchFamily="34" charset="-122"/>
              </a:rPr>
              <a:t>至类型 </a:t>
            </a:r>
            <a:r>
              <a:rPr kumimoji="1" lang="en-US" altLang="zh-CN" sz="1200" b="1" dirty="0">
                <a:latin typeface="微软雅黑" panose="020B0503020204020204" pitchFamily="34" charset="-122"/>
                <a:ea typeface="微软雅黑" panose="020B0503020204020204" pitchFamily="34" charset="-122"/>
              </a:rPr>
              <a:t>5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OSPF </a:t>
            </a:r>
            <a:r>
              <a:rPr kumimoji="1" lang="zh-CN" altLang="en-US" sz="1200" b="1" dirty="0">
                <a:latin typeface="微软雅黑" panose="020B0503020204020204" pitchFamily="34" charset="-122"/>
                <a:ea typeface="微软雅黑" panose="020B0503020204020204" pitchFamily="34" charset="-122"/>
              </a:rPr>
              <a:t>分组</a:t>
            </a:r>
            <a:endParaRPr kumimoji="1" lang="zh-CN" altLang="en-US" sz="1200" b="1" dirty="0">
              <a:latin typeface="微软雅黑" panose="020B0503020204020204" pitchFamily="34" charset="-122"/>
              <a:ea typeface="微软雅黑" panose="020B0503020204020204" pitchFamily="34" charset="-122"/>
            </a:endParaRPr>
          </a:p>
        </p:txBody>
      </p:sp>
      <p:sp>
        <p:nvSpPr>
          <p:cNvPr id="5" name="矩形 4"/>
          <p:cNvSpPr/>
          <p:nvPr/>
        </p:nvSpPr>
        <p:spPr>
          <a:xfrm>
            <a:off x="942579" y="2638755"/>
            <a:ext cx="1390796" cy="738664"/>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其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a:t>
            </a:r>
            <a:r>
              <a:rPr lang="zh-CN" altLang="en-US" sz="1400" b="1" dirty="0">
                <a:latin typeface="微软雅黑" panose="020B0503020204020204" pitchFamily="34" charset="-122"/>
                <a:ea typeface="微软雅黑" panose="020B0503020204020204" pitchFamily="34" charset="-122"/>
              </a:rPr>
              <a:t>首部的协议字段值</a:t>
            </a:r>
            <a:r>
              <a:rPr lang="zh-CN" altLang="en-US" sz="1400" b="1" dirty="0" smtClean="0">
                <a:latin typeface="微软雅黑" panose="020B0503020204020204" pitchFamily="34" charset="-122"/>
                <a:ea typeface="微软雅黑" panose="020B0503020204020204" pitchFamily="34" charset="-122"/>
              </a:rPr>
              <a:t>为 </a:t>
            </a:r>
            <a:r>
              <a:rPr lang="en-US" altLang="zh-CN" sz="1400" b="1" dirty="0" smtClean="0">
                <a:latin typeface="微软雅黑" panose="020B0503020204020204" pitchFamily="34" charset="-122"/>
                <a:ea typeface="微软雅黑" panose="020B0503020204020204" pitchFamily="34" charset="-122"/>
              </a:rPr>
              <a:t>89</a:t>
            </a:r>
            <a:endParaRPr lang="zh-CN" altLang="en-US" sz="14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flipH="1" flipV="1">
            <a:off x="2138994" y="3029226"/>
            <a:ext cx="1614240" cy="406167"/>
          </a:xfrm>
          <a:prstGeom prst="straightConnector1">
            <a:avLst/>
          </a:prstGeom>
          <a:ln w="19050">
            <a:solidFill>
              <a:srgbClr val="990099"/>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50" name="矩形 49"/>
          <p:cNvSpPr/>
          <p:nvPr/>
        </p:nvSpPr>
        <p:spPr>
          <a:xfrm>
            <a:off x="545145" y="946778"/>
            <a:ext cx="8053712" cy="286232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pitchFamily="34" charset="-122"/>
                <a:ea typeface="微软雅黑" panose="020B0503020204020204" pitchFamily="34" charset="-122"/>
              </a:rPr>
              <a:t>1</a:t>
            </a:r>
            <a:r>
              <a:rPr lang="zh-CN" altLang="en-US" sz="2000" b="1" dirty="0" smtClean="0">
                <a:solidFill>
                  <a:srgbClr val="0000FF"/>
                </a:solidFill>
                <a:latin typeface="微软雅黑" panose="020B0503020204020204" pitchFamily="34" charset="-122"/>
                <a:ea typeface="微软雅黑" panose="020B0503020204020204" pitchFamily="34" charset="-122"/>
              </a:rPr>
              <a:t>，确定</a:t>
            </a:r>
            <a:r>
              <a:rPr lang="zh-CN" altLang="en-US" sz="2000" b="1" dirty="0">
                <a:solidFill>
                  <a:srgbClr val="0000FF"/>
                </a:solidFill>
                <a:latin typeface="微软雅黑" panose="020B0503020204020204" pitchFamily="34" charset="-122"/>
                <a:ea typeface="微软雅黑" panose="020B0503020204020204" pitchFamily="34" charset="-122"/>
              </a:rPr>
              <a:t>邻</a:t>
            </a:r>
            <a:r>
              <a:rPr lang="zh-CN" altLang="en-US" sz="2000" b="1" dirty="0" smtClean="0">
                <a:solidFill>
                  <a:srgbClr val="0000FF"/>
                </a:solidFill>
                <a:latin typeface="微软雅黑" panose="020B0503020204020204" pitchFamily="34" charset="-122"/>
                <a:ea typeface="微软雅黑" panose="020B0503020204020204" pitchFamily="34" charset="-122"/>
              </a:rPr>
              <a:t>站可达。</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相邻</a:t>
            </a:r>
            <a:r>
              <a:rPr lang="zh-CN" altLang="en-US" sz="2000" b="1" dirty="0">
                <a:latin typeface="微软雅黑" panose="020B0503020204020204" pitchFamily="34" charset="-122"/>
                <a:ea typeface="微软雅黑" panose="020B0503020204020204" pitchFamily="34" charset="-122"/>
              </a:rPr>
              <a:t>路由器每隔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秒钟要交换一次问候</a:t>
            </a:r>
            <a:r>
              <a:rPr lang="zh-CN" altLang="en-US" sz="2000" b="1" dirty="0" smtClean="0">
                <a:latin typeface="微软雅黑" panose="020B0503020204020204" pitchFamily="34" charset="-122"/>
                <a:ea typeface="微软雅黑" panose="020B0503020204020204" pitchFamily="34" charset="-122"/>
              </a:rPr>
              <a:t>分组。</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有 </a:t>
            </a:r>
            <a:r>
              <a:rPr lang="en-US" altLang="zh-CN" sz="2000" b="1" dirty="0">
                <a:latin typeface="微软雅黑" panose="020B0503020204020204" pitchFamily="34" charset="-122"/>
                <a:ea typeface="微软雅黑" panose="020B0503020204020204" pitchFamily="34" charset="-122"/>
              </a:rPr>
              <a:t>40 </a:t>
            </a:r>
            <a:r>
              <a:rPr lang="zh-CN" altLang="en-US" sz="2000" b="1" dirty="0">
                <a:latin typeface="微软雅黑" panose="020B0503020204020204" pitchFamily="34" charset="-122"/>
                <a:ea typeface="微软雅黑" panose="020B0503020204020204" pitchFamily="34" charset="-122"/>
              </a:rPr>
              <a:t>秒钟没有收到某个相邻路由器发来的问候分组，则可认为该相邻路由器是不可达</a:t>
            </a:r>
            <a:r>
              <a:rPr lang="zh-CN" altLang="en-US" sz="2000" b="1" dirty="0" smtClean="0">
                <a:latin typeface="微软雅黑" panose="020B0503020204020204" pitchFamily="34" charset="-122"/>
                <a:ea typeface="微软雅黑" panose="020B0503020204020204" pitchFamily="34" charset="-122"/>
              </a:rPr>
              <a:t>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pitchFamily="34" charset="-122"/>
                <a:ea typeface="微软雅黑" panose="020B0503020204020204" pitchFamily="34" charset="-122"/>
              </a:rPr>
              <a:t>2</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同步</a:t>
            </a:r>
            <a:r>
              <a:rPr lang="zh-CN" altLang="en-US" sz="2000" b="1" dirty="0" smtClean="0">
                <a:solidFill>
                  <a:srgbClr val="0000FF"/>
                </a:solidFill>
                <a:latin typeface="微软雅黑" panose="020B0503020204020204" pitchFamily="34" charset="-122"/>
                <a:ea typeface="微软雅黑" panose="020B0503020204020204" pitchFamily="34" charset="-122"/>
              </a:rPr>
              <a:t>链路</a:t>
            </a:r>
            <a:r>
              <a:rPr lang="zh-CN" altLang="en-US" sz="2000" b="1" dirty="0">
                <a:solidFill>
                  <a:srgbClr val="0000FF"/>
                </a:solidFill>
                <a:latin typeface="微软雅黑" panose="020B0503020204020204" pitchFamily="34" charset="-122"/>
                <a:ea typeface="微软雅黑" panose="020B0503020204020204" pitchFamily="34" charset="-122"/>
              </a:rPr>
              <a:t>状态</a:t>
            </a:r>
            <a:r>
              <a:rPr lang="zh-CN" altLang="en-US" sz="2000" b="1" dirty="0" smtClean="0">
                <a:solidFill>
                  <a:srgbClr val="0000FF"/>
                </a:solidFill>
                <a:latin typeface="微软雅黑" panose="020B0503020204020204" pitchFamily="34" charset="-122"/>
                <a:ea typeface="微软雅黑" panose="020B0503020204020204" pitchFamily="34" charset="-122"/>
              </a:rPr>
              <a:t>数据库。</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solidFill>
                  <a:srgbClr val="C00000"/>
                </a:solidFill>
                <a:latin typeface="微软雅黑" panose="020B0503020204020204" pitchFamily="34" charset="-122"/>
                <a:ea typeface="微软雅黑" panose="020B0503020204020204" pitchFamily="34" charset="-122"/>
              </a:rPr>
              <a:t>同步：</a:t>
            </a:r>
            <a:r>
              <a:rPr lang="zh-CN" altLang="en-US" sz="2000" b="1" dirty="0" smtClean="0">
                <a:latin typeface="微软雅黑" panose="020B0503020204020204" pitchFamily="34" charset="-122"/>
                <a:ea typeface="微软雅黑" panose="020B0503020204020204" pitchFamily="34" charset="-122"/>
              </a:rPr>
              <a:t>指</a:t>
            </a:r>
            <a:r>
              <a:rPr lang="zh-CN" altLang="en-US" sz="2000" b="1" dirty="0">
                <a:latin typeface="微软雅黑" panose="020B0503020204020204" pitchFamily="34" charset="-122"/>
                <a:ea typeface="微软雅黑" panose="020B0503020204020204" pitchFamily="34" charset="-122"/>
              </a:rPr>
              <a:t>不同路由器的</a:t>
            </a:r>
            <a:r>
              <a:rPr lang="zh-CN" altLang="en-US" sz="2000" b="1" dirty="0">
                <a:solidFill>
                  <a:srgbClr val="C00000"/>
                </a:solidFill>
                <a:latin typeface="微软雅黑" panose="020B0503020204020204" pitchFamily="34" charset="-122"/>
                <a:ea typeface="微软雅黑" panose="020B0503020204020204" pitchFamily="34" charset="-122"/>
              </a:rPr>
              <a:t>链路状态数据库的内容</a:t>
            </a:r>
            <a:r>
              <a:rPr lang="zh-CN" altLang="en-US" sz="2000" b="1" dirty="0">
                <a:latin typeface="微软雅黑" panose="020B0503020204020204" pitchFamily="34" charset="-122"/>
                <a:ea typeface="微软雅黑" panose="020B0503020204020204" pitchFamily="34" charset="-122"/>
              </a:rPr>
              <a:t>是一样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两</a:t>
            </a:r>
            <a:r>
              <a:rPr lang="zh-CN" altLang="en-US" sz="2000" b="1" dirty="0">
                <a:latin typeface="微软雅黑" panose="020B0503020204020204" pitchFamily="34" charset="-122"/>
                <a:ea typeface="微软雅黑" panose="020B0503020204020204" pitchFamily="34" charset="-122"/>
              </a:rPr>
              <a:t>个同步的路由器</a:t>
            </a:r>
            <a:r>
              <a:rPr lang="zh-CN" altLang="en-US" sz="2000" b="1" dirty="0" smtClean="0">
                <a:latin typeface="微软雅黑" panose="020B0503020204020204" pitchFamily="34" charset="-122"/>
                <a:ea typeface="微软雅黑" panose="020B0503020204020204" pitchFamily="34" charset="-122"/>
              </a:rPr>
              <a:t>叫做</a:t>
            </a:r>
            <a:r>
              <a:rPr lang="zh-CN" altLang="en-US" sz="2000" b="1" dirty="0" smtClean="0">
                <a:solidFill>
                  <a:srgbClr val="C00000"/>
                </a:solidFill>
                <a:latin typeface="微软雅黑" panose="020B0503020204020204" pitchFamily="34" charset="-122"/>
                <a:ea typeface="微软雅黑" panose="020B0503020204020204" pitchFamily="34" charset="-122"/>
              </a:rPr>
              <a:t>完全</a:t>
            </a:r>
            <a:r>
              <a:rPr lang="zh-CN" altLang="en-US" sz="2000" b="1" dirty="0">
                <a:solidFill>
                  <a:srgbClr val="C00000"/>
                </a:solidFill>
                <a:latin typeface="微软雅黑" panose="020B0503020204020204" pitchFamily="34" charset="-122"/>
                <a:ea typeface="微软雅黑" panose="020B0503020204020204" pitchFamily="34" charset="-122"/>
              </a:rPr>
              <a:t>邻接</a:t>
            </a:r>
            <a:r>
              <a:rPr lang="zh-CN" altLang="en-US" sz="2000" b="1" dirty="0" smtClean="0">
                <a:solidFill>
                  <a:srgbClr val="C00000"/>
                </a:solidFill>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ully adjacen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路由器。</a:t>
            </a:r>
            <a:endParaRPr lang="en-US" altLang="zh-CN" sz="2000" b="1" dirty="0" smtClean="0">
              <a:latin typeface="微软雅黑" panose="020B0503020204020204" pitchFamily="34" charset="-122"/>
              <a:ea typeface="微软雅黑" panose="020B0503020204020204" pitchFamily="34" charset="-122"/>
            </a:endParaRPr>
          </a:p>
        </p:txBody>
      </p:sp>
      <p:sp>
        <p:nvSpPr>
          <p:cNvPr id="49" name="矩形 48"/>
          <p:cNvSpPr/>
          <p:nvPr/>
        </p:nvSpPr>
        <p:spPr>
          <a:xfrm>
            <a:off x="1607127" y="3803582"/>
            <a:ext cx="5735782" cy="759182"/>
          </a:xfrm>
          <a:prstGeom prst="rect">
            <a:avLst/>
          </a:prstGeom>
          <a:solidFill>
            <a:srgbClr val="000066"/>
          </a:solidFill>
          <a:ln>
            <a:noFill/>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不是完全邻接的</a:t>
            </a:r>
            <a:r>
              <a:rPr lang="zh-CN" altLang="en-US" b="1" dirty="0" smtClean="0">
                <a:latin typeface="微软雅黑" panose="020B0503020204020204" pitchFamily="34" charset="-122"/>
                <a:ea typeface="微软雅黑" panose="020B0503020204020204" pitchFamily="34" charset="-122"/>
              </a:rPr>
              <a:t>路由器：它们</a:t>
            </a:r>
            <a:r>
              <a:rPr lang="zh-CN" altLang="en-US" b="1" dirty="0">
                <a:latin typeface="微软雅黑" panose="020B0503020204020204" pitchFamily="34" charset="-122"/>
                <a:ea typeface="微软雅黑" panose="020B0503020204020204" pitchFamily="34" charset="-122"/>
              </a:rPr>
              <a:t>虽然在物理上是相邻的，但其链路状态数据库并没有达到一致。</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62397"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50" name="矩形 49"/>
          <p:cNvSpPr/>
          <p:nvPr/>
        </p:nvSpPr>
        <p:spPr>
          <a:xfrm>
            <a:off x="545145" y="946778"/>
            <a:ext cx="8053712" cy="205440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pitchFamily="34" charset="-122"/>
                <a:ea typeface="微软雅黑" panose="020B0503020204020204" pitchFamily="34" charset="-122"/>
              </a:rPr>
              <a:t>3</a:t>
            </a:r>
            <a:r>
              <a:rPr lang="zh-CN" altLang="en-US" sz="2000" b="1" dirty="0">
                <a:solidFill>
                  <a:srgbClr val="0000FF"/>
                </a:solidFill>
                <a:latin typeface="微软雅黑" panose="020B0503020204020204" pitchFamily="34" charset="-122"/>
                <a:ea typeface="微软雅黑" panose="020B0503020204020204" pitchFamily="34" charset="-122"/>
              </a:rPr>
              <a:t>，更新链路</a:t>
            </a:r>
            <a:r>
              <a:rPr lang="zh-CN" altLang="en-US" sz="2000" b="1" dirty="0" smtClean="0">
                <a:solidFill>
                  <a:srgbClr val="0000FF"/>
                </a:solidFill>
                <a:latin typeface="微软雅黑" panose="020B0503020204020204" pitchFamily="34" charset="-122"/>
                <a:ea typeface="微软雅黑" panose="020B0503020204020204" pitchFamily="34" charset="-122"/>
              </a:rPr>
              <a:t>状态。</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只要链路</a:t>
            </a:r>
            <a:r>
              <a:rPr lang="zh-CN" altLang="en-US" sz="2000" b="1" dirty="0">
                <a:latin typeface="微软雅黑" panose="020B0503020204020204" pitchFamily="34" charset="-122"/>
                <a:ea typeface="微软雅黑" panose="020B0503020204020204" pitchFamily="34" charset="-122"/>
              </a:rPr>
              <a:t>状态发生变化</a:t>
            </a:r>
            <a:r>
              <a:rPr lang="zh-CN" altLang="en-US" sz="2000" b="1" dirty="0" smtClean="0">
                <a:latin typeface="微软雅黑" panose="020B0503020204020204" pitchFamily="34" charset="-122"/>
                <a:ea typeface="微软雅黑" panose="020B0503020204020204" pitchFamily="34" charset="-122"/>
              </a:rPr>
              <a:t>，路由器就使用</a:t>
            </a:r>
            <a:r>
              <a:rPr lang="zh-CN" altLang="en-US" sz="2000" b="1" dirty="0">
                <a:latin typeface="微软雅黑" panose="020B0503020204020204" pitchFamily="34" charset="-122"/>
                <a:ea typeface="微软雅黑" panose="020B0503020204020204" pitchFamily="34" charset="-122"/>
              </a:rPr>
              <a:t>链路状态更新分组</a:t>
            </a: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可靠</a:t>
            </a:r>
            <a:r>
              <a:rPr lang="zh-CN" altLang="en-US" sz="2000" b="1" dirty="0">
                <a:solidFill>
                  <a:srgbClr val="C00000"/>
                </a:solidFill>
                <a:latin typeface="微软雅黑" panose="020B0503020204020204" pitchFamily="34" charset="-122"/>
                <a:ea typeface="微软雅黑" panose="020B0503020204020204" pitchFamily="34" charset="-122"/>
              </a:rPr>
              <a:t>的洪泛</a:t>
            </a:r>
            <a:r>
              <a:rPr lang="zh-CN" altLang="en-US" sz="2000" b="1" dirty="0" smtClean="0">
                <a:solidFill>
                  <a:srgbClr val="C00000"/>
                </a:solidFill>
                <a:latin typeface="微软雅黑" panose="020B0503020204020204" pitchFamily="34" charset="-122"/>
                <a:ea typeface="微软雅黑" panose="020B0503020204020204" pitchFamily="34" charset="-122"/>
              </a:rPr>
              <a:t>法</a:t>
            </a:r>
            <a:r>
              <a:rPr lang="zh-CN" altLang="en-US" sz="2000" b="1" dirty="0" smtClean="0">
                <a:latin typeface="微软雅黑" panose="020B0503020204020204" pitchFamily="34" charset="-122"/>
                <a:ea typeface="微软雅黑" panose="020B0503020204020204" pitchFamily="34" charset="-122"/>
              </a:rPr>
              <a:t>向</a:t>
            </a:r>
            <a:r>
              <a:rPr lang="zh-CN" altLang="en-US" sz="2000" b="1" dirty="0">
                <a:latin typeface="微软雅黑" panose="020B0503020204020204" pitchFamily="34" charset="-122"/>
                <a:ea typeface="微软雅黑" panose="020B0503020204020204" pitchFamily="34" charset="-122"/>
              </a:rPr>
              <a:t>全网更新链路状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为确保</a:t>
            </a:r>
            <a:r>
              <a:rPr lang="zh-CN" altLang="en-US" sz="2000" b="1" dirty="0">
                <a:latin typeface="微软雅黑" panose="020B0503020204020204" pitchFamily="34" charset="-122"/>
                <a:ea typeface="微软雅黑" panose="020B0503020204020204" pitchFamily="34" charset="-122"/>
              </a:rPr>
              <a:t>链路状态数据库与全网的状态保持一致，</a:t>
            </a:r>
            <a:r>
              <a:rPr lang="en-US" altLang="zh-CN" sz="2000" b="1" dirty="0" smtClean="0">
                <a:latin typeface="微软雅黑" panose="020B0503020204020204" pitchFamily="34" charset="-122"/>
                <a:ea typeface="微软雅黑" panose="020B0503020204020204" pitchFamily="34" charset="-122"/>
              </a:rPr>
              <a:t>OSPF </a:t>
            </a:r>
            <a:r>
              <a:rPr lang="zh-CN" altLang="en-US" sz="2000" b="1" dirty="0" smtClean="0">
                <a:latin typeface="微软雅黑" panose="020B0503020204020204" pitchFamily="34" charset="-122"/>
                <a:ea typeface="微软雅黑" panose="020B0503020204020204" pitchFamily="34" charset="-122"/>
              </a:rPr>
              <a:t>还规定：每</a:t>
            </a:r>
            <a:r>
              <a:rPr lang="zh-CN" altLang="en-US" sz="2000" b="1" dirty="0">
                <a:latin typeface="微软雅黑" panose="020B0503020204020204" pitchFamily="34" charset="-122"/>
                <a:ea typeface="微软雅黑" panose="020B0503020204020204" pitchFamily="34" charset="-122"/>
              </a:rPr>
              <a:t>隔一段时间，</a:t>
            </a:r>
            <a:r>
              <a:rPr lang="zh-CN" altLang="en-US" sz="2000" b="1" dirty="0" smtClean="0">
                <a:latin typeface="微软雅黑" panose="020B0503020204020204" pitchFamily="34" charset="-122"/>
                <a:ea typeface="微软雅黑" panose="020B0503020204020204" pitchFamily="34" charset="-122"/>
              </a:rPr>
              <a:t>如 </a:t>
            </a:r>
            <a:r>
              <a:rPr lang="en-US" altLang="zh-CN" sz="2000" b="1" dirty="0" smtClean="0">
                <a:latin typeface="微软雅黑" panose="020B0503020204020204" pitchFamily="34" charset="-122"/>
                <a:ea typeface="微软雅黑" panose="020B0503020204020204" pitchFamily="34" charset="-122"/>
              </a:rPr>
              <a:t>30 </a:t>
            </a:r>
            <a:r>
              <a:rPr lang="zh-CN" altLang="en-US" sz="2000" b="1" dirty="0" smtClean="0">
                <a:latin typeface="微软雅黑" panose="020B0503020204020204" pitchFamily="34" charset="-122"/>
                <a:ea typeface="微软雅黑" panose="020B0503020204020204" pitchFamily="34" charset="-122"/>
              </a:rPr>
              <a:t>分钟</a:t>
            </a:r>
            <a:r>
              <a:rPr lang="zh-CN" altLang="en-US" sz="2000" b="1" dirty="0">
                <a:latin typeface="微软雅黑" panose="020B0503020204020204" pitchFamily="34" charset="-122"/>
                <a:ea typeface="微软雅黑" panose="020B0503020204020204" pitchFamily="34" charset="-122"/>
              </a:rPr>
              <a:t>，要刷新一次数据库中的链路状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对角圆角矩形 4"/>
          <p:cNvSpPr/>
          <p:nvPr/>
        </p:nvSpPr>
        <p:spPr>
          <a:xfrm>
            <a:off x="686070" y="2965111"/>
            <a:ext cx="7691312" cy="1311325"/>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46106" y="3063797"/>
            <a:ext cx="7651348" cy="1092607"/>
          </a:xfrm>
          <a:prstGeom prst="rect">
            <a:avLst/>
          </a:prstGeom>
        </p:spPr>
        <p:txBody>
          <a:bodyPr wrap="square">
            <a:spAutoFit/>
          </a:bodyPr>
          <a:lstStyle/>
          <a:p>
            <a:pP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OSPF </a:t>
            </a:r>
            <a:r>
              <a:rPr lang="zh-CN" altLang="en-US" b="1" dirty="0" smtClean="0">
                <a:solidFill>
                  <a:schemeClr val="bg1"/>
                </a:solidFill>
                <a:latin typeface="微软雅黑" panose="020B0503020204020204" pitchFamily="34" charset="-122"/>
                <a:ea typeface="微软雅黑" panose="020B0503020204020204" pitchFamily="34" charset="-122"/>
              </a:rPr>
              <a:t>链路</a:t>
            </a:r>
            <a:r>
              <a:rPr lang="zh-CN" altLang="en-US" b="1" dirty="0">
                <a:solidFill>
                  <a:schemeClr val="bg1"/>
                </a:solidFill>
                <a:latin typeface="微软雅黑" panose="020B0503020204020204" pitchFamily="34" charset="-122"/>
                <a:ea typeface="微软雅黑" panose="020B0503020204020204" pitchFamily="34" charset="-122"/>
              </a:rPr>
              <a:t>状态只</a:t>
            </a:r>
            <a:r>
              <a:rPr lang="zh-CN" altLang="en-US" b="1" dirty="0" smtClean="0">
                <a:solidFill>
                  <a:schemeClr val="bg1"/>
                </a:solidFill>
                <a:latin typeface="微软雅黑" panose="020B0503020204020204" pitchFamily="34" charset="-122"/>
                <a:ea typeface="微软雅黑" panose="020B0503020204020204" pitchFamily="34" charset="-122"/>
              </a:rPr>
              <a:t>涉及相邻路由器，与</a:t>
            </a:r>
            <a:r>
              <a:rPr lang="zh-CN" altLang="en-US" b="1" dirty="0">
                <a:solidFill>
                  <a:schemeClr val="bg1"/>
                </a:solidFill>
                <a:latin typeface="微软雅黑" panose="020B0503020204020204" pitchFamily="34" charset="-122"/>
                <a:ea typeface="微软雅黑" panose="020B0503020204020204" pitchFamily="34" charset="-122"/>
              </a:rPr>
              <a:t>整个互联网的规模并无直接</a:t>
            </a:r>
            <a:r>
              <a:rPr lang="zh-CN" altLang="en-US" b="1" dirty="0" smtClean="0">
                <a:solidFill>
                  <a:schemeClr val="bg1"/>
                </a:solidFill>
                <a:latin typeface="微软雅黑" panose="020B0503020204020204" pitchFamily="34" charset="-122"/>
                <a:ea typeface="微软雅黑" panose="020B0503020204020204" pitchFamily="34" charset="-122"/>
              </a:rPr>
              <a:t>关系，因此</a:t>
            </a:r>
            <a:r>
              <a:rPr lang="zh-CN" altLang="en-US" b="1" dirty="0">
                <a:solidFill>
                  <a:schemeClr val="bg1"/>
                </a:solidFill>
                <a:latin typeface="微软雅黑" panose="020B0503020204020204" pitchFamily="34" charset="-122"/>
                <a:ea typeface="微软雅黑" panose="020B0503020204020204" pitchFamily="34" charset="-122"/>
              </a:rPr>
              <a:t>当互联网规模很大时，</a:t>
            </a:r>
            <a:r>
              <a:rPr lang="en-US" altLang="zh-CN" b="1" dirty="0" smtClean="0">
                <a:solidFill>
                  <a:schemeClr val="bg1"/>
                </a:solidFill>
                <a:latin typeface="微软雅黑" panose="020B0503020204020204" pitchFamily="34" charset="-122"/>
                <a:ea typeface="微软雅黑" panose="020B0503020204020204" pitchFamily="34" charset="-122"/>
              </a:rPr>
              <a:t>OSPF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要比距离向量</a:t>
            </a:r>
            <a:r>
              <a:rPr lang="zh-CN" altLang="en-US" b="1" dirty="0" smtClean="0">
                <a:solidFill>
                  <a:schemeClr val="bg1"/>
                </a:solidFill>
                <a:latin typeface="微软雅黑" panose="020B0503020204020204" pitchFamily="34" charset="-122"/>
                <a:ea typeface="微软雅黑" panose="020B0503020204020204" pitchFamily="34" charset="-122"/>
              </a:rPr>
              <a:t>协议 </a:t>
            </a:r>
            <a:r>
              <a:rPr lang="en-US" altLang="zh-CN" b="1" dirty="0" smtClean="0">
                <a:solidFill>
                  <a:schemeClr val="bg1"/>
                </a:solidFill>
                <a:latin typeface="微软雅黑" panose="020B0503020204020204" pitchFamily="34" charset="-122"/>
                <a:ea typeface="微软雅黑" panose="020B0503020204020204" pitchFamily="34" charset="-122"/>
              </a:rPr>
              <a:t>RIP </a:t>
            </a:r>
            <a:r>
              <a:rPr lang="zh-CN" altLang="en-US" b="1" dirty="0" smtClean="0">
                <a:solidFill>
                  <a:schemeClr val="bg1"/>
                </a:solidFill>
                <a:latin typeface="微软雅黑" panose="020B0503020204020204" pitchFamily="34" charset="-122"/>
                <a:ea typeface="微软雅黑" panose="020B0503020204020204" pitchFamily="34" charset="-122"/>
              </a:rPr>
              <a:t>好得多。</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OSPF </a:t>
            </a:r>
            <a:r>
              <a:rPr lang="zh-CN" altLang="en-US" b="1" dirty="0" smtClean="0">
                <a:solidFill>
                  <a:schemeClr val="bg1"/>
                </a:solidFill>
                <a:latin typeface="微软雅黑" panose="020B0503020204020204" pitchFamily="34" charset="-122"/>
                <a:ea typeface="微软雅黑" panose="020B0503020204020204" pitchFamily="34" charset="-122"/>
              </a:rPr>
              <a:t>没有</a:t>
            </a:r>
            <a:r>
              <a:rPr lang="zh-CN" altLang="en-US" b="1" dirty="0">
                <a:solidFill>
                  <a:schemeClr val="bg1"/>
                </a:solidFill>
                <a:latin typeface="微软雅黑" panose="020B0503020204020204" pitchFamily="34" charset="-122"/>
                <a:ea typeface="微软雅黑" panose="020B0503020204020204" pitchFamily="34" charset="-122"/>
              </a:rPr>
              <a:t>“坏消息传播得慢”的问题</a:t>
            </a:r>
            <a:r>
              <a:rPr lang="zh-CN" altLang="en-US" b="1" dirty="0" smtClean="0">
                <a:solidFill>
                  <a:schemeClr val="bg1"/>
                </a:solidFill>
                <a:latin typeface="微软雅黑" panose="020B0503020204020204" pitchFamily="34" charset="-122"/>
                <a:ea typeface="微软雅黑" panose="020B0503020204020204" pitchFamily="34" charset="-122"/>
              </a:rPr>
              <a:t>，收敛数度快。</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6239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1345098" y="2013851"/>
            <a:ext cx="6644146" cy="1209846"/>
          </a:xfrm>
          <a:prstGeom prst="rect">
            <a:avLst/>
          </a:prstGeom>
          <a:solidFill>
            <a:schemeClr val="accent6">
              <a:lumMod val="40000"/>
              <a:lumOff val="60000"/>
            </a:schemeClr>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AutoShape 6"/>
          <p:cNvSpPr>
            <a:spLocks noChangeArrowheads="1"/>
          </p:cNvSpPr>
          <p:nvPr/>
        </p:nvSpPr>
        <p:spPr bwMode="auto">
          <a:xfrm rot="16200000">
            <a:off x="5132802" y="-147017"/>
            <a:ext cx="66788" cy="2904817"/>
          </a:xfrm>
          <a:prstGeom prst="can">
            <a:avLst>
              <a:gd name="adj" fmla="val 105945"/>
            </a:avLst>
          </a:prstGeom>
          <a:solidFill>
            <a:srgbClr val="CC00CC"/>
          </a:solidFill>
          <a:ln w="9525">
            <a:no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pic>
        <p:nvPicPr>
          <p:cNvPr id="9"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29117" y="1153273"/>
            <a:ext cx="568153"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6270" y="1153273"/>
            <a:ext cx="566967"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 name="Group 9"/>
          <p:cNvGrpSpPr/>
          <p:nvPr/>
        </p:nvGrpSpPr>
        <p:grpSpPr bwMode="auto">
          <a:xfrm>
            <a:off x="3783768" y="1371158"/>
            <a:ext cx="2906003" cy="307663"/>
            <a:chOff x="2056" y="1482"/>
            <a:chExt cx="2450" cy="281"/>
          </a:xfrm>
        </p:grpSpPr>
        <p:sp>
          <p:nvSpPr>
            <p:cNvPr id="12" name="Text Box 10"/>
            <p:cNvSpPr txBox="1">
              <a:spLocks noChangeArrowheads="1"/>
            </p:cNvSpPr>
            <p:nvPr/>
          </p:nvSpPr>
          <p:spPr bwMode="auto">
            <a:xfrm>
              <a:off x="2991" y="1482"/>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问候</a:t>
              </a:r>
              <a:endParaRPr kumimoji="1" lang="zh-CN" altLang="en-US" sz="1400" b="1" dirty="0">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056" y="1731"/>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4" name="Group 12"/>
          <p:cNvGrpSpPr/>
          <p:nvPr/>
        </p:nvGrpSpPr>
        <p:grpSpPr bwMode="auto">
          <a:xfrm>
            <a:off x="3783768" y="1635022"/>
            <a:ext cx="2906003" cy="307662"/>
            <a:chOff x="2056" y="1723"/>
            <a:chExt cx="2450" cy="281"/>
          </a:xfrm>
        </p:grpSpPr>
        <p:sp>
          <p:nvSpPr>
            <p:cNvPr id="15" name="Line 13"/>
            <p:cNvSpPr>
              <a:spLocks noChangeShapeType="1"/>
            </p:cNvSpPr>
            <p:nvPr/>
          </p:nvSpPr>
          <p:spPr bwMode="auto">
            <a:xfrm flipH="1">
              <a:off x="2056" y="198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2987" y="1723"/>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问候</a:t>
              </a:r>
              <a:endParaRPr kumimoji="1" lang="zh-CN" altLang="en-US" sz="1400" b="1" dirty="0">
                <a:latin typeface="微软雅黑" panose="020B0503020204020204" pitchFamily="34" charset="-122"/>
                <a:ea typeface="微软雅黑" panose="020B0503020204020204" pitchFamily="34" charset="-122"/>
              </a:endParaRPr>
            </a:p>
          </p:txBody>
        </p:sp>
      </p:grpSp>
      <p:grpSp>
        <p:nvGrpSpPr>
          <p:cNvPr id="17" name="Group 15"/>
          <p:cNvGrpSpPr/>
          <p:nvPr/>
        </p:nvGrpSpPr>
        <p:grpSpPr bwMode="auto">
          <a:xfrm>
            <a:off x="3783768" y="2023708"/>
            <a:ext cx="2906003" cy="307663"/>
            <a:chOff x="2056" y="2078"/>
            <a:chExt cx="2450" cy="281"/>
          </a:xfrm>
        </p:grpSpPr>
        <p:sp>
          <p:nvSpPr>
            <p:cNvPr id="18" name="Line 16"/>
            <p:cNvSpPr>
              <a:spLocks noChangeShapeType="1"/>
            </p:cNvSpPr>
            <p:nvPr/>
          </p:nvSpPr>
          <p:spPr bwMode="auto">
            <a:xfrm>
              <a:off x="2056" y="2328"/>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2713" y="2078"/>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据库描述</a:t>
              </a:r>
              <a:endParaRPr kumimoji="1" lang="zh-CN" altLang="en-US" sz="1400" b="1" dirty="0">
                <a:latin typeface="微软雅黑" panose="020B0503020204020204" pitchFamily="34" charset="-122"/>
                <a:ea typeface="微软雅黑" panose="020B0503020204020204" pitchFamily="34" charset="-122"/>
              </a:endParaRPr>
            </a:p>
          </p:txBody>
        </p:sp>
      </p:grpSp>
      <p:grpSp>
        <p:nvGrpSpPr>
          <p:cNvPr id="20" name="Group 18"/>
          <p:cNvGrpSpPr/>
          <p:nvPr/>
        </p:nvGrpSpPr>
        <p:grpSpPr bwMode="auto">
          <a:xfrm>
            <a:off x="3783768" y="2288666"/>
            <a:ext cx="2906003" cy="307663"/>
            <a:chOff x="2056" y="2320"/>
            <a:chExt cx="2450" cy="281"/>
          </a:xfrm>
        </p:grpSpPr>
        <p:sp>
          <p:nvSpPr>
            <p:cNvPr id="21" name="Line 19"/>
            <p:cNvSpPr>
              <a:spLocks noChangeShapeType="1"/>
            </p:cNvSpPr>
            <p:nvPr/>
          </p:nvSpPr>
          <p:spPr bwMode="auto">
            <a:xfrm flipH="1">
              <a:off x="2056" y="2577"/>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13" y="2320"/>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endParaRPr kumimoji="1" lang="zh-CN" altLang="en-US" sz="1400" b="1">
                <a:latin typeface="微软雅黑" panose="020B0503020204020204" pitchFamily="34" charset="-122"/>
                <a:ea typeface="微软雅黑" panose="020B0503020204020204" pitchFamily="34" charset="-122"/>
              </a:endParaRPr>
            </a:p>
          </p:txBody>
        </p:sp>
      </p:grpSp>
      <p:grpSp>
        <p:nvGrpSpPr>
          <p:cNvPr id="23" name="Group 21"/>
          <p:cNvGrpSpPr/>
          <p:nvPr/>
        </p:nvGrpSpPr>
        <p:grpSpPr bwMode="auto">
          <a:xfrm>
            <a:off x="3783768" y="2561296"/>
            <a:ext cx="2906003" cy="307663"/>
            <a:chOff x="2056" y="2569"/>
            <a:chExt cx="2450" cy="281"/>
          </a:xfrm>
        </p:grpSpPr>
        <p:sp>
          <p:nvSpPr>
            <p:cNvPr id="24" name="Line 22"/>
            <p:cNvSpPr>
              <a:spLocks noChangeShapeType="1"/>
            </p:cNvSpPr>
            <p:nvPr/>
          </p:nvSpPr>
          <p:spPr bwMode="auto">
            <a:xfrm>
              <a:off x="2056" y="282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Text Box 23"/>
            <p:cNvSpPr txBox="1">
              <a:spLocks noChangeArrowheads="1"/>
            </p:cNvSpPr>
            <p:nvPr/>
          </p:nvSpPr>
          <p:spPr bwMode="auto">
            <a:xfrm>
              <a:off x="2713" y="2569"/>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endParaRPr kumimoji="1" lang="zh-CN" altLang="en-US" sz="1400" b="1">
                <a:latin typeface="微软雅黑" panose="020B0503020204020204" pitchFamily="34" charset="-122"/>
                <a:ea typeface="微软雅黑" panose="020B0503020204020204" pitchFamily="34" charset="-122"/>
              </a:endParaRPr>
            </a:p>
          </p:txBody>
        </p:sp>
      </p:grpSp>
      <p:grpSp>
        <p:nvGrpSpPr>
          <p:cNvPr id="26" name="Group 24"/>
          <p:cNvGrpSpPr/>
          <p:nvPr/>
        </p:nvGrpSpPr>
        <p:grpSpPr bwMode="auto">
          <a:xfrm>
            <a:off x="3783768" y="2827349"/>
            <a:ext cx="2906003" cy="307663"/>
            <a:chOff x="2056" y="2812"/>
            <a:chExt cx="2450" cy="281"/>
          </a:xfrm>
        </p:grpSpPr>
        <p:sp>
          <p:nvSpPr>
            <p:cNvPr id="27" name="Line 25"/>
            <p:cNvSpPr>
              <a:spLocks noChangeShapeType="1"/>
            </p:cNvSpPr>
            <p:nvPr/>
          </p:nvSpPr>
          <p:spPr bwMode="auto">
            <a:xfrm flipH="1">
              <a:off x="2056" y="307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2713" y="2812"/>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endParaRPr kumimoji="1" lang="zh-CN" altLang="en-US" sz="1400" b="1">
                <a:latin typeface="微软雅黑" panose="020B0503020204020204" pitchFamily="34" charset="-122"/>
                <a:ea typeface="微软雅黑" panose="020B0503020204020204" pitchFamily="34" charset="-122"/>
              </a:endParaRPr>
            </a:p>
          </p:txBody>
        </p:sp>
      </p:grpSp>
      <p:grpSp>
        <p:nvGrpSpPr>
          <p:cNvPr id="29" name="Group 27"/>
          <p:cNvGrpSpPr/>
          <p:nvPr/>
        </p:nvGrpSpPr>
        <p:grpSpPr bwMode="auto">
          <a:xfrm>
            <a:off x="3783768" y="3232459"/>
            <a:ext cx="2906003" cy="307663"/>
            <a:chOff x="2056" y="3182"/>
            <a:chExt cx="2450" cy="281"/>
          </a:xfrm>
        </p:grpSpPr>
        <p:sp>
          <p:nvSpPr>
            <p:cNvPr id="30" name="Line 28"/>
            <p:cNvSpPr>
              <a:spLocks noChangeShapeType="1"/>
            </p:cNvSpPr>
            <p:nvPr/>
          </p:nvSpPr>
          <p:spPr bwMode="auto">
            <a:xfrm>
              <a:off x="2056" y="3423"/>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Text Box 29"/>
            <p:cNvSpPr txBox="1">
              <a:spLocks noChangeArrowheads="1"/>
            </p:cNvSpPr>
            <p:nvPr/>
          </p:nvSpPr>
          <p:spPr bwMode="auto">
            <a:xfrm>
              <a:off x="2624" y="318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请求</a:t>
              </a:r>
              <a:endParaRPr kumimoji="1" lang="zh-CN" altLang="en-US" sz="1400" b="1">
                <a:latin typeface="微软雅黑" panose="020B0503020204020204" pitchFamily="34" charset="-122"/>
                <a:ea typeface="微软雅黑" panose="020B0503020204020204" pitchFamily="34" charset="-122"/>
              </a:endParaRPr>
            </a:p>
          </p:txBody>
        </p:sp>
      </p:grpSp>
      <p:grpSp>
        <p:nvGrpSpPr>
          <p:cNvPr id="32" name="Group 30"/>
          <p:cNvGrpSpPr/>
          <p:nvPr/>
        </p:nvGrpSpPr>
        <p:grpSpPr bwMode="auto">
          <a:xfrm>
            <a:off x="3783768" y="3506184"/>
            <a:ext cx="2906003" cy="307663"/>
            <a:chOff x="2056" y="3432"/>
            <a:chExt cx="2450" cy="281"/>
          </a:xfrm>
        </p:grpSpPr>
        <p:sp>
          <p:nvSpPr>
            <p:cNvPr id="33" name="Line 31"/>
            <p:cNvSpPr>
              <a:spLocks noChangeShapeType="1"/>
            </p:cNvSpPr>
            <p:nvPr/>
          </p:nvSpPr>
          <p:spPr bwMode="auto">
            <a:xfrm flipH="1">
              <a:off x="2056" y="3672"/>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Text Box 32"/>
            <p:cNvSpPr txBox="1">
              <a:spLocks noChangeArrowheads="1"/>
            </p:cNvSpPr>
            <p:nvPr/>
          </p:nvSpPr>
          <p:spPr bwMode="auto">
            <a:xfrm>
              <a:off x="2629" y="343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更新</a:t>
              </a:r>
              <a:endParaRPr kumimoji="1" lang="zh-CN" altLang="en-US" sz="1400" b="1">
                <a:latin typeface="微软雅黑" panose="020B0503020204020204" pitchFamily="34" charset="-122"/>
                <a:ea typeface="微软雅黑" panose="020B0503020204020204" pitchFamily="34" charset="-122"/>
              </a:endParaRPr>
            </a:p>
          </p:txBody>
        </p:sp>
      </p:grpSp>
      <p:sp>
        <p:nvSpPr>
          <p:cNvPr id="35" name="Line 33"/>
          <p:cNvSpPr>
            <a:spLocks noChangeShapeType="1"/>
          </p:cNvSpPr>
          <p:nvPr/>
        </p:nvSpPr>
        <p:spPr bwMode="auto">
          <a:xfrm>
            <a:off x="1633326" y="3232455"/>
            <a:ext cx="576456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Line 34"/>
          <p:cNvSpPr>
            <a:spLocks noChangeShapeType="1"/>
          </p:cNvSpPr>
          <p:nvPr/>
        </p:nvSpPr>
        <p:spPr bwMode="auto">
          <a:xfrm>
            <a:off x="1657048" y="2025894"/>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7" name="Group 35"/>
          <p:cNvGrpSpPr/>
          <p:nvPr/>
        </p:nvGrpSpPr>
        <p:grpSpPr bwMode="auto">
          <a:xfrm>
            <a:off x="3783768" y="3777716"/>
            <a:ext cx="2906003" cy="307663"/>
            <a:chOff x="2056" y="3680"/>
            <a:chExt cx="2450" cy="281"/>
          </a:xfrm>
        </p:grpSpPr>
        <p:sp>
          <p:nvSpPr>
            <p:cNvPr id="38" name="Line 36"/>
            <p:cNvSpPr>
              <a:spLocks noChangeShapeType="1"/>
            </p:cNvSpPr>
            <p:nvPr/>
          </p:nvSpPr>
          <p:spPr bwMode="auto">
            <a:xfrm>
              <a:off x="2056" y="392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37"/>
            <p:cNvSpPr txBox="1">
              <a:spLocks noChangeArrowheads="1"/>
            </p:cNvSpPr>
            <p:nvPr/>
          </p:nvSpPr>
          <p:spPr bwMode="auto">
            <a:xfrm>
              <a:off x="2629" y="3680"/>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确认</a:t>
              </a:r>
              <a:endParaRPr kumimoji="1" lang="zh-CN" altLang="en-US" sz="1400" b="1">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899017" y="1317505"/>
            <a:ext cx="1087676" cy="708389"/>
            <a:chOff x="1899017" y="1317505"/>
            <a:chExt cx="1087676" cy="708389"/>
          </a:xfrm>
          <a:noFill/>
        </p:grpSpPr>
        <p:sp>
          <p:nvSpPr>
            <p:cNvPr id="6" name="Line 4"/>
            <p:cNvSpPr>
              <a:spLocks noChangeShapeType="1"/>
            </p:cNvSpPr>
            <p:nvPr/>
          </p:nvSpPr>
          <p:spPr bwMode="auto">
            <a:xfrm>
              <a:off x="2437518" y="1317505"/>
              <a:ext cx="0" cy="708389"/>
            </a:xfrm>
            <a:prstGeom prst="line">
              <a:avLst/>
            </a:prstGeom>
            <a:grpFill/>
            <a:ln w="28575">
              <a:solidFill>
                <a:srgbClr val="333399"/>
              </a:solidFill>
              <a:round/>
              <a:headEnd type="triangl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1919181" y="1527723"/>
              <a:ext cx="1067512" cy="22445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Text Box 38"/>
            <p:cNvSpPr txBox="1">
              <a:spLocks noChangeArrowheads="1"/>
            </p:cNvSpPr>
            <p:nvPr/>
          </p:nvSpPr>
          <p:spPr bwMode="auto">
            <a:xfrm>
              <a:off x="1899017" y="1490496"/>
              <a:ext cx="1082348"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确定可达性</a:t>
              </a:r>
              <a:endParaRPr kumimoji="1" lang="zh-CN" altLang="en-US" sz="1400" b="1" dirty="0">
                <a:latin typeface="微软雅黑" panose="020B0503020204020204" pitchFamily="34" charset="-122"/>
                <a:ea typeface="微软雅黑" panose="020B0503020204020204" pitchFamily="34" charset="-122"/>
              </a:endParaRPr>
            </a:p>
          </p:txBody>
        </p:sp>
      </p:grpSp>
      <p:grpSp>
        <p:nvGrpSpPr>
          <p:cNvPr id="41" name="Group 39"/>
          <p:cNvGrpSpPr/>
          <p:nvPr/>
        </p:nvGrpSpPr>
        <p:grpSpPr bwMode="auto">
          <a:xfrm>
            <a:off x="1600114" y="2025895"/>
            <a:ext cx="1800536" cy="1198897"/>
            <a:chOff x="215" y="2080"/>
            <a:chExt cx="1518" cy="1095"/>
          </a:xfrm>
        </p:grpSpPr>
        <p:sp>
          <p:nvSpPr>
            <p:cNvPr id="42"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215" y="2469"/>
              <a:ext cx="1518" cy="281"/>
            </a:xfrm>
            <a:prstGeom prst="rect">
              <a:avLst/>
            </a:prstGeom>
            <a:solidFill>
              <a:schemeClr val="accent6">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同步链路状态数据库</a:t>
              </a:r>
              <a:endParaRPr kumimoji="1" lang="zh-CN" altLang="en-US" sz="1400" b="1" dirty="0">
                <a:latin typeface="微软雅黑" panose="020B0503020204020204" pitchFamily="34" charset="-122"/>
                <a:ea typeface="微软雅黑" panose="020B0503020204020204" pitchFamily="34" charset="-122"/>
              </a:endParaRPr>
            </a:p>
          </p:txBody>
        </p:sp>
      </p:grpSp>
      <p:sp>
        <p:nvSpPr>
          <p:cNvPr id="44" name="Line 42"/>
          <p:cNvSpPr>
            <a:spLocks noChangeShapeType="1"/>
          </p:cNvSpPr>
          <p:nvPr/>
        </p:nvSpPr>
        <p:spPr bwMode="auto">
          <a:xfrm>
            <a:off x="1657048" y="4149967"/>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43"/>
          <p:cNvSpPr>
            <a:spLocks noChangeShapeType="1"/>
          </p:cNvSpPr>
          <p:nvPr/>
        </p:nvSpPr>
        <p:spPr bwMode="auto">
          <a:xfrm>
            <a:off x="1657048" y="1326741"/>
            <a:ext cx="1702088"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46" name="Group 44"/>
          <p:cNvGrpSpPr/>
          <p:nvPr/>
        </p:nvGrpSpPr>
        <p:grpSpPr bwMode="auto">
          <a:xfrm>
            <a:off x="1736519" y="3224792"/>
            <a:ext cx="1262035" cy="925176"/>
            <a:chOff x="330" y="3175"/>
            <a:chExt cx="1064" cy="845"/>
          </a:xfrm>
        </p:grpSpPr>
        <p:sp>
          <p:nvSpPr>
            <p:cNvPr id="47"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Text Box 46"/>
            <p:cNvSpPr txBox="1">
              <a:spLocks noChangeArrowheads="1"/>
            </p:cNvSpPr>
            <p:nvPr/>
          </p:nvSpPr>
          <p:spPr bwMode="auto">
            <a:xfrm>
              <a:off x="330" y="3414"/>
              <a:ext cx="1064" cy="2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更新链路状态</a:t>
              </a:r>
              <a:endParaRPr kumimoji="1" lang="zh-CN" altLang="en-US"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2000"/>
                                        <p:tgtEl>
                                          <p:spTgt spid="11"/>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2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2000"/>
                                        <p:tgtEl>
                                          <p:spTgt spid="17"/>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right)">
                                      <p:cBhvr>
                                        <p:cTn id="20" dur="2000"/>
                                        <p:tgtEl>
                                          <p:spTgt spid="20"/>
                                        </p:tgtEl>
                                      </p:cBhvr>
                                    </p:animEffect>
                                  </p:childTnLst>
                                </p:cTn>
                              </p:par>
                            </p:childTnLst>
                          </p:cTn>
                        </p:par>
                        <p:par>
                          <p:cTn id="21" fill="hold">
                            <p:stCondLst>
                              <p:cond delay="4000"/>
                            </p:stCondLst>
                            <p:childTnLst>
                              <p:par>
                                <p:cTn id="22" presetID="22" presetClass="entr" presetSubtype="8" fill="hold"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left)">
                                      <p:cBhvr>
                                        <p:cTn id="24" dur="2000"/>
                                        <p:tgtEl>
                                          <p:spTgt spid="23"/>
                                        </p:tgtEl>
                                      </p:cBhvr>
                                    </p:animEffect>
                                  </p:childTnLst>
                                </p:cTn>
                              </p:par>
                            </p:childTnLst>
                          </p:cTn>
                        </p:par>
                        <p:par>
                          <p:cTn id="25" fill="hold">
                            <p:stCondLst>
                              <p:cond delay="6000"/>
                            </p:stCondLst>
                            <p:childTnLst>
                              <p:par>
                                <p:cTn id="26" presetID="22" presetClass="entr" presetSubtype="2" fill="hold"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right)">
                                      <p:cBhvr>
                                        <p:cTn id="28" dur="20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wipe(left)">
                                      <p:cBhvr>
                                        <p:cTn id="33" dur="2000"/>
                                        <p:tgtEl>
                                          <p:spTgt spid="29"/>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right)">
                                      <p:cBhvr>
                                        <p:cTn id="37" dur="2000"/>
                                        <p:tgtEl>
                                          <p:spTgt spid="32"/>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left)">
                                      <p:cBhvr>
                                        <p:cTn id="41"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3091323" y="2548603"/>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 name="Rectangle 4"/>
          <p:cNvSpPr>
            <a:spLocks noChangeArrowheads="1"/>
          </p:cNvSpPr>
          <p:nvPr/>
        </p:nvSpPr>
        <p:spPr bwMode="auto">
          <a:xfrm>
            <a:off x="3091323" y="800842"/>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 name="Text Box 39"/>
          <p:cNvSpPr txBox="1">
            <a:spLocks noChangeArrowheads="1"/>
          </p:cNvSpPr>
          <p:nvPr/>
        </p:nvSpPr>
        <p:spPr bwMode="auto">
          <a:xfrm>
            <a:off x="4750525" y="113561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更新报文</a:t>
            </a:r>
            <a:endParaRPr kumimoji="1" lang="zh-CN" altLang="en-US" sz="1400" b="1" dirty="0">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3627919" y="955002"/>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Freeform 6"/>
          <p:cNvSpPr/>
          <p:nvPr/>
        </p:nvSpPr>
        <p:spPr bwMode="auto">
          <a:xfrm>
            <a:off x="3627919" y="955002"/>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a:off x="4640833" y="95500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5832612" y="95500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9"/>
          <p:cNvSpPr>
            <a:spLocks noChangeShapeType="1"/>
          </p:cNvSpPr>
          <p:nvPr/>
        </p:nvSpPr>
        <p:spPr bwMode="auto">
          <a:xfrm>
            <a:off x="4839463" y="1462181"/>
            <a:ext cx="298439"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rot="12726376">
            <a:off x="4187246" y="1256938"/>
            <a:ext cx="298439" cy="912"/>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rot="16200000">
            <a:off x="4594235" y="1219538"/>
            <a:ext cx="257238"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627919" y="1838004"/>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Freeform 13"/>
          <p:cNvSpPr/>
          <p:nvPr/>
        </p:nvSpPr>
        <p:spPr bwMode="auto">
          <a:xfrm>
            <a:off x="3627919" y="1838004"/>
            <a:ext cx="3217606" cy="56647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4640833" y="183800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832612" y="183800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17" name="Group 71"/>
          <p:cNvGrpSpPr/>
          <p:nvPr/>
        </p:nvGrpSpPr>
        <p:grpSpPr bwMode="auto">
          <a:xfrm>
            <a:off x="5912657" y="1960238"/>
            <a:ext cx="666053" cy="258151"/>
            <a:chOff x="3648" y="1798"/>
            <a:chExt cx="674" cy="283"/>
          </a:xfrm>
        </p:grpSpPr>
        <p:sp>
          <p:nvSpPr>
            <p:cNvPr id="18" name="Line 17"/>
            <p:cNvSpPr>
              <a:spLocks noChangeShapeType="1"/>
            </p:cNvSpPr>
            <p:nvPr/>
          </p:nvSpPr>
          <p:spPr bwMode="auto">
            <a:xfrm rot="-2260875">
              <a:off x="4021" y="2023"/>
              <a:ext cx="301" cy="1"/>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rot="-5400000">
              <a:off x="3506" y="1940"/>
              <a:ext cx="283"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0" name="Line 19"/>
          <p:cNvSpPr>
            <a:spLocks noChangeShapeType="1"/>
          </p:cNvSpPr>
          <p:nvPr/>
        </p:nvSpPr>
        <p:spPr bwMode="auto">
          <a:xfrm>
            <a:off x="3627920" y="2720095"/>
            <a:ext cx="3207724" cy="912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Freeform 20"/>
          <p:cNvSpPr/>
          <p:nvPr/>
        </p:nvSpPr>
        <p:spPr bwMode="auto">
          <a:xfrm>
            <a:off x="3627919" y="2720095"/>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a:off x="4640833" y="272009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a:off x="5832612" y="272009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4"/>
          <p:cNvSpPr>
            <a:spLocks noChangeShapeType="1"/>
          </p:cNvSpPr>
          <p:nvPr/>
        </p:nvSpPr>
        <p:spPr bwMode="auto">
          <a:xfrm>
            <a:off x="3627919" y="3603096"/>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Freeform 25"/>
          <p:cNvSpPr/>
          <p:nvPr/>
        </p:nvSpPr>
        <p:spPr bwMode="auto">
          <a:xfrm>
            <a:off x="3620014" y="3603097"/>
            <a:ext cx="3218594" cy="566471"/>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6"/>
          <p:cNvSpPr>
            <a:spLocks noChangeShapeType="1"/>
          </p:cNvSpPr>
          <p:nvPr/>
        </p:nvSpPr>
        <p:spPr bwMode="auto">
          <a:xfrm>
            <a:off x="4640833" y="360309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7"/>
          <p:cNvSpPr>
            <a:spLocks noChangeShapeType="1"/>
          </p:cNvSpPr>
          <p:nvPr/>
        </p:nvSpPr>
        <p:spPr bwMode="auto">
          <a:xfrm>
            <a:off x="5832612" y="360309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28" name="Group 70"/>
          <p:cNvGrpSpPr/>
          <p:nvPr/>
        </p:nvGrpSpPr>
        <p:grpSpPr bwMode="auto">
          <a:xfrm>
            <a:off x="3974781" y="1771414"/>
            <a:ext cx="1361751" cy="137741"/>
            <a:chOff x="1687" y="1591"/>
            <a:chExt cx="1378" cy="151"/>
          </a:xfrm>
        </p:grpSpPr>
        <p:sp>
          <p:nvSpPr>
            <p:cNvPr id="29" name="Line 16"/>
            <p:cNvSpPr>
              <a:spLocks noChangeShapeType="1"/>
            </p:cNvSpPr>
            <p:nvPr/>
          </p:nvSpPr>
          <p:spPr bwMode="auto">
            <a:xfrm flipH="1">
              <a:off x="1687" y="159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2763" y="1742"/>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1" name="Line 29"/>
          <p:cNvSpPr>
            <a:spLocks noChangeShapeType="1"/>
          </p:cNvSpPr>
          <p:nvPr/>
        </p:nvSpPr>
        <p:spPr bwMode="auto">
          <a:xfrm>
            <a:off x="4005415" y="1909155"/>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2" name="Group 72"/>
          <p:cNvGrpSpPr/>
          <p:nvPr/>
        </p:nvGrpSpPr>
        <p:grpSpPr bwMode="auto">
          <a:xfrm>
            <a:off x="5057857" y="2656241"/>
            <a:ext cx="1340998" cy="0"/>
            <a:chOff x="2783" y="2561"/>
            <a:chExt cx="1357" cy="0"/>
          </a:xfrm>
        </p:grpSpPr>
        <p:sp>
          <p:nvSpPr>
            <p:cNvPr id="33" name="Line 23"/>
            <p:cNvSpPr>
              <a:spLocks noChangeShapeType="1"/>
            </p:cNvSpPr>
            <p:nvPr/>
          </p:nvSpPr>
          <p:spPr bwMode="auto">
            <a:xfrm flipH="1">
              <a:off x="2783"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3838"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5" name="Line 31"/>
          <p:cNvSpPr>
            <a:spLocks noChangeShapeType="1"/>
          </p:cNvSpPr>
          <p:nvPr/>
        </p:nvSpPr>
        <p:spPr bwMode="auto">
          <a:xfrm flipH="1">
            <a:off x="6131052" y="2793070"/>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6" name="Group 73"/>
          <p:cNvGrpSpPr/>
          <p:nvPr/>
        </p:nvGrpSpPr>
        <p:grpSpPr bwMode="auto">
          <a:xfrm>
            <a:off x="4089413" y="3712560"/>
            <a:ext cx="2344030" cy="410487"/>
            <a:chOff x="1803" y="3719"/>
            <a:chExt cx="2372" cy="450"/>
          </a:xfrm>
        </p:grpSpPr>
        <p:sp>
          <p:nvSpPr>
            <p:cNvPr id="37" name="AutoShape 32"/>
            <p:cNvSpPr>
              <a:spLocks noChangeArrowheads="1"/>
            </p:cNvSpPr>
            <p:nvPr/>
          </p:nvSpPr>
          <p:spPr bwMode="auto">
            <a:xfrm>
              <a:off x="2399" y="3726"/>
              <a:ext cx="120" cy="292"/>
            </a:xfrm>
            <a:prstGeom prst="downArrow">
              <a:avLst>
                <a:gd name="adj1" fmla="val 50000"/>
                <a:gd name="adj2" fmla="val 80458"/>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AutoShape 33"/>
            <p:cNvSpPr>
              <a:spLocks noChangeArrowheads="1"/>
            </p:cNvSpPr>
            <p:nvPr/>
          </p:nvSpPr>
          <p:spPr bwMode="auto">
            <a:xfrm>
              <a:off x="3627" y="3719"/>
              <a:ext cx="121" cy="292"/>
            </a:xfrm>
            <a:prstGeom prst="downArrow">
              <a:avLst>
                <a:gd name="adj1" fmla="val 50000"/>
                <a:gd name="adj2" fmla="val 79793"/>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AutoShape 34"/>
            <p:cNvSpPr>
              <a:spLocks noChangeArrowheads="1"/>
            </p:cNvSpPr>
            <p:nvPr/>
          </p:nvSpPr>
          <p:spPr bwMode="auto">
            <a:xfrm rot="5400000">
              <a:off x="2862" y="3957"/>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AutoShape 35"/>
            <p:cNvSpPr>
              <a:spLocks noChangeArrowheads="1"/>
            </p:cNvSpPr>
            <p:nvPr/>
          </p:nvSpPr>
          <p:spPr bwMode="auto">
            <a:xfrm rot="3308442">
              <a:off x="3963" y="3674"/>
              <a:ext cx="113" cy="311"/>
            </a:xfrm>
            <a:prstGeom prst="downArrow">
              <a:avLst>
                <a:gd name="adj1" fmla="val 50000"/>
                <a:gd name="adj2" fmla="val 91001"/>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AutoShape 36"/>
            <p:cNvSpPr>
              <a:spLocks noChangeArrowheads="1"/>
            </p:cNvSpPr>
            <p:nvPr/>
          </p:nvSpPr>
          <p:spPr bwMode="auto">
            <a:xfrm rot="-3458995">
              <a:off x="1902" y="3702"/>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42" name="Line 37"/>
          <p:cNvSpPr>
            <a:spLocks noChangeShapeType="1"/>
          </p:cNvSpPr>
          <p:nvPr/>
        </p:nvSpPr>
        <p:spPr bwMode="auto">
          <a:xfrm>
            <a:off x="2907851" y="903919"/>
            <a:ext cx="0" cy="3149801"/>
          </a:xfrm>
          <a:prstGeom prst="line">
            <a:avLst/>
          </a:prstGeom>
          <a:noFill/>
          <a:ln w="1270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Text Box 38"/>
          <p:cNvSpPr txBox="1">
            <a:spLocks noChangeArrowheads="1"/>
          </p:cNvSpPr>
          <p:nvPr/>
        </p:nvSpPr>
        <p:spPr bwMode="auto">
          <a:xfrm>
            <a:off x="2815663" y="4005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t</a:t>
            </a:r>
            <a:endParaRPr kumimoji="1" lang="en-US" altLang="zh-CN" sz="1400" b="1">
              <a:latin typeface="微软雅黑" panose="020B0503020204020204" pitchFamily="34" charset="-122"/>
              <a:ea typeface="微软雅黑" panose="020B0503020204020204" pitchFamily="34" charset="-122"/>
            </a:endParaRPr>
          </a:p>
        </p:txBody>
      </p:sp>
      <p:sp>
        <p:nvSpPr>
          <p:cNvPr id="44" name="Text Box 40"/>
          <p:cNvSpPr txBox="1">
            <a:spLocks noChangeArrowheads="1"/>
          </p:cNvSpPr>
          <p:nvPr/>
        </p:nvSpPr>
        <p:spPr bwMode="auto">
          <a:xfrm>
            <a:off x="4811793" y="3733539"/>
            <a:ext cx="9207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CK</a:t>
            </a:r>
            <a:r>
              <a:rPr kumimoji="1" lang="zh-CN" altLang="en-US" sz="1400" b="1">
                <a:latin typeface="微软雅黑" panose="020B0503020204020204" pitchFamily="34" charset="-122"/>
                <a:ea typeface="微软雅黑" panose="020B0503020204020204" pitchFamily="34" charset="-122"/>
              </a:rPr>
              <a:t>报文</a:t>
            </a:r>
            <a:endParaRPr kumimoji="1" lang="zh-CN" altLang="en-US" sz="1400" b="1">
              <a:latin typeface="微软雅黑" panose="020B0503020204020204" pitchFamily="34" charset="-122"/>
              <a:ea typeface="微软雅黑" panose="020B0503020204020204" pitchFamily="34" charset="-122"/>
            </a:endParaRPr>
          </a:p>
        </p:txBody>
      </p:sp>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08346" y="2604245"/>
            <a:ext cx="335002"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30096"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31076"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66660" y="851924"/>
            <a:ext cx="335991"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31076"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66660"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0795"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66660" y="2604245"/>
            <a:ext cx="335991"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3747"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1967"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5"/>
          <p:cNvSpPr txBox="1">
            <a:spLocks noChangeArrowheads="1"/>
          </p:cNvSpPr>
          <p:nvPr/>
        </p:nvSpPr>
        <p:spPr bwMode="auto">
          <a:xfrm>
            <a:off x="4199512" y="1365488"/>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endParaRPr kumimoji="1" lang="en-US" altLang="zh-CN" sz="1400" b="1">
              <a:latin typeface="微软雅黑" panose="020B0503020204020204" pitchFamily="34" charset="-122"/>
              <a:ea typeface="微软雅黑" panose="020B0503020204020204" pitchFamily="34" charset="-122"/>
            </a:endParaRPr>
          </a:p>
        </p:txBody>
      </p:sp>
      <p:sp>
        <p:nvSpPr>
          <p:cNvPr id="70" name="Text Box 66"/>
          <p:cNvSpPr txBox="1">
            <a:spLocks noChangeArrowheads="1"/>
          </p:cNvSpPr>
          <p:nvPr/>
        </p:nvSpPr>
        <p:spPr bwMode="auto">
          <a:xfrm>
            <a:off x="4199512" y="4001725"/>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endParaRPr kumimoji="1" lang="en-US" altLang="zh-CN" sz="1400" b="1" dirty="0">
              <a:latin typeface="微软雅黑" panose="020B0503020204020204" pitchFamily="34" charset="-122"/>
              <a:ea typeface="微软雅黑" panose="020B0503020204020204" pitchFamily="34" charset="-122"/>
            </a:endParaRPr>
          </a:p>
        </p:txBody>
      </p:sp>
      <p:sp>
        <p:nvSpPr>
          <p:cNvPr id="71" name="Text Box 67"/>
          <p:cNvSpPr txBox="1">
            <a:spLocks noChangeArrowheads="1"/>
          </p:cNvSpPr>
          <p:nvPr/>
        </p:nvSpPr>
        <p:spPr bwMode="auto">
          <a:xfrm>
            <a:off x="4188641" y="3105951"/>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endParaRPr kumimoji="1" lang="en-US" altLang="zh-CN" sz="1400" b="1">
              <a:latin typeface="微软雅黑" panose="020B0503020204020204" pitchFamily="34" charset="-122"/>
              <a:ea typeface="微软雅黑" panose="020B0503020204020204" pitchFamily="34" charset="-122"/>
            </a:endParaRPr>
          </a:p>
        </p:txBody>
      </p:sp>
      <p:sp>
        <p:nvSpPr>
          <p:cNvPr id="72" name="Text Box 68"/>
          <p:cNvSpPr txBox="1">
            <a:spLocks noChangeArrowheads="1"/>
          </p:cNvSpPr>
          <p:nvPr/>
        </p:nvSpPr>
        <p:spPr bwMode="auto">
          <a:xfrm>
            <a:off x="4199512" y="2239369"/>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endParaRPr kumimoji="1" lang="en-US" altLang="zh-CN" sz="1400" b="1">
              <a:latin typeface="微软雅黑" panose="020B0503020204020204" pitchFamily="34" charset="-122"/>
              <a:ea typeface="微软雅黑" panose="020B0503020204020204" pitchFamily="34" charset="-122"/>
            </a:endParaRPr>
          </a:p>
        </p:txBody>
      </p:sp>
      <p:sp>
        <p:nvSpPr>
          <p:cNvPr id="73" name="Text Box 69"/>
          <p:cNvSpPr txBox="1">
            <a:spLocks noChangeArrowheads="1"/>
          </p:cNvSpPr>
          <p:nvPr/>
        </p:nvSpPr>
        <p:spPr bwMode="auto">
          <a:xfrm>
            <a:off x="3210896" y="1051695"/>
            <a:ext cx="332142" cy="303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2</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3</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4</a:t>
            </a:r>
            <a:endParaRPr kumimoji="1" lang="en-US" altLang="zh-CN" sz="1400" b="1" dirty="0">
              <a:latin typeface="微软雅黑" panose="020B0503020204020204" pitchFamily="34" charset="-122"/>
              <a:ea typeface="微软雅黑" panose="020B0503020204020204" pitchFamily="34" charset="-122"/>
            </a:endParaRPr>
          </a:p>
        </p:txBody>
      </p:sp>
      <p:sp>
        <p:nvSpPr>
          <p:cNvPr id="75" name="Text Box 155"/>
          <p:cNvSpPr txBox="1">
            <a:spLocks noChangeArrowheads="1"/>
          </p:cNvSpPr>
          <p:nvPr/>
        </p:nvSpPr>
        <p:spPr bwMode="auto">
          <a:xfrm>
            <a:off x="957355" y="1074860"/>
            <a:ext cx="1647451" cy="1006429"/>
          </a:xfrm>
          <a:prstGeom prst="rect">
            <a:avLst/>
          </a:prstGeom>
          <a:solidFill>
            <a:schemeClr val="bg1"/>
          </a:solidFill>
          <a:ln w="9525">
            <a:noFill/>
            <a:miter lim="800000"/>
          </a:ln>
          <a:effectLst/>
        </p:spPr>
        <p:txBody>
          <a:bodyPr wrap="square">
            <a:spAutoFit/>
          </a:bodyPr>
          <a:lstStyle/>
          <a:p>
            <a:pPr>
              <a:lnSpc>
                <a:spcPct val="110000"/>
              </a:lnSpc>
            </a:pPr>
            <a:r>
              <a:rPr lang="en-US" altLang="zh-CN" b="1" dirty="0">
                <a:latin typeface="微软雅黑" panose="020B0503020204020204" pitchFamily="34" charset="-122"/>
                <a:ea typeface="微软雅黑" panose="020B0503020204020204" pitchFamily="34" charset="-122"/>
              </a:rPr>
              <a:t>OSPF </a:t>
            </a:r>
            <a:r>
              <a:rPr lang="zh-CN" altLang="en-US" b="1" dirty="0" smtClean="0">
                <a:latin typeface="微软雅黑" panose="020B0503020204020204" pitchFamily="34" charset="-122"/>
                <a:ea typeface="微软雅黑" panose="020B0503020204020204" pitchFamily="34" charset="-122"/>
              </a:rPr>
              <a:t>使用</a:t>
            </a:r>
            <a:endParaRPr lang="en-US" altLang="zh-CN" b="1" dirty="0" smtClean="0">
              <a:latin typeface="微软雅黑" panose="020B0503020204020204" pitchFamily="34" charset="-122"/>
              <a:ea typeface="微软雅黑" panose="020B0503020204020204" pitchFamily="34" charset="-122"/>
            </a:endParaRPr>
          </a:p>
          <a:p>
            <a:pPr>
              <a:lnSpc>
                <a:spcPct val="110000"/>
              </a:lnSpc>
            </a:pPr>
            <a:r>
              <a:rPr lang="zh-CN" altLang="en-US" b="1" dirty="0" smtClean="0">
                <a:solidFill>
                  <a:srgbClr val="C00000"/>
                </a:solidFill>
                <a:latin typeface="微软雅黑" panose="020B0503020204020204" pitchFamily="34" charset="-122"/>
                <a:ea typeface="微软雅黑" panose="020B0503020204020204" pitchFamily="34" charset="-122"/>
              </a:rPr>
              <a:t>可靠</a:t>
            </a:r>
            <a:r>
              <a:rPr lang="zh-CN" altLang="en-US" b="1" dirty="0">
                <a:solidFill>
                  <a:srgbClr val="C00000"/>
                </a:solidFill>
                <a:latin typeface="微软雅黑" panose="020B0503020204020204" pitchFamily="34" charset="-122"/>
                <a:ea typeface="微软雅黑" panose="020B0503020204020204" pitchFamily="34" charset="-122"/>
              </a:rPr>
              <a:t>的洪泛</a:t>
            </a:r>
            <a:r>
              <a:rPr lang="zh-CN" altLang="en-US" b="1" dirty="0" smtClean="0">
                <a:solidFill>
                  <a:srgbClr val="C00000"/>
                </a:solidFill>
                <a:latin typeface="微软雅黑" panose="020B0503020204020204" pitchFamily="34" charset="-122"/>
                <a:ea typeface="微软雅黑" panose="020B0503020204020204" pitchFamily="34" charset="-122"/>
              </a:rPr>
              <a:t>法</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ct val="110000"/>
              </a:lnSpc>
            </a:pP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更新分组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2000"/>
                            </p:stCondLst>
                            <p:childTnLst>
                              <p:par>
                                <p:cTn id="11" presetID="10" presetClass="entr" presetSubtype="0" fill="hold" grpId="0" nodeType="afterEffect">
                                  <p:stCondLst>
                                    <p:cond delay="10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3500"/>
                            </p:stCondLst>
                            <p:childTnLst>
                              <p:par>
                                <p:cTn id="15" presetID="1" presetClass="entr" presetSubtype="0" fill="hold" nodeType="afterEffect">
                                  <p:stCondLst>
                                    <p:cond delay="1000"/>
                                  </p:stCondLst>
                                  <p:childTnLst>
                                    <p:set>
                                      <p:cBhvr>
                                        <p:cTn id="16" dur="1" fill="hold">
                                          <p:stCondLst>
                                            <p:cond delay="0"/>
                                          </p:stCondLst>
                                        </p:cTn>
                                        <p:tgtEl>
                                          <p:spTgt spid="28"/>
                                        </p:tgtEl>
                                        <p:attrNameLst>
                                          <p:attrName>style.visibility</p:attrName>
                                        </p:attrNameLst>
                                      </p:cBhvr>
                                      <p:to>
                                        <p:strVal val="visible"/>
                                      </p:to>
                                    </p:set>
                                  </p:childTnLst>
                                </p:cTn>
                              </p:par>
                            </p:childTnLst>
                          </p:cTn>
                        </p:par>
                        <p:par>
                          <p:cTn id="17" fill="hold">
                            <p:stCondLst>
                              <p:cond delay="4500"/>
                            </p:stCondLst>
                            <p:childTnLst>
                              <p:par>
                                <p:cTn id="18" presetID="1" presetClass="entr" presetSubtype="0" fill="hold" nodeType="afterEffect">
                                  <p:stCondLst>
                                    <p:cond delay="1000"/>
                                  </p:stCondLst>
                                  <p:childTnLst>
                                    <p:set>
                                      <p:cBhvr>
                                        <p:cTn id="19" dur="1" fill="hold">
                                          <p:stCondLst>
                                            <p:cond delay="0"/>
                                          </p:stCondLst>
                                        </p:cTn>
                                        <p:tgtEl>
                                          <p:spTgt spid="32"/>
                                        </p:tgtEl>
                                        <p:attrNameLst>
                                          <p:attrName>style.visibility</p:attrName>
                                        </p:attrNameLst>
                                      </p:cBhvr>
                                      <p:to>
                                        <p:strVal val="visible"/>
                                      </p:to>
                                    </p:set>
                                  </p:childTnLst>
                                </p:cTn>
                              </p:par>
                            </p:childTnLst>
                          </p:cTn>
                        </p:par>
                        <p:par>
                          <p:cTn id="20" fill="hold">
                            <p:stCondLst>
                              <p:cond delay="5500"/>
                            </p:stCondLst>
                            <p:childTnLst>
                              <p:par>
                                <p:cTn id="21" presetID="1" presetClass="entr" presetSubtype="0" fill="hold" grpId="0" nodeType="afterEffect">
                                  <p:stCondLst>
                                    <p:cond delay="1000"/>
                                  </p:stCondLst>
                                  <p:childTnLst>
                                    <p:set>
                                      <p:cBhvr>
                                        <p:cTn id="22" dur="1" fill="hold">
                                          <p:stCondLst>
                                            <p:cond delay="0"/>
                                          </p:stCondLst>
                                        </p:cTn>
                                        <p:tgtEl>
                                          <p:spTgt spid="10"/>
                                        </p:tgtEl>
                                        <p:attrNameLst>
                                          <p:attrName>style.visibility</p:attrName>
                                        </p:attrNameLst>
                                      </p:cBhvr>
                                      <p:to>
                                        <p:strVal val="visible"/>
                                      </p:to>
                                    </p:set>
                                  </p:childTnLst>
                                </p:cTn>
                              </p:par>
                            </p:childTnLst>
                          </p:cTn>
                        </p:par>
                        <p:par>
                          <p:cTn id="23" fill="hold">
                            <p:stCondLst>
                              <p:cond delay="6500"/>
                            </p:stCondLst>
                            <p:childTnLst>
                              <p:par>
                                <p:cTn id="24" presetID="1" presetClass="entr" presetSubtype="0" fill="hold" nodeType="afterEffect">
                                  <p:stCondLst>
                                    <p:cond delay="100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7500"/>
                            </p:stCondLst>
                            <p:childTnLst>
                              <p:par>
                                <p:cTn id="27" presetID="1" presetClass="entr" presetSubtype="0" fill="hold" grpId="0" nodeType="afterEffect">
                                  <p:stCondLst>
                                    <p:cond delay="1000"/>
                                  </p:stCondLst>
                                  <p:childTnLst>
                                    <p:set>
                                      <p:cBhvr>
                                        <p:cTn id="28" dur="1" fill="hold">
                                          <p:stCondLst>
                                            <p:cond delay="0"/>
                                          </p:stCondLst>
                                        </p:cTn>
                                        <p:tgtEl>
                                          <p:spTgt spid="35"/>
                                        </p:tgtEl>
                                        <p:attrNameLst>
                                          <p:attrName>style.visibility</p:attrName>
                                        </p:attrNameLst>
                                      </p:cBhvr>
                                      <p:to>
                                        <p:strVal val="visible"/>
                                      </p:to>
                                    </p:set>
                                  </p:childTnLst>
                                </p:cTn>
                              </p:par>
                            </p:childTnLst>
                          </p:cTn>
                        </p:par>
                        <p:par>
                          <p:cTn id="29" fill="hold">
                            <p:stCondLst>
                              <p:cond delay="8500"/>
                            </p:stCondLst>
                            <p:childTnLst>
                              <p:par>
                                <p:cTn id="30" presetID="1" presetClass="entr" presetSubtype="0" fill="hold" nodeType="afterEffect">
                                  <p:stCondLst>
                                    <p:cond delay="125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31" grpId="0" animBg="1"/>
      <p:bldP spid="35"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1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3402"/>
            <a:ext cx="226055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指定的</a:t>
            </a:r>
            <a:r>
              <a:rPr lang="zh-CN" altLang="en-US" sz="2000" b="1" dirty="0" smtClean="0">
                <a:latin typeface="微软雅黑" panose="020B0503020204020204" pitchFamily="34" charset="-122"/>
                <a:ea typeface="微软雅黑" panose="020B0503020204020204" pitchFamily="34" charset="-122"/>
              </a:rPr>
              <a:t>路由器 </a:t>
            </a:r>
            <a:r>
              <a:rPr lang="en-US" altLang="zh-CN" sz="2000" b="1" dirty="0" smtClean="0">
                <a:latin typeface="微软雅黑" panose="020B0503020204020204" pitchFamily="34" charset="-122"/>
                <a:ea typeface="微软雅黑" panose="020B0503020204020204" pitchFamily="34" charset="-122"/>
              </a:rPr>
              <a:t>DR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3" y="937702"/>
            <a:ext cx="8053713"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点接入的局域网采用了</a:t>
            </a:r>
            <a:r>
              <a:rPr lang="zh-CN" altLang="en-US" sz="2000" b="1" dirty="0">
                <a:solidFill>
                  <a:srgbClr val="C00000"/>
                </a:solidFill>
                <a:latin typeface="微软雅黑" panose="020B0503020204020204" pitchFamily="34" charset="-122"/>
                <a:ea typeface="微软雅黑" panose="020B0503020204020204" pitchFamily="34" charset="-122"/>
              </a:rPr>
              <a:t>指定的路由器 </a:t>
            </a:r>
            <a:r>
              <a:rPr lang="en-US" altLang="zh-CN" sz="2000" b="1" dirty="0" smtClean="0">
                <a:solidFill>
                  <a:srgbClr val="C00000"/>
                </a:solidFill>
                <a:latin typeface="微软雅黑" panose="020B0503020204020204" pitchFamily="34" charset="-122"/>
                <a:ea typeface="微软雅黑" panose="020B0503020204020204" pitchFamily="34" charset="-122"/>
              </a:rPr>
              <a:t>DR </a:t>
            </a:r>
            <a:r>
              <a:rPr lang="en-US" altLang="zh-CN" sz="2000" b="1" dirty="0" smtClean="0">
                <a:latin typeface="微软雅黑" panose="020B0503020204020204" pitchFamily="34" charset="-122"/>
                <a:ea typeface="微软雅黑" panose="020B0503020204020204" pitchFamily="34" charset="-122"/>
              </a:rPr>
              <a:t>(designated </a:t>
            </a:r>
            <a:r>
              <a:rPr lang="en-US" altLang="zh-CN" sz="2000" b="1" dirty="0">
                <a:latin typeface="微软雅黑" panose="020B0503020204020204" pitchFamily="34" charset="-122"/>
                <a:ea typeface="微软雅黑" panose="020B0503020204020204" pitchFamily="34" charset="-122"/>
              </a:rPr>
              <a:t>router) </a:t>
            </a:r>
            <a:r>
              <a:rPr lang="zh-CN" altLang="en-US" sz="2000" b="1" dirty="0">
                <a:latin typeface="微软雅黑" panose="020B0503020204020204" pitchFamily="34" charset="-122"/>
                <a:ea typeface="微软雅黑" panose="020B0503020204020204" pitchFamily="34" charset="-122"/>
              </a:rPr>
              <a:t>的方法，</a:t>
            </a:r>
            <a:r>
              <a:rPr lang="zh-CN" altLang="en-US" sz="2000" b="1" dirty="0">
                <a:solidFill>
                  <a:srgbClr val="0000FF"/>
                </a:solidFill>
                <a:latin typeface="微软雅黑" panose="020B0503020204020204" pitchFamily="34" charset="-122"/>
                <a:ea typeface="微软雅黑" panose="020B0503020204020204" pitchFamily="34" charset="-122"/>
              </a:rPr>
              <a:t>使广播的信息量大大减少</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指定的路由器</a:t>
            </a:r>
            <a:r>
              <a:rPr lang="zh-CN" altLang="en-US" sz="2000" b="1" dirty="0">
                <a:solidFill>
                  <a:srgbClr val="C00000"/>
                </a:solidFill>
                <a:latin typeface="微软雅黑" panose="020B0503020204020204" pitchFamily="34" charset="-122"/>
                <a:ea typeface="微软雅黑" panose="020B0503020204020204" pitchFamily="34" charset="-122"/>
              </a:rPr>
              <a:t>代表</a:t>
            </a:r>
            <a:r>
              <a:rPr lang="zh-CN" altLang="en-US" sz="2000" b="1" dirty="0">
                <a:latin typeface="微软雅黑" panose="020B0503020204020204" pitchFamily="34" charset="-122"/>
                <a:ea typeface="微软雅黑" panose="020B0503020204020204" pitchFamily="34" charset="-122"/>
              </a:rPr>
              <a:t>该局域网上所有的链路向连接到该网络上的各路由器发送状态信息。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49954" y="579390"/>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4  </a:t>
            </a:r>
            <a:r>
              <a:rPr lang="zh-CN" altLang="en-US" sz="2400" b="1" dirty="0">
                <a:solidFill>
                  <a:schemeClr val="bg1"/>
                </a:solidFill>
                <a:latin typeface="微软雅黑" panose="020B0503020204020204" pitchFamily="34" charset="-122"/>
                <a:ea typeface="微软雅黑" panose="020B0503020204020204" pitchFamily="34" charset="-122"/>
              </a:rPr>
              <a:t>外部网关协议 </a:t>
            </a:r>
            <a:r>
              <a:rPr lang="en-US" altLang="zh-CN" sz="2400" b="1" dirty="0">
                <a:solidFill>
                  <a:schemeClr val="bg1"/>
                </a:solidFill>
                <a:latin typeface="微软雅黑" panose="020B0503020204020204" pitchFamily="34" charset="-122"/>
                <a:ea typeface="微软雅黑" panose="020B0503020204020204" pitchFamily="34" charset="-122"/>
              </a:rPr>
              <a:t>BG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a:t>
              </a:r>
              <a:r>
                <a:rPr lang="zh-CN" altLang="en-US" b="1" dirty="0" smtClean="0">
                  <a:latin typeface="微软雅黑" panose="020B0503020204020204" pitchFamily="34" charset="-122"/>
                  <a:ea typeface="微软雅黑" panose="020B0503020204020204" pitchFamily="34" charset="-122"/>
                </a:rPr>
                <a:t>路由选择</a:t>
              </a:r>
              <a:r>
                <a:rPr lang="zh-CN" altLang="en-US" b="1" dirty="0">
                  <a:latin typeface="微软雅黑" panose="020B0503020204020204" pitchFamily="34" charset="-122"/>
                  <a:ea typeface="微软雅黑" panose="020B0503020204020204" pitchFamily="34" charset="-122"/>
                </a:rPr>
                <a:t>协议</a:t>
              </a:r>
              <a:endParaRPr lang="zh-CN" altLang="en-US" b="1" dirty="0">
                <a:latin typeface="微软雅黑" panose="020B0503020204020204" pitchFamily="34" charset="-122"/>
                <a:ea typeface="微软雅黑" panose="020B0503020204020204" pitchFamily="34" charset="-122"/>
              </a:endParaRP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域内路由选择</a:t>
              </a:r>
              <a:endParaRPr lang="zh-CN" altLang="en-US" b="1" dirty="0">
                <a:latin typeface="微软雅黑" panose="020B0503020204020204" pitchFamily="34" charset="-122"/>
                <a:ea typeface="微软雅黑" panose="020B0503020204020204" pitchFamily="34" charset="-122"/>
              </a:endParaRP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endParaRPr lang="zh-CN" altLang="en-US" b="1" dirty="0">
                <a:latin typeface="微软雅黑" panose="020B0503020204020204" pitchFamily="34" charset="-122"/>
                <a:ea typeface="微软雅黑" panose="020B0503020204020204" pitchFamily="34" charset="-122"/>
              </a:endParaRP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距离向量</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en-US" altLang="zh-CN" sz="1400" b="1" dirty="0" smtClean="0">
                  <a:solidFill>
                    <a:schemeClr val="bg1"/>
                  </a:solidFill>
                  <a:latin typeface="微软雅黑" panose="020B0503020204020204" pitchFamily="34" charset="-122"/>
                  <a:ea typeface="微软雅黑" panose="020B0503020204020204" pitchFamily="34" charset="-122"/>
                </a:rPr>
                <a:t>(Distance Vector)</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链路</a:t>
              </a:r>
              <a:r>
                <a:rPr lang="zh-CN" altLang="en-US" b="1" dirty="0" smtClean="0">
                  <a:solidFill>
                    <a:schemeClr val="bg1"/>
                  </a:solidFill>
                  <a:latin typeface="微软雅黑" panose="020B0503020204020204" pitchFamily="34" charset="-122"/>
                  <a:ea typeface="微软雅黑" panose="020B0503020204020204" pitchFamily="34" charset="-122"/>
                </a:rPr>
                <a:t>状态</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en-US" altLang="zh-CN" b="1" dirty="0" smtClean="0">
                  <a:solidFill>
                    <a:schemeClr val="bg1"/>
                  </a:solidFill>
                  <a:latin typeface="微软雅黑" panose="020B0503020204020204" pitchFamily="34" charset="-122"/>
                  <a:ea typeface="微软雅黑" panose="020B0503020204020204" pitchFamily="34" charset="-122"/>
                </a:rPr>
                <a:t>(Link State)</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路径</a:t>
              </a:r>
              <a:r>
                <a:rPr lang="zh-CN" altLang="en-US" b="1" dirty="0" smtClean="0">
                  <a:solidFill>
                    <a:srgbClr val="000099"/>
                  </a:solidFill>
                  <a:latin typeface="微软雅黑" panose="020B0503020204020204" pitchFamily="34" charset="-122"/>
                  <a:ea typeface="微软雅黑" panose="020B0503020204020204" pitchFamily="34" charset="-122"/>
                </a:rPr>
                <a:t>向量</a:t>
              </a:r>
              <a:endParaRPr lang="en-US" altLang="zh-CN" b="1" dirty="0" smtClean="0">
                <a:solidFill>
                  <a:srgbClr val="000099"/>
                </a:solidFill>
                <a:latin typeface="微软雅黑" panose="020B0503020204020204" pitchFamily="34" charset="-122"/>
                <a:ea typeface="微软雅黑" panose="020B0503020204020204" pitchFamily="34" charset="-122"/>
              </a:endParaRPr>
            </a:p>
            <a:p>
              <a:pPr algn="ctr"/>
              <a:r>
                <a:rPr lang="en-US" altLang="zh-CN" b="1" dirty="0" smtClean="0">
                  <a:solidFill>
                    <a:srgbClr val="000099"/>
                  </a:solidFill>
                  <a:latin typeface="微软雅黑" panose="020B0503020204020204" pitchFamily="34" charset="-122"/>
                  <a:ea typeface="微软雅黑" panose="020B0503020204020204" pitchFamily="34" charset="-122"/>
                </a:rPr>
                <a:t>(</a:t>
              </a:r>
              <a:r>
                <a:rPr lang="en-US" altLang="zh-CN" b="1" dirty="0">
                  <a:solidFill>
                    <a:srgbClr val="000099"/>
                  </a:solidFill>
                  <a:latin typeface="微软雅黑" panose="020B0503020204020204" pitchFamily="34" charset="-122"/>
                  <a:ea typeface="微软雅黑" panose="020B0503020204020204" pitchFamily="34" charset="-122"/>
                </a:rPr>
                <a:t>path vector)</a:t>
              </a:r>
              <a:endParaRPr lang="zh-CN" altLang="en-US" b="1" dirty="0">
                <a:solidFill>
                  <a:srgbClr val="000099"/>
                </a:solidFill>
                <a:latin typeface="微软雅黑" panose="020B0503020204020204" pitchFamily="34" charset="-122"/>
                <a:ea typeface="微软雅黑" panose="020B0503020204020204" pitchFamily="34" charset="-122"/>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endParaRPr lang="zh-CN" altLang="en-US" sz="2000" dirty="0"/>
            </a:p>
          </p:txBody>
        </p:sp>
        <p:sp>
          <p:nvSpPr>
            <p:cNvPr id="18" name="矩形 17"/>
            <p:cNvSpPr/>
            <p:nvPr/>
          </p:nvSpPr>
          <p:spPr>
            <a:xfrm>
              <a:off x="3691886" y="3779232"/>
              <a:ext cx="859531"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OSPF</a:t>
              </a:r>
              <a:endParaRPr lang="zh-CN" altLang="en-US" sz="2000" dirty="0"/>
            </a:p>
          </p:txBody>
        </p:sp>
        <p:sp>
          <p:nvSpPr>
            <p:cNvPr id="19" name="矩形 18"/>
            <p:cNvSpPr/>
            <p:nvPr/>
          </p:nvSpPr>
          <p:spPr>
            <a:xfrm>
              <a:off x="5974036" y="3779232"/>
              <a:ext cx="994183" cy="400110"/>
            </a:xfrm>
            <a:prstGeom prst="rect">
              <a:avLst/>
            </a:prstGeom>
          </p:spPr>
          <p:txBody>
            <a:bodyPr wrap="none">
              <a:spAutoFit/>
            </a:bodyPr>
            <a:lstStyle/>
            <a:p>
              <a:r>
                <a:rPr lang="en-US" altLang="zh-CN" sz="2000" b="1" dirty="0" smtClean="0">
                  <a:solidFill>
                    <a:srgbClr val="000099"/>
                  </a:solidFill>
                  <a:latin typeface="微软雅黑" panose="020B0503020204020204" pitchFamily="34" charset="-122"/>
                  <a:ea typeface="微软雅黑" panose="020B0503020204020204" pitchFamily="34" charset="-122"/>
                </a:rPr>
                <a:t>BGP-4</a:t>
              </a:r>
              <a:endParaRPr lang="zh-CN" altLang="en-US" sz="2000" dirty="0">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49954" y="579390"/>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4  </a:t>
            </a:r>
            <a:r>
              <a:rPr lang="zh-CN" altLang="en-US" sz="2400" b="1" dirty="0">
                <a:solidFill>
                  <a:schemeClr val="bg1"/>
                </a:solidFill>
                <a:latin typeface="微软雅黑" panose="020B0503020204020204" pitchFamily="34" charset="-122"/>
                <a:ea typeface="微软雅黑" panose="020B0503020204020204" pitchFamily="34" charset="-122"/>
              </a:rPr>
              <a:t>外部网关协议 </a:t>
            </a:r>
            <a:r>
              <a:rPr lang="en-US" altLang="zh-CN" sz="2400" b="1" dirty="0">
                <a:solidFill>
                  <a:schemeClr val="bg1"/>
                </a:solidFill>
                <a:latin typeface="微软雅黑" panose="020B0503020204020204" pitchFamily="34" charset="-122"/>
                <a:ea typeface="微软雅黑" panose="020B0503020204020204" pitchFamily="34" charset="-122"/>
              </a:rPr>
              <a:t>BG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24456"/>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不同自治系统的路由器之间</a:t>
            </a:r>
            <a:r>
              <a:rPr lang="zh-CN" altLang="en-US" sz="2000" b="1" dirty="0">
                <a:latin typeface="微软雅黑" panose="020B0503020204020204" pitchFamily="34" charset="-122"/>
                <a:ea typeface="微软雅黑" panose="020B0503020204020204" pitchFamily="34" charset="-122"/>
              </a:rPr>
              <a:t>交换路由信息的协议。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较新版本是 </a:t>
            </a:r>
            <a:r>
              <a:rPr lang="en-US" altLang="zh-CN" sz="2000" b="1" dirty="0">
                <a:latin typeface="微软雅黑" panose="020B0503020204020204" pitchFamily="34" charset="-122"/>
                <a:ea typeface="微软雅黑" panose="020B0503020204020204" pitchFamily="34" charset="-122"/>
              </a:rPr>
              <a:t>2006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月发表的 </a:t>
            </a:r>
            <a:r>
              <a:rPr lang="en-US" altLang="zh-CN" sz="2000" b="1" dirty="0">
                <a:latin typeface="微软雅黑" panose="020B0503020204020204" pitchFamily="34" charset="-122"/>
                <a:ea typeface="微软雅黑" panose="020B0503020204020204" pitchFamily="34" charset="-122"/>
              </a:rPr>
              <a:t>BGP-4</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版本），即 </a:t>
            </a:r>
            <a:r>
              <a:rPr lang="en-US" altLang="zh-CN" sz="2000" b="1" dirty="0">
                <a:latin typeface="微软雅黑" panose="020B0503020204020204" pitchFamily="34" charset="-122"/>
                <a:ea typeface="微软雅黑" panose="020B0503020204020204" pitchFamily="34" charset="-122"/>
              </a:rPr>
              <a:t>RFC 4271 ~ 4278</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将 </a:t>
            </a:r>
            <a:r>
              <a:rPr lang="en-US" altLang="zh-CN" sz="2000" b="1" dirty="0">
                <a:latin typeface="微软雅黑" panose="020B0503020204020204" pitchFamily="34" charset="-122"/>
                <a:ea typeface="微软雅黑" panose="020B0503020204020204" pitchFamily="34" charset="-122"/>
              </a:rPr>
              <a:t>BGP-4 </a:t>
            </a:r>
            <a:r>
              <a:rPr lang="zh-CN" altLang="en-US" sz="2000" b="1" dirty="0">
                <a:latin typeface="微软雅黑" panose="020B0503020204020204" pitchFamily="34" charset="-122"/>
                <a:ea typeface="微软雅黑" panose="020B0503020204020204" pitchFamily="34" charset="-122"/>
              </a:rPr>
              <a:t>简写为 </a:t>
            </a:r>
            <a:r>
              <a:rPr lang="en-US" altLang="zh-CN" sz="2000" b="1" dirty="0">
                <a:latin typeface="微软雅黑" panose="020B0503020204020204" pitchFamily="34" charset="-122"/>
                <a:ea typeface="微软雅黑" panose="020B0503020204020204" pitchFamily="34" charset="-122"/>
              </a:rPr>
              <a:t>BGP</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81029"/>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于</a:t>
            </a:r>
            <a:r>
              <a:rPr lang="zh-CN" altLang="en-US" sz="2000" b="1" dirty="0" smtClean="0">
                <a:latin typeface="微软雅黑" panose="020B0503020204020204" pitchFamily="34" charset="-122"/>
                <a:ea typeface="微软雅黑" panose="020B0503020204020204" pitchFamily="34" charset="-122"/>
              </a:rPr>
              <a:t>自治系统 </a:t>
            </a:r>
            <a:r>
              <a:rPr lang="en-US" altLang="zh-CN" sz="2000" b="1" dirty="0" smtClean="0">
                <a:latin typeface="微软雅黑" panose="020B0503020204020204" pitchFamily="34" charset="-122"/>
                <a:ea typeface="微软雅黑" panose="020B0503020204020204" pitchFamily="34" charset="-122"/>
              </a:rPr>
              <a:t>AS </a:t>
            </a:r>
            <a:r>
              <a:rPr lang="zh-CN" altLang="en-US" sz="2000" b="1" dirty="0" smtClean="0">
                <a:latin typeface="微软雅黑" panose="020B0503020204020204" pitchFamily="34" charset="-122"/>
                <a:ea typeface="微软雅黑" panose="020B0503020204020204" pitchFamily="34" charset="-122"/>
              </a:rPr>
              <a:t>之间</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路由选择。</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只能</a:t>
            </a:r>
            <a:r>
              <a:rPr lang="zh-CN" altLang="en-US" sz="2000" b="1" dirty="0">
                <a:latin typeface="微软雅黑" panose="020B0503020204020204" pitchFamily="34" charset="-122"/>
                <a:ea typeface="微软雅黑" panose="020B0503020204020204" pitchFamily="34" charset="-122"/>
              </a:rPr>
              <a:t>是力求选择出一条能够到达目的网络且</a:t>
            </a:r>
            <a:r>
              <a:rPr lang="zh-CN" altLang="en-US" sz="2000" b="1" dirty="0">
                <a:solidFill>
                  <a:srgbClr val="C00000"/>
                </a:solidFill>
                <a:latin typeface="微软雅黑" panose="020B0503020204020204" pitchFamily="34" charset="-122"/>
                <a:ea typeface="微软雅黑" panose="020B0503020204020204" pitchFamily="34" charset="-122"/>
              </a:rPr>
              <a:t>比较好的路由</a:t>
            </a:r>
            <a:r>
              <a:rPr lang="zh-CN" altLang="en-US" sz="2000" b="1" dirty="0">
                <a:latin typeface="微软雅黑" panose="020B0503020204020204" pitchFamily="34" charset="-122"/>
                <a:ea typeface="微软雅黑" panose="020B0503020204020204" pitchFamily="34" charset="-122"/>
              </a:rPr>
              <a:t>（不能兜圈子），而</a:t>
            </a:r>
            <a:r>
              <a:rPr lang="zh-CN" altLang="en-US" sz="2000" b="1" dirty="0">
                <a:solidFill>
                  <a:srgbClr val="C00000"/>
                </a:solidFill>
                <a:latin typeface="微软雅黑" panose="020B0503020204020204" pitchFamily="34" charset="-122"/>
                <a:ea typeface="微软雅黑" panose="020B0503020204020204" pitchFamily="34" charset="-122"/>
              </a:rPr>
              <a:t>并非要计算出一条最佳路由</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互联网的规模太大，使得自治系统</a:t>
            </a:r>
            <a:r>
              <a:rPr lang="en-US" altLang="zh-CN" sz="2000" b="1" dirty="0">
                <a:latin typeface="微软雅黑" panose="020B0503020204020204" pitchFamily="34" charset="-122"/>
                <a:ea typeface="微软雅黑" panose="020B0503020204020204" pitchFamily="34" charset="-122"/>
              </a:rPr>
              <a:t>AS</a:t>
            </a:r>
            <a:r>
              <a:rPr lang="zh-CN" altLang="en-US" sz="2000" b="1" dirty="0">
                <a:latin typeface="微软雅黑" panose="020B0503020204020204" pitchFamily="34" charset="-122"/>
                <a:ea typeface="微软雅黑" panose="020B0503020204020204" pitchFamily="34" charset="-122"/>
              </a:rPr>
              <a:t>之间路由选择非常困难。</a:t>
            </a:r>
            <a:endParaRPr lang="en-US" altLang="zh-CN"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自治系统</a:t>
            </a:r>
            <a:r>
              <a:rPr lang="en-US" altLang="zh-CN" sz="2000" b="1" dirty="0">
                <a:latin typeface="微软雅黑" panose="020B0503020204020204" pitchFamily="34" charset="-122"/>
                <a:ea typeface="微软雅黑" panose="020B0503020204020204" pitchFamily="34" charset="-122"/>
              </a:rPr>
              <a:t>AS</a:t>
            </a:r>
            <a:r>
              <a:rPr lang="zh-CN" altLang="en-US" sz="2000" b="1" dirty="0">
                <a:latin typeface="微软雅黑" panose="020B0503020204020204" pitchFamily="34" charset="-122"/>
                <a:ea typeface="微软雅黑" panose="020B0503020204020204" pitchFamily="34" charset="-122"/>
              </a:rPr>
              <a:t>之间的路由选择必须考虑有关策略。</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a:latin typeface="微软雅黑" panose="020B0503020204020204" pitchFamily="34" charset="-122"/>
                <a:ea typeface="微软雅黑" panose="020B0503020204020204" pitchFamily="34" charset="-122"/>
              </a:rPr>
              <a:t>了</a:t>
            </a:r>
            <a:r>
              <a:rPr lang="zh-CN" altLang="en-US" sz="2000" b="1" dirty="0">
                <a:solidFill>
                  <a:srgbClr val="C00000"/>
                </a:solidFill>
                <a:latin typeface="微软雅黑" panose="020B0503020204020204" pitchFamily="34" charset="-122"/>
                <a:ea typeface="微软雅黑" panose="020B0503020204020204" pitchFamily="34" charset="-122"/>
              </a:rPr>
              <a:t>路径</a:t>
            </a:r>
            <a:r>
              <a:rPr lang="zh-CN" altLang="en-US" sz="2000" b="1" dirty="0" smtClean="0">
                <a:solidFill>
                  <a:srgbClr val="C00000"/>
                </a:solidFill>
                <a:latin typeface="微软雅黑" panose="020B0503020204020204" pitchFamily="34" charset="-122"/>
                <a:ea typeface="微软雅黑" panose="020B0503020204020204" pitchFamily="34" charset="-122"/>
              </a:rPr>
              <a:t>向量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path vector</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路由选择协议。</a:t>
            </a:r>
            <a:endParaRPr lang="en-US" altLang="zh-CN" sz="2000" b="1" dirty="0" smtClean="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2171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5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协议 </a:t>
            </a:r>
            <a:r>
              <a:rPr lang="en-US" altLang="zh-CN" sz="2000" b="1" dirty="0" smtClean="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主要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22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589005"/>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FF00"/>
                </a:solidFill>
                <a:latin typeface="微软雅黑" panose="020B0503020204020204" pitchFamily="34" charset="-122"/>
                <a:ea typeface="微软雅黑" panose="020B0503020204020204" pitchFamily="34" charset="-122"/>
              </a:rPr>
              <a:t>网络互连使用</a:t>
            </a:r>
            <a:r>
              <a:rPr lang="zh-CN" altLang="en-US" sz="2000" b="1" dirty="0" smtClean="0">
                <a:solidFill>
                  <a:srgbClr val="FFFF00"/>
                </a:solidFill>
                <a:latin typeface="微软雅黑" panose="020B0503020204020204" pitchFamily="34" charset="-122"/>
                <a:ea typeface="微软雅黑" panose="020B0503020204020204" pitchFamily="34" charset="-122"/>
              </a:rPr>
              <a:t>路由器</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542464" y="1176461"/>
            <a:ext cx="6042173" cy="3092466"/>
            <a:chOff x="1680487" y="1150582"/>
            <a:chExt cx="6042173" cy="3092466"/>
          </a:xfrm>
        </p:grpSpPr>
        <p:grpSp>
          <p:nvGrpSpPr>
            <p:cNvPr id="8" name="Group 1504"/>
            <p:cNvGrpSpPr/>
            <p:nvPr/>
          </p:nvGrpSpPr>
          <p:grpSpPr bwMode="auto">
            <a:xfrm>
              <a:off x="2352522" y="1150582"/>
              <a:ext cx="4557485" cy="2945499"/>
              <a:chOff x="109" y="1226"/>
              <a:chExt cx="2516" cy="1675"/>
            </a:xfrm>
            <a:scene3d>
              <a:camera prst="orthographicFront">
                <a:rot lat="0" lon="0" rev="0"/>
              </a:camera>
              <a:lightRig rig="contrasting" dir="t">
                <a:rot lat="0" lon="0" rev="7800000"/>
              </a:lightRig>
            </a:scene3d>
          </p:grpSpPr>
          <p:grpSp>
            <p:nvGrpSpPr>
              <p:cNvPr id="9" name="Group 1505"/>
              <p:cNvGrpSpPr/>
              <p:nvPr/>
            </p:nvGrpSpPr>
            <p:grpSpPr bwMode="auto">
              <a:xfrm>
                <a:off x="109" y="1226"/>
                <a:ext cx="2516" cy="1675"/>
                <a:chOff x="109" y="1226"/>
                <a:chExt cx="2516" cy="1675"/>
              </a:xfrm>
            </p:grpSpPr>
            <p:grpSp>
              <p:nvGrpSpPr>
                <p:cNvPr id="11" name="Group 1506"/>
                <p:cNvGrpSpPr/>
                <p:nvPr/>
              </p:nvGrpSpPr>
              <p:grpSpPr bwMode="auto">
                <a:xfrm>
                  <a:off x="109" y="1226"/>
                  <a:ext cx="2516" cy="1675"/>
                  <a:chOff x="109" y="1226"/>
                  <a:chExt cx="2516" cy="1675"/>
                </a:xfrm>
              </p:grpSpPr>
              <p:sp>
                <p:nvSpPr>
                  <p:cNvPr id="13"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0"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0" name="Line 1453"/>
            <p:cNvSpPr>
              <a:spLocks noChangeShapeType="1"/>
            </p:cNvSpPr>
            <p:nvPr/>
          </p:nvSpPr>
          <p:spPr bwMode="auto">
            <a:xfrm flipH="1">
              <a:off x="1947248" y="2509984"/>
              <a:ext cx="1091986"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 name="Line 1443"/>
            <p:cNvSpPr>
              <a:spLocks noChangeShapeType="1"/>
            </p:cNvSpPr>
            <p:nvPr/>
          </p:nvSpPr>
          <p:spPr bwMode="auto">
            <a:xfrm>
              <a:off x="6165493" y="2781173"/>
              <a:ext cx="1221041" cy="100115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452"/>
            <p:cNvSpPr>
              <a:spLocks noChangeShapeType="1"/>
            </p:cNvSpPr>
            <p:nvPr/>
          </p:nvSpPr>
          <p:spPr bwMode="auto">
            <a:xfrm flipV="1">
              <a:off x="5334870" y="1656167"/>
              <a:ext cx="1843891" cy="30191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4" name="Line 1443"/>
            <p:cNvSpPr>
              <a:spLocks noChangeShapeType="1"/>
            </p:cNvSpPr>
            <p:nvPr/>
          </p:nvSpPr>
          <p:spPr bwMode="auto">
            <a:xfrm flipV="1">
              <a:off x="6185542" y="2654242"/>
              <a:ext cx="1270357" cy="105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5" name="组合 24"/>
            <p:cNvGrpSpPr/>
            <p:nvPr/>
          </p:nvGrpSpPr>
          <p:grpSpPr>
            <a:xfrm>
              <a:off x="2351004" y="1511323"/>
              <a:ext cx="4156325" cy="2270999"/>
              <a:chOff x="2712904" y="1571708"/>
              <a:chExt cx="4156325" cy="2270999"/>
            </a:xfrm>
          </p:grpSpPr>
          <p:sp>
            <p:nvSpPr>
              <p:cNvPr id="26"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7"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2"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41"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5779" y="157408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Group 1468"/>
              <p:cNvGrpSpPr/>
              <p:nvPr/>
            </p:nvGrpSpPr>
            <p:grpSpPr bwMode="auto">
              <a:xfrm rot="20933218">
                <a:off x="4506350" y="2466491"/>
                <a:ext cx="725487" cy="603250"/>
                <a:chOff x="2949" y="196"/>
                <a:chExt cx="941" cy="598"/>
              </a:xfrm>
            </p:grpSpPr>
            <p:sp>
              <p:nvSpPr>
                <p:cNvPr id="129"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0"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1"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2"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3"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4"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8"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8"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49"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3139508" y="2218388"/>
                <a:ext cx="768350" cy="528637"/>
                <a:chOff x="2949" y="196"/>
                <a:chExt cx="941" cy="598"/>
              </a:xfrm>
            </p:grpSpPr>
            <p:sp>
              <p:nvSpPr>
                <p:cNvPr id="118"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9"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26"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7"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1"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52" name="Group 1344"/>
              <p:cNvGrpSpPr/>
              <p:nvPr/>
            </p:nvGrpSpPr>
            <p:grpSpPr bwMode="auto">
              <a:xfrm>
                <a:off x="5190791" y="1675914"/>
                <a:ext cx="738187" cy="617537"/>
                <a:chOff x="2949" y="196"/>
                <a:chExt cx="941" cy="598"/>
              </a:xfrm>
            </p:grpSpPr>
            <p:sp>
              <p:nvSpPr>
                <p:cNvPr id="107"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8"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9"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0"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1"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2"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3"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4"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5"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6"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3"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54" name="Group 1404"/>
              <p:cNvGrpSpPr/>
              <p:nvPr/>
            </p:nvGrpSpPr>
            <p:grpSpPr bwMode="auto">
              <a:xfrm rot="20933218">
                <a:off x="5255197" y="3165217"/>
                <a:ext cx="611187" cy="523875"/>
                <a:chOff x="2949" y="196"/>
                <a:chExt cx="941" cy="598"/>
              </a:xfrm>
            </p:grpSpPr>
            <p:sp>
              <p:nvSpPr>
                <p:cNvPr id="96"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7"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8"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9"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0"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1"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2"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3"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4"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5"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56" name="Group 1416"/>
              <p:cNvGrpSpPr/>
              <p:nvPr/>
            </p:nvGrpSpPr>
            <p:grpSpPr bwMode="auto">
              <a:xfrm rot="282232">
                <a:off x="6224704" y="2566730"/>
                <a:ext cx="644525" cy="441325"/>
                <a:chOff x="2949" y="196"/>
                <a:chExt cx="941" cy="598"/>
              </a:xfrm>
            </p:grpSpPr>
            <p:sp>
              <p:nvSpPr>
                <p:cNvPr id="85"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6"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7"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8"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9"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0"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1"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2"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3"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5"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7"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58" name="Line 1453"/>
              <p:cNvSpPr>
                <a:spLocks noChangeShapeType="1"/>
              </p:cNvSpPr>
              <p:nvPr/>
            </p:nvSpPr>
            <p:spPr bwMode="auto">
              <a:xfrm flipH="1" flipV="1">
                <a:off x="2712904" y="1571708"/>
                <a:ext cx="1472339" cy="302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9" name="Group 1320"/>
              <p:cNvGrpSpPr/>
              <p:nvPr/>
            </p:nvGrpSpPr>
            <p:grpSpPr bwMode="auto">
              <a:xfrm>
                <a:off x="3883138" y="1675914"/>
                <a:ext cx="738187" cy="441325"/>
                <a:chOff x="2949" y="196"/>
                <a:chExt cx="941" cy="598"/>
              </a:xfrm>
            </p:grpSpPr>
            <p:sp>
              <p:nvSpPr>
                <p:cNvPr id="7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0"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61" name="Group 1428"/>
              <p:cNvGrpSpPr/>
              <p:nvPr/>
            </p:nvGrpSpPr>
            <p:grpSpPr bwMode="auto">
              <a:xfrm rot="20745072">
                <a:off x="3800586" y="2811209"/>
                <a:ext cx="655637" cy="615950"/>
                <a:chOff x="2949" y="196"/>
                <a:chExt cx="941" cy="598"/>
              </a:xfrm>
            </p:grpSpPr>
            <p:sp>
              <p:nvSpPr>
                <p:cNvPr id="6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7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2"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140" name="Text Box 1524"/>
            <p:cNvSpPr txBox="1">
              <a:spLocks noChangeArrowheads="1"/>
            </p:cNvSpPr>
            <p:nvPr/>
          </p:nvSpPr>
          <p:spPr bwMode="auto">
            <a:xfrm>
              <a:off x="5949640" y="3935271"/>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路由器</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141" name="Group 198"/>
            <p:cNvGrpSpPr/>
            <p:nvPr/>
          </p:nvGrpSpPr>
          <p:grpSpPr bwMode="auto">
            <a:xfrm>
              <a:off x="2307462" y="3617758"/>
              <a:ext cx="533522" cy="534452"/>
              <a:chOff x="975" y="2584"/>
              <a:chExt cx="407" cy="438"/>
            </a:xfrm>
          </p:grpSpPr>
          <p:sp>
            <p:nvSpPr>
              <p:cNvPr id="1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1680487" y="2320662"/>
              <a:ext cx="533522" cy="534452"/>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7" name="Group 198"/>
            <p:cNvGrpSpPr/>
            <p:nvPr/>
          </p:nvGrpSpPr>
          <p:grpSpPr bwMode="auto">
            <a:xfrm>
              <a:off x="6912001" y="1371248"/>
              <a:ext cx="533522" cy="534452"/>
              <a:chOff x="975" y="2584"/>
              <a:chExt cx="407" cy="438"/>
            </a:xfrm>
          </p:grpSpPr>
          <p:sp>
            <p:nvSpPr>
              <p:cNvPr id="14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3" name="Group 198"/>
            <p:cNvGrpSpPr/>
            <p:nvPr/>
          </p:nvGrpSpPr>
          <p:grpSpPr bwMode="auto">
            <a:xfrm>
              <a:off x="7088549" y="3434952"/>
              <a:ext cx="533522" cy="534452"/>
              <a:chOff x="975" y="2584"/>
              <a:chExt cx="407" cy="438"/>
            </a:xfrm>
          </p:grpSpPr>
          <p:sp>
            <p:nvSpPr>
              <p:cNvPr id="15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6" name="Group 198"/>
            <p:cNvGrpSpPr/>
            <p:nvPr/>
          </p:nvGrpSpPr>
          <p:grpSpPr bwMode="auto">
            <a:xfrm>
              <a:off x="7189138" y="2345265"/>
              <a:ext cx="533522" cy="534452"/>
              <a:chOff x="975" y="2584"/>
              <a:chExt cx="407" cy="438"/>
            </a:xfrm>
          </p:grpSpPr>
          <p:sp>
            <p:nvSpPr>
              <p:cNvPr id="1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9" name="Group 198"/>
            <p:cNvGrpSpPr/>
            <p:nvPr/>
          </p:nvGrpSpPr>
          <p:grpSpPr bwMode="auto">
            <a:xfrm>
              <a:off x="2092388" y="1218960"/>
              <a:ext cx="533522" cy="534452"/>
              <a:chOff x="975" y="2584"/>
              <a:chExt cx="407" cy="438"/>
            </a:xfrm>
          </p:grpSpPr>
          <p:sp>
            <p:nvSpPr>
              <p:cNvPr id="16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6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4" name="Line 1443"/>
            <p:cNvSpPr>
              <a:spLocks noChangeShapeType="1"/>
            </p:cNvSpPr>
            <p:nvPr/>
          </p:nvSpPr>
          <p:spPr bwMode="auto">
            <a:xfrm>
              <a:off x="5829582" y="3221014"/>
              <a:ext cx="413829" cy="768898"/>
            </a:xfrm>
            <a:prstGeom prst="line">
              <a:avLst/>
            </a:prstGeom>
            <a:noFill/>
            <a:ln w="12700">
              <a:solidFill>
                <a:srgbClr val="000000"/>
              </a:solidFill>
              <a:prstDash val="sysDot"/>
              <a:round/>
              <a:headEnd type="triangle" w="med" len="med"/>
              <a:tailEnd type="none" w="med" len="me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发言者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BGP speak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04" name="Text Box 173"/>
          <p:cNvSpPr txBox="1">
            <a:spLocks noChangeArrowheads="1"/>
          </p:cNvSpPr>
          <p:nvPr/>
        </p:nvSpPr>
        <p:spPr bwMode="auto">
          <a:xfrm>
            <a:off x="1836817" y="3279331"/>
            <a:ext cx="56444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smtClean="0">
                <a:latin typeface="微软雅黑" panose="020B0503020204020204" pitchFamily="34" charset="-122"/>
                <a:ea typeface="微软雅黑" panose="020B0503020204020204" pitchFamily="34" charset="-122"/>
              </a:rPr>
              <a:t>对等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发言者（边界路由器）在 </a:t>
            </a:r>
            <a:r>
              <a:rPr lang="en-US" altLang="zh-CN" sz="1800" b="1" dirty="0">
                <a:latin typeface="微软雅黑" panose="020B0503020204020204" pitchFamily="34" charset="-122"/>
                <a:ea typeface="微软雅黑" panose="020B0503020204020204" pitchFamily="34" charset="-122"/>
              </a:rPr>
              <a:t>AS </a:t>
            </a:r>
            <a:r>
              <a:rPr lang="zh-CN" altLang="en-US" sz="1800" b="1" dirty="0">
                <a:latin typeface="微软雅黑" panose="020B0503020204020204" pitchFamily="34" charset="-122"/>
                <a:ea typeface="微软雅黑" panose="020B0503020204020204" pitchFamily="34" charset="-122"/>
              </a:rPr>
              <a:t>之间交换信息</a:t>
            </a:r>
            <a:endParaRPr lang="en-US" altLang="zh-CN" sz="1800" b="1" baseline="-25000" dirty="0">
              <a:latin typeface="微软雅黑" panose="020B0503020204020204" pitchFamily="34" charset="-122"/>
              <a:ea typeface="微软雅黑" panose="020B0503020204020204" pitchFamily="34" charset="-122"/>
            </a:endParaRPr>
          </a:p>
        </p:txBody>
      </p:sp>
      <p:grpSp>
        <p:nvGrpSpPr>
          <p:cNvPr id="191" name="Group 206"/>
          <p:cNvGrpSpPr/>
          <p:nvPr/>
        </p:nvGrpSpPr>
        <p:grpSpPr bwMode="auto">
          <a:xfrm>
            <a:off x="1088578" y="2015050"/>
            <a:ext cx="1591238" cy="82430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2" name="Oval 207"/>
            <p:cNvSpPr>
              <a:spLocks noChangeArrowheads="1"/>
            </p:cNvSpPr>
            <p:nvPr/>
          </p:nvSpPr>
          <p:spPr bwMode="auto">
            <a:xfrm>
              <a:off x="1751" y="799"/>
              <a:ext cx="1026" cy="628"/>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3" name="Oval 208"/>
            <p:cNvSpPr>
              <a:spLocks noChangeArrowheads="1"/>
            </p:cNvSpPr>
            <p:nvPr/>
          </p:nvSpPr>
          <p:spPr bwMode="auto">
            <a:xfrm>
              <a:off x="1172" y="972"/>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4" name="Oval 209"/>
            <p:cNvSpPr>
              <a:spLocks noChangeArrowheads="1"/>
            </p:cNvSpPr>
            <p:nvPr/>
          </p:nvSpPr>
          <p:spPr bwMode="auto">
            <a:xfrm>
              <a:off x="926" y="1364"/>
              <a:ext cx="521" cy="502"/>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5" name="Oval 210"/>
            <p:cNvSpPr>
              <a:spLocks noChangeArrowheads="1"/>
            </p:cNvSpPr>
            <p:nvPr/>
          </p:nvSpPr>
          <p:spPr bwMode="auto">
            <a:xfrm>
              <a:off x="1085" y="1599"/>
              <a:ext cx="796"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6" name="Oval 211"/>
            <p:cNvSpPr>
              <a:spLocks noChangeArrowheads="1"/>
            </p:cNvSpPr>
            <p:nvPr/>
          </p:nvSpPr>
          <p:spPr bwMode="auto">
            <a:xfrm>
              <a:off x="1664" y="1693"/>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7" name="Oval 212"/>
            <p:cNvSpPr>
              <a:spLocks noChangeArrowheads="1"/>
            </p:cNvSpPr>
            <p:nvPr/>
          </p:nvSpPr>
          <p:spPr bwMode="auto">
            <a:xfrm>
              <a:off x="2445" y="988"/>
              <a:ext cx="751"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8" name="Oval 213"/>
            <p:cNvSpPr>
              <a:spLocks noChangeArrowheads="1"/>
            </p:cNvSpPr>
            <p:nvPr/>
          </p:nvSpPr>
          <p:spPr bwMode="auto">
            <a:xfrm>
              <a:off x="2560" y="1317"/>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9" name="Oval 214"/>
            <p:cNvSpPr>
              <a:spLocks noChangeArrowheads="1"/>
            </p:cNvSpPr>
            <p:nvPr/>
          </p:nvSpPr>
          <p:spPr bwMode="auto">
            <a:xfrm>
              <a:off x="2488" y="1427"/>
              <a:ext cx="752"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0" name="Oval 215"/>
            <p:cNvSpPr>
              <a:spLocks noChangeArrowheads="1"/>
            </p:cNvSpPr>
            <p:nvPr/>
          </p:nvSpPr>
          <p:spPr bwMode="auto">
            <a:xfrm>
              <a:off x="1360" y="1176"/>
              <a:ext cx="1547"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01" name="Group 216"/>
            <p:cNvGrpSpPr/>
            <p:nvPr/>
          </p:nvGrpSpPr>
          <p:grpSpPr bwMode="auto">
            <a:xfrm>
              <a:off x="912" y="768"/>
              <a:ext cx="2386" cy="1553"/>
              <a:chOff x="912" y="768"/>
              <a:chExt cx="2386" cy="1553"/>
            </a:xfrm>
            <a:grpFill/>
          </p:grpSpPr>
          <p:sp>
            <p:nvSpPr>
              <p:cNvPr id="202" name="Oval 217"/>
              <p:cNvSpPr>
                <a:spLocks noChangeArrowheads="1"/>
              </p:cNvSpPr>
              <p:nvPr/>
            </p:nvSpPr>
            <p:spPr bwMode="auto">
              <a:xfrm>
                <a:off x="1736" y="768"/>
                <a:ext cx="1027"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3" name="Oval 218"/>
              <p:cNvSpPr>
                <a:spLocks noChangeArrowheads="1"/>
              </p:cNvSpPr>
              <p:nvPr/>
            </p:nvSpPr>
            <p:spPr bwMode="auto">
              <a:xfrm>
                <a:off x="1158" y="941"/>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4" name="Oval 219"/>
              <p:cNvSpPr>
                <a:spLocks noChangeArrowheads="1"/>
              </p:cNvSpPr>
              <p:nvPr/>
            </p:nvSpPr>
            <p:spPr bwMode="auto">
              <a:xfrm>
                <a:off x="912" y="1333"/>
                <a:ext cx="520" cy="501"/>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5" name="Oval 220"/>
              <p:cNvSpPr>
                <a:spLocks noChangeArrowheads="1"/>
              </p:cNvSpPr>
              <p:nvPr/>
            </p:nvSpPr>
            <p:spPr bwMode="auto">
              <a:xfrm>
                <a:off x="1071" y="1568"/>
                <a:ext cx="795"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6" name="Oval 221"/>
              <p:cNvSpPr>
                <a:spLocks noChangeArrowheads="1"/>
              </p:cNvSpPr>
              <p:nvPr/>
            </p:nvSpPr>
            <p:spPr bwMode="auto">
              <a:xfrm>
                <a:off x="1649" y="1662"/>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7" name="Oval 222"/>
              <p:cNvSpPr>
                <a:spLocks noChangeArrowheads="1"/>
              </p:cNvSpPr>
              <p:nvPr/>
            </p:nvSpPr>
            <p:spPr bwMode="auto">
              <a:xfrm>
                <a:off x="2430" y="95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8" name="Oval 223"/>
              <p:cNvSpPr>
                <a:spLocks noChangeArrowheads="1"/>
              </p:cNvSpPr>
              <p:nvPr/>
            </p:nvSpPr>
            <p:spPr bwMode="auto">
              <a:xfrm>
                <a:off x="2546" y="128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9" name="Oval 224"/>
              <p:cNvSpPr>
                <a:spLocks noChangeArrowheads="1"/>
              </p:cNvSpPr>
              <p:nvPr/>
            </p:nvSpPr>
            <p:spPr bwMode="auto">
              <a:xfrm>
                <a:off x="2473" y="1395"/>
                <a:ext cx="752"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0" name="Oval 225"/>
              <p:cNvSpPr>
                <a:spLocks noChangeArrowheads="1"/>
              </p:cNvSpPr>
              <p:nvPr/>
            </p:nvSpPr>
            <p:spPr bwMode="auto">
              <a:xfrm>
                <a:off x="1346" y="1144"/>
                <a:ext cx="1547"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211" name="Group 206"/>
          <p:cNvGrpSpPr/>
          <p:nvPr/>
        </p:nvGrpSpPr>
        <p:grpSpPr bwMode="auto">
          <a:xfrm>
            <a:off x="3370927" y="1540954"/>
            <a:ext cx="1868903"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21" name="Group 216"/>
            <p:cNvGrpSpPr/>
            <p:nvPr/>
          </p:nvGrpSpPr>
          <p:grpSpPr bwMode="auto">
            <a:xfrm>
              <a:off x="912" y="768"/>
              <a:ext cx="2386" cy="1553"/>
              <a:chOff x="912" y="768"/>
              <a:chExt cx="2386" cy="1553"/>
            </a:xfrm>
            <a:grpFill/>
          </p:grpSpPr>
          <p:sp>
            <p:nvSpPr>
              <p:cNvPr id="22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231" name="Group 206"/>
          <p:cNvGrpSpPr/>
          <p:nvPr/>
        </p:nvGrpSpPr>
        <p:grpSpPr bwMode="auto">
          <a:xfrm>
            <a:off x="5793636" y="2089387"/>
            <a:ext cx="1867377"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41" name="Group 216"/>
            <p:cNvGrpSpPr/>
            <p:nvPr/>
          </p:nvGrpSpPr>
          <p:grpSpPr bwMode="auto">
            <a:xfrm>
              <a:off x="912" y="768"/>
              <a:ext cx="2386" cy="1553"/>
              <a:chOff x="912" y="768"/>
              <a:chExt cx="2386" cy="1553"/>
            </a:xfrm>
            <a:grpFill/>
          </p:grpSpPr>
          <p:sp>
            <p:nvSpPr>
              <p:cNvPr id="24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5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251" name="Line 208"/>
          <p:cNvSpPr>
            <a:spLocks noChangeShapeType="1"/>
          </p:cNvSpPr>
          <p:nvPr/>
        </p:nvSpPr>
        <p:spPr bwMode="auto">
          <a:xfrm>
            <a:off x="6069776" y="2689028"/>
            <a:ext cx="622459" cy="1503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2" name="Line 152"/>
          <p:cNvSpPr>
            <a:spLocks noChangeShapeType="1"/>
          </p:cNvSpPr>
          <p:nvPr/>
        </p:nvSpPr>
        <p:spPr bwMode="auto">
          <a:xfrm flipH="1">
            <a:off x="6831067" y="2390033"/>
            <a:ext cx="691113" cy="44931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3" name="Line 154"/>
          <p:cNvSpPr>
            <a:spLocks noChangeShapeType="1"/>
          </p:cNvSpPr>
          <p:nvPr/>
        </p:nvSpPr>
        <p:spPr bwMode="auto">
          <a:xfrm flipV="1">
            <a:off x="2609636" y="1939063"/>
            <a:ext cx="831471" cy="599642"/>
          </a:xfrm>
          <a:prstGeom prst="line">
            <a:avLst/>
          </a:prstGeom>
          <a:noFill/>
          <a:ln w="28575">
            <a:solidFill>
              <a:srgbClr val="990099"/>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4" name="Line 155"/>
          <p:cNvSpPr>
            <a:spLocks noChangeShapeType="1"/>
          </p:cNvSpPr>
          <p:nvPr/>
        </p:nvSpPr>
        <p:spPr bwMode="auto">
          <a:xfrm>
            <a:off x="5238304" y="1939063"/>
            <a:ext cx="762817" cy="675630"/>
          </a:xfrm>
          <a:prstGeom prst="line">
            <a:avLst/>
          </a:prstGeom>
          <a:noFill/>
          <a:ln w="28575">
            <a:solidFill>
              <a:srgbClr val="990099"/>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5" name="Line 158"/>
          <p:cNvSpPr>
            <a:spLocks noChangeShapeType="1"/>
          </p:cNvSpPr>
          <p:nvPr/>
        </p:nvSpPr>
        <p:spPr bwMode="auto">
          <a:xfrm flipH="1">
            <a:off x="4409885" y="1915936"/>
            <a:ext cx="759766" cy="32377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6" name="Line 159"/>
          <p:cNvSpPr>
            <a:spLocks noChangeShapeType="1"/>
          </p:cNvSpPr>
          <p:nvPr/>
        </p:nvSpPr>
        <p:spPr bwMode="auto">
          <a:xfrm>
            <a:off x="4617372" y="1540954"/>
            <a:ext cx="483626" cy="3006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7" name="Line 163"/>
          <p:cNvSpPr>
            <a:spLocks noChangeShapeType="1"/>
          </p:cNvSpPr>
          <p:nvPr/>
        </p:nvSpPr>
        <p:spPr bwMode="auto">
          <a:xfrm>
            <a:off x="6762414" y="2165374"/>
            <a:ext cx="761291" cy="2246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8" name="Line 165"/>
          <p:cNvSpPr>
            <a:spLocks noChangeShapeType="1"/>
          </p:cNvSpPr>
          <p:nvPr/>
        </p:nvSpPr>
        <p:spPr bwMode="auto">
          <a:xfrm>
            <a:off x="1848344" y="2165374"/>
            <a:ext cx="750612" cy="3948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9" name="Line 169"/>
          <p:cNvSpPr>
            <a:spLocks noChangeShapeType="1"/>
          </p:cNvSpPr>
          <p:nvPr/>
        </p:nvSpPr>
        <p:spPr bwMode="auto">
          <a:xfrm flipV="1">
            <a:off x="1157232" y="2165374"/>
            <a:ext cx="692638" cy="29899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60" name="Line 170"/>
          <p:cNvSpPr>
            <a:spLocks noChangeShapeType="1"/>
          </p:cNvSpPr>
          <p:nvPr/>
        </p:nvSpPr>
        <p:spPr bwMode="auto">
          <a:xfrm>
            <a:off x="1225885" y="2538705"/>
            <a:ext cx="761292" cy="3006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61"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398" y="2390033"/>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2" name="Text Box 173"/>
          <p:cNvSpPr txBox="1">
            <a:spLocks noChangeArrowheads="1"/>
          </p:cNvSpPr>
          <p:nvPr/>
        </p:nvSpPr>
        <p:spPr bwMode="auto">
          <a:xfrm>
            <a:off x="87956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263" name="Text Box 174"/>
          <p:cNvSpPr txBox="1">
            <a:spLocks noChangeArrowheads="1"/>
          </p:cNvSpPr>
          <p:nvPr/>
        </p:nvSpPr>
        <p:spPr bwMode="auto">
          <a:xfrm>
            <a:off x="606977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3</a:t>
            </a:r>
            <a:endParaRPr lang="en-US" altLang="zh-CN" sz="1600" b="1" baseline="-25000">
              <a:latin typeface="微软雅黑" panose="020B0503020204020204" pitchFamily="34" charset="-122"/>
              <a:ea typeface="微软雅黑" panose="020B0503020204020204" pitchFamily="34" charset="-122"/>
            </a:endParaRPr>
          </a:p>
        </p:txBody>
      </p:sp>
      <p:sp>
        <p:nvSpPr>
          <p:cNvPr id="264" name="Text Box 175"/>
          <p:cNvSpPr txBox="1">
            <a:spLocks noChangeArrowheads="1"/>
          </p:cNvSpPr>
          <p:nvPr/>
        </p:nvSpPr>
        <p:spPr bwMode="auto">
          <a:xfrm>
            <a:off x="3985759" y="1265085"/>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endParaRPr lang="en-US" altLang="zh-CN" sz="1600" b="1" baseline="-25000">
              <a:latin typeface="微软雅黑" panose="020B0503020204020204" pitchFamily="34" charset="-122"/>
              <a:ea typeface="微软雅黑" panose="020B0503020204020204" pitchFamily="34" charset="-122"/>
            </a:endParaRPr>
          </a:p>
        </p:txBody>
      </p:sp>
      <p:pic>
        <p:nvPicPr>
          <p:cNvPr id="265"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11037"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6" name="Line 194"/>
          <p:cNvSpPr>
            <a:spLocks noChangeShapeType="1"/>
          </p:cNvSpPr>
          <p:nvPr/>
        </p:nvSpPr>
        <p:spPr bwMode="auto">
          <a:xfrm flipH="1">
            <a:off x="3496029" y="1540954"/>
            <a:ext cx="1121342" cy="3518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67"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3402" y="2763364"/>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8"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84873" y="2314046"/>
            <a:ext cx="286819"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9"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3402"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78538" y="1466618"/>
            <a:ext cx="285294" cy="170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1" name="Line 153"/>
          <p:cNvSpPr>
            <a:spLocks noChangeShapeType="1"/>
          </p:cNvSpPr>
          <p:nvPr/>
        </p:nvSpPr>
        <p:spPr bwMode="auto">
          <a:xfrm>
            <a:off x="3578414" y="1915936"/>
            <a:ext cx="692638" cy="32377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7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00873" y="2165374"/>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3"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9870" y="274188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17" name="组合 316"/>
          <p:cNvGrpSpPr/>
          <p:nvPr/>
        </p:nvGrpSpPr>
        <p:grpSpPr>
          <a:xfrm>
            <a:off x="7199673" y="2544678"/>
            <a:ext cx="485152" cy="374983"/>
            <a:chOff x="7142297" y="3911572"/>
            <a:chExt cx="485152" cy="374983"/>
          </a:xfrm>
        </p:grpSpPr>
        <p:sp>
          <p:nvSpPr>
            <p:cNvPr id="277" name="AutoShape 229"/>
            <p:cNvSpPr>
              <a:spLocks noChangeAspect="1" noChangeArrowheads="1" noTextEdit="1"/>
            </p:cNvSpPr>
            <p:nvPr/>
          </p:nvSpPr>
          <p:spPr bwMode="auto">
            <a:xfrm>
              <a:off x="7142297" y="3911572"/>
              <a:ext cx="485152" cy="374983"/>
            </a:xfrm>
            <a:prstGeom prst="rect">
              <a:avLst/>
            </a:prstGeom>
            <a:noFill/>
            <a:ln>
              <a:noFill/>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78" name="Oval 231"/>
            <p:cNvSpPr>
              <a:spLocks noChangeArrowheads="1"/>
            </p:cNvSpPr>
            <p:nvPr/>
          </p:nvSpPr>
          <p:spPr bwMode="auto">
            <a:xfrm>
              <a:off x="7308329" y="3916021"/>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79" name="Oval 232"/>
            <p:cNvSpPr>
              <a:spLocks noChangeArrowheads="1"/>
            </p:cNvSpPr>
            <p:nvPr/>
          </p:nvSpPr>
          <p:spPr bwMode="auto">
            <a:xfrm>
              <a:off x="7193514" y="3955426"/>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0" name="Oval 233"/>
            <p:cNvSpPr>
              <a:spLocks noChangeArrowheads="1"/>
            </p:cNvSpPr>
            <p:nvPr/>
          </p:nvSpPr>
          <p:spPr bwMode="auto">
            <a:xfrm>
              <a:off x="7144548" y="4046947"/>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1" name="Oval 234"/>
            <p:cNvSpPr>
              <a:spLocks noChangeArrowheads="1"/>
            </p:cNvSpPr>
            <p:nvPr/>
          </p:nvSpPr>
          <p:spPr bwMode="auto">
            <a:xfrm>
              <a:off x="7177192" y="4100970"/>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2" name="Oval 235"/>
            <p:cNvSpPr>
              <a:spLocks noChangeArrowheads="1"/>
            </p:cNvSpPr>
            <p:nvPr/>
          </p:nvSpPr>
          <p:spPr bwMode="auto">
            <a:xfrm>
              <a:off x="7292007" y="4123215"/>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3" name="Oval 236"/>
            <p:cNvSpPr>
              <a:spLocks noChangeArrowheads="1"/>
            </p:cNvSpPr>
            <p:nvPr/>
          </p:nvSpPr>
          <p:spPr bwMode="auto">
            <a:xfrm>
              <a:off x="7446221" y="3959875"/>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4" name="Oval 237"/>
            <p:cNvSpPr>
              <a:spLocks noChangeArrowheads="1"/>
            </p:cNvSpPr>
            <p:nvPr/>
          </p:nvSpPr>
          <p:spPr bwMode="auto">
            <a:xfrm>
              <a:off x="7469859" y="4036778"/>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5" name="Oval 238"/>
            <p:cNvSpPr>
              <a:spLocks noChangeArrowheads="1"/>
            </p:cNvSpPr>
            <p:nvPr/>
          </p:nvSpPr>
          <p:spPr bwMode="auto">
            <a:xfrm>
              <a:off x="7455788" y="4061565"/>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6" name="Oval 239"/>
            <p:cNvSpPr>
              <a:spLocks noChangeArrowheads="1"/>
            </p:cNvSpPr>
            <p:nvPr/>
          </p:nvSpPr>
          <p:spPr bwMode="auto">
            <a:xfrm>
              <a:off x="7231786" y="4002458"/>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87" name="Group 257"/>
            <p:cNvGrpSpPr/>
            <p:nvPr/>
          </p:nvGrpSpPr>
          <p:grpSpPr bwMode="auto">
            <a:xfrm>
              <a:off x="7143423" y="3912843"/>
              <a:ext cx="481775" cy="369898"/>
              <a:chOff x="3063" y="302"/>
              <a:chExt cx="856" cy="582"/>
            </a:xfrm>
            <a:solidFill>
              <a:schemeClr val="bg1"/>
            </a:solidFill>
          </p:grpSpPr>
          <p:sp>
            <p:nvSpPr>
              <p:cNvPr id="288"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89"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0"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1"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2"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3"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4"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5"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6"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7"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8"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9"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300"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01"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302"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03"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grpSp>
      </p:grpSp>
      <p:sp>
        <p:nvSpPr>
          <p:cNvPr id="276"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X</a:t>
            </a:r>
            <a:endParaRPr lang="en-US" altLang="zh-CN" sz="1600" b="1" dirty="0">
              <a:latin typeface="微软雅黑" panose="020B0503020204020204" pitchFamily="34" charset="-122"/>
              <a:ea typeface="微软雅黑" panose="020B0503020204020204" pitchFamily="34" charset="-122"/>
            </a:endParaRPr>
          </a:p>
        </p:txBody>
      </p:sp>
      <p:sp>
        <p:nvSpPr>
          <p:cNvPr id="305" name="Text Box 42"/>
          <p:cNvSpPr txBox="1">
            <a:spLocks noChangeArrowheads="1"/>
          </p:cNvSpPr>
          <p:nvPr/>
        </p:nvSpPr>
        <p:spPr bwMode="auto">
          <a:xfrm>
            <a:off x="1364718"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BGP </a:t>
            </a:r>
            <a:r>
              <a:rPr lang="zh-CN" altLang="en-US" sz="1600" b="1" dirty="0">
                <a:latin typeface="微软雅黑" panose="020B0503020204020204" pitchFamily="34" charset="-122"/>
                <a:ea typeface="微软雅黑" panose="020B0503020204020204" pitchFamily="34" charset="-122"/>
              </a:rPr>
              <a:t>发言者（边界路由器）</a:t>
            </a:r>
            <a:endParaRPr lang="zh-CN" altLang="en-US" sz="1600" b="1" dirty="0">
              <a:latin typeface="微软雅黑" panose="020B0503020204020204" pitchFamily="34" charset="-122"/>
              <a:ea typeface="微软雅黑" panose="020B0503020204020204" pitchFamily="34" charset="-122"/>
            </a:endParaRPr>
          </a:p>
        </p:txBody>
      </p:sp>
      <p:sp>
        <p:nvSpPr>
          <p:cNvPr id="306" name="Text Box 42"/>
          <p:cNvSpPr txBox="1">
            <a:spLocks noChangeArrowheads="1"/>
          </p:cNvSpPr>
          <p:nvPr/>
        </p:nvSpPr>
        <p:spPr bwMode="auto">
          <a:xfrm>
            <a:off x="5308484"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BGP </a:t>
            </a:r>
            <a:r>
              <a:rPr lang="zh-CN" altLang="en-US" sz="1600" b="1">
                <a:latin typeface="微软雅黑" panose="020B0503020204020204" pitchFamily="34" charset="-122"/>
                <a:ea typeface="微软雅黑" panose="020B0503020204020204" pitchFamily="34" charset="-122"/>
              </a:rPr>
              <a:t>发言者（边界路由器）</a:t>
            </a:r>
            <a:endParaRPr lang="zh-CN" altLang="en-US" sz="1600" b="1">
              <a:latin typeface="微软雅黑" panose="020B0503020204020204" pitchFamily="34" charset="-122"/>
              <a:ea typeface="微软雅黑" panose="020B0503020204020204" pitchFamily="34" charset="-122"/>
            </a:endParaRPr>
          </a:p>
        </p:txBody>
      </p:sp>
      <p:cxnSp>
        <p:nvCxnSpPr>
          <p:cNvPr id="307" name="直接箭头连接符 331"/>
          <p:cNvCxnSpPr>
            <a:cxnSpLocks noChangeShapeType="1"/>
          </p:cNvCxnSpPr>
          <p:nvPr/>
        </p:nvCxnSpPr>
        <p:spPr bwMode="auto">
          <a:xfrm>
            <a:off x="2739314" y="1565732"/>
            <a:ext cx="562960" cy="336989"/>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08" name="直接箭头连接符 331"/>
          <p:cNvCxnSpPr>
            <a:cxnSpLocks noChangeShapeType="1"/>
          </p:cNvCxnSpPr>
          <p:nvPr/>
        </p:nvCxnSpPr>
        <p:spPr bwMode="auto">
          <a:xfrm>
            <a:off x="2609636" y="1565732"/>
            <a:ext cx="24410" cy="898637"/>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09" name="直接箭头连接符 331"/>
          <p:cNvCxnSpPr>
            <a:cxnSpLocks noChangeShapeType="1"/>
          </p:cNvCxnSpPr>
          <p:nvPr/>
        </p:nvCxnSpPr>
        <p:spPr bwMode="auto">
          <a:xfrm flipH="1">
            <a:off x="5320689" y="1582251"/>
            <a:ext cx="512613" cy="264305"/>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10" name="直接箭头连接符 331"/>
          <p:cNvCxnSpPr>
            <a:cxnSpLocks noChangeShapeType="1"/>
          </p:cNvCxnSpPr>
          <p:nvPr/>
        </p:nvCxnSpPr>
        <p:spPr bwMode="auto">
          <a:xfrm>
            <a:off x="5930943" y="1565732"/>
            <a:ext cx="120526" cy="97297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pic>
        <p:nvPicPr>
          <p:cNvPr id="311"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2329" y="246436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0582" y="1825082"/>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36921" y="1800303"/>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4"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65341" y="2565136"/>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5"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前缀</a:t>
            </a:r>
            <a:endParaRPr lang="zh-CN" altLang="en-US" sz="1600" b="1" dirty="0">
              <a:latin typeface="微软雅黑" panose="020B0503020204020204" pitchFamily="34" charset="-122"/>
              <a:ea typeface="微软雅黑" panose="020B0503020204020204" pitchFamily="34" charset="-122"/>
            </a:endParaRPr>
          </a:p>
        </p:txBody>
      </p:sp>
      <p:cxnSp>
        <p:nvCxnSpPr>
          <p:cNvPr id="316"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e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连接和 </a:t>
            </a:r>
            <a:r>
              <a:rPr lang="en-US" altLang="zh-CN" sz="2000" b="1" dirty="0" err="1" smtClean="0">
                <a:solidFill>
                  <a:schemeClr val="bg1"/>
                </a:solidFill>
                <a:latin typeface="微软雅黑" panose="020B0503020204020204" pitchFamily="34" charset="-122"/>
                <a:ea typeface="微软雅黑" panose="020B0503020204020204" pitchFamily="34" charset="-122"/>
              </a:rPr>
              <a:t>iBGP</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60" y="3122318"/>
            <a:ext cx="7887848" cy="155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1900"/>
              </a:lnSpc>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AS </a:t>
            </a:r>
            <a:r>
              <a:rPr lang="zh-CN" altLang="en-US" sz="1400" b="1" dirty="0" smtClean="0">
                <a:latin typeface="微软雅黑" panose="020B0503020204020204" pitchFamily="34" charset="-122"/>
                <a:ea typeface="微软雅黑" panose="020B0503020204020204" pitchFamily="34" charset="-122"/>
              </a:rPr>
              <a:t>之间， </a:t>
            </a:r>
            <a:r>
              <a:rPr lang="en-US" altLang="zh-CN" sz="1400" b="1" dirty="0" smtClean="0">
                <a:latin typeface="微软雅黑" panose="020B0503020204020204" pitchFamily="34" charset="-122"/>
                <a:ea typeface="微软雅黑" panose="020B0503020204020204" pitchFamily="34" charset="-122"/>
              </a:rPr>
              <a:t>BGP </a:t>
            </a:r>
            <a:r>
              <a:rPr lang="zh-CN" altLang="en-US" sz="1400" b="1" dirty="0" smtClean="0">
                <a:latin typeface="微软雅黑" panose="020B0503020204020204" pitchFamily="34" charset="-122"/>
                <a:ea typeface="微软雅黑" panose="020B0503020204020204" pitchFamily="34" charset="-122"/>
              </a:rPr>
              <a:t>发言者在半永久性 </a:t>
            </a:r>
            <a:r>
              <a:rPr lang="en-US" altLang="zh-CN" sz="1400" b="1" dirty="0" smtClean="0">
                <a:solidFill>
                  <a:srgbClr val="0000FF"/>
                </a:solidFill>
                <a:latin typeface="微软雅黑" panose="020B0503020204020204" pitchFamily="34" charset="-122"/>
                <a:ea typeface="微软雅黑" panose="020B0503020204020204" pitchFamily="34" charset="-122"/>
              </a:rPr>
              <a:t>TCP </a:t>
            </a:r>
            <a:r>
              <a:rPr lang="zh-CN" altLang="en-US" sz="1400" b="1" dirty="0" smtClean="0">
                <a:solidFill>
                  <a:srgbClr val="0000FF"/>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端口号为</a:t>
            </a:r>
            <a:r>
              <a:rPr lang="en-US" altLang="zh-CN" sz="1400" b="1" dirty="0" smtClean="0">
                <a:latin typeface="微软雅黑" panose="020B0503020204020204" pitchFamily="34" charset="-122"/>
                <a:ea typeface="微软雅黑" panose="020B0503020204020204" pitchFamily="34" charset="-122"/>
              </a:rPr>
              <a:t>179</a:t>
            </a:r>
            <a:r>
              <a:rPr lang="zh-CN" altLang="en-US" sz="1400" b="1" dirty="0" smtClean="0">
                <a:latin typeface="微软雅黑" panose="020B0503020204020204" pitchFamily="34" charset="-122"/>
                <a:ea typeface="微软雅黑" panose="020B0503020204020204" pitchFamily="34" charset="-122"/>
              </a:rPr>
              <a:t>）上建立 </a:t>
            </a:r>
            <a:r>
              <a:rPr lang="en-US" altLang="zh-CN" sz="1400" b="1" dirty="0" smtClean="0">
                <a:latin typeface="微软雅黑" panose="020B0503020204020204" pitchFamily="34" charset="-122"/>
                <a:ea typeface="微软雅黑" panose="020B0503020204020204" pitchFamily="34" charset="-122"/>
              </a:rPr>
              <a:t>BGP </a:t>
            </a:r>
            <a:r>
              <a:rPr lang="zh-CN" altLang="en-US" sz="1400" b="1" dirty="0" smtClean="0">
                <a:latin typeface="微软雅黑" panose="020B0503020204020204" pitchFamily="34" charset="-122"/>
                <a:ea typeface="微软雅黑" panose="020B0503020204020204" pitchFamily="34" charset="-122"/>
              </a:rPr>
              <a:t>会话</a:t>
            </a:r>
            <a:r>
              <a:rPr lang="en-US" altLang="zh-CN" sz="1400" b="1" dirty="0">
                <a:latin typeface="微软雅黑" panose="020B0503020204020204" pitchFamily="34" charset="-122"/>
                <a:ea typeface="微软雅黑" panose="020B0503020204020204" pitchFamily="34" charset="-122"/>
              </a:rPr>
              <a:t>(session)</a:t>
            </a:r>
            <a:r>
              <a:rPr lang="zh-CN" altLang="en-US" sz="1400" b="1" dirty="0" smtClean="0">
                <a:latin typeface="微软雅黑" panose="020B0503020204020204" pitchFamily="34" charset="-122"/>
                <a:ea typeface="微软雅黑" panose="020B0503020204020204" pitchFamily="34" charset="-122"/>
              </a:rPr>
              <a:t>。这种</a:t>
            </a:r>
            <a:r>
              <a:rPr lang="zh-CN" altLang="en-US" sz="1400" b="1" dirty="0">
                <a:latin typeface="微软雅黑" panose="020B0503020204020204" pitchFamily="34" charset="-122"/>
                <a:ea typeface="微软雅黑" panose="020B0503020204020204" pitchFamily="34" charset="-122"/>
              </a:rPr>
              <a:t>连接又</a:t>
            </a:r>
            <a:r>
              <a:rPr lang="zh-CN" altLang="en-US" sz="1400" b="1" dirty="0" smtClean="0">
                <a:latin typeface="微软雅黑" panose="020B0503020204020204" pitchFamily="34" charset="-122"/>
                <a:ea typeface="微软雅黑" panose="020B0503020204020204" pitchFamily="34" charset="-122"/>
              </a:rPr>
              <a:t>称为 </a:t>
            </a:r>
            <a:r>
              <a:rPr lang="en-US" altLang="zh-CN" sz="1400" b="1" dirty="0" err="1" smtClean="0">
                <a:latin typeface="微软雅黑" panose="020B0503020204020204" pitchFamily="34" charset="-122"/>
                <a:ea typeface="微软雅黑" panose="020B0503020204020204" pitchFamily="34" charset="-122"/>
              </a:rPr>
              <a:t>eBGP</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连接。</a:t>
            </a:r>
            <a:endParaRPr lang="en-US" altLang="zh-CN" sz="1400" b="1" dirty="0" smtClean="0">
              <a:latin typeface="微软雅黑" panose="020B0503020204020204" pitchFamily="34" charset="-122"/>
              <a:ea typeface="微软雅黑" panose="020B0503020204020204" pitchFamily="34" charset="-122"/>
            </a:endParaRPr>
          </a:p>
          <a:p>
            <a:pPr eaLnBrk="1" hangingPunct="1">
              <a:lnSpc>
                <a:spcPts val="1900"/>
              </a:lnSpc>
            </a:pPr>
            <a:r>
              <a:rPr lang="zh-CN" altLang="en-US" sz="1400" b="1" dirty="0" smtClean="0">
                <a:latin typeface="微软雅黑" panose="020B0503020204020204" pitchFamily="34" charset="-122"/>
                <a:ea typeface="微软雅黑" panose="020B0503020204020204" pitchFamily="34" charset="-122"/>
              </a:rPr>
              <a:t>在 </a:t>
            </a:r>
            <a:r>
              <a:rPr lang="en-US" altLang="zh-CN" sz="1400" b="1" dirty="0" smtClean="0">
                <a:latin typeface="微软雅黑" panose="020B0503020204020204" pitchFamily="34" charset="-122"/>
                <a:ea typeface="微软雅黑" panose="020B0503020204020204" pitchFamily="34" charset="-122"/>
              </a:rPr>
              <a:t>AS </a:t>
            </a:r>
            <a:r>
              <a:rPr lang="zh-CN" altLang="en-US" sz="1400" b="1" dirty="0" smtClean="0">
                <a:latin typeface="微软雅黑" panose="020B0503020204020204" pitchFamily="34" charset="-122"/>
                <a:ea typeface="微软雅黑" panose="020B0503020204020204" pitchFamily="34" charset="-122"/>
              </a:rPr>
              <a:t>内部</a:t>
            </a:r>
            <a:r>
              <a:rPr lang="zh-CN" altLang="en-US" sz="1400" b="1" dirty="0">
                <a:latin typeface="微软雅黑" panose="020B0503020204020204" pitchFamily="34" charset="-122"/>
                <a:ea typeface="微软雅黑" panose="020B0503020204020204" pitchFamily="34" charset="-122"/>
              </a:rPr>
              <a:t>，任何相互通信的两个路由器之间必须有一个逻辑连接（</a:t>
            </a:r>
            <a:r>
              <a:rPr lang="zh-CN" altLang="en-US" sz="1400" b="1" dirty="0" smtClean="0">
                <a:latin typeface="微软雅黑" panose="020B0503020204020204" pitchFamily="34" charset="-122"/>
                <a:ea typeface="微软雅黑" panose="020B0503020204020204" pitchFamily="34" charset="-122"/>
              </a:rPr>
              <a:t>也使用 </a:t>
            </a:r>
            <a:r>
              <a:rPr lang="en-US" altLang="zh-CN" sz="1400" b="1" dirty="0" smtClean="0">
                <a:solidFill>
                  <a:srgbClr val="0000FF"/>
                </a:solidFill>
                <a:latin typeface="微软雅黑" panose="020B0503020204020204" pitchFamily="34" charset="-122"/>
                <a:ea typeface="微软雅黑" panose="020B0503020204020204" pitchFamily="34" charset="-122"/>
              </a:rPr>
              <a:t>TCP </a:t>
            </a:r>
            <a:r>
              <a:rPr lang="zh-CN" altLang="en-US" sz="1400" b="1" dirty="0" smtClean="0">
                <a:solidFill>
                  <a:srgbClr val="0000FF"/>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S </a:t>
            </a:r>
            <a:r>
              <a:rPr lang="zh-CN" altLang="en-US" sz="1400" b="1" dirty="0" smtClean="0">
                <a:latin typeface="微软雅黑" panose="020B0503020204020204" pitchFamily="34" charset="-122"/>
                <a:ea typeface="微软雅黑" panose="020B0503020204020204" pitchFamily="34" charset="-122"/>
              </a:rPr>
              <a:t>内部</a:t>
            </a:r>
            <a:r>
              <a:rPr lang="zh-CN" altLang="en-US" sz="1400" b="1" dirty="0">
                <a:latin typeface="微软雅黑" panose="020B0503020204020204" pitchFamily="34" charset="-122"/>
                <a:ea typeface="微软雅黑" panose="020B0503020204020204" pitchFamily="34" charset="-122"/>
              </a:rPr>
              <a:t>所有的路由器之间的</a:t>
            </a:r>
            <a:r>
              <a:rPr lang="zh-CN" altLang="en-US" sz="1400" b="1" dirty="0" smtClean="0">
                <a:latin typeface="微软雅黑" panose="020B0503020204020204" pitchFamily="34" charset="-122"/>
                <a:ea typeface="微软雅黑" panose="020B0503020204020204" pitchFamily="34" charset="-122"/>
              </a:rPr>
              <a:t>通信是</a:t>
            </a:r>
            <a:r>
              <a:rPr lang="zh-CN" altLang="en-US" sz="1400" b="1" dirty="0">
                <a:solidFill>
                  <a:srgbClr val="0000FF"/>
                </a:solidFill>
                <a:latin typeface="微软雅黑" panose="020B0503020204020204" pitchFamily="34" charset="-122"/>
                <a:ea typeface="微软雅黑" panose="020B0503020204020204" pitchFamily="34" charset="-122"/>
              </a:rPr>
              <a:t>全连通</a:t>
            </a:r>
            <a:r>
              <a:rPr lang="zh-CN" altLang="en-US" sz="1400" b="1" dirty="0">
                <a:latin typeface="微软雅黑" panose="020B0503020204020204" pitchFamily="34" charset="-122"/>
                <a:ea typeface="微软雅黑" panose="020B0503020204020204" pitchFamily="34" charset="-122"/>
              </a:rPr>
              <a:t>的。这种</a:t>
            </a:r>
            <a:r>
              <a:rPr lang="zh-CN" altLang="en-US" sz="1400" b="1" dirty="0" smtClean="0">
                <a:latin typeface="微软雅黑" panose="020B0503020204020204" pitchFamily="34" charset="-122"/>
                <a:ea typeface="微软雅黑" panose="020B0503020204020204" pitchFamily="34" charset="-122"/>
              </a:rPr>
              <a:t>连接常称为 </a:t>
            </a:r>
            <a:r>
              <a:rPr lang="en-US" altLang="zh-CN" sz="1400" b="1" dirty="0" err="1" smtClean="0">
                <a:latin typeface="微软雅黑" panose="020B0503020204020204" pitchFamily="34" charset="-122"/>
                <a:ea typeface="微软雅黑" panose="020B0503020204020204" pitchFamily="34" charset="-122"/>
              </a:rPr>
              <a:t>iBGP</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连接。</a:t>
            </a:r>
            <a:endParaRPr lang="en-US" altLang="zh-CN" sz="1400" b="1" dirty="0" smtClean="0">
              <a:latin typeface="微软雅黑" panose="020B0503020204020204" pitchFamily="34" charset="-122"/>
              <a:ea typeface="微软雅黑" panose="020B0503020204020204" pitchFamily="34" charset="-122"/>
            </a:endParaRPr>
          </a:p>
          <a:p>
            <a:pPr eaLnBrk="1" hangingPunct="1">
              <a:lnSpc>
                <a:spcPts val="1900"/>
              </a:lnSpc>
            </a:pPr>
            <a:r>
              <a:rPr lang="en-US" altLang="zh-CN" sz="1400" b="1" dirty="0" err="1" smtClean="0">
                <a:solidFill>
                  <a:srgbClr val="C00000"/>
                </a:solidFill>
                <a:latin typeface="微软雅黑" panose="020B0503020204020204" pitchFamily="34" charset="-122"/>
                <a:ea typeface="微软雅黑" panose="020B0503020204020204" pitchFamily="34" charset="-122"/>
              </a:rPr>
              <a:t>eBGP</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external BGP) </a:t>
            </a:r>
            <a:r>
              <a:rPr lang="zh-CN" altLang="en-US" sz="1400" b="1" dirty="0" smtClean="0">
                <a:solidFill>
                  <a:srgbClr val="C00000"/>
                </a:solidFill>
                <a:latin typeface="微软雅黑" panose="020B0503020204020204" pitchFamily="34" charset="-122"/>
                <a:ea typeface="微软雅黑" panose="020B0503020204020204" pitchFamily="34" charset="-122"/>
              </a:rPr>
              <a:t>连接：</a:t>
            </a:r>
            <a:r>
              <a:rPr lang="zh-CN" altLang="en-US" sz="1400" b="1" dirty="0" smtClean="0">
                <a:latin typeface="微软雅黑" panose="020B0503020204020204" pitchFamily="34" charset="-122"/>
                <a:ea typeface="微软雅黑" panose="020B0503020204020204" pitchFamily="34" charset="-122"/>
              </a:rPr>
              <a:t>运行 </a:t>
            </a:r>
            <a:r>
              <a:rPr lang="en-US" altLang="zh-CN" sz="1400" b="1" dirty="0" err="1" smtClean="0">
                <a:latin typeface="微软雅黑" panose="020B0503020204020204" pitchFamily="34" charset="-122"/>
                <a:ea typeface="微软雅黑" panose="020B0503020204020204" pitchFamily="34" charset="-122"/>
              </a:rPr>
              <a:t>eBGP</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协议，在不同 </a:t>
            </a:r>
            <a:r>
              <a:rPr lang="en-US" altLang="zh-CN" sz="1400" b="1" dirty="0" smtClean="0">
                <a:latin typeface="微软雅黑" panose="020B0503020204020204" pitchFamily="34" charset="-122"/>
                <a:ea typeface="微软雅黑" panose="020B0503020204020204" pitchFamily="34" charset="-122"/>
              </a:rPr>
              <a:t>AS </a:t>
            </a:r>
            <a:r>
              <a:rPr lang="zh-CN" altLang="en-US" sz="1400" b="1" dirty="0" smtClean="0">
                <a:latin typeface="微软雅黑" panose="020B0503020204020204" pitchFamily="34" charset="-122"/>
                <a:ea typeface="微软雅黑" panose="020B0503020204020204" pitchFamily="34" charset="-122"/>
              </a:rPr>
              <a:t>之间</a:t>
            </a:r>
            <a:r>
              <a:rPr lang="zh-CN" altLang="en-US" sz="1400" b="1" dirty="0">
                <a:latin typeface="微软雅黑" panose="020B0503020204020204" pitchFamily="34" charset="-122"/>
                <a:ea typeface="微软雅黑" panose="020B0503020204020204" pitchFamily="34" charset="-122"/>
              </a:rPr>
              <a:t>交换路由信息。</a:t>
            </a:r>
            <a:endParaRPr lang="en-US" altLang="zh-CN" sz="1400" b="1" dirty="0" smtClean="0">
              <a:latin typeface="微软雅黑" panose="020B0503020204020204" pitchFamily="34" charset="-122"/>
              <a:ea typeface="微软雅黑" panose="020B0503020204020204" pitchFamily="34" charset="-122"/>
            </a:endParaRPr>
          </a:p>
          <a:p>
            <a:pPr eaLnBrk="1" hangingPunct="1">
              <a:lnSpc>
                <a:spcPts val="1900"/>
              </a:lnSpc>
            </a:pPr>
            <a:r>
              <a:rPr lang="en-US" altLang="zh-CN" sz="1400" b="1" dirty="0" err="1" smtClean="0">
                <a:solidFill>
                  <a:srgbClr val="C00000"/>
                </a:solidFill>
                <a:latin typeface="微软雅黑" panose="020B0503020204020204" pitchFamily="34" charset="-122"/>
                <a:ea typeface="微软雅黑" panose="020B0503020204020204" pitchFamily="34" charset="-122"/>
              </a:rPr>
              <a:t>iBGP</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internal BGP) </a:t>
            </a:r>
            <a:r>
              <a:rPr lang="zh-CN" altLang="en-US" sz="1400" b="1" dirty="0" smtClean="0">
                <a:solidFill>
                  <a:srgbClr val="C00000"/>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运行 </a:t>
            </a:r>
            <a:r>
              <a:rPr lang="en-US" altLang="zh-CN" sz="1400" b="1" dirty="0" err="1" smtClean="0">
                <a:latin typeface="微软雅黑" panose="020B0503020204020204" pitchFamily="34" charset="-122"/>
                <a:ea typeface="微软雅黑" panose="020B0503020204020204" pitchFamily="34" charset="-122"/>
              </a:rPr>
              <a:t>iBGP</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协议， </a:t>
            </a:r>
            <a:r>
              <a:rPr lang="zh-CN" altLang="en-US" sz="1400" b="1" dirty="0" smtClean="0">
                <a:latin typeface="微软雅黑" panose="020B0503020204020204" pitchFamily="34" charset="-122"/>
                <a:ea typeface="微软雅黑" panose="020B0503020204020204" pitchFamily="34" charset="-122"/>
              </a:rPr>
              <a:t>在 </a:t>
            </a:r>
            <a:r>
              <a:rPr lang="en-US" altLang="zh-CN" sz="1400" b="1" dirty="0" smtClean="0">
                <a:latin typeface="微软雅黑" panose="020B0503020204020204" pitchFamily="34" charset="-122"/>
                <a:ea typeface="微软雅黑" panose="020B0503020204020204" pitchFamily="34" charset="-122"/>
              </a:rPr>
              <a:t>AS </a:t>
            </a:r>
            <a:r>
              <a:rPr lang="zh-CN" altLang="en-US" sz="1400" b="1" dirty="0" smtClean="0">
                <a:latin typeface="微软雅黑" panose="020B0503020204020204" pitchFamily="34" charset="-122"/>
                <a:ea typeface="微软雅黑" panose="020B0503020204020204" pitchFamily="34" charset="-122"/>
              </a:rPr>
              <a:t>内部</a:t>
            </a:r>
            <a:r>
              <a:rPr lang="zh-CN" altLang="en-US" sz="1400" b="1" dirty="0">
                <a:latin typeface="微软雅黑" panose="020B0503020204020204" pitchFamily="34" charset="-122"/>
                <a:ea typeface="微软雅黑" panose="020B0503020204020204" pitchFamily="34" charset="-122"/>
              </a:rPr>
              <a:t>的</a:t>
            </a:r>
            <a:r>
              <a:rPr lang="zh-CN" altLang="en-US" sz="1400" b="1" dirty="0" smtClean="0">
                <a:latin typeface="微软雅黑" panose="020B0503020204020204" pitchFamily="34" charset="-122"/>
                <a:ea typeface="微软雅黑" panose="020B0503020204020204" pitchFamily="34" charset="-122"/>
              </a:rPr>
              <a:t>路由器之间交换 </a:t>
            </a:r>
            <a:r>
              <a:rPr lang="en-US" altLang="zh-CN" sz="1400" b="1" dirty="0" smtClean="0">
                <a:latin typeface="微软雅黑" panose="020B0503020204020204" pitchFamily="34" charset="-122"/>
                <a:ea typeface="微软雅黑" panose="020B0503020204020204" pitchFamily="34" charset="-122"/>
              </a:rPr>
              <a:t>BGP </a:t>
            </a:r>
            <a:r>
              <a:rPr lang="zh-CN" altLang="en-US" sz="1400" b="1" dirty="0" smtClean="0">
                <a:latin typeface="微软雅黑" panose="020B0503020204020204" pitchFamily="34" charset="-122"/>
                <a:ea typeface="微软雅黑" panose="020B0503020204020204" pitchFamily="34" charset="-122"/>
              </a:rPr>
              <a:t>路由信息。</a:t>
            </a:r>
            <a:endParaRPr lang="en-US" altLang="zh-CN" sz="1400" b="1" baseline="-25000" dirty="0">
              <a:latin typeface="微软雅黑" panose="020B0503020204020204" pitchFamily="34" charset="-122"/>
              <a:ea typeface="微软雅黑" panose="020B0503020204020204" pitchFamily="34" charset="-122"/>
            </a:endParaRPr>
          </a:p>
        </p:txBody>
      </p:sp>
      <p:grpSp>
        <p:nvGrpSpPr>
          <p:cNvPr id="130" name="Group 206"/>
          <p:cNvGrpSpPr/>
          <p:nvPr/>
        </p:nvGrpSpPr>
        <p:grpSpPr bwMode="auto">
          <a:xfrm>
            <a:off x="1097412" y="1998220"/>
            <a:ext cx="1597041" cy="832398"/>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3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40" name="Group 216"/>
            <p:cNvGrpSpPr/>
            <p:nvPr/>
          </p:nvGrpSpPr>
          <p:grpSpPr bwMode="auto">
            <a:xfrm>
              <a:off x="912" y="768"/>
              <a:ext cx="2386" cy="1553"/>
              <a:chOff x="912" y="768"/>
              <a:chExt cx="2386" cy="1553"/>
            </a:xfrm>
            <a:grpFill/>
          </p:grpSpPr>
          <p:sp>
            <p:nvSpPr>
              <p:cNvPr id="14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50" name="Group 206"/>
          <p:cNvGrpSpPr/>
          <p:nvPr/>
        </p:nvGrpSpPr>
        <p:grpSpPr bwMode="auto">
          <a:xfrm>
            <a:off x="3388085" y="1519466"/>
            <a:ext cx="1875719"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5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60" name="Group 216"/>
            <p:cNvGrpSpPr/>
            <p:nvPr/>
          </p:nvGrpSpPr>
          <p:grpSpPr bwMode="auto">
            <a:xfrm>
              <a:off x="912" y="768"/>
              <a:ext cx="2386" cy="1553"/>
              <a:chOff x="912" y="768"/>
              <a:chExt cx="2386" cy="1553"/>
            </a:xfrm>
            <a:grpFill/>
          </p:grpSpPr>
          <p:sp>
            <p:nvSpPr>
              <p:cNvPr id="16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70" name="Group 206"/>
          <p:cNvGrpSpPr/>
          <p:nvPr/>
        </p:nvGrpSpPr>
        <p:grpSpPr bwMode="auto">
          <a:xfrm>
            <a:off x="5819629" y="2073286"/>
            <a:ext cx="1874187"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7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80" name="Group 216"/>
            <p:cNvGrpSpPr/>
            <p:nvPr/>
          </p:nvGrpSpPr>
          <p:grpSpPr bwMode="auto">
            <a:xfrm>
              <a:off x="912" y="768"/>
              <a:ext cx="2386" cy="1553"/>
              <a:chOff x="912" y="768"/>
              <a:chExt cx="2386" cy="1553"/>
            </a:xfrm>
            <a:grpFill/>
          </p:grpSpPr>
          <p:sp>
            <p:nvSpPr>
              <p:cNvPr id="18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190" name="Line 208"/>
          <p:cNvSpPr>
            <a:spLocks noChangeShapeType="1"/>
          </p:cNvSpPr>
          <p:nvPr/>
        </p:nvSpPr>
        <p:spPr bwMode="auto">
          <a:xfrm>
            <a:off x="6096776" y="2678818"/>
            <a:ext cx="624729" cy="15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74" name="Text Box 42"/>
          <p:cNvSpPr txBox="1">
            <a:spLocks noChangeArrowheads="1"/>
          </p:cNvSpPr>
          <p:nvPr/>
        </p:nvSpPr>
        <p:spPr bwMode="auto">
          <a:xfrm>
            <a:off x="2040630" y="1325962"/>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e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sp>
        <p:nvSpPr>
          <p:cNvPr id="275" name="Line 152"/>
          <p:cNvSpPr>
            <a:spLocks noChangeShapeType="1"/>
          </p:cNvSpPr>
          <p:nvPr/>
        </p:nvSpPr>
        <p:spPr bwMode="auto">
          <a:xfrm flipH="1">
            <a:off x="6860844" y="2376885"/>
            <a:ext cx="693634" cy="45373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18" name="Line 154"/>
          <p:cNvSpPr>
            <a:spLocks noChangeShapeType="1"/>
          </p:cNvSpPr>
          <p:nvPr/>
        </p:nvSpPr>
        <p:spPr bwMode="auto">
          <a:xfrm flipV="1">
            <a:off x="2624017" y="1923154"/>
            <a:ext cx="834503" cy="605532"/>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19" name="Line 155"/>
          <p:cNvSpPr>
            <a:spLocks noChangeShapeType="1"/>
          </p:cNvSpPr>
          <p:nvPr/>
        </p:nvSpPr>
        <p:spPr bwMode="auto">
          <a:xfrm>
            <a:off x="5262272" y="1923154"/>
            <a:ext cx="765599" cy="680598"/>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0" name="Line 158"/>
          <p:cNvSpPr>
            <a:spLocks noChangeShapeType="1"/>
          </p:cNvSpPr>
          <p:nvPr/>
        </p:nvSpPr>
        <p:spPr bwMode="auto">
          <a:xfrm flipH="1">
            <a:off x="4430832" y="1898132"/>
            <a:ext cx="762537" cy="326954"/>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1" name="Line 159"/>
          <p:cNvSpPr>
            <a:spLocks noChangeShapeType="1"/>
          </p:cNvSpPr>
          <p:nvPr/>
        </p:nvSpPr>
        <p:spPr bwMode="auto">
          <a:xfrm>
            <a:off x="4639075" y="1519466"/>
            <a:ext cx="485390"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2" name="Line 163"/>
          <p:cNvSpPr>
            <a:spLocks noChangeShapeType="1"/>
          </p:cNvSpPr>
          <p:nvPr/>
        </p:nvSpPr>
        <p:spPr bwMode="auto">
          <a:xfrm>
            <a:off x="6791940" y="2150019"/>
            <a:ext cx="764068" cy="2268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3" name="Line 165"/>
          <p:cNvSpPr>
            <a:spLocks noChangeShapeType="1"/>
          </p:cNvSpPr>
          <p:nvPr/>
        </p:nvSpPr>
        <p:spPr bwMode="auto">
          <a:xfrm flipV="1">
            <a:off x="2000819" y="2603752"/>
            <a:ext cx="623198" cy="2268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4" name="Line 167"/>
          <p:cNvSpPr>
            <a:spLocks noChangeShapeType="1"/>
          </p:cNvSpPr>
          <p:nvPr/>
        </p:nvSpPr>
        <p:spPr bwMode="auto">
          <a:xfrm>
            <a:off x="1186222" y="2491987"/>
            <a:ext cx="813067" cy="33863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5" name="Line 169"/>
          <p:cNvSpPr>
            <a:spLocks noChangeShapeType="1"/>
          </p:cNvSpPr>
          <p:nvPr/>
        </p:nvSpPr>
        <p:spPr bwMode="auto">
          <a:xfrm flipV="1">
            <a:off x="1166316" y="2150019"/>
            <a:ext cx="695164" cy="30193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6" name="Line 170"/>
          <p:cNvSpPr>
            <a:spLocks noChangeShapeType="1"/>
          </p:cNvSpPr>
          <p:nvPr/>
        </p:nvSpPr>
        <p:spPr bwMode="auto">
          <a:xfrm>
            <a:off x="1861481" y="2150019"/>
            <a:ext cx="762537" cy="3786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7" name="Text Box 173"/>
          <p:cNvSpPr txBox="1">
            <a:spLocks noChangeArrowheads="1"/>
          </p:cNvSpPr>
          <p:nvPr/>
        </p:nvSpPr>
        <p:spPr bwMode="auto">
          <a:xfrm>
            <a:off x="887638" y="1899800"/>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328" name="Text Box 174"/>
          <p:cNvSpPr txBox="1">
            <a:spLocks noChangeArrowheads="1"/>
          </p:cNvSpPr>
          <p:nvPr/>
        </p:nvSpPr>
        <p:spPr bwMode="auto">
          <a:xfrm>
            <a:off x="5957436" y="1823066"/>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3</a:t>
            </a:r>
            <a:endParaRPr lang="en-US" altLang="zh-CN" sz="1600" b="1" baseline="-25000">
              <a:latin typeface="微软雅黑" panose="020B0503020204020204" pitchFamily="34" charset="-122"/>
              <a:ea typeface="微软雅黑" panose="020B0503020204020204" pitchFamily="34" charset="-122"/>
            </a:endParaRPr>
          </a:p>
        </p:txBody>
      </p:sp>
      <p:sp>
        <p:nvSpPr>
          <p:cNvPr id="329" name="Text Box 175"/>
          <p:cNvSpPr txBox="1">
            <a:spLocks noChangeArrowheads="1"/>
          </p:cNvSpPr>
          <p:nvPr/>
        </p:nvSpPr>
        <p:spPr bwMode="auto">
          <a:xfrm>
            <a:off x="3936254" y="1219202"/>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endParaRPr lang="en-US" altLang="zh-CN" sz="1600" b="1" baseline="-25000">
              <a:latin typeface="微软雅黑" panose="020B0503020204020204" pitchFamily="34" charset="-122"/>
              <a:ea typeface="微软雅黑" panose="020B0503020204020204" pitchFamily="34" charset="-122"/>
            </a:endParaRPr>
          </a:p>
        </p:txBody>
      </p:sp>
      <p:sp>
        <p:nvSpPr>
          <p:cNvPr id="330" name="Line 194"/>
          <p:cNvSpPr>
            <a:spLocks noChangeShapeType="1"/>
          </p:cNvSpPr>
          <p:nvPr/>
        </p:nvSpPr>
        <p:spPr bwMode="auto">
          <a:xfrm flipH="1">
            <a:off x="3527425" y="1519466"/>
            <a:ext cx="1111650"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1" name="Line 209"/>
          <p:cNvSpPr>
            <a:spLocks noChangeShapeType="1"/>
          </p:cNvSpPr>
          <p:nvPr/>
        </p:nvSpPr>
        <p:spPr bwMode="auto">
          <a:xfrm flipV="1">
            <a:off x="6096776" y="2150019"/>
            <a:ext cx="624729" cy="45373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2" name="Line 153"/>
          <p:cNvSpPr>
            <a:spLocks noChangeShapeType="1"/>
          </p:cNvSpPr>
          <p:nvPr/>
        </p:nvSpPr>
        <p:spPr bwMode="auto">
          <a:xfrm>
            <a:off x="3562642" y="1958184"/>
            <a:ext cx="728850" cy="266901"/>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3" name="Text Box 42"/>
          <p:cNvSpPr txBox="1">
            <a:spLocks noChangeArrowheads="1"/>
          </p:cNvSpPr>
          <p:nvPr/>
        </p:nvSpPr>
        <p:spPr bwMode="auto">
          <a:xfrm>
            <a:off x="7203832" y="1412706"/>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pic>
        <p:nvPicPr>
          <p:cNvPr id="334"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61481" y="2732199"/>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6" name="Line 169"/>
          <p:cNvSpPr>
            <a:spLocks noChangeShapeType="1"/>
          </p:cNvSpPr>
          <p:nvPr/>
        </p:nvSpPr>
        <p:spPr bwMode="auto">
          <a:xfrm>
            <a:off x="1210721" y="2478642"/>
            <a:ext cx="1413296" cy="10175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67"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26977" y="2376885"/>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8"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22141"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9" name="Line 169"/>
          <p:cNvSpPr>
            <a:spLocks noChangeShapeType="1"/>
          </p:cNvSpPr>
          <p:nvPr/>
        </p:nvSpPr>
        <p:spPr bwMode="auto">
          <a:xfrm flipH="1" flipV="1">
            <a:off x="1859948" y="2203399"/>
            <a:ext cx="139340" cy="603864"/>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0" name="Line 194"/>
          <p:cNvSpPr>
            <a:spLocks noChangeShapeType="1"/>
          </p:cNvSpPr>
          <p:nvPr/>
        </p:nvSpPr>
        <p:spPr bwMode="auto">
          <a:xfrm flipH="1">
            <a:off x="4360397" y="1521135"/>
            <a:ext cx="278678" cy="6822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1" name="Line 194"/>
          <p:cNvSpPr>
            <a:spLocks noChangeShapeType="1"/>
          </p:cNvSpPr>
          <p:nvPr/>
        </p:nvSpPr>
        <p:spPr bwMode="auto">
          <a:xfrm flipH="1">
            <a:off x="3596328" y="1899800"/>
            <a:ext cx="1598571"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7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9735" y="1444401"/>
            <a:ext cx="286335" cy="17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21057" y="2150019"/>
            <a:ext cx="286335"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4" name="Line 209"/>
          <p:cNvSpPr>
            <a:spLocks noChangeShapeType="1"/>
          </p:cNvSpPr>
          <p:nvPr/>
        </p:nvSpPr>
        <p:spPr bwMode="auto">
          <a:xfrm flipV="1">
            <a:off x="6721505" y="2225086"/>
            <a:ext cx="32155" cy="65891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5" name="Line 209"/>
          <p:cNvSpPr>
            <a:spLocks noChangeShapeType="1"/>
          </p:cNvSpPr>
          <p:nvPr/>
        </p:nvSpPr>
        <p:spPr bwMode="auto">
          <a:xfrm flipV="1">
            <a:off x="6096776" y="2353531"/>
            <a:ext cx="1459232"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76"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82166" y="2753884"/>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7"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6670" y="2300151"/>
            <a:ext cx="28786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8"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82166"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79" name="直接箭头连接符 328"/>
          <p:cNvCxnSpPr>
            <a:cxnSpLocks noChangeShapeType="1"/>
          </p:cNvCxnSpPr>
          <p:nvPr/>
        </p:nvCxnSpPr>
        <p:spPr bwMode="auto">
          <a:xfrm flipH="1">
            <a:off x="7115022" y="1748000"/>
            <a:ext cx="509890" cy="49043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80" name="直接箭头连接符 329"/>
          <p:cNvCxnSpPr>
            <a:cxnSpLocks noChangeShapeType="1"/>
          </p:cNvCxnSpPr>
          <p:nvPr/>
        </p:nvCxnSpPr>
        <p:spPr bwMode="auto">
          <a:xfrm flipH="1">
            <a:off x="5521045" y="1626226"/>
            <a:ext cx="509889" cy="49043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1" name="Text Box 42"/>
          <p:cNvSpPr txBox="1">
            <a:spLocks noChangeArrowheads="1"/>
          </p:cNvSpPr>
          <p:nvPr/>
        </p:nvSpPr>
        <p:spPr bwMode="auto">
          <a:xfrm>
            <a:off x="5749193" y="1294269"/>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BGP </a:t>
            </a:r>
            <a:r>
              <a:rPr lang="zh-CN" altLang="en-US" sz="1600" b="1">
                <a:latin typeface="微软雅黑" panose="020B0503020204020204" pitchFamily="34" charset="-122"/>
                <a:ea typeface="微软雅黑" panose="020B0503020204020204" pitchFamily="34" charset="-122"/>
              </a:rPr>
              <a:t>连接</a:t>
            </a:r>
            <a:endParaRPr lang="zh-CN" altLang="en-US" sz="1600" b="1">
              <a:latin typeface="微软雅黑" panose="020B0503020204020204" pitchFamily="34" charset="-122"/>
              <a:ea typeface="微软雅黑" panose="020B0503020204020204" pitchFamily="34" charset="-122"/>
            </a:endParaRPr>
          </a:p>
        </p:txBody>
      </p:sp>
      <p:cxnSp>
        <p:nvCxnSpPr>
          <p:cNvPr id="382" name="直接箭头连接符 331"/>
          <p:cNvCxnSpPr>
            <a:cxnSpLocks noChangeShapeType="1"/>
          </p:cNvCxnSpPr>
          <p:nvPr/>
        </p:nvCxnSpPr>
        <p:spPr bwMode="auto">
          <a:xfrm>
            <a:off x="2607174" y="1677939"/>
            <a:ext cx="379737" cy="580509"/>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3" name="Text Box 42"/>
          <p:cNvSpPr txBox="1">
            <a:spLocks noChangeArrowheads="1"/>
          </p:cNvSpPr>
          <p:nvPr/>
        </p:nvSpPr>
        <p:spPr bwMode="auto">
          <a:xfrm>
            <a:off x="3319182" y="2580398"/>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iBGP </a:t>
            </a:r>
            <a:r>
              <a:rPr lang="zh-CN" altLang="en-US" sz="1600" b="1">
                <a:latin typeface="微软雅黑" panose="020B0503020204020204" pitchFamily="34" charset="-122"/>
                <a:ea typeface="微软雅黑" panose="020B0503020204020204" pitchFamily="34" charset="-122"/>
              </a:rPr>
              <a:t>连接</a:t>
            </a:r>
            <a:endParaRPr lang="zh-CN" altLang="en-US" sz="1600" b="1">
              <a:latin typeface="微软雅黑" panose="020B0503020204020204" pitchFamily="34" charset="-122"/>
              <a:ea typeface="微软雅黑" panose="020B0503020204020204" pitchFamily="34" charset="-122"/>
            </a:endParaRPr>
          </a:p>
        </p:txBody>
      </p:sp>
      <p:cxnSp>
        <p:nvCxnSpPr>
          <p:cNvPr id="384" name="直接箭头连接符 335"/>
          <p:cNvCxnSpPr>
            <a:cxnSpLocks noChangeShapeType="1"/>
          </p:cNvCxnSpPr>
          <p:nvPr/>
        </p:nvCxnSpPr>
        <p:spPr bwMode="auto">
          <a:xfrm flipV="1">
            <a:off x="3760167" y="2124998"/>
            <a:ext cx="237336" cy="532134"/>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5" name="Text Box 42"/>
          <p:cNvSpPr txBox="1">
            <a:spLocks noChangeArrowheads="1"/>
          </p:cNvSpPr>
          <p:nvPr/>
        </p:nvSpPr>
        <p:spPr bwMode="auto">
          <a:xfrm>
            <a:off x="775860" y="1359325"/>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cxnSp>
        <p:nvCxnSpPr>
          <p:cNvPr id="386" name="直接箭头连接符 339"/>
          <p:cNvCxnSpPr>
            <a:cxnSpLocks noChangeShapeType="1"/>
          </p:cNvCxnSpPr>
          <p:nvPr/>
        </p:nvCxnSpPr>
        <p:spPr bwMode="auto">
          <a:xfrm>
            <a:off x="1443462" y="1672934"/>
            <a:ext cx="139340" cy="60553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pic>
        <p:nvPicPr>
          <p:cNvPr id="387"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80430" y="1801380"/>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7022" y="2483646"/>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6809" y="180304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9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88533" y="258039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 name="组合 10"/>
          <p:cNvGrpSpPr/>
          <p:nvPr/>
        </p:nvGrpSpPr>
        <p:grpSpPr>
          <a:xfrm>
            <a:off x="7199673" y="2544678"/>
            <a:ext cx="1223891" cy="519766"/>
            <a:chOff x="7199673" y="2544678"/>
            <a:chExt cx="1223891" cy="519766"/>
          </a:xfrm>
        </p:grpSpPr>
        <p:sp>
          <p:nvSpPr>
            <p:cNvPr id="426"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27"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8"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9"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36" name="Group 257"/>
            <p:cNvGrpSpPr/>
            <p:nvPr/>
          </p:nvGrpSpPr>
          <p:grpSpPr bwMode="auto">
            <a:xfrm>
              <a:off x="7200799" y="2545949"/>
              <a:ext cx="481775" cy="369898"/>
              <a:chOff x="3063" y="302"/>
              <a:chExt cx="856" cy="582"/>
            </a:xfrm>
            <a:solidFill>
              <a:schemeClr val="bg1"/>
            </a:solidFill>
          </p:grpSpPr>
          <p:sp>
            <p:nvSpPr>
              <p:cNvPr id="437"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8"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5"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6"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7"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8"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9"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50"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51"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52"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grpSp>
        <p:sp>
          <p:nvSpPr>
            <p:cNvPr id="453"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X</a:t>
              </a:r>
              <a:endParaRPr lang="en-US" altLang="zh-CN" sz="1600" b="1" dirty="0">
                <a:latin typeface="微软雅黑" panose="020B0503020204020204" pitchFamily="34" charset="-122"/>
                <a:ea typeface="微软雅黑" panose="020B0503020204020204" pitchFamily="34" charset="-122"/>
              </a:endParaRPr>
            </a:p>
          </p:txBody>
        </p:sp>
        <p:sp>
          <p:nvSpPr>
            <p:cNvPr id="454"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前缀</a:t>
              </a:r>
              <a:endParaRPr lang="zh-CN" altLang="en-US" sz="1600" b="1" dirty="0">
                <a:latin typeface="微软雅黑" panose="020B0503020204020204" pitchFamily="34" charset="-122"/>
                <a:ea typeface="微软雅黑" panose="020B0503020204020204" pitchFamily="34" charset="-122"/>
              </a:endParaRPr>
            </a:p>
          </p:txBody>
        </p:sp>
        <p:cxnSp>
          <p:nvCxnSpPr>
            <p:cNvPr id="455"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GP</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err="1" smtClean="0">
                <a:solidFill>
                  <a:schemeClr val="bg1"/>
                </a:solidFill>
                <a:latin typeface="微软雅黑" panose="020B0503020204020204" pitchFamily="34" charset="-122"/>
                <a:ea typeface="微软雅黑" panose="020B0503020204020204" pitchFamily="34" charset="-122"/>
              </a:rPr>
              <a:t>iBGP</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err="1" smtClean="0">
                <a:solidFill>
                  <a:schemeClr val="bg1"/>
                </a:solidFill>
                <a:latin typeface="微软雅黑" panose="020B0503020204020204" pitchFamily="34" charset="-122"/>
                <a:ea typeface="微软雅黑" panose="020B0503020204020204" pitchFamily="34" charset="-122"/>
              </a:rPr>
              <a:t>eBGP</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的关系</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1421970" y="3151142"/>
            <a:ext cx="653020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indent="-285750" eaLnBrk="1" hangingPunct="1">
              <a:lnSpc>
                <a:spcPts val="2400"/>
              </a:lnSpc>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AS </a:t>
            </a:r>
            <a:r>
              <a:rPr lang="zh-CN" altLang="en-US" sz="1600" b="1" dirty="0" smtClean="0">
                <a:solidFill>
                  <a:srgbClr val="0000FF"/>
                </a:solidFill>
                <a:latin typeface="微软雅黑" panose="020B0503020204020204" pitchFamily="34" charset="-122"/>
                <a:ea typeface="微软雅黑" panose="020B0503020204020204" pitchFamily="34" charset="-122"/>
              </a:rPr>
              <a:t>内部</a:t>
            </a:r>
            <a:r>
              <a:rPr lang="zh-CN" altLang="en-US" sz="1600" b="1" dirty="0">
                <a:solidFill>
                  <a:srgbClr val="0000FF"/>
                </a:solidFill>
                <a:latin typeface="微软雅黑" panose="020B0503020204020204" pitchFamily="34" charset="-122"/>
                <a:ea typeface="微软雅黑" panose="020B0503020204020204" pitchFamily="34" charset="-122"/>
              </a:rPr>
              <a:t>运行</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smtClean="0">
                <a:latin typeface="微软雅黑" panose="020B0503020204020204" pitchFamily="34" charset="-122"/>
                <a:ea typeface="微软雅黑" panose="020B0503020204020204" pitchFamily="34" charset="-122"/>
              </a:rPr>
              <a:t>内部</a:t>
            </a:r>
            <a:r>
              <a:rPr lang="zh-CN" altLang="en-US" sz="1600" b="1" dirty="0">
                <a:latin typeface="微软雅黑" panose="020B0503020204020204" pitchFamily="34" charset="-122"/>
                <a:ea typeface="微软雅黑" panose="020B0503020204020204" pitchFamily="34" charset="-122"/>
              </a:rPr>
              <a:t>网关</a:t>
            </a:r>
            <a:r>
              <a:rPr lang="zh-CN" altLang="en-US" sz="1600" b="1" dirty="0" smtClean="0">
                <a:latin typeface="微软雅黑" panose="020B0503020204020204" pitchFamily="34" charset="-122"/>
                <a:ea typeface="微软雅黑" panose="020B0503020204020204" pitchFamily="34" charset="-122"/>
              </a:rPr>
              <a:t>协议 </a:t>
            </a:r>
            <a:r>
              <a:rPr lang="en-US" altLang="zh-CN" sz="1600" b="1" dirty="0" smtClean="0">
                <a:latin typeface="微软雅黑" panose="020B0503020204020204" pitchFamily="34" charset="-122"/>
                <a:ea typeface="微软雅黑" panose="020B0503020204020204" pitchFamily="34" charset="-122"/>
              </a:rPr>
              <a:t>IGP</a:t>
            </a:r>
            <a:r>
              <a:rPr lang="zh-CN" altLang="en-US" sz="1600" b="1" dirty="0">
                <a:latin typeface="微软雅黑" panose="020B0503020204020204" pitchFamily="34" charset="-122"/>
                <a:ea typeface="微软雅黑" panose="020B0503020204020204" pitchFamily="34" charset="-122"/>
              </a:rPr>
              <a:t>（可以是</a:t>
            </a:r>
            <a:r>
              <a:rPr lang="zh-CN" altLang="en-US" sz="1600" b="1" dirty="0" smtClean="0">
                <a:latin typeface="微软雅黑" panose="020B0503020204020204" pitchFamily="34" charset="-122"/>
                <a:ea typeface="微软雅黑" panose="020B0503020204020204" pitchFamily="34" charset="-122"/>
              </a:rPr>
              <a:t>协议 </a:t>
            </a:r>
            <a:r>
              <a:rPr lang="en-US" altLang="zh-CN" sz="1600" b="1" dirty="0" smtClean="0">
                <a:latin typeface="微软雅黑" panose="020B0503020204020204" pitchFamily="34" charset="-122"/>
                <a:ea typeface="微软雅黑" panose="020B0503020204020204" pitchFamily="34" charset="-122"/>
              </a:rPr>
              <a:t>OSPF </a:t>
            </a:r>
            <a:r>
              <a:rPr lang="zh-CN" altLang="en-US" sz="1600" b="1" dirty="0" smtClean="0">
                <a:latin typeface="微软雅黑" panose="020B0503020204020204" pitchFamily="34" charset="-122"/>
                <a:ea typeface="微软雅黑" panose="020B0503020204020204" pitchFamily="34" charset="-122"/>
              </a:rPr>
              <a:t>或 </a:t>
            </a:r>
            <a:r>
              <a:rPr lang="en-US" altLang="zh-CN" sz="1600" b="1" dirty="0" smtClean="0">
                <a:latin typeface="微软雅黑" panose="020B0503020204020204" pitchFamily="34" charset="-122"/>
                <a:ea typeface="微软雅黑" panose="020B0503020204020204" pitchFamily="34" charset="-122"/>
              </a:rPr>
              <a:t>RIP</a:t>
            </a:r>
            <a:r>
              <a:rPr lang="zh-CN" altLang="en-US" sz="1600" b="1" dirty="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smtClean="0">
                <a:latin typeface="微软雅黑" panose="020B0503020204020204" pitchFamily="34" charset="-122"/>
                <a:ea typeface="微软雅黑" panose="020B0503020204020204" pitchFamily="34" charset="-122"/>
              </a:rPr>
              <a:t>协议 </a:t>
            </a:r>
            <a:r>
              <a:rPr lang="en-US" altLang="zh-CN" sz="1600" b="1" dirty="0" err="1" smtClean="0">
                <a:latin typeface="微软雅黑" panose="020B0503020204020204" pitchFamily="34" charset="-122"/>
                <a:ea typeface="微软雅黑" panose="020B0503020204020204" pitchFamily="34" charset="-122"/>
              </a:rPr>
              <a:t>iBGP</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eaLnBrk="1" hangingPunct="1">
              <a:lnSpc>
                <a:spcPts val="2400"/>
              </a:lnSpc>
              <a:buFont typeface="Wingdings" panose="05000000000000000000" pitchFamily="2" charset="2"/>
              <a:buChar char="l"/>
            </a:pPr>
            <a:r>
              <a:rPr lang="zh-CN" altLang="en-US" sz="1600" b="1" dirty="0" smtClean="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AS </a:t>
            </a:r>
            <a:r>
              <a:rPr lang="zh-CN" altLang="en-US" sz="1600" b="1" dirty="0" smtClean="0">
                <a:solidFill>
                  <a:srgbClr val="0000FF"/>
                </a:solidFill>
                <a:latin typeface="微软雅黑" panose="020B0503020204020204" pitchFamily="34" charset="-122"/>
                <a:ea typeface="微软雅黑" panose="020B0503020204020204" pitchFamily="34" charset="-122"/>
              </a:rPr>
              <a:t>之间运行：</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smtClean="0">
                <a:latin typeface="微软雅黑" panose="020B0503020204020204" pitchFamily="34" charset="-122"/>
                <a:ea typeface="微软雅黑" panose="020B0503020204020204" pitchFamily="34" charset="-122"/>
              </a:rPr>
              <a:t>协议 </a:t>
            </a:r>
            <a:r>
              <a:rPr lang="en-US" altLang="zh-CN" sz="1600" b="1" dirty="0" err="1" smtClean="0">
                <a:latin typeface="微软雅黑" panose="020B0503020204020204" pitchFamily="34" charset="-122"/>
                <a:ea typeface="微软雅黑" panose="020B0503020204020204" pitchFamily="34" charset="-122"/>
              </a:rPr>
              <a:t>eBGP</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191" name="矩形 190"/>
          <p:cNvSpPr/>
          <p:nvPr/>
        </p:nvSpPr>
        <p:spPr>
          <a:xfrm>
            <a:off x="2972790" y="1730017"/>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2" name="矩形 191"/>
          <p:cNvSpPr/>
          <p:nvPr/>
        </p:nvSpPr>
        <p:spPr>
          <a:xfrm>
            <a:off x="4738322" y="1722664"/>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3" name="矩形 192"/>
          <p:cNvSpPr/>
          <p:nvPr/>
        </p:nvSpPr>
        <p:spPr>
          <a:xfrm>
            <a:off x="6466658" y="1726040"/>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4" name="矩形 193"/>
          <p:cNvSpPr/>
          <p:nvPr/>
        </p:nvSpPr>
        <p:spPr>
          <a:xfrm>
            <a:off x="1211171" y="1710618"/>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5" name="Line 6"/>
          <p:cNvSpPr>
            <a:spLocks noChangeShapeType="1"/>
          </p:cNvSpPr>
          <p:nvPr/>
        </p:nvSpPr>
        <p:spPr bwMode="auto">
          <a:xfrm>
            <a:off x="12076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6" name="Text Box 9"/>
          <p:cNvSpPr txBox="1">
            <a:spLocks noChangeArrowheads="1"/>
          </p:cNvSpPr>
          <p:nvPr/>
        </p:nvSpPr>
        <p:spPr bwMode="auto">
          <a:xfrm>
            <a:off x="17410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dirty="0">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7" name="Text Box 11"/>
          <p:cNvSpPr txBox="1">
            <a:spLocks noChangeArrowheads="1"/>
          </p:cNvSpPr>
          <p:nvPr/>
        </p:nvSpPr>
        <p:spPr bwMode="auto">
          <a:xfrm>
            <a:off x="16648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8" name="Line 14"/>
          <p:cNvSpPr>
            <a:spLocks noChangeShapeType="1"/>
          </p:cNvSpPr>
          <p:nvPr/>
        </p:nvSpPr>
        <p:spPr bwMode="auto">
          <a:xfrm>
            <a:off x="29602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Text Box 17"/>
          <p:cNvSpPr txBox="1">
            <a:spLocks noChangeArrowheads="1"/>
          </p:cNvSpPr>
          <p:nvPr/>
        </p:nvSpPr>
        <p:spPr bwMode="auto">
          <a:xfrm>
            <a:off x="34936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Text Box 19"/>
          <p:cNvSpPr txBox="1">
            <a:spLocks noChangeArrowheads="1"/>
          </p:cNvSpPr>
          <p:nvPr/>
        </p:nvSpPr>
        <p:spPr bwMode="auto">
          <a:xfrm>
            <a:off x="34174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Line 22"/>
          <p:cNvSpPr>
            <a:spLocks noChangeShapeType="1"/>
          </p:cNvSpPr>
          <p:nvPr/>
        </p:nvSpPr>
        <p:spPr bwMode="auto">
          <a:xfrm>
            <a:off x="47128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2" name="Text Box 25"/>
          <p:cNvSpPr txBox="1">
            <a:spLocks noChangeArrowheads="1"/>
          </p:cNvSpPr>
          <p:nvPr/>
        </p:nvSpPr>
        <p:spPr bwMode="auto">
          <a:xfrm>
            <a:off x="52462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3" name="Text Box 27"/>
          <p:cNvSpPr txBox="1">
            <a:spLocks noChangeArrowheads="1"/>
          </p:cNvSpPr>
          <p:nvPr/>
        </p:nvSpPr>
        <p:spPr bwMode="auto">
          <a:xfrm>
            <a:off x="51700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 name="Line 30"/>
          <p:cNvSpPr>
            <a:spLocks noChangeShapeType="1"/>
          </p:cNvSpPr>
          <p:nvPr/>
        </p:nvSpPr>
        <p:spPr bwMode="auto">
          <a:xfrm>
            <a:off x="64654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5" name="组合 204"/>
          <p:cNvGrpSpPr/>
          <p:nvPr/>
        </p:nvGrpSpPr>
        <p:grpSpPr>
          <a:xfrm>
            <a:off x="1207654" y="1710618"/>
            <a:ext cx="6781800" cy="994048"/>
            <a:chOff x="1143000" y="4038600"/>
            <a:chExt cx="6781800" cy="1752600"/>
          </a:xfrm>
        </p:grpSpPr>
        <p:sp>
          <p:nvSpPr>
            <p:cNvPr id="206" name="Line 5"/>
            <p:cNvSpPr>
              <a:spLocks noChangeShapeType="1"/>
            </p:cNvSpPr>
            <p:nvPr/>
          </p:nvSpPr>
          <p:spPr bwMode="auto">
            <a:xfrm>
              <a:off x="11430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7" name="Line 8"/>
            <p:cNvSpPr>
              <a:spLocks noChangeShapeType="1"/>
            </p:cNvSpPr>
            <p:nvPr/>
          </p:nvSpPr>
          <p:spPr bwMode="auto">
            <a:xfrm>
              <a:off x="26670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8" name="Line 13"/>
            <p:cNvSpPr>
              <a:spLocks noChangeShapeType="1"/>
            </p:cNvSpPr>
            <p:nvPr/>
          </p:nvSpPr>
          <p:spPr bwMode="auto">
            <a:xfrm>
              <a:off x="28956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9" name="Line 16"/>
            <p:cNvSpPr>
              <a:spLocks noChangeShapeType="1"/>
            </p:cNvSpPr>
            <p:nvPr/>
          </p:nvSpPr>
          <p:spPr bwMode="auto">
            <a:xfrm>
              <a:off x="44196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0" name="Line 21"/>
            <p:cNvSpPr>
              <a:spLocks noChangeShapeType="1"/>
            </p:cNvSpPr>
            <p:nvPr/>
          </p:nvSpPr>
          <p:spPr bwMode="auto">
            <a:xfrm>
              <a:off x="46482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1" name="Line 24"/>
            <p:cNvSpPr>
              <a:spLocks noChangeShapeType="1"/>
            </p:cNvSpPr>
            <p:nvPr/>
          </p:nvSpPr>
          <p:spPr bwMode="auto">
            <a:xfrm>
              <a:off x="61722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Line 29"/>
            <p:cNvSpPr>
              <a:spLocks noChangeShapeType="1"/>
            </p:cNvSpPr>
            <p:nvPr/>
          </p:nvSpPr>
          <p:spPr bwMode="auto">
            <a:xfrm>
              <a:off x="64008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Line 32"/>
            <p:cNvSpPr>
              <a:spLocks noChangeShapeType="1"/>
            </p:cNvSpPr>
            <p:nvPr/>
          </p:nvSpPr>
          <p:spPr bwMode="auto">
            <a:xfrm>
              <a:off x="79248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4" name="Text Box 33"/>
          <p:cNvSpPr txBox="1">
            <a:spLocks noChangeArrowheads="1"/>
          </p:cNvSpPr>
          <p:nvPr/>
        </p:nvSpPr>
        <p:spPr bwMode="auto">
          <a:xfrm>
            <a:off x="69988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Text Box 35"/>
          <p:cNvSpPr txBox="1">
            <a:spLocks noChangeArrowheads="1"/>
          </p:cNvSpPr>
          <p:nvPr/>
        </p:nvSpPr>
        <p:spPr bwMode="auto">
          <a:xfrm>
            <a:off x="69226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Text Box 39"/>
          <p:cNvSpPr txBox="1">
            <a:spLocks noChangeArrowheads="1"/>
          </p:cNvSpPr>
          <p:nvPr/>
        </p:nvSpPr>
        <p:spPr bwMode="auto">
          <a:xfrm>
            <a:off x="24764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dirty="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Text Box 42"/>
          <p:cNvSpPr txBox="1">
            <a:spLocks noChangeArrowheads="1"/>
          </p:cNvSpPr>
          <p:nvPr/>
        </p:nvSpPr>
        <p:spPr bwMode="auto">
          <a:xfrm>
            <a:off x="42290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8" name="组合 217"/>
          <p:cNvGrpSpPr/>
          <p:nvPr/>
        </p:nvGrpSpPr>
        <p:grpSpPr>
          <a:xfrm>
            <a:off x="2503054" y="1422586"/>
            <a:ext cx="4191000" cy="432048"/>
            <a:chOff x="2438400" y="4255368"/>
            <a:chExt cx="4191000" cy="685800"/>
          </a:xfrm>
        </p:grpSpPr>
        <p:sp>
          <p:nvSpPr>
            <p:cNvPr id="219" name="Freeform 38"/>
            <p:cNvSpPr/>
            <p:nvPr/>
          </p:nvSpPr>
          <p:spPr bwMode="auto">
            <a:xfrm>
              <a:off x="24384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Freeform 41"/>
            <p:cNvSpPr/>
            <p:nvPr/>
          </p:nvSpPr>
          <p:spPr bwMode="auto">
            <a:xfrm>
              <a:off x="41910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1" name="Freeform 44"/>
            <p:cNvSpPr/>
            <p:nvPr/>
          </p:nvSpPr>
          <p:spPr bwMode="auto">
            <a:xfrm>
              <a:off x="59436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2" name="Text Box 45"/>
          <p:cNvSpPr txBox="1">
            <a:spLocks noChangeArrowheads="1"/>
          </p:cNvSpPr>
          <p:nvPr/>
        </p:nvSpPr>
        <p:spPr bwMode="auto">
          <a:xfrm>
            <a:off x="59816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3" name="Text Box 46"/>
          <p:cNvSpPr txBox="1">
            <a:spLocks noChangeArrowheads="1"/>
          </p:cNvSpPr>
          <p:nvPr/>
        </p:nvSpPr>
        <p:spPr bwMode="auto">
          <a:xfrm>
            <a:off x="16648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1</a:t>
            </a:r>
            <a:endPar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4" name="Text Box 47"/>
          <p:cNvSpPr txBox="1">
            <a:spLocks noChangeArrowheads="1"/>
          </p:cNvSpPr>
          <p:nvPr/>
        </p:nvSpPr>
        <p:spPr bwMode="auto">
          <a:xfrm>
            <a:off x="34174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2</a:t>
            </a:r>
            <a:endPar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 name="Text Box 48"/>
          <p:cNvSpPr txBox="1">
            <a:spLocks noChangeArrowheads="1"/>
          </p:cNvSpPr>
          <p:nvPr/>
        </p:nvSpPr>
        <p:spPr bwMode="auto">
          <a:xfrm>
            <a:off x="51700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3</a:t>
            </a:r>
            <a:endPar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6" name="Text Box 49"/>
          <p:cNvSpPr txBox="1">
            <a:spLocks noChangeArrowheads="1"/>
          </p:cNvSpPr>
          <p:nvPr/>
        </p:nvSpPr>
        <p:spPr bwMode="auto">
          <a:xfrm>
            <a:off x="69226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4</a:t>
            </a:r>
            <a:endPar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27" name="直接箭头连接符 226"/>
          <p:cNvCxnSpPr/>
          <p:nvPr/>
        </p:nvCxnSpPr>
        <p:spPr>
          <a:xfrm>
            <a:off x="1252278"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28" name="直接箭头连接符 227"/>
          <p:cNvCxnSpPr/>
          <p:nvPr/>
        </p:nvCxnSpPr>
        <p:spPr>
          <a:xfrm>
            <a:off x="6512011" y="2434627"/>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29" name="直接箭头连接符 228"/>
          <p:cNvCxnSpPr/>
          <p:nvPr/>
        </p:nvCxnSpPr>
        <p:spPr>
          <a:xfrm>
            <a:off x="4780670"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2980470"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1" name="直接箭头连接符 230"/>
          <p:cNvCxnSpPr/>
          <p:nvPr/>
        </p:nvCxnSpPr>
        <p:spPr>
          <a:xfrm>
            <a:off x="1252278"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2" name="直接箭头连接符 231"/>
          <p:cNvCxnSpPr/>
          <p:nvPr/>
        </p:nvCxnSpPr>
        <p:spPr>
          <a:xfrm>
            <a:off x="6512011" y="2074587"/>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3" name="直接箭头连接符 232"/>
          <p:cNvCxnSpPr/>
          <p:nvPr/>
        </p:nvCxnSpPr>
        <p:spPr>
          <a:xfrm>
            <a:off x="4780670"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a:off x="2980470"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err="1" smtClean="0">
                <a:solidFill>
                  <a:schemeClr val="bg1"/>
                </a:solidFill>
                <a:latin typeface="微软雅黑" panose="020B0503020204020204" pitchFamily="34" charset="-122"/>
                <a:ea typeface="微软雅黑" panose="020B0503020204020204" pitchFamily="34" charset="-122"/>
              </a:rPr>
              <a:t>eBGP</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err="1" smtClean="0">
                <a:solidFill>
                  <a:schemeClr val="bg1"/>
                </a:solidFill>
                <a:latin typeface="微软雅黑" panose="020B0503020204020204" pitchFamily="34" charset="-122"/>
                <a:ea typeface="微软雅黑" panose="020B0503020204020204" pitchFamily="34" charset="-122"/>
              </a:rPr>
              <a:t>iBG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0" name="矩形 49"/>
          <p:cNvSpPr/>
          <p:nvPr/>
        </p:nvSpPr>
        <p:spPr>
          <a:xfrm>
            <a:off x="545143" y="983882"/>
            <a:ext cx="8053713" cy="290079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同</a:t>
            </a:r>
            <a:r>
              <a:rPr lang="zh-CN" altLang="en-US" sz="2000" b="1" dirty="0">
                <a:latin typeface="微软雅黑" panose="020B0503020204020204" pitchFamily="34" charset="-122"/>
                <a:ea typeface="微软雅黑" panose="020B0503020204020204" pitchFamily="34" charset="-122"/>
              </a:rPr>
              <a:t>一个</a:t>
            </a:r>
            <a:r>
              <a:rPr lang="zh-CN" altLang="en-US" sz="2000" b="1" dirty="0" smtClean="0">
                <a:latin typeface="微软雅黑" panose="020B0503020204020204" pitchFamily="34" charset="-122"/>
                <a:ea typeface="微软雅黑" panose="020B0503020204020204" pitchFamily="34" charset="-122"/>
              </a:rPr>
              <a:t>协议 </a:t>
            </a:r>
            <a:r>
              <a:rPr lang="en-US" altLang="zh-CN" sz="2000" b="1" dirty="0" smtClean="0">
                <a:latin typeface="微软雅黑" panose="020B0503020204020204" pitchFamily="34" charset="-122"/>
                <a:ea typeface="微软雅黑" panose="020B0503020204020204" pitchFamily="34" charset="-122"/>
              </a:rPr>
              <a:t>BGP</a:t>
            </a:r>
            <a:r>
              <a:rPr lang="zh-CN" altLang="en-US" sz="2000" b="1" dirty="0">
                <a:latin typeface="微软雅黑" panose="020B0503020204020204" pitchFamily="34" charset="-122"/>
                <a:ea typeface="微软雅黑" panose="020B0503020204020204" pitchFamily="34" charset="-122"/>
              </a:rPr>
              <a:t>（使用的报文类型、使用的属性、使用的状态机等都完全一样</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a:t>
            </a:r>
            <a:r>
              <a:rPr lang="zh-CN" altLang="en-US" sz="2000" b="1" dirty="0">
                <a:latin typeface="微软雅黑" panose="020B0503020204020204" pitchFamily="34" charset="-122"/>
                <a:ea typeface="微软雅黑" panose="020B0503020204020204" pitchFamily="34" charset="-122"/>
              </a:rPr>
              <a:t>它们在通报前缀时采用的</a:t>
            </a:r>
            <a:r>
              <a:rPr lang="zh-CN" altLang="en-US" sz="2000" b="1" dirty="0">
                <a:solidFill>
                  <a:srgbClr val="C00000"/>
                </a:solidFill>
                <a:latin typeface="微软雅黑" panose="020B0503020204020204" pitchFamily="34" charset="-122"/>
                <a:ea typeface="微软雅黑" panose="020B0503020204020204" pitchFamily="34" charset="-122"/>
              </a:rPr>
              <a:t>规则</a:t>
            </a:r>
            <a:r>
              <a:rPr lang="zh-CN" altLang="en-US" sz="2000" b="1" dirty="0" smtClean="0">
                <a:solidFill>
                  <a:srgbClr val="C00000"/>
                </a:solidFill>
                <a:latin typeface="微软雅黑" panose="020B0503020204020204" pitchFamily="34" charset="-122"/>
                <a:ea typeface="微软雅黑" panose="020B0503020204020204" pitchFamily="34" charset="-122"/>
              </a:rPr>
              <a:t>不同：</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在 </a:t>
            </a:r>
            <a:r>
              <a:rPr lang="en-US" altLang="zh-CN" sz="2000" b="1" dirty="0" err="1" smtClean="0">
                <a:latin typeface="微软雅黑" panose="020B0503020204020204" pitchFamily="34" charset="-122"/>
                <a:ea typeface="微软雅黑" panose="020B0503020204020204" pitchFamily="34" charset="-122"/>
              </a:rPr>
              <a:t>eBGP</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对等端得知的前缀信息，可以通报给一</a:t>
            </a:r>
            <a:r>
              <a:rPr lang="zh-CN" altLang="en-US" sz="2000" b="1" dirty="0" smtClean="0">
                <a:latin typeface="微软雅黑" panose="020B0503020204020204" pitchFamily="34" charset="-122"/>
                <a:ea typeface="微软雅黑" panose="020B0503020204020204" pitchFamily="34" charset="-122"/>
              </a:rPr>
              <a:t>个 </a:t>
            </a:r>
            <a:r>
              <a:rPr lang="en-US" altLang="zh-CN" sz="2000" b="1" dirty="0" err="1" smtClean="0">
                <a:latin typeface="微软雅黑" panose="020B0503020204020204" pitchFamily="34" charset="-122"/>
                <a:ea typeface="微软雅黑" panose="020B0503020204020204" pitchFamily="34" charset="-122"/>
              </a:rPr>
              <a:t>iBGP</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对等端</a:t>
            </a:r>
            <a:r>
              <a:rPr lang="zh-CN" altLang="en-US" sz="2000" b="1" dirty="0" smtClean="0">
                <a:latin typeface="微软雅黑" panose="020B0503020204020204" pitchFamily="34" charset="-122"/>
                <a:ea typeface="微软雅黑" panose="020B0503020204020204" pitchFamily="34" charset="-122"/>
              </a:rPr>
              <a:t>。反过来</a:t>
            </a:r>
            <a:r>
              <a:rPr lang="zh-CN" altLang="en-US" sz="2000" b="1" dirty="0">
                <a:latin typeface="微软雅黑" panose="020B0503020204020204" pitchFamily="34" charset="-122"/>
                <a:ea typeface="微软雅黑" panose="020B0503020204020204" pitchFamily="34" charset="-122"/>
              </a:rPr>
              <a:t>也是可以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但从 </a:t>
            </a:r>
            <a:r>
              <a:rPr lang="en-US" altLang="zh-CN" sz="2000" b="1" dirty="0" err="1" smtClean="0">
                <a:latin typeface="微软雅黑" panose="020B0503020204020204" pitchFamily="34" charset="-122"/>
                <a:ea typeface="微软雅黑" panose="020B0503020204020204" pitchFamily="34" charset="-122"/>
              </a:rPr>
              <a:t>iBGP</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对等端得知的前缀信息，则不能够通报给另一</a:t>
            </a:r>
            <a:r>
              <a:rPr lang="zh-CN" altLang="en-US" sz="2000" b="1" dirty="0" smtClean="0">
                <a:latin typeface="微软雅黑" panose="020B0503020204020204" pitchFamily="34" charset="-122"/>
                <a:ea typeface="微软雅黑" panose="020B0503020204020204" pitchFamily="34" charset="-122"/>
              </a:rPr>
              <a:t>个 </a:t>
            </a:r>
            <a:r>
              <a:rPr lang="en-US" altLang="zh-CN" sz="2000" b="1" dirty="0" err="1" smtClean="0">
                <a:latin typeface="微软雅黑" panose="020B0503020204020204" pitchFamily="34" charset="-122"/>
                <a:ea typeface="微软雅黑" panose="020B0503020204020204" pitchFamily="34" charset="-122"/>
              </a:rPr>
              <a:t>iBGP</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对等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err="1" smtClean="0">
                <a:solidFill>
                  <a:schemeClr val="bg1"/>
                </a:solidFill>
                <a:latin typeface="微软雅黑" panose="020B0503020204020204" pitchFamily="34" charset="-122"/>
                <a:ea typeface="微软雅黑" panose="020B0503020204020204" pitchFamily="34" charset="-122"/>
              </a:rPr>
              <a:t>eBGP</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err="1" smtClean="0">
                <a:solidFill>
                  <a:schemeClr val="bg1"/>
                </a:solidFill>
                <a:latin typeface="微软雅黑" panose="020B0503020204020204" pitchFamily="34" charset="-122"/>
                <a:ea typeface="微软雅黑" panose="020B0503020204020204" pitchFamily="34" charset="-122"/>
              </a:rPr>
              <a:t>iBG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2" name="Text Box 173"/>
          <p:cNvSpPr txBox="1">
            <a:spLocks noChangeArrowheads="1"/>
          </p:cNvSpPr>
          <p:nvPr/>
        </p:nvSpPr>
        <p:spPr bwMode="auto">
          <a:xfrm>
            <a:off x="436809" y="3195755"/>
            <a:ext cx="8672746"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indent="-285750" eaLnBrk="1" hangingPunct="1">
              <a:lnSpc>
                <a:spcPts val="26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从 </a:t>
            </a:r>
            <a:r>
              <a:rPr lang="en-US" altLang="zh-CN" sz="1600" b="1" dirty="0" err="1" smtClean="0">
                <a:latin typeface="微软雅黑" panose="020B0503020204020204" pitchFamily="34" charset="-122"/>
                <a:ea typeface="微软雅黑" panose="020B0503020204020204" pitchFamily="34" charset="-122"/>
              </a:rPr>
              <a:t>e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得到</a:t>
            </a:r>
            <a:r>
              <a:rPr lang="zh-CN" altLang="en-US" sz="1600" b="1" dirty="0">
                <a:latin typeface="微软雅黑" panose="020B0503020204020204" pitchFamily="34" charset="-122"/>
                <a:ea typeface="微软雅黑" panose="020B0503020204020204" pitchFamily="34" charset="-122"/>
              </a:rPr>
              <a:t>的前缀</a:t>
            </a:r>
            <a:r>
              <a:rPr lang="zh-CN" altLang="en-US" sz="1600" b="1" dirty="0" smtClean="0">
                <a:latin typeface="微软雅黑" panose="020B0503020204020204" pitchFamily="34" charset="-122"/>
                <a:ea typeface="微软雅黑" panose="020B0503020204020204" pitchFamily="34" charset="-122"/>
              </a:rPr>
              <a:t>信息</a:t>
            </a:r>
            <a:r>
              <a:rPr lang="zh-CN" altLang="en-US" sz="1600" b="1" dirty="0" smtClean="0">
                <a:solidFill>
                  <a:srgbClr val="C00000"/>
                </a:solidFill>
                <a:latin typeface="微软雅黑" panose="020B0503020204020204" pitchFamily="34" charset="-122"/>
                <a:ea typeface="微软雅黑" panose="020B0503020204020204" pitchFamily="34" charset="-122"/>
              </a:rPr>
              <a:t>可以</a:t>
            </a:r>
            <a:r>
              <a:rPr lang="zh-CN" altLang="en-US" sz="1600" b="1" dirty="0" smtClean="0">
                <a:latin typeface="微软雅黑" panose="020B0503020204020204" pitchFamily="34" charset="-122"/>
                <a:ea typeface="微软雅黑" panose="020B0503020204020204" pitchFamily="34" charset="-122"/>
              </a:rPr>
              <a:t>通报给 </a:t>
            </a:r>
            <a:r>
              <a:rPr lang="en-US" altLang="zh-CN" sz="1600" b="1" dirty="0" err="1" smtClean="0">
                <a:latin typeface="微软雅黑" panose="020B0503020204020204" pitchFamily="34" charset="-122"/>
                <a:ea typeface="微软雅黑" panose="020B0503020204020204" pitchFamily="34" charset="-122"/>
              </a:rPr>
              <a:t>i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或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285750" indent="-285750" eaLnBrk="1" hangingPunct="1">
              <a:lnSpc>
                <a:spcPts val="26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从 </a:t>
            </a:r>
            <a:r>
              <a:rPr lang="en-US" altLang="zh-CN" sz="1600" b="1" dirty="0" err="1" smtClean="0">
                <a:latin typeface="微软雅黑" panose="020B0503020204020204" pitchFamily="34" charset="-122"/>
                <a:ea typeface="微软雅黑" panose="020B0503020204020204" pitchFamily="34" charset="-122"/>
              </a:rPr>
              <a:t>i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得到</a:t>
            </a:r>
            <a:r>
              <a:rPr lang="zh-CN" altLang="en-US" sz="1600" b="1" dirty="0">
                <a:latin typeface="微软雅黑" panose="020B0503020204020204" pitchFamily="34" charset="-122"/>
                <a:ea typeface="微软雅黑" panose="020B0503020204020204" pitchFamily="34" charset="-122"/>
              </a:rPr>
              <a:t>的前缀</a:t>
            </a:r>
            <a:r>
              <a:rPr lang="zh-CN" altLang="en-US" sz="1600" b="1" dirty="0" smtClean="0">
                <a:latin typeface="微软雅黑" panose="020B0503020204020204" pitchFamily="34" charset="-122"/>
                <a:ea typeface="微软雅黑" panose="020B0503020204020204" pitchFamily="34" charset="-122"/>
              </a:rPr>
              <a:t>信息</a:t>
            </a:r>
            <a:r>
              <a:rPr lang="zh-CN" altLang="en-US" sz="1600" b="1" dirty="0" smtClean="0">
                <a:solidFill>
                  <a:srgbClr val="C00000"/>
                </a:solidFill>
                <a:latin typeface="微软雅黑" panose="020B0503020204020204" pitchFamily="34" charset="-122"/>
                <a:ea typeface="微软雅黑" panose="020B0503020204020204" pitchFamily="34" charset="-122"/>
              </a:rPr>
              <a:t>可以</a:t>
            </a:r>
            <a:r>
              <a:rPr lang="zh-CN" altLang="en-US" sz="1600" b="1" dirty="0">
                <a:latin typeface="微软雅黑" panose="020B0503020204020204" pitchFamily="34" charset="-122"/>
                <a:ea typeface="微软雅黑" panose="020B0503020204020204" pitchFamily="34" charset="-122"/>
              </a:rPr>
              <a:t>通报</a:t>
            </a:r>
            <a:r>
              <a:rPr lang="zh-CN" altLang="en-US" sz="1600" b="1" dirty="0" smtClean="0">
                <a:latin typeface="微软雅黑" panose="020B0503020204020204" pitchFamily="34" charset="-122"/>
                <a:ea typeface="微软雅黑" panose="020B0503020204020204" pitchFamily="34" charset="-122"/>
              </a:rPr>
              <a:t>给 </a:t>
            </a:r>
            <a:r>
              <a:rPr lang="en-US" altLang="zh-CN" sz="1600" b="1" dirty="0" err="1" smtClean="0">
                <a:latin typeface="微软雅黑" panose="020B0503020204020204" pitchFamily="34" charset="-122"/>
                <a:ea typeface="微软雅黑" panose="020B0503020204020204" pitchFamily="34" charset="-122"/>
              </a:rPr>
              <a:t>e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4</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285750" indent="-285750" eaLnBrk="1" hangingPunct="1">
              <a:lnSpc>
                <a:spcPts val="26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但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从 </a:t>
            </a:r>
            <a:r>
              <a:rPr lang="en-US" altLang="zh-CN" sz="1600" b="1" dirty="0" err="1" smtClean="0">
                <a:latin typeface="微软雅黑" panose="020B0503020204020204" pitchFamily="34" charset="-122"/>
                <a:ea typeface="微软雅黑" panose="020B0503020204020204" pitchFamily="34" charset="-122"/>
              </a:rPr>
              <a:t>i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得到</a:t>
            </a:r>
            <a:r>
              <a:rPr lang="zh-CN" altLang="en-US" sz="1600" b="1" dirty="0">
                <a:latin typeface="微软雅黑" panose="020B0503020204020204" pitchFamily="34" charset="-122"/>
                <a:ea typeface="微软雅黑" panose="020B0503020204020204" pitchFamily="34" charset="-122"/>
              </a:rPr>
              <a:t>的前缀</a:t>
            </a:r>
            <a:r>
              <a:rPr lang="zh-CN" altLang="en-US" sz="1600" b="1" dirty="0" smtClean="0">
                <a:latin typeface="微软雅黑" panose="020B0503020204020204" pitchFamily="34" charset="-122"/>
                <a:ea typeface="微软雅黑" panose="020B0503020204020204" pitchFamily="34" charset="-122"/>
              </a:rPr>
              <a:t>信息</a:t>
            </a:r>
            <a:r>
              <a:rPr lang="zh-CN" altLang="en-US" sz="1600" b="1" dirty="0" smtClean="0">
                <a:solidFill>
                  <a:srgbClr val="C00000"/>
                </a:solidFill>
                <a:latin typeface="微软雅黑" panose="020B0503020204020204" pitchFamily="34" charset="-122"/>
                <a:ea typeface="微软雅黑" panose="020B0503020204020204" pitchFamily="34" charset="-122"/>
              </a:rPr>
              <a:t>不</a:t>
            </a:r>
            <a:r>
              <a:rPr lang="zh-CN" altLang="en-US" sz="1600" b="1" dirty="0">
                <a:solidFill>
                  <a:srgbClr val="C00000"/>
                </a:solidFill>
                <a:latin typeface="微软雅黑" panose="020B0503020204020204" pitchFamily="34" charset="-122"/>
                <a:ea typeface="微软雅黑" panose="020B0503020204020204" pitchFamily="34" charset="-122"/>
              </a:rPr>
              <a:t>允许</a:t>
            </a:r>
            <a:r>
              <a:rPr lang="zh-CN" altLang="en-US" sz="1600" b="1" dirty="0">
                <a:latin typeface="微软雅黑" panose="020B0503020204020204" pitchFamily="34" charset="-122"/>
                <a:ea typeface="微软雅黑" panose="020B0503020204020204" pitchFamily="34" charset="-122"/>
              </a:rPr>
              <a:t>再通报给另一</a:t>
            </a:r>
            <a:r>
              <a:rPr lang="zh-CN" altLang="en-US" sz="1600" b="1" dirty="0" smtClean="0">
                <a:latin typeface="微软雅黑" panose="020B0503020204020204" pitchFamily="34" charset="-122"/>
                <a:ea typeface="微软雅黑" panose="020B0503020204020204" pitchFamily="34" charset="-122"/>
              </a:rPr>
              <a:t>个 </a:t>
            </a:r>
            <a:r>
              <a:rPr lang="en-US" altLang="zh-CN" sz="1600" b="1" dirty="0" err="1" smtClean="0">
                <a:latin typeface="微软雅黑" panose="020B0503020204020204" pitchFamily="34" charset="-122"/>
                <a:ea typeface="微软雅黑" panose="020B0503020204020204" pitchFamily="34" charset="-122"/>
              </a:rPr>
              <a:t>iBGP</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的对等</a:t>
            </a:r>
            <a:r>
              <a:rPr lang="zh-CN" altLang="en-US" sz="1600" b="1" dirty="0" smtClean="0">
                <a:latin typeface="微软雅黑" panose="020B0503020204020204" pitchFamily="34" charset="-122"/>
                <a:ea typeface="微软雅黑" panose="020B0503020204020204" pitchFamily="34" charset="-122"/>
              </a:rPr>
              <a:t>端 </a:t>
            </a:r>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grpSp>
        <p:nvGrpSpPr>
          <p:cNvPr id="97" name="Group 206"/>
          <p:cNvGrpSpPr/>
          <p:nvPr/>
        </p:nvGrpSpPr>
        <p:grpSpPr bwMode="auto">
          <a:xfrm>
            <a:off x="2191907" y="1670627"/>
            <a:ext cx="1655763"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9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07" name="Group 216"/>
            <p:cNvGrpSpPr/>
            <p:nvPr/>
          </p:nvGrpSpPr>
          <p:grpSpPr bwMode="auto">
            <a:xfrm>
              <a:off x="912" y="768"/>
              <a:ext cx="2386" cy="1553"/>
              <a:chOff x="912" y="768"/>
              <a:chExt cx="2386" cy="1553"/>
            </a:xfrm>
            <a:grpFill/>
          </p:grpSpPr>
          <p:sp>
            <p:nvSpPr>
              <p:cNvPr id="10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17" name="Group 206"/>
          <p:cNvGrpSpPr/>
          <p:nvPr/>
        </p:nvGrpSpPr>
        <p:grpSpPr bwMode="auto">
          <a:xfrm>
            <a:off x="5043057" y="1862715"/>
            <a:ext cx="1944688"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1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27" name="Group 216"/>
            <p:cNvGrpSpPr/>
            <p:nvPr/>
          </p:nvGrpSpPr>
          <p:grpSpPr bwMode="auto">
            <a:xfrm>
              <a:off x="912" y="768"/>
              <a:ext cx="2386" cy="1553"/>
              <a:chOff x="912" y="768"/>
              <a:chExt cx="2386" cy="1553"/>
            </a:xfrm>
            <a:grpFill/>
          </p:grpSpPr>
          <p:sp>
            <p:nvSpPr>
              <p:cNvPr id="12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137" name="Line 154"/>
          <p:cNvSpPr>
            <a:spLocks noChangeShapeType="1"/>
          </p:cNvSpPr>
          <p:nvPr/>
        </p:nvSpPr>
        <p:spPr bwMode="auto">
          <a:xfrm flipV="1">
            <a:off x="3774645" y="2224665"/>
            <a:ext cx="1368425" cy="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8" name="Line 165"/>
          <p:cNvSpPr>
            <a:spLocks noChangeShapeType="1"/>
          </p:cNvSpPr>
          <p:nvPr/>
        </p:nvSpPr>
        <p:spPr bwMode="auto">
          <a:xfrm flipV="1">
            <a:off x="3126945" y="2246890"/>
            <a:ext cx="647700" cy="193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9" name="Line 170"/>
          <p:cNvSpPr>
            <a:spLocks noChangeShapeType="1"/>
          </p:cNvSpPr>
          <p:nvPr/>
        </p:nvSpPr>
        <p:spPr bwMode="auto">
          <a:xfrm>
            <a:off x="2984070" y="1815090"/>
            <a:ext cx="790575" cy="3603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0" name="Text Box 173"/>
          <p:cNvSpPr txBox="1">
            <a:spLocks noChangeArrowheads="1"/>
          </p:cNvSpPr>
          <p:nvPr/>
        </p:nvSpPr>
        <p:spPr bwMode="auto">
          <a:xfrm>
            <a:off x="3323795" y="1462665"/>
            <a:ext cx="5469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141" name="Text Box 175"/>
          <p:cNvSpPr txBox="1">
            <a:spLocks noChangeArrowheads="1"/>
          </p:cNvSpPr>
          <p:nvPr/>
        </p:nvSpPr>
        <p:spPr bwMode="auto">
          <a:xfrm>
            <a:off x="5690757" y="1505527"/>
            <a:ext cx="5469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endParaRPr lang="en-US" altLang="zh-CN" sz="1600" b="1" baseline="-25000">
              <a:latin typeface="微软雅黑" panose="020B0503020204020204" pitchFamily="34" charset="-122"/>
              <a:ea typeface="微软雅黑" panose="020B0503020204020204" pitchFamily="34" charset="-122"/>
            </a:endParaRPr>
          </a:p>
        </p:txBody>
      </p:sp>
      <p:pic>
        <p:nvPicPr>
          <p:cNvPr id="142"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4070" y="236912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43" name="Text Box 173"/>
          <p:cNvSpPr txBox="1">
            <a:spLocks noChangeArrowheads="1"/>
          </p:cNvSpPr>
          <p:nvPr/>
        </p:nvSpPr>
        <p:spPr bwMode="auto">
          <a:xfrm>
            <a:off x="3703207" y="1792865"/>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3</a:t>
            </a:r>
            <a:endParaRPr lang="en-US" altLang="zh-CN" sz="1600" b="1" baseline="-25000">
              <a:latin typeface="微软雅黑" panose="020B0503020204020204" pitchFamily="34" charset="-122"/>
              <a:ea typeface="微软雅黑" panose="020B0503020204020204" pitchFamily="34" charset="-122"/>
            </a:endParaRPr>
          </a:p>
        </p:txBody>
      </p:sp>
      <p:sp>
        <p:nvSpPr>
          <p:cNvPr id="144" name="Text Box 173"/>
          <p:cNvSpPr txBox="1">
            <a:spLocks noChangeArrowheads="1"/>
          </p:cNvSpPr>
          <p:nvPr/>
        </p:nvSpPr>
        <p:spPr bwMode="auto">
          <a:xfrm>
            <a:off x="4827157" y="1815090"/>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4</a:t>
            </a:r>
            <a:endParaRPr lang="en-US" altLang="zh-CN" sz="1600" b="1" baseline="-25000">
              <a:latin typeface="微软雅黑" panose="020B0503020204020204" pitchFamily="34" charset="-122"/>
              <a:ea typeface="微软雅黑" panose="020B0503020204020204" pitchFamily="34" charset="-122"/>
            </a:endParaRPr>
          </a:p>
        </p:txBody>
      </p:sp>
      <p:pic>
        <p:nvPicPr>
          <p:cNvPr id="145"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39607" y="1742065"/>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35120" y="213100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7"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2245" y="2132590"/>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48" name="Text Box 173"/>
          <p:cNvSpPr txBox="1">
            <a:spLocks noChangeArrowheads="1"/>
          </p:cNvSpPr>
          <p:nvPr/>
        </p:nvSpPr>
        <p:spPr bwMode="auto">
          <a:xfrm>
            <a:off x="2982482" y="2440565"/>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2</a:t>
            </a:r>
            <a:endParaRPr lang="en-US" altLang="zh-CN" sz="1600" b="1" baseline="-25000">
              <a:latin typeface="微软雅黑" panose="020B0503020204020204" pitchFamily="34" charset="-122"/>
              <a:ea typeface="微软雅黑" panose="020B0503020204020204" pitchFamily="34" charset="-122"/>
            </a:endParaRPr>
          </a:p>
        </p:txBody>
      </p:sp>
      <p:sp>
        <p:nvSpPr>
          <p:cNvPr id="149" name="Text Box 173"/>
          <p:cNvSpPr txBox="1">
            <a:spLocks noChangeArrowheads="1"/>
          </p:cNvSpPr>
          <p:nvPr/>
        </p:nvSpPr>
        <p:spPr bwMode="auto">
          <a:xfrm>
            <a:off x="2766582" y="1432502"/>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cxnSp>
        <p:nvCxnSpPr>
          <p:cNvPr id="150" name="直接箭头连接符 329"/>
          <p:cNvCxnSpPr>
            <a:cxnSpLocks noChangeShapeType="1"/>
          </p:cNvCxnSpPr>
          <p:nvPr/>
        </p:nvCxnSpPr>
        <p:spPr bwMode="auto">
          <a:xfrm flipH="1">
            <a:off x="4409645" y="1638877"/>
            <a:ext cx="363537" cy="57943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1" name="Text Box 42"/>
          <p:cNvSpPr txBox="1">
            <a:spLocks noChangeArrowheads="1"/>
          </p:cNvSpPr>
          <p:nvPr/>
        </p:nvSpPr>
        <p:spPr bwMode="auto">
          <a:xfrm>
            <a:off x="4376307" y="1348365"/>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BGP </a:t>
            </a:r>
            <a:r>
              <a:rPr lang="zh-CN" altLang="en-US" sz="1600" b="1">
                <a:latin typeface="微软雅黑" panose="020B0503020204020204" pitchFamily="34" charset="-122"/>
                <a:ea typeface="微软雅黑" panose="020B0503020204020204" pitchFamily="34" charset="-122"/>
              </a:rPr>
              <a:t>连接</a:t>
            </a:r>
            <a:endParaRPr lang="zh-CN" altLang="en-US" sz="1600" b="1">
              <a:latin typeface="微软雅黑" panose="020B0503020204020204" pitchFamily="34" charset="-122"/>
              <a:ea typeface="微软雅黑" panose="020B0503020204020204" pitchFamily="34" charset="-122"/>
            </a:endParaRPr>
          </a:p>
        </p:txBody>
      </p:sp>
      <p:sp>
        <p:nvSpPr>
          <p:cNvPr id="152" name="Text Box 42"/>
          <p:cNvSpPr txBox="1">
            <a:spLocks noChangeArrowheads="1"/>
          </p:cNvSpPr>
          <p:nvPr/>
        </p:nvSpPr>
        <p:spPr bwMode="auto">
          <a:xfrm>
            <a:off x="1090719" y="1620656"/>
            <a:ext cx="11496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cxnSp>
        <p:nvCxnSpPr>
          <p:cNvPr id="153" name="直接箭头连接符 339"/>
          <p:cNvCxnSpPr>
            <a:cxnSpLocks noChangeShapeType="1"/>
            <a:stCxn id="152" idx="3"/>
          </p:cNvCxnSpPr>
          <p:nvPr/>
        </p:nvCxnSpPr>
        <p:spPr bwMode="auto">
          <a:xfrm>
            <a:off x="2240393" y="1789933"/>
            <a:ext cx="1083665" cy="22342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154" name="直接箭头连接符 339"/>
          <p:cNvCxnSpPr>
            <a:cxnSpLocks noChangeShapeType="1"/>
          </p:cNvCxnSpPr>
          <p:nvPr/>
        </p:nvCxnSpPr>
        <p:spPr bwMode="auto">
          <a:xfrm>
            <a:off x="2181119" y="1885054"/>
            <a:ext cx="1169663" cy="452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660202" y="1168172"/>
            <a:ext cx="793865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BGP </a:t>
            </a:r>
            <a:r>
              <a:rPr lang="zh-CN" altLang="en-US" sz="2000" b="1" dirty="0" smtClean="0">
                <a:latin typeface="微软雅黑" panose="020B0503020204020204" pitchFamily="34" charset="-122"/>
                <a:ea typeface="微软雅黑" panose="020B0503020204020204" pitchFamily="34" charset="-122"/>
              </a:rPr>
              <a:t>路由 </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前缀</a:t>
            </a:r>
            <a:r>
              <a:rPr lang="en-US" altLang="zh-CN" sz="2000" b="1" dirty="0" smtClean="0">
                <a:latin typeface="微软雅黑" panose="020B0503020204020204" pitchFamily="34" charset="-122"/>
                <a:ea typeface="微软雅黑" panose="020B0503020204020204" pitchFamily="34" charset="-122"/>
              </a:rPr>
              <a:t>, BGP</a:t>
            </a:r>
            <a:r>
              <a:rPr lang="zh-CN" altLang="en-US" sz="2000" b="1" dirty="0" smtClean="0">
                <a:latin typeface="微软雅黑" panose="020B0503020204020204" pitchFamily="34" charset="-122"/>
                <a:ea typeface="微软雅黑" panose="020B0503020204020204" pitchFamily="34" charset="-122"/>
              </a:rPr>
              <a:t>属性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前缀</a:t>
            </a:r>
            <a:r>
              <a:rPr lang="en-US" altLang="zh-CN" sz="2000" b="1" dirty="0" smtClean="0">
                <a:latin typeface="微软雅黑" panose="020B0503020204020204" pitchFamily="34" charset="-122"/>
                <a:ea typeface="微软雅黑" panose="020B0503020204020204" pitchFamily="34" charset="-122"/>
              </a:rPr>
              <a:t>, AS-PATH</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NEXT-HOP ]</a:t>
            </a:r>
            <a:endParaRPr lang="zh-CN" altLang="en-US" sz="2000" b="1" dirty="0">
              <a:latin typeface="微软雅黑" panose="020B0503020204020204" pitchFamily="34" charset="-122"/>
              <a:ea typeface="微软雅黑" panose="020B0503020204020204" pitchFamily="34" charset="-122"/>
            </a:endParaRPr>
          </a:p>
        </p:txBody>
      </p:sp>
      <p:sp>
        <p:nvSpPr>
          <p:cNvPr id="6" name="矩形 5"/>
          <p:cNvSpPr/>
          <p:nvPr/>
        </p:nvSpPr>
        <p:spPr>
          <a:xfrm>
            <a:off x="660202" y="1565726"/>
            <a:ext cx="6848764" cy="477054"/>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前缀：</a:t>
            </a:r>
            <a:r>
              <a:rPr lang="zh-CN" altLang="en-US" sz="2000" b="1" dirty="0">
                <a:latin typeface="微软雅黑" panose="020B0503020204020204" pitchFamily="34" charset="-122"/>
                <a:ea typeface="微软雅黑" panose="020B0503020204020204" pitchFamily="34" charset="-122"/>
              </a:rPr>
              <a:t>指明到哪一个子网（</a:t>
            </a:r>
            <a:r>
              <a:rPr lang="zh-CN" altLang="en-US" sz="2000" b="1" dirty="0" smtClean="0">
                <a:latin typeface="微软雅黑" panose="020B0503020204020204" pitchFamily="34" charset="-122"/>
                <a:ea typeface="微软雅黑" panose="020B0503020204020204" pitchFamily="34" charset="-122"/>
              </a:rPr>
              <a:t>用 </a:t>
            </a:r>
            <a:r>
              <a:rPr lang="en-US" altLang="zh-CN" sz="2000" b="1" dirty="0" smtClean="0">
                <a:latin typeface="微软雅黑" panose="020B0503020204020204" pitchFamily="34" charset="-122"/>
                <a:ea typeface="微软雅黑" panose="020B0503020204020204" pitchFamily="34" charset="-122"/>
              </a:rPr>
              <a:t>CIDR </a:t>
            </a:r>
            <a:r>
              <a:rPr lang="zh-CN" altLang="en-US" sz="2000" b="1" dirty="0" smtClean="0">
                <a:latin typeface="微软雅黑" panose="020B0503020204020204" pitchFamily="34" charset="-122"/>
                <a:ea typeface="微软雅黑" panose="020B0503020204020204" pitchFamily="34" charset="-122"/>
              </a:rPr>
              <a:t>记</a:t>
            </a:r>
            <a:r>
              <a:rPr lang="zh-CN" altLang="en-US" sz="2000" b="1" dirty="0">
                <a:latin typeface="微软雅黑" panose="020B0503020204020204" pitchFamily="34" charset="-122"/>
                <a:ea typeface="微软雅黑" panose="020B0503020204020204" pitchFamily="34" charset="-122"/>
              </a:rPr>
              <a:t>法表示）。</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660202" y="2031080"/>
            <a:ext cx="7643091" cy="124649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BGP </a:t>
            </a:r>
            <a:r>
              <a:rPr lang="zh-CN" altLang="en-US" sz="2000" b="1" dirty="0">
                <a:solidFill>
                  <a:srgbClr val="0000FF"/>
                </a:solidFill>
                <a:latin typeface="微软雅黑" panose="020B0503020204020204" pitchFamily="34" charset="-122"/>
                <a:ea typeface="微软雅黑" panose="020B0503020204020204" pitchFamily="34" charset="-122"/>
              </a:rPr>
              <a:t>属性：</a:t>
            </a:r>
            <a:r>
              <a:rPr lang="zh-CN" altLang="en-US" sz="2000" b="1" dirty="0">
                <a:latin typeface="微软雅黑" panose="020B0503020204020204" pitchFamily="34" charset="-122"/>
                <a:ea typeface="微软雅黑" panose="020B0503020204020204" pitchFamily="34" charset="-122"/>
              </a:rPr>
              <a:t>最重要的两个属性是</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自治系统路径 </a:t>
            </a:r>
            <a:r>
              <a:rPr lang="en-US" altLang="zh-CN" sz="2000" b="1" dirty="0">
                <a:latin typeface="微软雅黑" panose="020B0503020204020204" pitchFamily="34" charset="-122"/>
                <a:ea typeface="微软雅黑" panose="020B0503020204020204" pitchFamily="34" charset="-122"/>
              </a:rPr>
              <a:t>AS-PATH </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下一跳 </a:t>
            </a:r>
            <a:r>
              <a:rPr lang="en-US" altLang="zh-CN" sz="2000" b="1" dirty="0">
                <a:latin typeface="微软雅黑" panose="020B0503020204020204" pitchFamily="34" charset="-122"/>
                <a:ea typeface="微软雅黑" panose="020B0503020204020204" pitchFamily="34" charset="-122"/>
              </a:rPr>
              <a:t>NEXT-HOP</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路由</a:t>
            </a:r>
            <a:r>
              <a:rPr lang="zh-CN" altLang="en-US" sz="2000" b="1" dirty="0">
                <a:solidFill>
                  <a:schemeClr val="bg1"/>
                </a:solidFill>
                <a:latin typeface="微软雅黑" panose="020B0503020204020204" pitchFamily="34" charset="-122"/>
                <a:ea typeface="微软雅黑" panose="020B0503020204020204" pitchFamily="34" charset="-122"/>
              </a:rPr>
              <a:t>信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3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smtClean="0">
                <a:latin typeface="微软雅黑" panose="020B0503020204020204" pitchFamily="34" charset="-122"/>
                <a:ea typeface="微软雅黑" panose="020B0503020204020204" pitchFamily="34" charset="-122"/>
              </a:rPr>
              <a:t>AS</a:t>
            </a:r>
            <a:r>
              <a:rPr lang="en-US" altLang="zh-CN" sz="1600" b="1" kern="500" baseline="-25000" dirty="0" smtClean="0">
                <a:latin typeface="微软雅黑" panose="020B0503020204020204" pitchFamily="34" charset="-122"/>
                <a:ea typeface="微软雅黑" panose="020B0503020204020204" pitchFamily="34" charset="-122"/>
              </a:rPr>
              <a:t>2 </a:t>
            </a:r>
            <a:r>
              <a:rPr lang="zh-CN" altLang="zh-CN" sz="1600" b="1" kern="500" dirty="0" smtClean="0">
                <a:latin typeface="微软雅黑" panose="020B0503020204020204" pitchFamily="34" charset="-122"/>
                <a:ea typeface="微软雅黑" panose="020B0503020204020204" pitchFamily="34" charset="-122"/>
              </a:rPr>
              <a:t>可经</a:t>
            </a:r>
            <a:r>
              <a:rPr lang="en-US" altLang="zh-CN" sz="1600" b="1" kern="500" dirty="0" smtClean="0">
                <a:latin typeface="微软雅黑" panose="020B0503020204020204" pitchFamily="34" charset="-122"/>
                <a:ea typeface="微软雅黑" panose="020B0503020204020204" pitchFamily="34" charset="-122"/>
              </a:rPr>
              <a:t> IP</a:t>
            </a:r>
            <a:r>
              <a:rPr lang="en-US" altLang="zh-CN" sz="1600" b="1" kern="500" baseline="-25000" dirty="0" smtClean="0">
                <a:latin typeface="微软雅黑" panose="020B0503020204020204" pitchFamily="34" charset="-122"/>
                <a:ea typeface="微软雅黑" panose="020B0503020204020204" pitchFamily="34" charset="-122"/>
              </a:rPr>
              <a:t>3a </a:t>
            </a:r>
            <a:r>
              <a:rPr lang="zh-CN" altLang="zh-CN" sz="1600" b="1" kern="500" dirty="0" smtClean="0">
                <a:latin typeface="微软雅黑" panose="020B0503020204020204" pitchFamily="34" charset="-122"/>
                <a:ea typeface="微软雅黑" panose="020B0503020204020204" pitchFamily="34" charset="-122"/>
              </a:rPr>
              <a:t>到前缀</a:t>
            </a:r>
            <a:r>
              <a:rPr lang="en-US" altLang="zh-CN" sz="1600" b="1" kern="500" dirty="0" smtClean="0">
                <a:latin typeface="微软雅黑" panose="020B0503020204020204" pitchFamily="34" charset="-122"/>
                <a:ea typeface="微软雅黑" panose="020B0503020204020204" pitchFamily="34" charset="-122"/>
              </a:rPr>
              <a:t> X </a:t>
            </a:r>
            <a:r>
              <a:rPr lang="zh-CN" altLang="zh-CN" sz="1600" b="1" kern="500" dirty="0" smtClean="0">
                <a:latin typeface="微软雅黑" panose="020B0503020204020204" pitchFamily="34" charset="-122"/>
                <a:ea typeface="微软雅黑" panose="020B0503020204020204" pitchFamily="34" charset="-122"/>
              </a:rPr>
              <a:t>的</a:t>
            </a:r>
            <a:r>
              <a:rPr lang="zh-CN" altLang="zh-CN" sz="1600" b="1" kern="500" dirty="0">
                <a:latin typeface="微软雅黑" panose="020B0503020204020204" pitchFamily="34" charset="-122"/>
                <a:ea typeface="微软雅黑" panose="020B0503020204020204" pitchFamily="34" charset="-122"/>
              </a:rPr>
              <a:t>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smtClean="0">
                <a:latin typeface="微软雅黑" panose="020B0503020204020204" pitchFamily="34" charset="-122"/>
                <a:ea typeface="微软雅黑" panose="020B0503020204020204" pitchFamily="34" charset="-122"/>
              </a:rPr>
              <a:t>]</a:t>
            </a:r>
            <a:endParaRPr lang="en-US" altLang="zh-CN" sz="1600" b="1" kern="500" dirty="0" smtClean="0">
              <a:latin typeface="微软雅黑" panose="020B0503020204020204" pitchFamily="34" charset="-122"/>
              <a:ea typeface="微软雅黑" panose="020B0503020204020204" pitchFamily="34" charset="-122"/>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endParaRPr lang="en-US" altLang="zh-CN" sz="1400" b="1" baseline="-25000">
              <a:latin typeface="微软雅黑" panose="020B0503020204020204" pitchFamily="34" charset="-122"/>
              <a:ea typeface="微软雅黑" panose="020B0503020204020204" pitchFamily="34" charset="-122"/>
            </a:endParaRP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endParaRPr lang="en-US" altLang="zh-CN" sz="1400" b="1" baseline="-25000">
              <a:latin typeface="微软雅黑" panose="020B0503020204020204" pitchFamily="34" charset="-122"/>
              <a:ea typeface="微软雅黑" panose="020B0503020204020204" pitchFamily="34" charset="-122"/>
            </a:endParaRP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endParaRPr lang="en-US" altLang="zh-CN" sz="1400" b="1" baseline="-25000">
              <a:latin typeface="微软雅黑" panose="020B0503020204020204" pitchFamily="34" charset="-122"/>
              <a:ea typeface="微软雅黑" panose="020B0503020204020204" pitchFamily="34" charset="-122"/>
            </a:endParaRP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endParaRPr lang="en-US" altLang="zh-CN" sz="1400" b="1" baseline="-25000">
              <a:latin typeface="微软雅黑" panose="020B0503020204020204" pitchFamily="34" charset="-122"/>
              <a:ea typeface="微软雅黑" panose="020B0503020204020204" pitchFamily="34" charset="-122"/>
            </a:endParaRP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endParaRPr lang="en-US" altLang="zh-CN" sz="1400" b="1" baseline="-25000">
              <a:latin typeface="微软雅黑" panose="020B0503020204020204" pitchFamily="34" charset="-122"/>
              <a:ea typeface="微软雅黑" panose="020B0503020204020204" pitchFamily="34" charset="-122"/>
            </a:endParaRP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endParaRPr lang="en-US" altLang="zh-CN" sz="1400" b="1" baseline="-25000">
              <a:latin typeface="微软雅黑" panose="020B0503020204020204" pitchFamily="34" charset="-122"/>
              <a:ea typeface="微软雅黑" panose="020B0503020204020204" pitchFamily="34" charset="-122"/>
            </a:endParaRP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8" name="左箭头 7"/>
          <p:cNvSpPr/>
          <p:nvPr/>
        </p:nvSpPr>
        <p:spPr>
          <a:xfrm rot="2560597">
            <a:off x="5542504" y="2178632"/>
            <a:ext cx="345677" cy="165457"/>
          </a:xfrm>
          <a:prstGeom prst="left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1000"/>
                                        <p:tgtEl>
                                          <p:spTgt spid="8"/>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8"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路由</a:t>
            </a:r>
            <a:r>
              <a:rPr lang="zh-CN" altLang="en-US" sz="2000" b="1" dirty="0">
                <a:solidFill>
                  <a:schemeClr val="bg1"/>
                </a:solidFill>
                <a:latin typeface="微软雅黑" panose="020B0503020204020204" pitchFamily="34" charset="-122"/>
                <a:ea typeface="微软雅黑" panose="020B0503020204020204" pitchFamily="34" charset="-122"/>
              </a:rPr>
              <a:t>信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smtClean="0">
                <a:latin typeface="微软雅黑" panose="020B0503020204020204" pitchFamily="34" charset="-122"/>
                <a:ea typeface="微软雅黑" panose="020B0503020204020204" pitchFamily="34" charset="-122"/>
              </a:rPr>
              <a:t>AS</a:t>
            </a:r>
            <a:r>
              <a:rPr lang="en-US" altLang="zh-CN" sz="1600" b="1" kern="500" baseline="-25000" dirty="0" smtClean="0">
                <a:latin typeface="微软雅黑" panose="020B0503020204020204" pitchFamily="34" charset="-122"/>
                <a:ea typeface="微软雅黑" panose="020B0503020204020204" pitchFamily="34" charset="-122"/>
              </a:rPr>
              <a:t>2 </a:t>
            </a:r>
            <a:r>
              <a:rPr lang="zh-CN" altLang="zh-CN" sz="1600" b="1" kern="500" dirty="0" smtClean="0">
                <a:latin typeface="微软雅黑" panose="020B0503020204020204" pitchFamily="34" charset="-122"/>
                <a:ea typeface="微软雅黑" panose="020B0503020204020204" pitchFamily="34" charset="-122"/>
              </a:rPr>
              <a:t>可经</a:t>
            </a:r>
            <a:r>
              <a:rPr lang="en-US" altLang="zh-CN" sz="1600" b="1" kern="500" dirty="0" smtClean="0">
                <a:latin typeface="微软雅黑" panose="020B0503020204020204" pitchFamily="34" charset="-122"/>
                <a:ea typeface="微软雅黑" panose="020B0503020204020204" pitchFamily="34" charset="-122"/>
              </a:rPr>
              <a:t> IP</a:t>
            </a:r>
            <a:r>
              <a:rPr lang="en-US" altLang="zh-CN" sz="1600" b="1" kern="500" baseline="-25000" dirty="0" smtClean="0">
                <a:latin typeface="微软雅黑" panose="020B0503020204020204" pitchFamily="34" charset="-122"/>
                <a:ea typeface="微软雅黑" panose="020B0503020204020204" pitchFamily="34" charset="-122"/>
              </a:rPr>
              <a:t>3a </a:t>
            </a:r>
            <a:r>
              <a:rPr lang="zh-CN" altLang="zh-CN" sz="1600" b="1" kern="500" dirty="0" smtClean="0">
                <a:latin typeface="微软雅黑" panose="020B0503020204020204" pitchFamily="34" charset="-122"/>
                <a:ea typeface="微软雅黑" panose="020B0503020204020204" pitchFamily="34" charset="-122"/>
              </a:rPr>
              <a:t>到前缀</a:t>
            </a:r>
            <a:r>
              <a:rPr lang="en-US" altLang="zh-CN" sz="1600" b="1" kern="500" dirty="0" smtClean="0">
                <a:latin typeface="微软雅黑" panose="020B0503020204020204" pitchFamily="34" charset="-122"/>
                <a:ea typeface="微软雅黑" panose="020B0503020204020204" pitchFamily="34" charset="-122"/>
              </a:rPr>
              <a:t> X </a:t>
            </a:r>
            <a:r>
              <a:rPr lang="zh-CN" altLang="zh-CN" sz="1600" b="1" kern="500" dirty="0" smtClean="0">
                <a:latin typeface="微软雅黑" panose="020B0503020204020204" pitchFamily="34" charset="-122"/>
                <a:ea typeface="微软雅黑" panose="020B0503020204020204" pitchFamily="34" charset="-122"/>
              </a:rPr>
              <a:t>的</a:t>
            </a:r>
            <a:r>
              <a:rPr lang="zh-CN" altLang="zh-CN" sz="1600" b="1" kern="500" dirty="0">
                <a:latin typeface="微软雅黑" panose="020B0503020204020204" pitchFamily="34" charset="-122"/>
                <a:ea typeface="微软雅黑" panose="020B0503020204020204" pitchFamily="34" charset="-122"/>
              </a:rPr>
              <a:t>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smtClean="0">
                <a:latin typeface="微软雅黑" panose="020B0503020204020204" pitchFamily="34" charset="-122"/>
                <a:ea typeface="微软雅黑" panose="020B0503020204020204" pitchFamily="34" charset="-122"/>
              </a:rPr>
              <a:t>]</a:t>
            </a:r>
            <a:endParaRPr lang="en-US" altLang="zh-CN" sz="1600" b="1" kern="500" dirty="0" smtClean="0">
              <a:latin typeface="微软雅黑" panose="020B0503020204020204" pitchFamily="34" charset="-122"/>
              <a:ea typeface="微软雅黑" panose="020B0503020204020204" pitchFamily="34" charset="-122"/>
            </a:endParaRPr>
          </a:p>
          <a:p>
            <a:pPr eaLnBrk="1" hangingPunct="1">
              <a:lnSpc>
                <a:spcPts val="2400"/>
              </a:lnSpc>
            </a:pPr>
            <a:r>
              <a:rPr lang="zh-CN" altLang="en-US" sz="1500" b="1" u="sng" dirty="0">
                <a:solidFill>
                  <a:srgbClr val="990099"/>
                </a:solidFill>
                <a:latin typeface="微软雅黑" panose="020B0503020204020204" pitchFamily="34" charset="-122"/>
                <a:ea typeface="微软雅黑" panose="020B0503020204020204" pitchFamily="34" charset="-122"/>
              </a:rPr>
              <a:t>路由 </a:t>
            </a:r>
            <a:r>
              <a:rPr lang="en-US" altLang="zh-CN" sz="1500" b="1" u="sng" dirty="0">
                <a:solidFill>
                  <a:srgbClr val="990099"/>
                </a:solidFill>
                <a:latin typeface="微软雅黑" panose="020B0503020204020204" pitchFamily="34" charset="-122"/>
                <a:ea typeface="微软雅黑" panose="020B0503020204020204" pitchFamily="34" charset="-122"/>
              </a:rPr>
              <a:t>1</a:t>
            </a:r>
            <a:r>
              <a:rPr lang="zh-CN" altLang="en-US" sz="1500" b="1" dirty="0" smtClean="0">
                <a:solidFill>
                  <a:srgbClr val="990099"/>
                </a:solidFill>
                <a:latin typeface="微软雅黑" panose="020B0503020204020204" pitchFamily="34" charset="-122"/>
                <a:ea typeface="微软雅黑" panose="020B0503020204020204" pitchFamily="34" charset="-122"/>
              </a:rPr>
              <a:t>：</a:t>
            </a:r>
            <a:r>
              <a:rPr lang="en-US" altLang="zh-CN" sz="1500" b="1" dirty="0" smtClean="0">
                <a:solidFill>
                  <a:srgbClr val="990099"/>
                </a:solidFill>
                <a:latin typeface="微软雅黑" panose="020B0503020204020204" pitchFamily="34" charset="-122"/>
                <a:ea typeface="微软雅黑" panose="020B0503020204020204" pitchFamily="34" charset="-122"/>
              </a:rPr>
              <a:t>AS</a:t>
            </a:r>
            <a:r>
              <a:rPr lang="en-US" altLang="zh-CN" sz="1500" b="1" baseline="-25000" dirty="0" smtClean="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a:solidFill>
                  <a:srgbClr val="990099"/>
                </a:solidFill>
                <a:latin typeface="微软雅黑" panose="020B0503020204020204" pitchFamily="34" charset="-122"/>
                <a:ea typeface="微软雅黑" panose="020B0503020204020204" pitchFamily="34" charset="-122"/>
              </a:rPr>
              <a:t>]</a:t>
            </a:r>
            <a:endParaRPr lang="en-US" altLang="zh-CN" sz="1500" b="1" kern="500" dirty="0" smtClean="0">
              <a:solidFill>
                <a:srgbClr val="990099"/>
              </a:solidFill>
              <a:latin typeface="微软雅黑" panose="020B0503020204020204" pitchFamily="34" charset="-122"/>
              <a:ea typeface="微软雅黑" panose="020B0503020204020204" pitchFamily="34" charset="-122"/>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endParaRPr lang="en-US" altLang="zh-CN" sz="1400" b="1" baseline="-25000">
              <a:latin typeface="微软雅黑" panose="020B0503020204020204" pitchFamily="34" charset="-122"/>
              <a:ea typeface="微软雅黑" panose="020B0503020204020204" pitchFamily="34" charset="-122"/>
            </a:endParaRP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endParaRPr lang="en-US" altLang="zh-CN" sz="1400" b="1" baseline="-25000">
              <a:latin typeface="微软雅黑" panose="020B0503020204020204" pitchFamily="34" charset="-122"/>
              <a:ea typeface="微软雅黑" panose="020B0503020204020204" pitchFamily="34" charset="-122"/>
            </a:endParaRP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endParaRPr lang="en-US" altLang="zh-CN" sz="1400" b="1" baseline="-25000">
              <a:latin typeface="微软雅黑" panose="020B0503020204020204" pitchFamily="34" charset="-122"/>
              <a:ea typeface="微软雅黑" panose="020B0503020204020204" pitchFamily="34" charset="-122"/>
            </a:endParaRP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endParaRPr lang="en-US" altLang="zh-CN" sz="1400" b="1" baseline="-25000">
              <a:latin typeface="微软雅黑" panose="020B0503020204020204" pitchFamily="34" charset="-122"/>
              <a:ea typeface="微软雅黑" panose="020B0503020204020204" pitchFamily="34" charset="-122"/>
            </a:endParaRP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endParaRPr lang="en-US" altLang="zh-CN" sz="1400" b="1" baseline="-25000">
              <a:latin typeface="微软雅黑" panose="020B0503020204020204" pitchFamily="34" charset="-122"/>
              <a:ea typeface="微软雅黑" panose="020B0503020204020204" pitchFamily="34" charset="-122"/>
            </a:endParaRP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endParaRPr lang="en-US" altLang="zh-CN" sz="1400" b="1" baseline="-25000">
              <a:latin typeface="微软雅黑" panose="020B0503020204020204" pitchFamily="34" charset="-122"/>
              <a:ea typeface="微软雅黑" panose="020B0503020204020204" pitchFamily="34" charset="-122"/>
            </a:endParaRP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19785818">
            <a:off x="3131269" y="2152137"/>
            <a:ext cx="345677" cy="165457"/>
          </a:xfrm>
          <a:prstGeom prst="lef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路由</a:t>
            </a:r>
            <a:r>
              <a:rPr lang="zh-CN" altLang="en-US" sz="2000" b="1" dirty="0">
                <a:solidFill>
                  <a:schemeClr val="bg1"/>
                </a:solidFill>
                <a:latin typeface="微软雅黑" panose="020B0503020204020204" pitchFamily="34" charset="-122"/>
                <a:ea typeface="微软雅黑" panose="020B0503020204020204" pitchFamily="34" charset="-122"/>
              </a:rPr>
              <a:t>信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smtClean="0">
                <a:latin typeface="微软雅黑" panose="020B0503020204020204" pitchFamily="34" charset="-122"/>
                <a:ea typeface="微软雅黑" panose="020B0503020204020204" pitchFamily="34" charset="-122"/>
              </a:rPr>
              <a:t>AS</a:t>
            </a:r>
            <a:r>
              <a:rPr lang="en-US" altLang="zh-CN" sz="1600" b="1" kern="500" baseline="-25000" dirty="0" smtClean="0">
                <a:latin typeface="微软雅黑" panose="020B0503020204020204" pitchFamily="34" charset="-122"/>
                <a:ea typeface="微软雅黑" panose="020B0503020204020204" pitchFamily="34" charset="-122"/>
              </a:rPr>
              <a:t>2 </a:t>
            </a:r>
            <a:r>
              <a:rPr lang="zh-CN" altLang="zh-CN" sz="1600" b="1" kern="500" dirty="0" smtClean="0">
                <a:latin typeface="微软雅黑" panose="020B0503020204020204" pitchFamily="34" charset="-122"/>
                <a:ea typeface="微软雅黑" panose="020B0503020204020204" pitchFamily="34" charset="-122"/>
              </a:rPr>
              <a:t>可经</a:t>
            </a:r>
            <a:r>
              <a:rPr lang="en-US" altLang="zh-CN" sz="1600" b="1" kern="500" dirty="0" smtClean="0">
                <a:latin typeface="微软雅黑" panose="020B0503020204020204" pitchFamily="34" charset="-122"/>
                <a:ea typeface="微软雅黑" panose="020B0503020204020204" pitchFamily="34" charset="-122"/>
              </a:rPr>
              <a:t> IP</a:t>
            </a:r>
            <a:r>
              <a:rPr lang="en-US" altLang="zh-CN" sz="1600" b="1" kern="500" baseline="-25000" dirty="0" smtClean="0">
                <a:latin typeface="微软雅黑" panose="020B0503020204020204" pitchFamily="34" charset="-122"/>
                <a:ea typeface="微软雅黑" panose="020B0503020204020204" pitchFamily="34" charset="-122"/>
              </a:rPr>
              <a:t>3a </a:t>
            </a:r>
            <a:r>
              <a:rPr lang="zh-CN" altLang="zh-CN" sz="1600" b="1" kern="500" dirty="0" smtClean="0">
                <a:latin typeface="微软雅黑" panose="020B0503020204020204" pitchFamily="34" charset="-122"/>
                <a:ea typeface="微软雅黑" panose="020B0503020204020204" pitchFamily="34" charset="-122"/>
              </a:rPr>
              <a:t>到前缀</a:t>
            </a:r>
            <a:r>
              <a:rPr lang="en-US" altLang="zh-CN" sz="1600" b="1" kern="500" dirty="0" smtClean="0">
                <a:latin typeface="微软雅黑" panose="020B0503020204020204" pitchFamily="34" charset="-122"/>
                <a:ea typeface="微软雅黑" panose="020B0503020204020204" pitchFamily="34" charset="-122"/>
              </a:rPr>
              <a:t> X </a:t>
            </a:r>
            <a:r>
              <a:rPr lang="zh-CN" altLang="zh-CN" sz="1600" b="1" kern="500" dirty="0" smtClean="0">
                <a:latin typeface="微软雅黑" panose="020B0503020204020204" pitchFamily="34" charset="-122"/>
                <a:ea typeface="微软雅黑" panose="020B0503020204020204" pitchFamily="34" charset="-122"/>
              </a:rPr>
              <a:t>的</a:t>
            </a:r>
            <a:r>
              <a:rPr lang="zh-CN" altLang="zh-CN" sz="1600" b="1" kern="500" dirty="0">
                <a:latin typeface="微软雅黑" panose="020B0503020204020204" pitchFamily="34" charset="-122"/>
                <a:ea typeface="微软雅黑" panose="020B0503020204020204" pitchFamily="34" charset="-122"/>
              </a:rPr>
              <a:t>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smtClean="0">
                <a:latin typeface="微软雅黑" panose="020B0503020204020204" pitchFamily="34" charset="-122"/>
                <a:ea typeface="微软雅黑" panose="020B0503020204020204" pitchFamily="34" charset="-122"/>
              </a:rPr>
              <a:t>]</a:t>
            </a:r>
            <a:endParaRPr lang="en-US" altLang="zh-CN" sz="1600" b="1" kern="500" dirty="0" smtClean="0">
              <a:latin typeface="微软雅黑" panose="020B0503020204020204" pitchFamily="34" charset="-122"/>
              <a:ea typeface="微软雅黑" panose="020B0503020204020204" pitchFamily="34" charset="-122"/>
            </a:endParaRPr>
          </a:p>
          <a:p>
            <a:pPr eaLnBrk="1" hangingPunct="1">
              <a:lnSpc>
                <a:spcPts val="2400"/>
              </a:lnSpc>
            </a:pPr>
            <a:r>
              <a:rPr lang="zh-CN" altLang="en-US" sz="1500" b="1" u="sng" dirty="0">
                <a:solidFill>
                  <a:srgbClr val="990099"/>
                </a:solidFill>
                <a:latin typeface="微软雅黑" panose="020B0503020204020204" pitchFamily="34" charset="-122"/>
                <a:ea typeface="微软雅黑" panose="020B0503020204020204" pitchFamily="34" charset="-122"/>
              </a:rPr>
              <a:t>路由 </a:t>
            </a:r>
            <a:r>
              <a:rPr lang="en-US" altLang="zh-CN" sz="1500" b="1" u="sng" dirty="0">
                <a:solidFill>
                  <a:srgbClr val="990099"/>
                </a:solidFill>
                <a:latin typeface="微软雅黑" panose="020B0503020204020204" pitchFamily="34" charset="-122"/>
                <a:ea typeface="微软雅黑" panose="020B0503020204020204" pitchFamily="34" charset="-122"/>
              </a:rPr>
              <a:t>1</a:t>
            </a:r>
            <a:r>
              <a:rPr lang="zh-CN" altLang="en-US" sz="1500" b="1" dirty="0">
                <a:solidFill>
                  <a:srgbClr val="990099"/>
                </a:solidFill>
                <a:latin typeface="微软雅黑" panose="020B0503020204020204" pitchFamily="34" charset="-122"/>
                <a:ea typeface="微软雅黑" panose="020B0503020204020204" pitchFamily="34" charset="-122"/>
              </a:rPr>
              <a:t>：</a:t>
            </a:r>
            <a:r>
              <a:rPr lang="en-US" altLang="zh-CN" sz="1500" b="1" dirty="0">
                <a:solidFill>
                  <a:srgbClr val="990099"/>
                </a:solidFill>
                <a:latin typeface="微软雅黑" panose="020B0503020204020204" pitchFamily="34" charset="-122"/>
                <a:ea typeface="微软雅黑" panose="020B0503020204020204" pitchFamily="34" charset="-122"/>
              </a:rPr>
              <a:t>AS</a:t>
            </a:r>
            <a:r>
              <a:rPr lang="en-US" altLang="zh-CN" sz="1500" b="1" baseline="-25000" dirty="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a:solidFill>
                  <a:srgbClr val="990099"/>
                </a:solidFill>
                <a:latin typeface="微软雅黑" panose="020B0503020204020204" pitchFamily="34" charset="-122"/>
                <a:ea typeface="微软雅黑" panose="020B0503020204020204" pitchFamily="34" charset="-122"/>
              </a:rPr>
              <a:t>]</a:t>
            </a:r>
            <a:endParaRPr lang="en-US" altLang="zh-CN" sz="1500" b="1" dirty="0">
              <a:solidFill>
                <a:srgbClr val="990099"/>
              </a:solidFill>
              <a:latin typeface="微软雅黑" panose="020B0503020204020204" pitchFamily="34" charset="-122"/>
              <a:ea typeface="微软雅黑" panose="020B0503020204020204" pitchFamily="34" charset="-122"/>
            </a:endParaRPr>
          </a:p>
          <a:p>
            <a:pPr eaLnBrk="1" hangingPunct="1">
              <a:lnSpc>
                <a:spcPts val="2400"/>
              </a:lnSpc>
            </a:pPr>
            <a:r>
              <a:rPr lang="zh-CN" altLang="en-US" sz="1600" b="1" u="sng" dirty="0">
                <a:solidFill>
                  <a:srgbClr val="C00000"/>
                </a:solidFill>
                <a:latin typeface="微软雅黑" panose="020B0503020204020204" pitchFamily="34" charset="-122"/>
                <a:ea typeface="微软雅黑" panose="020B0503020204020204" pitchFamily="34" charset="-122"/>
              </a:rPr>
              <a:t>路由</a:t>
            </a:r>
            <a:r>
              <a:rPr lang="en-US" altLang="zh-CN" sz="1600" b="1" u="sng" dirty="0">
                <a:solidFill>
                  <a:srgbClr val="C00000"/>
                </a:solidFill>
                <a:latin typeface="微软雅黑" panose="020B0503020204020204" pitchFamily="34" charset="-122"/>
                <a:ea typeface="微软雅黑" panose="020B0503020204020204" pitchFamily="34" charset="-122"/>
              </a:rPr>
              <a:t>2</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AS</a:t>
            </a:r>
            <a:r>
              <a:rPr lang="en-US" altLang="zh-CN" sz="1600" b="1" baseline="-25000" dirty="0">
                <a:solidFill>
                  <a:srgbClr val="C00000"/>
                </a:solidFill>
                <a:latin typeface="微软雅黑" panose="020B0503020204020204" pitchFamily="34" charset="-122"/>
                <a:ea typeface="微软雅黑" panose="020B0503020204020204" pitchFamily="34" charset="-122"/>
              </a:rPr>
              <a:t>1 </a:t>
            </a:r>
            <a:r>
              <a:rPr lang="zh-CN" altLang="zh-CN" sz="1600" b="1" dirty="0">
                <a:solidFill>
                  <a:srgbClr val="C00000"/>
                </a:solidFill>
                <a:latin typeface="微软雅黑" panose="020B0503020204020204" pitchFamily="34" charset="-122"/>
                <a:ea typeface="微软雅黑" panose="020B0503020204020204" pitchFamily="34" charset="-122"/>
              </a:rPr>
              <a:t>可经</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 </a:t>
            </a:r>
            <a:r>
              <a:rPr lang="zh-CN" altLang="zh-CN" sz="1600" b="1" dirty="0">
                <a:solidFill>
                  <a:srgbClr val="C00000"/>
                </a:solidFill>
                <a:latin typeface="微软雅黑" panose="020B0503020204020204" pitchFamily="34" charset="-122"/>
                <a:ea typeface="微软雅黑" panose="020B0503020204020204" pitchFamily="34" charset="-122"/>
              </a:rPr>
              <a:t>到前缀</a:t>
            </a:r>
            <a:r>
              <a:rPr lang="en-US" altLang="zh-CN" sz="1600" b="1" dirty="0">
                <a:solidFill>
                  <a:srgbClr val="C00000"/>
                </a:solidFill>
                <a:latin typeface="微软雅黑" panose="020B0503020204020204" pitchFamily="34" charset="-122"/>
                <a:ea typeface="微软雅黑" panose="020B0503020204020204" pitchFamily="34" charset="-122"/>
              </a:rPr>
              <a:t> X </a:t>
            </a:r>
            <a:r>
              <a:rPr lang="zh-CN" altLang="zh-CN" sz="1600" b="1" dirty="0">
                <a:solidFill>
                  <a:srgbClr val="C00000"/>
                </a:solidFill>
                <a:latin typeface="微软雅黑" panose="020B0503020204020204" pitchFamily="34" charset="-122"/>
                <a:ea typeface="微软雅黑" panose="020B0503020204020204" pitchFamily="34" charset="-122"/>
              </a:rPr>
              <a:t>的路由</a:t>
            </a:r>
            <a:r>
              <a:rPr lang="en-US" altLang="zh-CN" sz="1600" b="1" dirty="0">
                <a:solidFill>
                  <a:srgbClr val="C00000"/>
                </a:solidFill>
                <a:latin typeface="微软雅黑" panose="020B0503020204020204" pitchFamily="34" charset="-122"/>
                <a:ea typeface="微软雅黑" panose="020B0503020204020204" pitchFamily="34" charset="-122"/>
              </a:rPr>
              <a:t> = [</a:t>
            </a:r>
            <a:r>
              <a:rPr lang="zh-CN" altLang="zh-CN" sz="1600" b="1" dirty="0">
                <a:solidFill>
                  <a:srgbClr val="C00000"/>
                </a:solidFill>
                <a:latin typeface="微软雅黑" panose="020B0503020204020204" pitchFamily="34" charset="-122"/>
                <a:ea typeface="微软雅黑" panose="020B0503020204020204" pitchFamily="34" charset="-122"/>
              </a:rPr>
              <a:t>前缀</a:t>
            </a:r>
            <a:r>
              <a:rPr lang="en-US" altLang="zh-CN" sz="1600" b="1" dirty="0">
                <a:solidFill>
                  <a:srgbClr val="C00000"/>
                </a:solidFill>
                <a:latin typeface="微软雅黑" panose="020B0503020204020204" pitchFamily="34" charset="-122"/>
                <a:ea typeface="微软雅黑" panose="020B0503020204020204" pitchFamily="34" charset="-122"/>
              </a:rPr>
              <a:t>, AS-PATH, NEXT-HOP] = [X, AS</a:t>
            </a:r>
            <a:r>
              <a:rPr lang="en-US" altLang="zh-CN" sz="1600" b="1" baseline="-25000" dirty="0">
                <a:solidFill>
                  <a:srgbClr val="C00000"/>
                </a:solidFill>
                <a:latin typeface="微软雅黑" panose="020B0503020204020204" pitchFamily="34" charset="-122"/>
                <a:ea typeface="微软雅黑" panose="020B0503020204020204" pitchFamily="34" charset="-122"/>
              </a:rPr>
              <a:t>3</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a:t>
            </a:r>
            <a:r>
              <a:rPr lang="en-US" altLang="zh-CN"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endParaRPr lang="en-US" altLang="zh-CN" sz="1400" b="1" baseline="-25000">
              <a:latin typeface="微软雅黑" panose="020B0503020204020204" pitchFamily="34" charset="-122"/>
              <a:ea typeface="微软雅黑" panose="020B0503020204020204" pitchFamily="34" charset="-122"/>
            </a:endParaRP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endParaRPr lang="en-US" altLang="zh-CN" sz="1400" b="1" baseline="-25000">
              <a:latin typeface="微软雅黑" panose="020B0503020204020204" pitchFamily="34" charset="-122"/>
              <a:ea typeface="微软雅黑" panose="020B0503020204020204" pitchFamily="34" charset="-122"/>
            </a:endParaRP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endParaRPr lang="en-US" altLang="zh-CN" sz="1400" b="1" baseline="-25000">
              <a:latin typeface="微软雅黑" panose="020B0503020204020204" pitchFamily="34" charset="-122"/>
              <a:ea typeface="微软雅黑" panose="020B0503020204020204" pitchFamily="34" charset="-122"/>
            </a:endParaRP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endParaRPr lang="en-US" altLang="zh-CN" sz="1400" b="1" baseline="-25000">
              <a:latin typeface="微软雅黑" panose="020B0503020204020204" pitchFamily="34" charset="-122"/>
              <a:ea typeface="微软雅黑" panose="020B0503020204020204" pitchFamily="34" charset="-122"/>
            </a:endParaRP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endParaRPr lang="en-US" altLang="zh-CN" sz="1400" b="1" baseline="-25000">
              <a:latin typeface="微软雅黑" panose="020B0503020204020204" pitchFamily="34" charset="-122"/>
              <a:ea typeface="微软雅黑" panose="020B0503020204020204" pitchFamily="34" charset="-122"/>
            </a:endParaRP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endParaRPr lang="en-US" altLang="zh-CN" sz="1400" b="1" baseline="-25000">
              <a:latin typeface="微软雅黑" panose="020B0503020204020204" pitchFamily="34" charset="-122"/>
              <a:ea typeface="微软雅黑" panose="020B0503020204020204" pitchFamily="34" charset="-122"/>
            </a:endParaRP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a:off x="4302002" y="2614169"/>
            <a:ext cx="345677" cy="165457"/>
          </a:xfrm>
          <a:prstGeom prst="leftArrow">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路由</a:t>
            </a:r>
            <a:r>
              <a:rPr lang="zh-CN" altLang="en-US" sz="2000" b="1" dirty="0">
                <a:solidFill>
                  <a:schemeClr val="bg1"/>
                </a:solidFill>
                <a:latin typeface="微软雅黑" panose="020B0503020204020204" pitchFamily="34" charset="-122"/>
                <a:ea typeface="微软雅黑" panose="020B0503020204020204" pitchFamily="34" charset="-122"/>
              </a:rPr>
              <a:t>信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smtClean="0">
                <a:latin typeface="微软雅黑" panose="020B0503020204020204" pitchFamily="34" charset="-122"/>
                <a:ea typeface="微软雅黑" panose="020B0503020204020204" pitchFamily="34" charset="-122"/>
              </a:rPr>
              <a:t>AS</a:t>
            </a:r>
            <a:r>
              <a:rPr lang="en-US" altLang="zh-CN" sz="1600" b="1" kern="500" baseline="-25000" dirty="0" smtClean="0">
                <a:latin typeface="微软雅黑" panose="020B0503020204020204" pitchFamily="34" charset="-122"/>
                <a:ea typeface="微软雅黑" panose="020B0503020204020204" pitchFamily="34" charset="-122"/>
              </a:rPr>
              <a:t>2 </a:t>
            </a:r>
            <a:r>
              <a:rPr lang="zh-CN" altLang="zh-CN" sz="1600" b="1" kern="500" dirty="0" smtClean="0">
                <a:latin typeface="微软雅黑" panose="020B0503020204020204" pitchFamily="34" charset="-122"/>
                <a:ea typeface="微软雅黑" panose="020B0503020204020204" pitchFamily="34" charset="-122"/>
              </a:rPr>
              <a:t>可经</a:t>
            </a:r>
            <a:r>
              <a:rPr lang="en-US" altLang="zh-CN" sz="1600" b="1" kern="500" dirty="0" smtClean="0">
                <a:latin typeface="微软雅黑" panose="020B0503020204020204" pitchFamily="34" charset="-122"/>
                <a:ea typeface="微软雅黑" panose="020B0503020204020204" pitchFamily="34" charset="-122"/>
              </a:rPr>
              <a:t> IP</a:t>
            </a:r>
            <a:r>
              <a:rPr lang="en-US" altLang="zh-CN" sz="1600" b="1" kern="500" baseline="-25000" dirty="0" smtClean="0">
                <a:latin typeface="微软雅黑" panose="020B0503020204020204" pitchFamily="34" charset="-122"/>
                <a:ea typeface="微软雅黑" panose="020B0503020204020204" pitchFamily="34" charset="-122"/>
              </a:rPr>
              <a:t>3a </a:t>
            </a:r>
            <a:r>
              <a:rPr lang="zh-CN" altLang="zh-CN" sz="1600" b="1" kern="500" dirty="0" smtClean="0">
                <a:latin typeface="微软雅黑" panose="020B0503020204020204" pitchFamily="34" charset="-122"/>
                <a:ea typeface="微软雅黑" panose="020B0503020204020204" pitchFamily="34" charset="-122"/>
              </a:rPr>
              <a:t>到前缀</a:t>
            </a:r>
            <a:r>
              <a:rPr lang="en-US" altLang="zh-CN" sz="1600" b="1" kern="500" dirty="0" smtClean="0">
                <a:latin typeface="微软雅黑" panose="020B0503020204020204" pitchFamily="34" charset="-122"/>
                <a:ea typeface="微软雅黑" panose="020B0503020204020204" pitchFamily="34" charset="-122"/>
              </a:rPr>
              <a:t> X </a:t>
            </a:r>
            <a:r>
              <a:rPr lang="zh-CN" altLang="zh-CN" sz="1600" b="1" kern="500" dirty="0" smtClean="0">
                <a:latin typeface="微软雅黑" panose="020B0503020204020204" pitchFamily="34" charset="-122"/>
                <a:ea typeface="微软雅黑" panose="020B0503020204020204" pitchFamily="34" charset="-122"/>
              </a:rPr>
              <a:t>的</a:t>
            </a:r>
            <a:r>
              <a:rPr lang="zh-CN" altLang="zh-CN" sz="1600" b="1" kern="500" dirty="0">
                <a:latin typeface="微软雅黑" panose="020B0503020204020204" pitchFamily="34" charset="-122"/>
                <a:ea typeface="微软雅黑" panose="020B0503020204020204" pitchFamily="34" charset="-122"/>
              </a:rPr>
              <a:t>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smtClean="0">
                <a:latin typeface="微软雅黑" panose="020B0503020204020204" pitchFamily="34" charset="-122"/>
                <a:ea typeface="微软雅黑" panose="020B0503020204020204" pitchFamily="34" charset="-122"/>
              </a:rPr>
              <a:t>]</a:t>
            </a:r>
            <a:endParaRPr lang="en-US" altLang="zh-CN" sz="1600" b="1" kern="500" dirty="0" smtClean="0">
              <a:latin typeface="微软雅黑" panose="020B0503020204020204" pitchFamily="34" charset="-122"/>
              <a:ea typeface="微软雅黑" panose="020B0503020204020204" pitchFamily="34" charset="-122"/>
            </a:endParaRPr>
          </a:p>
          <a:p>
            <a:pPr eaLnBrk="1" hangingPunct="1">
              <a:lnSpc>
                <a:spcPts val="2400"/>
              </a:lnSpc>
            </a:pPr>
            <a:r>
              <a:rPr lang="zh-CN" altLang="en-US" sz="1500" b="1" u="sng" dirty="0" smtClean="0">
                <a:solidFill>
                  <a:srgbClr val="990099"/>
                </a:solidFill>
                <a:latin typeface="微软雅黑" panose="020B0503020204020204" pitchFamily="34" charset="-122"/>
                <a:ea typeface="微软雅黑" panose="020B0503020204020204" pitchFamily="34" charset="-122"/>
              </a:rPr>
              <a:t>路由 </a:t>
            </a:r>
            <a:r>
              <a:rPr lang="en-US" altLang="zh-CN" sz="1500" b="1" u="sng" dirty="0" smtClean="0">
                <a:solidFill>
                  <a:srgbClr val="990099"/>
                </a:solidFill>
                <a:latin typeface="微软雅黑" panose="020B0503020204020204" pitchFamily="34" charset="-122"/>
                <a:ea typeface="微软雅黑" panose="020B0503020204020204" pitchFamily="34" charset="-122"/>
              </a:rPr>
              <a:t>1</a:t>
            </a:r>
            <a:r>
              <a:rPr lang="zh-CN" altLang="en-US" sz="1500" b="1" dirty="0" smtClean="0">
                <a:solidFill>
                  <a:srgbClr val="990099"/>
                </a:solidFill>
                <a:latin typeface="微软雅黑" panose="020B0503020204020204" pitchFamily="34" charset="-122"/>
                <a:ea typeface="微软雅黑" panose="020B0503020204020204" pitchFamily="34" charset="-122"/>
              </a:rPr>
              <a:t>：</a:t>
            </a:r>
            <a:r>
              <a:rPr lang="en-US" altLang="zh-CN" sz="1500" b="1" dirty="0" smtClean="0">
                <a:solidFill>
                  <a:srgbClr val="990099"/>
                </a:solidFill>
                <a:latin typeface="微软雅黑" panose="020B0503020204020204" pitchFamily="34" charset="-122"/>
                <a:ea typeface="微软雅黑" panose="020B0503020204020204" pitchFamily="34" charset="-122"/>
              </a:rPr>
              <a:t>AS</a:t>
            </a:r>
            <a:r>
              <a:rPr lang="en-US" altLang="zh-CN" sz="1500" b="1" baseline="-25000" dirty="0" smtClean="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smtClean="0">
                <a:solidFill>
                  <a:srgbClr val="990099"/>
                </a:solidFill>
                <a:latin typeface="微软雅黑" panose="020B0503020204020204" pitchFamily="34" charset="-122"/>
                <a:ea typeface="微软雅黑" panose="020B0503020204020204" pitchFamily="34" charset="-122"/>
              </a:rPr>
              <a:t>]</a:t>
            </a:r>
            <a:endParaRPr lang="en-US" altLang="zh-CN" sz="1500" b="1" dirty="0" smtClean="0">
              <a:solidFill>
                <a:srgbClr val="990099"/>
              </a:solidFill>
              <a:latin typeface="微软雅黑" panose="020B0503020204020204" pitchFamily="34" charset="-122"/>
              <a:ea typeface="微软雅黑" panose="020B0503020204020204" pitchFamily="34" charset="-122"/>
            </a:endParaRPr>
          </a:p>
          <a:p>
            <a:pPr eaLnBrk="1" hangingPunct="1">
              <a:lnSpc>
                <a:spcPts val="2400"/>
              </a:lnSpc>
            </a:pPr>
            <a:r>
              <a:rPr lang="zh-CN" altLang="en-US" sz="1600" b="1" u="sng" dirty="0" smtClean="0">
                <a:solidFill>
                  <a:srgbClr val="C00000"/>
                </a:solidFill>
                <a:latin typeface="微软雅黑" panose="020B0503020204020204" pitchFamily="34" charset="-122"/>
                <a:ea typeface="微软雅黑" panose="020B0503020204020204" pitchFamily="34" charset="-122"/>
              </a:rPr>
              <a:t>路由</a:t>
            </a:r>
            <a:r>
              <a:rPr lang="en-US" altLang="zh-CN" sz="1600" b="1" u="sng" dirty="0" smtClean="0">
                <a:solidFill>
                  <a:srgbClr val="C00000"/>
                </a:solidFill>
                <a:latin typeface="微软雅黑" panose="020B0503020204020204" pitchFamily="34" charset="-122"/>
                <a:ea typeface="微软雅黑" panose="020B0503020204020204" pitchFamily="34" charset="-122"/>
              </a:rPr>
              <a:t>2</a:t>
            </a:r>
            <a:r>
              <a:rPr lang="zh-CN" altLang="en-US"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smtClean="0">
                <a:solidFill>
                  <a:srgbClr val="C00000"/>
                </a:solidFill>
                <a:latin typeface="微软雅黑" panose="020B0503020204020204" pitchFamily="34" charset="-122"/>
                <a:ea typeface="微软雅黑" panose="020B0503020204020204" pitchFamily="34" charset="-122"/>
              </a:rPr>
              <a:t>AS</a:t>
            </a:r>
            <a:r>
              <a:rPr lang="en-US" altLang="zh-CN" sz="1600" b="1" baseline="-25000" dirty="0" smtClean="0">
                <a:solidFill>
                  <a:srgbClr val="C00000"/>
                </a:solidFill>
                <a:latin typeface="微软雅黑" panose="020B0503020204020204" pitchFamily="34" charset="-122"/>
                <a:ea typeface="微软雅黑" panose="020B0503020204020204" pitchFamily="34" charset="-122"/>
              </a:rPr>
              <a:t>1 </a:t>
            </a:r>
            <a:r>
              <a:rPr lang="zh-CN" altLang="zh-CN" sz="1600" b="1" dirty="0">
                <a:solidFill>
                  <a:srgbClr val="C00000"/>
                </a:solidFill>
                <a:latin typeface="微软雅黑" panose="020B0503020204020204" pitchFamily="34" charset="-122"/>
                <a:ea typeface="微软雅黑" panose="020B0503020204020204" pitchFamily="34" charset="-122"/>
              </a:rPr>
              <a:t>可经</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 </a:t>
            </a:r>
            <a:r>
              <a:rPr lang="zh-CN" altLang="zh-CN" sz="1600" b="1" dirty="0">
                <a:solidFill>
                  <a:srgbClr val="C00000"/>
                </a:solidFill>
                <a:latin typeface="微软雅黑" panose="020B0503020204020204" pitchFamily="34" charset="-122"/>
                <a:ea typeface="微软雅黑" panose="020B0503020204020204" pitchFamily="34" charset="-122"/>
              </a:rPr>
              <a:t>到前缀</a:t>
            </a:r>
            <a:r>
              <a:rPr lang="en-US" altLang="zh-CN" sz="1600" b="1" dirty="0">
                <a:solidFill>
                  <a:srgbClr val="C00000"/>
                </a:solidFill>
                <a:latin typeface="微软雅黑" panose="020B0503020204020204" pitchFamily="34" charset="-122"/>
                <a:ea typeface="微软雅黑" panose="020B0503020204020204" pitchFamily="34" charset="-122"/>
              </a:rPr>
              <a:t> X </a:t>
            </a:r>
            <a:r>
              <a:rPr lang="zh-CN" altLang="zh-CN" sz="1600" b="1" dirty="0">
                <a:solidFill>
                  <a:srgbClr val="C00000"/>
                </a:solidFill>
                <a:latin typeface="微软雅黑" panose="020B0503020204020204" pitchFamily="34" charset="-122"/>
                <a:ea typeface="微软雅黑" panose="020B0503020204020204" pitchFamily="34" charset="-122"/>
              </a:rPr>
              <a:t>的路由</a:t>
            </a:r>
            <a:r>
              <a:rPr lang="en-US" altLang="zh-CN" sz="1600" b="1" dirty="0">
                <a:solidFill>
                  <a:srgbClr val="C00000"/>
                </a:solidFill>
                <a:latin typeface="微软雅黑" panose="020B0503020204020204" pitchFamily="34" charset="-122"/>
                <a:ea typeface="微软雅黑" panose="020B0503020204020204" pitchFamily="34" charset="-122"/>
              </a:rPr>
              <a:t> = [</a:t>
            </a:r>
            <a:r>
              <a:rPr lang="zh-CN" altLang="zh-CN" sz="1600" b="1" dirty="0">
                <a:solidFill>
                  <a:srgbClr val="C00000"/>
                </a:solidFill>
                <a:latin typeface="微软雅黑" panose="020B0503020204020204" pitchFamily="34" charset="-122"/>
                <a:ea typeface="微软雅黑" panose="020B0503020204020204" pitchFamily="34" charset="-122"/>
              </a:rPr>
              <a:t>前缀</a:t>
            </a:r>
            <a:r>
              <a:rPr lang="en-US" altLang="zh-CN" sz="1600" b="1" dirty="0">
                <a:solidFill>
                  <a:srgbClr val="C00000"/>
                </a:solidFill>
                <a:latin typeface="微软雅黑" panose="020B0503020204020204" pitchFamily="34" charset="-122"/>
                <a:ea typeface="微软雅黑" panose="020B0503020204020204" pitchFamily="34" charset="-122"/>
              </a:rPr>
              <a:t>, AS-PATH, NEXT-HOP] = [X, AS</a:t>
            </a:r>
            <a:r>
              <a:rPr lang="en-US" altLang="zh-CN" sz="1600" b="1" baseline="-25000" dirty="0">
                <a:solidFill>
                  <a:srgbClr val="C00000"/>
                </a:solidFill>
                <a:latin typeface="微软雅黑" panose="020B0503020204020204" pitchFamily="34" charset="-122"/>
                <a:ea typeface="微软雅黑" panose="020B0503020204020204" pitchFamily="34" charset="-122"/>
              </a:rPr>
              <a:t>3</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a:t>
            </a:r>
            <a:r>
              <a:rPr lang="en-US" altLang="zh-CN"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a:p>
            <a:pPr eaLnBrk="1" hangingPunct="1">
              <a:lnSpc>
                <a:spcPts val="2400"/>
              </a:lnSpc>
            </a:pPr>
            <a:r>
              <a:rPr lang="zh-CN" altLang="zh-CN" sz="1600" b="1" dirty="0" smtClean="0">
                <a:solidFill>
                  <a:srgbClr val="0000FF"/>
                </a:solidFill>
                <a:latin typeface="微软雅黑" panose="020B0503020204020204" pitchFamily="34" charset="-122"/>
                <a:ea typeface="微软雅黑" panose="020B0503020204020204" pitchFamily="34" charset="-122"/>
              </a:rPr>
              <a:t>路由器</a:t>
            </a:r>
            <a:r>
              <a:rPr lang="en-US" altLang="zh-CN" sz="1600" b="1" dirty="0" smtClean="0">
                <a:solidFill>
                  <a:srgbClr val="0000FF"/>
                </a:solidFill>
                <a:latin typeface="微软雅黑" panose="020B0503020204020204" pitchFamily="34" charset="-122"/>
                <a:ea typeface="微软雅黑" panose="020B0503020204020204" pitchFamily="34" charset="-122"/>
              </a:rPr>
              <a:t> R</a:t>
            </a:r>
            <a:r>
              <a:rPr lang="en-US" altLang="zh-CN" sz="1600" b="1" baseline="-25000" dirty="0" smtClean="0">
                <a:solidFill>
                  <a:srgbClr val="0000FF"/>
                </a:solidFill>
                <a:latin typeface="微软雅黑" panose="020B0503020204020204" pitchFamily="34" charset="-122"/>
                <a:ea typeface="微软雅黑" panose="020B0503020204020204" pitchFamily="34" charset="-122"/>
              </a:rPr>
              <a:t>1a </a:t>
            </a:r>
            <a:r>
              <a:rPr lang="zh-CN" altLang="zh-CN" sz="1600" b="1" dirty="0" smtClean="0">
                <a:solidFill>
                  <a:srgbClr val="0000FF"/>
                </a:solidFill>
                <a:latin typeface="微软雅黑" panose="020B0503020204020204" pitchFamily="34" charset="-122"/>
                <a:ea typeface="微软雅黑" panose="020B0503020204020204" pitchFamily="34" charset="-122"/>
              </a:rPr>
              <a:t>的</a:t>
            </a:r>
            <a:r>
              <a:rPr lang="zh-CN" altLang="zh-CN" sz="1600" b="1" dirty="0">
                <a:solidFill>
                  <a:srgbClr val="0000FF"/>
                </a:solidFill>
                <a:latin typeface="微软雅黑" panose="020B0503020204020204" pitchFamily="34" charset="-122"/>
                <a:ea typeface="微软雅黑" panose="020B0503020204020204" pitchFamily="34" charset="-122"/>
              </a:rPr>
              <a:t>转发表中</a:t>
            </a:r>
            <a:r>
              <a:rPr lang="zh-CN" altLang="zh-CN" sz="1600" b="1" dirty="0" smtClean="0">
                <a:solidFill>
                  <a:srgbClr val="0000FF"/>
                </a:solidFill>
                <a:latin typeface="微软雅黑" panose="020B0503020204020204" pitchFamily="34" charset="-122"/>
                <a:ea typeface="微软雅黑" panose="020B0503020204020204" pitchFamily="34" charset="-122"/>
              </a:rPr>
              <a:t>，沿</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en-US" altLang="zh-CN" sz="1600" b="1" u="sng" dirty="0" smtClean="0">
                <a:solidFill>
                  <a:srgbClr val="0000FF"/>
                </a:solidFill>
                <a:latin typeface="微软雅黑" panose="020B0503020204020204" pitchFamily="34" charset="-122"/>
                <a:ea typeface="微软雅黑" panose="020B0503020204020204" pitchFamily="34" charset="-122"/>
              </a:rPr>
              <a:t>BGP </a:t>
            </a:r>
            <a:r>
              <a:rPr lang="zh-CN" altLang="zh-CN" sz="1600" b="1" u="sng" dirty="0" smtClean="0">
                <a:solidFill>
                  <a:srgbClr val="0000FF"/>
                </a:solidFill>
                <a:latin typeface="微软雅黑" panose="020B0503020204020204" pitchFamily="34" charset="-122"/>
                <a:ea typeface="微软雅黑" panose="020B0503020204020204" pitchFamily="34" charset="-122"/>
              </a:rPr>
              <a:t>路由</a:t>
            </a:r>
            <a:r>
              <a:rPr lang="en-US" altLang="zh-CN" sz="1600" b="1" u="sng" dirty="0" smtClean="0">
                <a:solidFill>
                  <a:srgbClr val="0000FF"/>
                </a:solidFill>
                <a:latin typeface="微软雅黑" panose="020B0503020204020204" pitchFamily="34" charset="-122"/>
                <a:ea typeface="微软雅黑" panose="020B0503020204020204" pitchFamily="34" charset="-122"/>
              </a:rPr>
              <a:t> 1 </a:t>
            </a:r>
            <a:r>
              <a:rPr lang="zh-CN" altLang="zh-CN" sz="1600" b="1" dirty="0" smtClean="0">
                <a:solidFill>
                  <a:srgbClr val="0000FF"/>
                </a:solidFill>
                <a:latin typeface="微软雅黑" panose="020B0503020204020204" pitchFamily="34" charset="-122"/>
                <a:ea typeface="微软雅黑" panose="020B0503020204020204" pitchFamily="34" charset="-122"/>
              </a:rPr>
              <a:t>到达前缀</a:t>
            </a:r>
            <a:r>
              <a:rPr lang="en-US" altLang="zh-CN" sz="1600" b="1" dirty="0" smtClean="0">
                <a:solidFill>
                  <a:srgbClr val="0000FF"/>
                </a:solidFill>
                <a:latin typeface="微软雅黑" panose="020B0503020204020204" pitchFamily="34" charset="-122"/>
                <a:ea typeface="微软雅黑" panose="020B0503020204020204" pitchFamily="34" charset="-122"/>
              </a:rPr>
              <a:t> X </a:t>
            </a:r>
            <a:r>
              <a:rPr lang="zh-CN" altLang="zh-CN" sz="1600" b="1" dirty="0" smtClean="0">
                <a:solidFill>
                  <a:srgbClr val="0000FF"/>
                </a:solidFill>
                <a:latin typeface="微软雅黑" panose="020B0503020204020204" pitchFamily="34" charset="-122"/>
                <a:ea typeface="微软雅黑" panose="020B0503020204020204" pitchFamily="34" charset="-122"/>
              </a:rPr>
              <a:t>的项目是：</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eaLnBrk="1" hangingPunct="1">
              <a:lnSpc>
                <a:spcPts val="2400"/>
              </a:lnSpc>
            </a:pPr>
            <a:r>
              <a:rPr lang="en-US" altLang="zh-CN" sz="1600" b="1" dirty="0" smtClean="0">
                <a:latin typeface="微软雅黑" panose="020B0503020204020204" pitchFamily="34" charset="-122"/>
                <a:ea typeface="微软雅黑" panose="020B0503020204020204" pitchFamily="34" charset="-122"/>
              </a:rPr>
              <a:t>           </a:t>
            </a:r>
            <a:r>
              <a:rPr lang="zh-CN" altLang="zh-CN" sz="1600" b="1" dirty="0" smtClean="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匹配前缀</a:t>
            </a:r>
            <a:r>
              <a:rPr lang="en-US" altLang="zh-CN" sz="1600" b="1" dirty="0">
                <a:latin typeface="微软雅黑" panose="020B0503020204020204" pitchFamily="34" charset="-122"/>
                <a:ea typeface="微软雅黑" panose="020B0503020204020204" pitchFamily="34" charset="-122"/>
              </a:rPr>
              <a:t>X</a:t>
            </a:r>
            <a:r>
              <a:rPr lang="zh-CN" altLang="zh-CN" sz="1600" b="1" dirty="0">
                <a:latin typeface="微软雅黑" panose="020B0503020204020204" pitchFamily="34" charset="-122"/>
                <a:ea typeface="微软雅黑" panose="020B0503020204020204" pitchFamily="34" charset="-122"/>
              </a:rPr>
              <a:t>，下一跳</a:t>
            </a:r>
            <a:r>
              <a:rPr lang="zh-CN" altLang="zh-CN" sz="1600" b="1" dirty="0" smtClean="0">
                <a:latin typeface="微软雅黑" panose="020B0503020204020204" pitchFamily="34" charset="-122"/>
                <a:ea typeface="微软雅黑" panose="020B0503020204020204" pitchFamily="34" charset="-122"/>
              </a:rPr>
              <a:t>路由器</a:t>
            </a:r>
            <a:r>
              <a:rPr lang="en-US" altLang="zh-CN" sz="1600" b="1" dirty="0" smtClean="0">
                <a:latin typeface="微软雅黑" panose="020B0503020204020204" pitchFamily="34" charset="-122"/>
                <a:ea typeface="微软雅黑" panose="020B0503020204020204" pitchFamily="34" charset="-122"/>
              </a:rPr>
              <a:t> R</a:t>
            </a:r>
            <a:r>
              <a:rPr lang="en-US" altLang="zh-CN" sz="1600" b="1" baseline="-25000" dirty="0" smtClean="0">
                <a:latin typeface="微软雅黑" panose="020B0503020204020204" pitchFamily="34" charset="-122"/>
                <a:ea typeface="微软雅黑" panose="020B0503020204020204" pitchFamily="34" charset="-122"/>
              </a:rPr>
              <a:t>1b</a:t>
            </a:r>
            <a:r>
              <a:rPr lang="zh-CN" altLang="zh-CN" sz="1600" b="1" dirty="0">
                <a:latin typeface="微软雅黑" panose="020B0503020204020204" pitchFamily="34" charset="-122"/>
                <a:ea typeface="微软雅黑" panose="020B0503020204020204" pitchFamily="34" charset="-122"/>
              </a:rPr>
              <a:t>）</a:t>
            </a:r>
            <a:r>
              <a:rPr lang="zh-CN" altLang="zh-CN" sz="1600" b="1" dirty="0" smtClean="0">
                <a:latin typeface="微软雅黑" panose="020B0503020204020204" pitchFamily="34" charset="-122"/>
                <a:ea typeface="微软雅黑" panose="020B0503020204020204" pitchFamily="34" charset="-122"/>
              </a:rPr>
              <a:t>或（</a:t>
            </a:r>
            <a:r>
              <a:rPr lang="zh-CN" altLang="zh-CN" sz="1600" b="1" dirty="0">
                <a:latin typeface="微软雅黑" panose="020B0503020204020204" pitchFamily="34" charset="-122"/>
                <a:ea typeface="微软雅黑" panose="020B0503020204020204" pitchFamily="34" charset="-122"/>
              </a:rPr>
              <a:t>匹配前缀</a:t>
            </a:r>
            <a:r>
              <a:rPr lang="en-US" altLang="zh-CN" sz="1600" b="1" dirty="0">
                <a:latin typeface="微软雅黑" panose="020B0503020204020204" pitchFamily="34" charset="-122"/>
                <a:ea typeface="微软雅黑" panose="020B0503020204020204" pitchFamily="34" charset="-122"/>
              </a:rPr>
              <a:t>X</a:t>
            </a:r>
            <a:r>
              <a:rPr lang="zh-CN" altLang="zh-CN" sz="1600" b="1" dirty="0">
                <a:latin typeface="微软雅黑" panose="020B0503020204020204" pitchFamily="34" charset="-122"/>
                <a:ea typeface="微软雅黑" panose="020B0503020204020204" pitchFamily="34" charset="-122"/>
              </a:rPr>
              <a:t>，转发</a:t>
            </a:r>
            <a:r>
              <a:rPr lang="zh-CN" altLang="zh-CN" sz="1600" b="1" dirty="0" smtClean="0">
                <a:latin typeface="微软雅黑" panose="020B0503020204020204" pitchFamily="34" charset="-122"/>
                <a:ea typeface="微软雅黑" panose="020B0503020204020204" pitchFamily="34" charset="-122"/>
              </a:rPr>
              <a:t>接口</a:t>
            </a:r>
            <a:r>
              <a:rPr lang="en-US" altLang="zh-CN" sz="1600" b="1" dirty="0" smtClean="0">
                <a:latin typeface="微软雅黑" panose="020B0503020204020204" pitchFamily="34" charset="-122"/>
                <a:ea typeface="微软雅黑" panose="020B0503020204020204" pitchFamily="34" charset="-122"/>
              </a:rPr>
              <a:t> 0</a:t>
            </a:r>
            <a:r>
              <a:rPr lang="zh-CN" altLang="zh-CN" sz="1600" b="1" dirty="0">
                <a:latin typeface="微软雅黑" panose="020B0503020204020204" pitchFamily="34" charset="-122"/>
                <a:ea typeface="微软雅黑" panose="020B0503020204020204" pitchFamily="34" charset="-122"/>
              </a:rPr>
              <a:t>）</a:t>
            </a:r>
            <a:r>
              <a:rPr lang="zh-CN" altLang="zh-CN" sz="1600" b="1" dirty="0" smtClean="0">
                <a:latin typeface="微软雅黑" panose="020B0503020204020204" pitchFamily="34" charset="-122"/>
                <a:ea typeface="微软雅黑" panose="020B0503020204020204" pitchFamily="34" charset="-122"/>
              </a:rPr>
              <a:t>。</a:t>
            </a:r>
            <a:endParaRPr lang="zh-CN" altLang="zh-CN" sz="1600" b="1" dirty="0">
              <a:latin typeface="微软雅黑" panose="020B0503020204020204" pitchFamily="34" charset="-122"/>
              <a:ea typeface="微软雅黑" panose="020B0503020204020204" pitchFamily="34" charset="-122"/>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endParaRPr lang="en-US" altLang="zh-CN" sz="1400" b="1" baseline="-25000">
              <a:solidFill>
                <a:srgbClr val="0000FF"/>
              </a:solidFill>
              <a:latin typeface="微软雅黑" panose="020B0503020204020204" pitchFamily="34" charset="-122"/>
              <a:ea typeface="微软雅黑" panose="020B0503020204020204" pitchFamily="34" charset="-122"/>
            </a:endParaRP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endParaRPr lang="en-US" altLang="zh-CN" sz="1400" b="1" baseline="-25000">
              <a:latin typeface="微软雅黑" panose="020B0503020204020204" pitchFamily="34" charset="-122"/>
              <a:ea typeface="微软雅黑" panose="020B0503020204020204" pitchFamily="34" charset="-122"/>
            </a:endParaRP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endParaRPr lang="en-US" altLang="zh-CN" sz="1400" b="1" baseline="-25000">
              <a:latin typeface="微软雅黑" panose="020B0503020204020204" pitchFamily="34" charset="-122"/>
              <a:ea typeface="微软雅黑" panose="020B0503020204020204" pitchFamily="34" charset="-122"/>
            </a:endParaRP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endParaRPr lang="en-US" altLang="zh-CN" sz="1400" b="1" baseline="-25000">
              <a:latin typeface="微软雅黑" panose="020B0503020204020204" pitchFamily="34" charset="-122"/>
              <a:ea typeface="微软雅黑" panose="020B0503020204020204" pitchFamily="34" charset="-122"/>
            </a:endParaRP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endParaRPr lang="en-US" altLang="zh-CN" sz="1400" b="1" baseline="-25000">
              <a:latin typeface="微软雅黑" panose="020B0503020204020204" pitchFamily="34" charset="-122"/>
              <a:ea typeface="微软雅黑" panose="020B0503020204020204" pitchFamily="34" charset="-122"/>
            </a:endParaRP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endParaRPr lang="en-US" altLang="zh-CN" sz="1400" b="1" baseline="-25000">
              <a:latin typeface="微软雅黑" panose="020B0503020204020204" pitchFamily="34" charset="-122"/>
              <a:ea typeface="微软雅黑" panose="020B0503020204020204" pitchFamily="34" charset="-122"/>
            </a:endParaRP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endParaRPr lang="en-US" altLang="zh-CN" sz="1400" b="1" baseline="-25000">
              <a:latin typeface="微软雅黑" panose="020B0503020204020204" pitchFamily="34" charset="-122"/>
              <a:ea typeface="微软雅黑" panose="020B0503020204020204" pitchFamily="34" charset="-122"/>
            </a:endParaRP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endParaRPr lang="en-US" altLang="zh-CN" sz="1400" b="1" baseline="-25000">
              <a:latin typeface="微软雅黑" panose="020B0503020204020204" pitchFamily="34" charset="-122"/>
              <a:ea typeface="微软雅黑" panose="020B0503020204020204" pitchFamily="34" charset="-122"/>
            </a:endParaRP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endParaRPr lang="en-US" altLang="zh-CN" sz="1400" b="1" baseline="-25000">
              <a:latin typeface="微软雅黑" panose="020B0503020204020204" pitchFamily="34" charset="-122"/>
              <a:ea typeface="微软雅黑" panose="020B0503020204020204" pitchFamily="34" charset="-122"/>
            </a:endParaRP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21414281">
            <a:off x="2214874" y="2288219"/>
            <a:ext cx="235520" cy="94651"/>
          </a:xfrm>
          <a:prstGeom prst="leftArrow">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圆角矩形 171"/>
          <p:cNvSpPr/>
          <p:nvPr/>
        </p:nvSpPr>
        <p:spPr>
          <a:xfrm>
            <a:off x="545144" y="1091244"/>
            <a:ext cx="8053711" cy="306437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AutoShape 5"/>
          <p:cNvSpPr>
            <a:spLocks noChangeArrowheads="1"/>
          </p:cNvSpPr>
          <p:nvPr/>
        </p:nvSpPr>
        <p:spPr bwMode="auto">
          <a:xfrm>
            <a:off x="545144" y="62217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4" name="Rectangle 6"/>
          <p:cNvSpPr>
            <a:spLocks noChangeArrowheads="1"/>
          </p:cNvSpPr>
          <p:nvPr/>
        </p:nvSpPr>
        <p:spPr bwMode="auto">
          <a:xfrm>
            <a:off x="3031526" y="599083"/>
            <a:ext cx="3063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互连网络与虚拟</a:t>
            </a:r>
            <a:r>
              <a:rPr lang="zh-CN" altLang="en-US" sz="2000" b="1" dirty="0" smtClean="0">
                <a:solidFill>
                  <a:schemeClr val="bg1"/>
                </a:solidFill>
                <a:ea typeface="微软雅黑" panose="020B0503020204020204" pitchFamily="34" charset="-122"/>
              </a:rPr>
              <a:t>互连网络</a:t>
            </a:r>
            <a:endParaRPr lang="zh-CN" altLang="en-US" sz="2000" b="1" dirty="0">
              <a:solidFill>
                <a:schemeClr val="bg1"/>
              </a:solidFill>
              <a:ea typeface="微软雅黑" panose="020B0503020204020204" pitchFamily="34" charset="-122"/>
            </a:endParaRPr>
          </a:p>
        </p:txBody>
      </p:sp>
      <p:sp>
        <p:nvSpPr>
          <p:cNvPr id="213" name="Oval 12"/>
          <p:cNvSpPr>
            <a:spLocks noChangeArrowheads="1"/>
          </p:cNvSpPr>
          <p:nvPr/>
        </p:nvSpPr>
        <p:spPr bwMode="auto">
          <a:xfrm>
            <a:off x="3494478" y="2332325"/>
            <a:ext cx="854484" cy="743231"/>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4" name="Oval 13"/>
          <p:cNvSpPr>
            <a:spLocks noChangeArrowheads="1"/>
          </p:cNvSpPr>
          <p:nvPr/>
        </p:nvSpPr>
        <p:spPr bwMode="auto">
          <a:xfrm>
            <a:off x="1895217" y="2094491"/>
            <a:ext cx="838379" cy="746947"/>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5" name="Oval 14"/>
          <p:cNvSpPr>
            <a:spLocks noChangeArrowheads="1"/>
          </p:cNvSpPr>
          <p:nvPr/>
        </p:nvSpPr>
        <p:spPr bwMode="auto">
          <a:xfrm>
            <a:off x="3360620" y="1833432"/>
            <a:ext cx="853476" cy="72000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6" name="Oval 15"/>
          <p:cNvSpPr>
            <a:spLocks noChangeArrowheads="1"/>
          </p:cNvSpPr>
          <p:nvPr/>
        </p:nvSpPr>
        <p:spPr bwMode="auto">
          <a:xfrm>
            <a:off x="2912746" y="2474468"/>
            <a:ext cx="853476" cy="75902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7" name="Oval 16"/>
          <p:cNvSpPr>
            <a:spLocks noChangeArrowheads="1"/>
          </p:cNvSpPr>
          <p:nvPr/>
        </p:nvSpPr>
        <p:spPr bwMode="auto">
          <a:xfrm>
            <a:off x="2179038" y="2408506"/>
            <a:ext cx="852470" cy="720004"/>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8" name="Oval 17"/>
          <p:cNvSpPr>
            <a:spLocks noChangeArrowheads="1"/>
          </p:cNvSpPr>
          <p:nvPr/>
        </p:nvSpPr>
        <p:spPr bwMode="auto">
          <a:xfrm>
            <a:off x="2837262" y="1729380"/>
            <a:ext cx="838379" cy="745089"/>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9" name="Oval 18"/>
          <p:cNvSpPr>
            <a:spLocks noChangeArrowheads="1"/>
          </p:cNvSpPr>
          <p:nvPr/>
        </p:nvSpPr>
        <p:spPr bwMode="auto">
          <a:xfrm>
            <a:off x="2298806" y="1729379"/>
            <a:ext cx="838380" cy="717218"/>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0" name="Oval 19"/>
          <p:cNvSpPr>
            <a:spLocks noChangeArrowheads="1"/>
          </p:cNvSpPr>
          <p:nvPr/>
        </p:nvSpPr>
        <p:spPr bwMode="auto">
          <a:xfrm>
            <a:off x="2119657" y="1898465"/>
            <a:ext cx="2034053" cy="1034949"/>
          </a:xfrm>
          <a:prstGeom prst="ellipse">
            <a:avLst/>
          </a:prstGeom>
          <a:solidFill>
            <a:srgbClr val="99FFCC"/>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1" name="Line 20"/>
          <p:cNvSpPr>
            <a:spLocks noChangeShapeType="1"/>
          </p:cNvSpPr>
          <p:nvPr/>
        </p:nvSpPr>
        <p:spPr bwMode="auto">
          <a:xfrm flipH="1">
            <a:off x="3472337" y="1577017"/>
            <a:ext cx="32971" cy="3744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2" name="Line 21"/>
          <p:cNvSpPr>
            <a:spLocks noChangeShapeType="1"/>
          </p:cNvSpPr>
          <p:nvPr/>
        </p:nvSpPr>
        <p:spPr bwMode="auto">
          <a:xfrm>
            <a:off x="3333446" y="2526494"/>
            <a:ext cx="218402" cy="213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3" name="Line 22"/>
          <p:cNvSpPr>
            <a:spLocks noChangeShapeType="1"/>
          </p:cNvSpPr>
          <p:nvPr/>
        </p:nvSpPr>
        <p:spPr bwMode="auto">
          <a:xfrm flipH="1" flipV="1">
            <a:off x="3943359" y="3042110"/>
            <a:ext cx="186195" cy="3446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4" name="Line 23"/>
          <p:cNvSpPr>
            <a:spLocks noChangeShapeType="1"/>
          </p:cNvSpPr>
          <p:nvPr/>
        </p:nvSpPr>
        <p:spPr bwMode="auto">
          <a:xfrm flipH="1">
            <a:off x="3746093" y="1707082"/>
            <a:ext cx="38346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5" name="Line 24"/>
          <p:cNvSpPr>
            <a:spLocks noChangeShapeType="1"/>
          </p:cNvSpPr>
          <p:nvPr/>
        </p:nvSpPr>
        <p:spPr bwMode="auto">
          <a:xfrm flipH="1" flipV="1">
            <a:off x="3197574" y="2640766"/>
            <a:ext cx="324080" cy="83241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6" name="Line 25"/>
          <p:cNvSpPr>
            <a:spLocks noChangeShapeType="1"/>
          </p:cNvSpPr>
          <p:nvPr/>
        </p:nvSpPr>
        <p:spPr bwMode="auto">
          <a:xfrm flipH="1" flipV="1">
            <a:off x="2694344" y="2991943"/>
            <a:ext cx="172104"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7" name="Line 26"/>
          <p:cNvSpPr>
            <a:spLocks noChangeShapeType="1"/>
          </p:cNvSpPr>
          <p:nvPr/>
        </p:nvSpPr>
        <p:spPr bwMode="auto">
          <a:xfrm flipV="1">
            <a:off x="2119657" y="3020742"/>
            <a:ext cx="332131" cy="40970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8" name="Line 27"/>
          <p:cNvSpPr>
            <a:spLocks noChangeShapeType="1"/>
          </p:cNvSpPr>
          <p:nvPr/>
        </p:nvSpPr>
        <p:spPr bwMode="auto">
          <a:xfrm>
            <a:off x="2136617" y="1677450"/>
            <a:ext cx="323224" cy="195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9" name="Freeform 28"/>
          <p:cNvSpPr/>
          <p:nvPr/>
        </p:nvSpPr>
        <p:spPr bwMode="auto">
          <a:xfrm>
            <a:off x="2974140" y="1823213"/>
            <a:ext cx="110710" cy="101265"/>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0" name="Freeform 29"/>
          <p:cNvSpPr/>
          <p:nvPr/>
        </p:nvSpPr>
        <p:spPr bwMode="auto">
          <a:xfrm>
            <a:off x="2128715" y="2598030"/>
            <a:ext cx="121781" cy="19974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1" name="Line 30"/>
          <p:cNvSpPr>
            <a:spLocks noChangeShapeType="1"/>
          </p:cNvSpPr>
          <p:nvPr/>
        </p:nvSpPr>
        <p:spPr bwMode="auto">
          <a:xfrm>
            <a:off x="2203194" y="2396428"/>
            <a:ext cx="18720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2" name="Line 31"/>
          <p:cNvSpPr>
            <a:spLocks noChangeShapeType="1"/>
          </p:cNvSpPr>
          <p:nvPr/>
        </p:nvSpPr>
        <p:spPr bwMode="auto">
          <a:xfrm flipV="1">
            <a:off x="2249490" y="2094491"/>
            <a:ext cx="186194" cy="215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3" name="Line 32"/>
          <p:cNvSpPr>
            <a:spLocks noChangeShapeType="1"/>
          </p:cNvSpPr>
          <p:nvPr/>
        </p:nvSpPr>
        <p:spPr bwMode="auto">
          <a:xfrm>
            <a:off x="2858397" y="2094491"/>
            <a:ext cx="171098" cy="28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4" name="Line 33"/>
          <p:cNvSpPr>
            <a:spLocks noChangeShapeType="1"/>
          </p:cNvSpPr>
          <p:nvPr/>
        </p:nvSpPr>
        <p:spPr bwMode="auto">
          <a:xfrm flipV="1">
            <a:off x="3162347" y="2080556"/>
            <a:ext cx="226454" cy="3623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5" name="Line 34"/>
          <p:cNvSpPr>
            <a:spLocks noChangeShapeType="1"/>
          </p:cNvSpPr>
          <p:nvPr/>
        </p:nvSpPr>
        <p:spPr bwMode="auto">
          <a:xfrm>
            <a:off x="3817552" y="2173460"/>
            <a:ext cx="140904" cy="144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6" name="Line 35"/>
          <p:cNvSpPr>
            <a:spLocks noChangeShapeType="1"/>
          </p:cNvSpPr>
          <p:nvPr/>
        </p:nvSpPr>
        <p:spPr bwMode="auto">
          <a:xfrm flipH="1">
            <a:off x="3904107" y="2432662"/>
            <a:ext cx="92594" cy="2870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7" name="Line 36"/>
          <p:cNvSpPr>
            <a:spLocks noChangeShapeType="1"/>
          </p:cNvSpPr>
          <p:nvPr/>
        </p:nvSpPr>
        <p:spPr bwMode="auto">
          <a:xfrm>
            <a:off x="3645447" y="2598030"/>
            <a:ext cx="132853" cy="1152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8" name="Line 37"/>
          <p:cNvSpPr>
            <a:spLocks noChangeShapeType="1"/>
          </p:cNvSpPr>
          <p:nvPr/>
        </p:nvSpPr>
        <p:spPr bwMode="auto">
          <a:xfrm>
            <a:off x="2717493" y="2826574"/>
            <a:ext cx="234505" cy="86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9" name="Line 38"/>
          <p:cNvSpPr>
            <a:spLocks noChangeShapeType="1"/>
          </p:cNvSpPr>
          <p:nvPr/>
        </p:nvSpPr>
        <p:spPr bwMode="auto">
          <a:xfrm flipV="1">
            <a:off x="3045598" y="2719734"/>
            <a:ext cx="116749" cy="1505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0" name="Line 39"/>
          <p:cNvSpPr>
            <a:spLocks noChangeShapeType="1"/>
          </p:cNvSpPr>
          <p:nvPr/>
        </p:nvSpPr>
        <p:spPr bwMode="auto">
          <a:xfrm>
            <a:off x="3607202" y="2224557"/>
            <a:ext cx="16104" cy="26570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1" name="Line 40"/>
          <p:cNvSpPr>
            <a:spLocks noChangeShapeType="1"/>
          </p:cNvSpPr>
          <p:nvPr/>
        </p:nvSpPr>
        <p:spPr bwMode="auto">
          <a:xfrm flipH="1">
            <a:off x="2600744" y="2138156"/>
            <a:ext cx="491151" cy="5815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42" name="Group 41"/>
          <p:cNvGrpSpPr/>
          <p:nvPr/>
        </p:nvGrpSpPr>
        <p:grpSpPr bwMode="auto">
          <a:xfrm>
            <a:off x="3333446" y="1878955"/>
            <a:ext cx="562610" cy="388338"/>
            <a:chOff x="2949" y="196"/>
            <a:chExt cx="941" cy="598"/>
          </a:xfrm>
          <a:solidFill>
            <a:schemeClr val="bg1"/>
          </a:solidFill>
        </p:grpSpPr>
        <p:sp>
          <p:nvSpPr>
            <p:cNvPr id="311" name="Oval 4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2" name="Oval 4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3" name="Oval 4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4" name="Oval 4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5" name="Oval 4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6" name="Oval 4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7" name="Oval 4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8" name="Oval 4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9"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0"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1"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3" name="Group 53"/>
          <p:cNvGrpSpPr/>
          <p:nvPr/>
        </p:nvGrpSpPr>
        <p:grpSpPr bwMode="auto">
          <a:xfrm>
            <a:off x="3615254" y="2655630"/>
            <a:ext cx="561604" cy="386480"/>
            <a:chOff x="2949" y="196"/>
            <a:chExt cx="941" cy="598"/>
          </a:xfrm>
          <a:solidFill>
            <a:schemeClr val="bg1"/>
          </a:solidFill>
        </p:grpSpPr>
        <p:sp>
          <p:nvSpPr>
            <p:cNvPr id="300" name="Oval 5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1" name="Oval 5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2" name="Oval 5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3" name="Oval 5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4" name="Oval 5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5" name="Oval 5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6" name="Oval 6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7" name="Oval 6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8"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9"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0"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4" name="Group 65"/>
          <p:cNvGrpSpPr/>
          <p:nvPr/>
        </p:nvGrpSpPr>
        <p:grpSpPr bwMode="auto">
          <a:xfrm>
            <a:off x="2819146" y="2353693"/>
            <a:ext cx="561604" cy="388338"/>
            <a:chOff x="2949" y="196"/>
            <a:chExt cx="941" cy="598"/>
          </a:xfrm>
          <a:solidFill>
            <a:schemeClr val="bg1"/>
          </a:solidFill>
        </p:grpSpPr>
        <p:sp>
          <p:nvSpPr>
            <p:cNvPr id="289" name="Oval 6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0" name="Oval 6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1" name="Oval 6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2" name="Oval 6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3" name="Oval 7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4" name="Oval 7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5" name="Oval 7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6" name="Oval 7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7"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8"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9"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5" name="Group 77"/>
          <p:cNvGrpSpPr/>
          <p:nvPr/>
        </p:nvGrpSpPr>
        <p:grpSpPr bwMode="auto">
          <a:xfrm>
            <a:off x="2211245" y="2655630"/>
            <a:ext cx="560597" cy="386480"/>
            <a:chOff x="2949" y="196"/>
            <a:chExt cx="941" cy="598"/>
          </a:xfrm>
          <a:solidFill>
            <a:schemeClr val="bg1"/>
          </a:solidFill>
        </p:grpSpPr>
        <p:sp>
          <p:nvSpPr>
            <p:cNvPr id="278" name="Oval 7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9" name="Oval 7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0" name="Oval 8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1" name="Oval 8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2" name="Oval 8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3" name="Oval 8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4" name="Oval 8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5" name="Oval 8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6"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7"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8"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6" name="Group 89"/>
          <p:cNvGrpSpPr/>
          <p:nvPr/>
        </p:nvGrpSpPr>
        <p:grpSpPr bwMode="auto">
          <a:xfrm>
            <a:off x="2350136" y="1793483"/>
            <a:ext cx="562610" cy="387409"/>
            <a:chOff x="2949" y="196"/>
            <a:chExt cx="941" cy="598"/>
          </a:xfrm>
          <a:solidFill>
            <a:schemeClr val="bg1"/>
          </a:solidFill>
        </p:grpSpPr>
        <p:sp>
          <p:nvSpPr>
            <p:cNvPr id="267" name="Oval 9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8" name="Oval 9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9" name="Oval 9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0" name="Oval 9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1" name="Oval 9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2" name="Oval 9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3" name="Oval 9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4" name="Oval 9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5"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6"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7"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52" name="Text Box 106"/>
          <p:cNvSpPr txBox="1">
            <a:spLocks noChangeArrowheads="1"/>
          </p:cNvSpPr>
          <p:nvPr/>
        </p:nvSpPr>
        <p:spPr bwMode="auto">
          <a:xfrm>
            <a:off x="2540878" y="3720758"/>
            <a:ext cx="12009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a) </a:t>
            </a:r>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pic>
        <p:nvPicPr>
          <p:cNvPr id="254" name="Picture 1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0050" y="2009020"/>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 name="Picture 1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82401" y="2440094"/>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2" name="Picture 1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056" y="2267293"/>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3" name="Picture 1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66449" y="2784767"/>
            <a:ext cx="320054" cy="19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4" name="Picture 1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3037" y="2267293"/>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5" name="Text Box 126"/>
          <p:cNvSpPr txBox="1">
            <a:spLocks noChangeArrowheads="1"/>
          </p:cNvSpPr>
          <p:nvPr/>
        </p:nvSpPr>
        <p:spPr bwMode="auto">
          <a:xfrm>
            <a:off x="1048101" y="224311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路由器</a:t>
            </a:r>
            <a:endParaRPr kumimoji="1" lang="zh-CN" altLang="en-US" sz="1200" b="1" dirty="0">
              <a:latin typeface="微软雅黑" panose="020B0503020204020204" pitchFamily="34" charset="-122"/>
              <a:ea typeface="微软雅黑" panose="020B0503020204020204" pitchFamily="34" charset="-122"/>
            </a:endParaRPr>
          </a:p>
        </p:txBody>
      </p:sp>
      <p:sp>
        <p:nvSpPr>
          <p:cNvPr id="266" name="Line 127"/>
          <p:cNvSpPr>
            <a:spLocks noChangeShapeType="1"/>
          </p:cNvSpPr>
          <p:nvPr/>
        </p:nvSpPr>
        <p:spPr bwMode="auto">
          <a:xfrm flipV="1">
            <a:off x="1632615" y="2380635"/>
            <a:ext cx="422216" cy="981"/>
          </a:xfrm>
          <a:prstGeom prst="line">
            <a:avLst/>
          </a:prstGeom>
          <a:noFill/>
          <a:ln w="28575">
            <a:solidFill>
              <a:srgbClr val="00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8" name="Line 5"/>
          <p:cNvSpPr>
            <a:spLocks noChangeShapeType="1"/>
          </p:cNvSpPr>
          <p:nvPr/>
        </p:nvSpPr>
        <p:spPr bwMode="auto">
          <a:xfrm>
            <a:off x="6191966" y="1577017"/>
            <a:ext cx="47304" cy="4320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9" name="Line 6"/>
          <p:cNvSpPr>
            <a:spLocks noChangeShapeType="1"/>
          </p:cNvSpPr>
          <p:nvPr/>
        </p:nvSpPr>
        <p:spPr bwMode="auto">
          <a:xfrm flipH="1" flipV="1">
            <a:off x="5551858" y="2999375"/>
            <a:ext cx="173111"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0" name="Line 7"/>
          <p:cNvSpPr>
            <a:spLocks noChangeShapeType="1"/>
          </p:cNvSpPr>
          <p:nvPr/>
        </p:nvSpPr>
        <p:spPr bwMode="auto">
          <a:xfrm>
            <a:off x="5162359" y="1663418"/>
            <a:ext cx="280801" cy="388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1" name="Line 8"/>
          <p:cNvSpPr>
            <a:spLocks noChangeShapeType="1"/>
          </p:cNvSpPr>
          <p:nvPr/>
        </p:nvSpPr>
        <p:spPr bwMode="auto">
          <a:xfrm flipH="1">
            <a:off x="6614678" y="1707082"/>
            <a:ext cx="373396" cy="3874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2" name="Line 9"/>
          <p:cNvSpPr>
            <a:spLocks noChangeShapeType="1"/>
          </p:cNvSpPr>
          <p:nvPr/>
        </p:nvSpPr>
        <p:spPr bwMode="auto">
          <a:xfrm flipV="1">
            <a:off x="5068759" y="2955710"/>
            <a:ext cx="280802" cy="47473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3" name="Line 10"/>
          <p:cNvSpPr>
            <a:spLocks noChangeShapeType="1"/>
          </p:cNvSpPr>
          <p:nvPr/>
        </p:nvSpPr>
        <p:spPr bwMode="auto">
          <a:xfrm flipH="1" flipV="1">
            <a:off x="6286572" y="2999375"/>
            <a:ext cx="93601" cy="4738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4" name="Line 11"/>
          <p:cNvSpPr>
            <a:spLocks noChangeShapeType="1"/>
          </p:cNvSpPr>
          <p:nvPr/>
        </p:nvSpPr>
        <p:spPr bwMode="auto">
          <a:xfrm flipH="1" flipV="1">
            <a:off x="6754575" y="2955710"/>
            <a:ext cx="233498" cy="43107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5" name="Text Box 107"/>
          <p:cNvSpPr txBox="1">
            <a:spLocks noChangeArrowheads="1"/>
          </p:cNvSpPr>
          <p:nvPr/>
        </p:nvSpPr>
        <p:spPr bwMode="auto">
          <a:xfrm>
            <a:off x="5385006" y="3720758"/>
            <a:ext cx="15760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b) </a:t>
            </a:r>
            <a:r>
              <a:rPr kumimoji="1" lang="zh-CN" altLang="en-US" sz="1400" b="1" dirty="0">
                <a:solidFill>
                  <a:srgbClr val="0000CC"/>
                </a:solidFill>
                <a:latin typeface="微软雅黑" panose="020B0503020204020204" pitchFamily="34" charset="-122"/>
                <a:ea typeface="微软雅黑" panose="020B0503020204020204" pitchFamily="34" charset="-122"/>
              </a:rPr>
              <a:t>虚拟互连网络</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193" name="Group 129"/>
          <p:cNvGrpSpPr/>
          <p:nvPr/>
        </p:nvGrpSpPr>
        <p:grpSpPr bwMode="auto">
          <a:xfrm>
            <a:off x="4894641" y="1864090"/>
            <a:ext cx="2327938" cy="1393557"/>
            <a:chOff x="3134" y="1375"/>
            <a:chExt cx="2386" cy="1553"/>
          </a:xfrm>
          <a:effectLst/>
        </p:grpSpPr>
        <p:sp>
          <p:nvSpPr>
            <p:cNvPr id="20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grpSp>
      <p:sp>
        <p:nvSpPr>
          <p:cNvPr id="194" name="Oval 139"/>
          <p:cNvSpPr>
            <a:spLocks noChangeArrowheads="1"/>
          </p:cNvSpPr>
          <p:nvPr/>
        </p:nvSpPr>
        <p:spPr bwMode="auto">
          <a:xfrm>
            <a:off x="5685717" y="1836220"/>
            <a:ext cx="1001425" cy="5629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5" name="Oval 140"/>
          <p:cNvSpPr>
            <a:spLocks noChangeArrowheads="1"/>
          </p:cNvSpPr>
          <p:nvPr/>
        </p:nvSpPr>
        <p:spPr bwMode="auto">
          <a:xfrm>
            <a:off x="5121094" y="1992298"/>
            <a:ext cx="762895" cy="562068"/>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6" name="Oval 141"/>
          <p:cNvSpPr>
            <a:spLocks noChangeArrowheads="1"/>
          </p:cNvSpPr>
          <p:nvPr/>
        </p:nvSpPr>
        <p:spPr bwMode="auto">
          <a:xfrm>
            <a:off x="4881557" y="2342545"/>
            <a:ext cx="507255" cy="450584"/>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7" name="Oval 142"/>
          <p:cNvSpPr>
            <a:spLocks noChangeArrowheads="1"/>
          </p:cNvSpPr>
          <p:nvPr/>
        </p:nvSpPr>
        <p:spPr bwMode="auto">
          <a:xfrm>
            <a:off x="5036552" y="2554366"/>
            <a:ext cx="774973" cy="492390"/>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8" name="Oval 143"/>
          <p:cNvSpPr>
            <a:spLocks noChangeArrowheads="1"/>
          </p:cNvSpPr>
          <p:nvPr/>
        </p:nvSpPr>
        <p:spPr bwMode="auto">
          <a:xfrm>
            <a:off x="5600168" y="2638909"/>
            <a:ext cx="1170511" cy="5917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9" name="Oval 144"/>
          <p:cNvSpPr>
            <a:spLocks noChangeArrowheads="1"/>
          </p:cNvSpPr>
          <p:nvPr/>
        </p:nvSpPr>
        <p:spPr bwMode="auto">
          <a:xfrm>
            <a:off x="6363063" y="2005305"/>
            <a:ext cx="732701" cy="435719"/>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0" name="Oval 145"/>
          <p:cNvSpPr>
            <a:spLocks noChangeArrowheads="1"/>
          </p:cNvSpPr>
          <p:nvPr/>
        </p:nvSpPr>
        <p:spPr bwMode="auto">
          <a:xfrm>
            <a:off x="6475787" y="2300738"/>
            <a:ext cx="732701" cy="43757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1" name="Oval 146"/>
          <p:cNvSpPr>
            <a:spLocks noChangeArrowheads="1"/>
          </p:cNvSpPr>
          <p:nvPr/>
        </p:nvSpPr>
        <p:spPr bwMode="auto">
          <a:xfrm>
            <a:off x="6404328" y="2399217"/>
            <a:ext cx="733708" cy="733011"/>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2" name="Oval 147"/>
          <p:cNvSpPr>
            <a:spLocks noChangeArrowheads="1"/>
          </p:cNvSpPr>
          <p:nvPr/>
        </p:nvSpPr>
        <p:spPr bwMode="auto">
          <a:xfrm>
            <a:off x="5305276" y="2173460"/>
            <a:ext cx="1508680" cy="732082"/>
          </a:xfrm>
          <a:prstGeom prst="ellipse">
            <a:avLst/>
          </a:prstGeom>
          <a:solidFill>
            <a:srgbClr val="00FFFF"/>
          </a:solidFill>
          <a:ln>
            <a:noFill/>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3" name="Text Box 148"/>
          <p:cNvSpPr txBox="1">
            <a:spLocks noChangeArrowheads="1"/>
          </p:cNvSpPr>
          <p:nvPr/>
        </p:nvSpPr>
        <p:spPr bwMode="auto">
          <a:xfrm>
            <a:off x="5521479" y="2343453"/>
            <a:ext cx="12009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虚拟互连网络</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互联网）</a:t>
            </a:r>
            <a:endParaRPr kumimoji="1" lang="zh-CN" altLang="en-US" sz="1200" b="1" dirty="0">
              <a:latin typeface="微软雅黑" panose="020B0503020204020204" pitchFamily="34" charset="-122"/>
              <a:ea typeface="微软雅黑" panose="020B0503020204020204" pitchFamily="34" charset="-122"/>
            </a:endParaRPr>
          </a:p>
        </p:txBody>
      </p:sp>
      <p:sp>
        <p:nvSpPr>
          <p:cNvPr id="322" name="矩形 321"/>
          <p:cNvSpPr/>
          <p:nvPr/>
        </p:nvSpPr>
        <p:spPr>
          <a:xfrm>
            <a:off x="3169087" y="4148056"/>
            <a:ext cx="2805823" cy="338554"/>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smtClean="0">
                <a:latin typeface="微软雅黑" panose="020B0503020204020204" pitchFamily="34" charset="-122"/>
                <a:ea typeface="微软雅黑" panose="020B0503020204020204" pitchFamily="34" charset="-122"/>
              </a:rPr>
              <a:t>IP </a:t>
            </a:r>
            <a:r>
              <a:rPr kumimoji="1" lang="zh-CN" altLang="zh-CN" sz="1600" b="1" dirty="0" smtClean="0">
                <a:latin typeface="微软雅黑" panose="020B0503020204020204" pitchFamily="34" charset="-122"/>
                <a:ea typeface="微软雅黑" panose="020B0503020204020204" pitchFamily="34" charset="-122"/>
              </a:rPr>
              <a:t>网</a:t>
            </a:r>
            <a:r>
              <a:rPr kumimoji="1" lang="zh-CN" altLang="zh-CN" sz="1600" b="1" dirty="0">
                <a:latin typeface="微软雅黑" panose="020B0503020204020204" pitchFamily="34" charset="-122"/>
                <a:ea typeface="微软雅黑" panose="020B0503020204020204" pitchFamily="34" charset="-122"/>
              </a:rPr>
              <a:t>的概念</a:t>
            </a:r>
            <a:endParaRPr kumimoji="1" lang="zh-CN" altLang="en-US" sz="1600" b="1" dirty="0">
              <a:latin typeface="微软雅黑" panose="020B0503020204020204" pitchFamily="34" charset="-122"/>
              <a:ea typeface="微软雅黑" panose="020B0503020204020204" pitchFamily="34" charset="-122"/>
            </a:endParaRPr>
          </a:p>
        </p:txBody>
      </p:sp>
      <p:sp>
        <p:nvSpPr>
          <p:cNvPr id="323" name="Text Box 101"/>
          <p:cNvSpPr txBox="1">
            <a:spLocks noChangeArrowheads="1"/>
          </p:cNvSpPr>
          <p:nvPr/>
        </p:nvSpPr>
        <p:spPr bwMode="auto">
          <a:xfrm>
            <a:off x="3669601" y="27143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324" name="Text Box 102"/>
          <p:cNvSpPr txBox="1">
            <a:spLocks noChangeArrowheads="1"/>
          </p:cNvSpPr>
          <p:nvPr/>
        </p:nvSpPr>
        <p:spPr bwMode="auto">
          <a:xfrm>
            <a:off x="2855379" y="242825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325" name="Text Box 103"/>
          <p:cNvSpPr txBox="1">
            <a:spLocks noChangeArrowheads="1"/>
          </p:cNvSpPr>
          <p:nvPr/>
        </p:nvSpPr>
        <p:spPr bwMode="auto">
          <a:xfrm>
            <a:off x="2264587" y="272275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326" name="Text Box 104"/>
          <p:cNvSpPr txBox="1">
            <a:spLocks noChangeArrowheads="1"/>
          </p:cNvSpPr>
          <p:nvPr/>
        </p:nvSpPr>
        <p:spPr bwMode="auto">
          <a:xfrm>
            <a:off x="3378738" y="1947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327" name="Text Box 105"/>
          <p:cNvSpPr txBox="1">
            <a:spLocks noChangeArrowheads="1"/>
          </p:cNvSpPr>
          <p:nvPr/>
        </p:nvSpPr>
        <p:spPr bwMode="auto">
          <a:xfrm>
            <a:off x="2391401" y="184296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网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pic>
        <p:nvPicPr>
          <p:cNvPr id="32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7485" y="1472944"/>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3015" y="126953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3095" y="14855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309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301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54943"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9628"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9199" y="1531652"/>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4470" y="1287637"/>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3415" y="1531652"/>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341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8333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5263"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7191" y="3285755"/>
            <a:ext cx="404587" cy="404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圆角矩形 153"/>
          <p:cNvSpPr/>
          <p:nvPr/>
        </p:nvSpPr>
        <p:spPr>
          <a:xfrm>
            <a:off x="545145" y="1052857"/>
            <a:ext cx="8053712" cy="2152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45"/>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26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三种不同的</a:t>
            </a:r>
            <a:r>
              <a:rPr lang="zh-CN" altLang="en-US" sz="2000" b="1" dirty="0" smtClean="0">
                <a:solidFill>
                  <a:schemeClr val="bg1"/>
                </a:solidFill>
                <a:latin typeface="微软雅黑" panose="020B0503020204020204" pitchFamily="34" charset="-122"/>
                <a:ea typeface="微软雅黑" panose="020B0503020204020204" pitchFamily="34" charset="-122"/>
              </a:rPr>
              <a:t>自治系统 </a:t>
            </a:r>
            <a:r>
              <a:rPr lang="en-US" altLang="zh-CN" sz="2000" b="1" dirty="0" smtClean="0">
                <a:solidFill>
                  <a:schemeClr val="bg1"/>
                </a:solidFill>
                <a:latin typeface="微软雅黑" panose="020B0503020204020204" pitchFamily="34" charset="-122"/>
                <a:ea typeface="微软雅黑" panose="020B0503020204020204" pitchFamily="34" charset="-122"/>
              </a:rPr>
              <a:t>A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7" name="矩形 196"/>
          <p:cNvSpPr/>
          <p:nvPr/>
        </p:nvSpPr>
        <p:spPr>
          <a:xfrm>
            <a:off x="631134" y="3226779"/>
            <a:ext cx="8125998"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kumimoji="1" lang="zh-CN" altLang="en-US" sz="1600" b="1" kern="500" dirty="0" smtClean="0">
                <a:solidFill>
                  <a:srgbClr val="990099"/>
                </a:solidFill>
                <a:latin typeface="微软雅黑" panose="020B0503020204020204" pitchFamily="34" charset="-122"/>
                <a:ea typeface="微软雅黑" panose="020B0503020204020204" pitchFamily="34" charset="-122"/>
              </a:rPr>
              <a:t>末梢 </a:t>
            </a:r>
            <a:r>
              <a:rPr kumimoji="1" lang="en-US" altLang="zh-CN" sz="1600" b="1" kern="500" dirty="0" smtClean="0">
                <a:solidFill>
                  <a:srgbClr val="990099"/>
                </a:solidFill>
                <a:latin typeface="微软雅黑" panose="020B0503020204020204" pitchFamily="34" charset="-122"/>
                <a:ea typeface="微软雅黑" panose="020B0503020204020204" pitchFamily="34" charset="-122"/>
              </a:rPr>
              <a:t>AS</a:t>
            </a:r>
            <a:r>
              <a:rPr kumimoji="1" lang="zh-CN" altLang="en-US" sz="1600" b="1" kern="500" dirty="0" smtClean="0">
                <a:latin typeface="微软雅黑" panose="020B0503020204020204" pitchFamily="34" charset="-122"/>
                <a:ea typeface="微软雅黑" panose="020B0503020204020204" pitchFamily="34" charset="-122"/>
              </a:rPr>
              <a:t>：不会</a:t>
            </a:r>
            <a:r>
              <a:rPr kumimoji="1" lang="zh-CN" altLang="en-US" sz="1600" b="1" kern="500" dirty="0">
                <a:latin typeface="微软雅黑" panose="020B0503020204020204" pitchFamily="34" charset="-122"/>
                <a:ea typeface="微软雅黑" panose="020B0503020204020204" pitchFamily="34" charset="-122"/>
              </a:rPr>
              <a:t>把来自</a:t>
            </a:r>
            <a:r>
              <a:rPr kumimoji="1" lang="zh-CN" altLang="en-US" sz="1600" b="1" kern="500" dirty="0" smtClean="0">
                <a:latin typeface="微软雅黑" panose="020B0503020204020204" pitchFamily="34" charset="-122"/>
                <a:ea typeface="微软雅黑" panose="020B0503020204020204" pitchFamily="34" charset="-122"/>
              </a:rPr>
              <a:t>其他 </a:t>
            </a:r>
            <a:r>
              <a:rPr kumimoji="1" lang="en-US" altLang="zh-CN" sz="1600" b="1" kern="500" dirty="0" smtClean="0">
                <a:latin typeface="微软雅黑" panose="020B0503020204020204" pitchFamily="34" charset="-122"/>
                <a:ea typeface="微软雅黑" panose="020B0503020204020204" pitchFamily="34" charset="-122"/>
              </a:rPr>
              <a:t>AS </a:t>
            </a:r>
            <a:r>
              <a:rPr kumimoji="1" lang="zh-CN" altLang="en-US" sz="1600" b="1" kern="500" dirty="0" smtClean="0">
                <a:latin typeface="微软雅黑" panose="020B0503020204020204" pitchFamily="34" charset="-122"/>
                <a:ea typeface="微软雅黑" panose="020B0503020204020204" pitchFamily="34" charset="-122"/>
              </a:rPr>
              <a:t>的</a:t>
            </a:r>
            <a:r>
              <a:rPr kumimoji="1" lang="zh-CN" altLang="en-US" sz="1600" b="1" kern="500" dirty="0">
                <a:latin typeface="微软雅黑" panose="020B0503020204020204" pitchFamily="34" charset="-122"/>
                <a:ea typeface="微软雅黑" panose="020B0503020204020204" pitchFamily="34" charset="-122"/>
              </a:rPr>
              <a:t>分组再转发到另一</a:t>
            </a:r>
            <a:r>
              <a:rPr kumimoji="1" lang="zh-CN" altLang="en-US" sz="1600" b="1" kern="500" dirty="0" smtClean="0">
                <a:latin typeface="微软雅黑" panose="020B0503020204020204" pitchFamily="34" charset="-122"/>
                <a:ea typeface="微软雅黑" panose="020B0503020204020204" pitchFamily="34" charset="-122"/>
              </a:rPr>
              <a:t>个 </a:t>
            </a:r>
            <a:r>
              <a:rPr kumimoji="1" lang="en-US" altLang="zh-CN" sz="1600" b="1" kern="500" dirty="0" smtClean="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必须向所连接</a:t>
            </a:r>
            <a:r>
              <a:rPr kumimoji="1" lang="zh-CN" altLang="en-US" sz="1600" b="1" kern="500" dirty="0" smtClean="0">
                <a:latin typeface="微软雅黑" panose="020B0503020204020204" pitchFamily="34" charset="-122"/>
                <a:ea typeface="微软雅黑" panose="020B0503020204020204" pitchFamily="34" charset="-122"/>
              </a:rPr>
              <a:t>的 </a:t>
            </a:r>
            <a:r>
              <a:rPr kumimoji="1" lang="en-US" altLang="zh-CN" sz="1600" b="1" kern="500" dirty="0" smtClean="0">
                <a:latin typeface="微软雅黑" panose="020B0503020204020204" pitchFamily="34" charset="-122"/>
                <a:ea typeface="微软雅黑" panose="020B0503020204020204" pitchFamily="34" charset="-122"/>
              </a:rPr>
              <a:t>AS </a:t>
            </a:r>
            <a:r>
              <a:rPr kumimoji="1" lang="zh-CN" altLang="en-US" sz="1600" b="1" kern="500" dirty="0" smtClean="0">
                <a:latin typeface="微软雅黑" panose="020B0503020204020204" pitchFamily="34" charset="-122"/>
                <a:ea typeface="微软雅黑" panose="020B0503020204020204" pitchFamily="34" charset="-122"/>
              </a:rPr>
              <a:t>付费。</a:t>
            </a:r>
            <a:endParaRPr kumimoji="1" lang="en-US" altLang="zh-CN" sz="1600" b="1" kern="500" dirty="0" smtClean="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a:solidFill>
                  <a:srgbClr val="660033"/>
                </a:solidFill>
                <a:latin typeface="微软雅黑" panose="020B0503020204020204" pitchFamily="34" charset="-122"/>
                <a:ea typeface="微软雅黑" panose="020B0503020204020204" pitchFamily="34" charset="-122"/>
              </a:rPr>
              <a:t>多</a:t>
            </a:r>
            <a:r>
              <a:rPr kumimoji="1" lang="zh-CN" altLang="en-US" sz="1600" b="1" kern="500" dirty="0" smtClean="0">
                <a:solidFill>
                  <a:srgbClr val="660033"/>
                </a:solidFill>
                <a:latin typeface="微软雅黑" panose="020B0503020204020204" pitchFamily="34" charset="-122"/>
                <a:ea typeface="微软雅黑" panose="020B0503020204020204" pitchFamily="34" charset="-122"/>
              </a:rPr>
              <a:t>归属 </a:t>
            </a:r>
            <a:r>
              <a:rPr kumimoji="1" lang="en-US" altLang="zh-CN" sz="1600" b="1" kern="500" dirty="0" smtClean="0">
                <a:solidFill>
                  <a:srgbClr val="660033"/>
                </a:solidFill>
                <a:latin typeface="微软雅黑" panose="020B0503020204020204" pitchFamily="34" charset="-122"/>
                <a:ea typeface="微软雅黑" panose="020B0503020204020204" pitchFamily="34" charset="-122"/>
              </a:rPr>
              <a:t>AS </a:t>
            </a:r>
            <a:r>
              <a:rPr kumimoji="1" lang="en-US" altLang="zh-CN" sz="1600" b="1" kern="500" dirty="0">
                <a:latin typeface="微软雅黑" panose="020B0503020204020204" pitchFamily="34" charset="-122"/>
                <a:ea typeface="微软雅黑" panose="020B0503020204020204" pitchFamily="34" charset="-122"/>
              </a:rPr>
              <a:t>(</a:t>
            </a:r>
            <a:r>
              <a:rPr kumimoji="1" lang="en-US" altLang="zh-CN" sz="1600" b="1" kern="500" dirty="0" err="1">
                <a:latin typeface="微软雅黑" panose="020B0503020204020204" pitchFamily="34" charset="-122"/>
                <a:ea typeface="微软雅黑" panose="020B0503020204020204" pitchFamily="34" charset="-122"/>
              </a:rPr>
              <a:t>multihomed</a:t>
            </a:r>
            <a:r>
              <a:rPr kumimoji="1" lang="en-US" altLang="zh-CN" sz="1600" b="1" kern="500" dirty="0">
                <a:latin typeface="微软雅黑" panose="020B0503020204020204" pitchFamily="34" charset="-122"/>
                <a:ea typeface="微软雅黑" panose="020B0503020204020204" pitchFamily="34" charset="-122"/>
              </a:rPr>
              <a:t> AS</a:t>
            </a:r>
            <a:r>
              <a:rPr kumimoji="1" lang="en-US" altLang="zh-CN" sz="1600" b="1" kern="500" dirty="0" smtClean="0">
                <a:latin typeface="微软雅黑" panose="020B0503020204020204" pitchFamily="34" charset="-122"/>
                <a:ea typeface="微软雅黑" panose="020B0503020204020204" pitchFamily="34" charset="-122"/>
              </a:rPr>
              <a:t>)</a:t>
            </a:r>
            <a:r>
              <a:rPr kumimoji="1" lang="zh-CN" altLang="en-US" sz="1600" b="1" kern="500" dirty="0">
                <a:latin typeface="微软雅黑" panose="020B0503020204020204" pitchFamily="34" charset="-122"/>
                <a:ea typeface="微软雅黑" panose="020B0503020204020204" pitchFamily="34" charset="-122"/>
              </a:rPr>
              <a:t>：同时连接到两个或两个以上</a:t>
            </a:r>
            <a:r>
              <a:rPr kumimoji="1" lang="zh-CN" altLang="en-US" sz="1600" b="1" kern="500" dirty="0" smtClean="0">
                <a:latin typeface="微软雅黑" panose="020B0503020204020204" pitchFamily="34" charset="-122"/>
                <a:ea typeface="微软雅黑" panose="020B0503020204020204" pitchFamily="34" charset="-122"/>
              </a:rPr>
              <a:t>的 </a:t>
            </a:r>
            <a:r>
              <a:rPr kumimoji="1" lang="en-US" altLang="zh-CN" sz="1600" b="1" kern="500" dirty="0" smtClean="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增加连接的</a:t>
            </a:r>
            <a:r>
              <a:rPr kumimoji="1" lang="zh-CN" altLang="en-US" sz="1600" b="1" kern="500" dirty="0" smtClean="0">
                <a:latin typeface="微软雅黑" panose="020B0503020204020204" pitchFamily="34" charset="-122"/>
                <a:ea typeface="微软雅黑" panose="020B0503020204020204" pitchFamily="34" charset="-122"/>
              </a:rPr>
              <a:t>可靠性。</a:t>
            </a:r>
            <a:endParaRPr kumimoji="1" lang="en-US" altLang="zh-CN" sz="1600" b="1" kern="500" dirty="0" smtClean="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smtClean="0">
                <a:solidFill>
                  <a:srgbClr val="0000FF"/>
                </a:solidFill>
                <a:latin typeface="微软雅黑" panose="020B0503020204020204" pitchFamily="34" charset="-122"/>
                <a:ea typeface="微软雅黑" panose="020B0503020204020204" pitchFamily="34" charset="-122"/>
              </a:rPr>
              <a:t>穿越 </a:t>
            </a:r>
            <a:r>
              <a:rPr kumimoji="1" lang="en-US" altLang="zh-CN" sz="1600" b="1" kern="500" dirty="0" smtClean="0">
                <a:solidFill>
                  <a:srgbClr val="0000FF"/>
                </a:solidFill>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为</a:t>
            </a:r>
            <a:r>
              <a:rPr kumimoji="1" lang="zh-CN" altLang="en-US" sz="1600" b="1" kern="500" dirty="0" smtClean="0">
                <a:latin typeface="微软雅黑" panose="020B0503020204020204" pitchFamily="34" charset="-122"/>
                <a:ea typeface="微软雅黑" panose="020B0503020204020204" pitchFamily="34" charset="-122"/>
              </a:rPr>
              <a:t>其他 </a:t>
            </a:r>
            <a:r>
              <a:rPr kumimoji="1" lang="en-US" altLang="zh-CN" sz="1600" b="1" kern="500" dirty="0" smtClean="0">
                <a:latin typeface="微软雅黑" panose="020B0503020204020204" pitchFamily="34" charset="-122"/>
                <a:ea typeface="微软雅黑" panose="020B0503020204020204" pitchFamily="34" charset="-122"/>
              </a:rPr>
              <a:t>AS </a:t>
            </a:r>
            <a:r>
              <a:rPr kumimoji="1" lang="zh-CN" altLang="en-US" sz="1600" b="1" kern="500" dirty="0" smtClean="0">
                <a:latin typeface="微软雅黑" panose="020B0503020204020204" pitchFamily="34" charset="-122"/>
                <a:ea typeface="微软雅黑" panose="020B0503020204020204" pitchFamily="34" charset="-122"/>
              </a:rPr>
              <a:t>有偿</a:t>
            </a:r>
            <a:r>
              <a:rPr kumimoji="1" lang="zh-CN" altLang="en-US" sz="1600" b="1" kern="500" dirty="0">
                <a:latin typeface="微软雅黑" panose="020B0503020204020204" pitchFamily="34" charset="-122"/>
                <a:ea typeface="微软雅黑" panose="020B0503020204020204" pitchFamily="34" charset="-122"/>
              </a:rPr>
              <a:t>转发分组</a:t>
            </a:r>
            <a:r>
              <a:rPr kumimoji="1" lang="zh-CN" altLang="en-US" sz="1600" b="1" kern="500" dirty="0" smtClean="0">
                <a:latin typeface="微软雅黑" panose="020B0503020204020204" pitchFamily="34" charset="-122"/>
                <a:ea typeface="微软雅黑" panose="020B0503020204020204" pitchFamily="34" charset="-122"/>
              </a:rPr>
              <a:t>。</a:t>
            </a:r>
            <a:endParaRPr kumimoji="1" lang="en-US" altLang="zh-CN" sz="1600" b="1" kern="500" dirty="0" smtClean="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smtClean="0">
                <a:solidFill>
                  <a:srgbClr val="C00000"/>
                </a:solidFill>
                <a:latin typeface="微软雅黑" panose="020B0503020204020204" pitchFamily="34" charset="-122"/>
                <a:ea typeface="微软雅黑" panose="020B0503020204020204" pitchFamily="34" charset="-122"/>
              </a:rPr>
              <a:t>对等 </a:t>
            </a:r>
            <a:r>
              <a:rPr kumimoji="1" lang="en-US" altLang="zh-CN" sz="1600" b="1" kern="500" dirty="0" smtClean="0">
                <a:solidFill>
                  <a:srgbClr val="C00000"/>
                </a:solidFill>
                <a:latin typeface="微软雅黑" panose="020B0503020204020204" pitchFamily="34" charset="-122"/>
                <a:ea typeface="微软雅黑" panose="020B0503020204020204" pitchFamily="34" charset="-122"/>
              </a:rPr>
              <a:t>AS</a:t>
            </a:r>
            <a:r>
              <a:rPr kumimoji="1" lang="zh-CN" altLang="en-US" sz="1600" b="1" kern="500" dirty="0" smtClean="0">
                <a:latin typeface="微软雅黑" panose="020B0503020204020204" pitchFamily="34" charset="-122"/>
                <a:ea typeface="微软雅黑" panose="020B0503020204020204" pitchFamily="34" charset="-122"/>
              </a:rPr>
              <a:t>：经过</a:t>
            </a:r>
            <a:r>
              <a:rPr kumimoji="1" lang="zh-CN" altLang="en-US" sz="1600" b="1" kern="500" dirty="0">
                <a:latin typeface="微软雅黑" panose="020B0503020204020204" pitchFamily="34" charset="-122"/>
                <a:ea typeface="微软雅黑" panose="020B0503020204020204" pitchFamily="34" charset="-122"/>
              </a:rPr>
              <a:t>事先协商的两</a:t>
            </a:r>
            <a:r>
              <a:rPr kumimoji="1" lang="zh-CN" altLang="en-US" sz="1600" b="1" kern="500" dirty="0" smtClean="0">
                <a:latin typeface="微软雅黑" panose="020B0503020204020204" pitchFamily="34" charset="-122"/>
                <a:ea typeface="微软雅黑" panose="020B0503020204020204" pitchFamily="34" charset="-122"/>
              </a:rPr>
              <a:t>个 </a:t>
            </a:r>
            <a:r>
              <a:rPr kumimoji="1" lang="en-US" altLang="zh-CN" sz="1600" b="1" kern="500" dirty="0" smtClean="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彼此之间的发送或接收分组都不</a:t>
            </a:r>
            <a:r>
              <a:rPr kumimoji="1" lang="zh-CN" altLang="en-US" sz="1600" b="1" kern="500" dirty="0" smtClean="0">
                <a:latin typeface="微软雅黑" panose="020B0503020204020204" pitchFamily="34" charset="-122"/>
                <a:ea typeface="微软雅黑" panose="020B0503020204020204" pitchFamily="34" charset="-122"/>
              </a:rPr>
              <a:t>收费</a:t>
            </a:r>
            <a:r>
              <a:rPr kumimoji="1" lang="zh-CN" altLang="en-US" sz="1600" b="1" kern="500" dirty="0">
                <a:latin typeface="微软雅黑" panose="020B0503020204020204" pitchFamily="34" charset="-122"/>
                <a:ea typeface="微软雅黑" panose="020B0503020204020204" pitchFamily="34" charset="-122"/>
              </a:rPr>
              <a:t>。</a:t>
            </a:r>
            <a:endParaRPr kumimoji="1" lang="en-US" altLang="zh-CN" sz="1600" b="1" kern="500" dirty="0" smtClean="0">
              <a:latin typeface="微软雅黑" panose="020B0503020204020204" pitchFamily="34" charset="-122"/>
              <a:ea typeface="微软雅黑" panose="020B0503020204020204" pitchFamily="34" charset="-122"/>
            </a:endParaRPr>
          </a:p>
        </p:txBody>
      </p:sp>
      <p:grpSp>
        <p:nvGrpSpPr>
          <p:cNvPr id="200" name="组合 199"/>
          <p:cNvGrpSpPr/>
          <p:nvPr/>
        </p:nvGrpSpPr>
        <p:grpSpPr>
          <a:xfrm>
            <a:off x="1115438" y="1127761"/>
            <a:ext cx="6892484" cy="1955886"/>
            <a:chOff x="1115438" y="1127761"/>
            <a:chExt cx="6892484" cy="1955886"/>
          </a:xfrm>
        </p:grpSpPr>
        <p:sp>
          <p:nvSpPr>
            <p:cNvPr id="5" name="Line 154"/>
            <p:cNvSpPr>
              <a:spLocks noChangeShapeType="1"/>
            </p:cNvSpPr>
            <p:nvPr/>
          </p:nvSpPr>
          <p:spPr bwMode="auto">
            <a:xfrm flipV="1">
              <a:off x="4635971" y="1495571"/>
              <a:ext cx="1237138" cy="543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154"/>
            <p:cNvSpPr>
              <a:spLocks noChangeShapeType="1"/>
            </p:cNvSpPr>
            <p:nvPr/>
          </p:nvSpPr>
          <p:spPr bwMode="auto">
            <a:xfrm>
              <a:off x="2553503" y="1440011"/>
              <a:ext cx="1106535" cy="1099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54"/>
            <p:cNvSpPr>
              <a:spLocks noChangeShapeType="1"/>
            </p:cNvSpPr>
            <p:nvPr/>
          </p:nvSpPr>
          <p:spPr bwMode="auto">
            <a:xfrm>
              <a:off x="2682671" y="2316896"/>
              <a:ext cx="1367740" cy="5483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54"/>
            <p:cNvSpPr>
              <a:spLocks noChangeShapeType="1"/>
            </p:cNvSpPr>
            <p:nvPr/>
          </p:nvSpPr>
          <p:spPr bwMode="auto">
            <a:xfrm flipV="1">
              <a:off x="2292298" y="2316896"/>
              <a:ext cx="66019" cy="49279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54"/>
            <p:cNvSpPr>
              <a:spLocks noChangeShapeType="1"/>
            </p:cNvSpPr>
            <p:nvPr/>
          </p:nvSpPr>
          <p:spPr bwMode="auto">
            <a:xfrm flipH="1" flipV="1">
              <a:off x="5937693" y="2372456"/>
              <a:ext cx="66019" cy="4372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4"/>
            <p:cNvSpPr>
              <a:spLocks noChangeShapeType="1"/>
            </p:cNvSpPr>
            <p:nvPr/>
          </p:nvSpPr>
          <p:spPr bwMode="auto">
            <a:xfrm flipV="1">
              <a:off x="4310182" y="2316896"/>
              <a:ext cx="1432325" cy="5483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5"/>
            <p:cNvSpPr>
              <a:spLocks noChangeShapeType="1"/>
            </p:cNvSpPr>
            <p:nvPr/>
          </p:nvSpPr>
          <p:spPr bwMode="auto">
            <a:xfrm>
              <a:off x="4716342" y="1607131"/>
              <a:ext cx="961581" cy="4911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54"/>
            <p:cNvSpPr>
              <a:spLocks noChangeShapeType="1"/>
            </p:cNvSpPr>
            <p:nvPr/>
          </p:nvSpPr>
          <p:spPr bwMode="auto">
            <a:xfrm flipV="1">
              <a:off x="2553503" y="1604276"/>
              <a:ext cx="1040516" cy="49400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40" name="Group 206"/>
            <p:cNvGrpSpPr/>
            <p:nvPr/>
          </p:nvGrpSpPr>
          <p:grpSpPr bwMode="auto">
            <a:xfrm>
              <a:off x="3203646" y="1274539"/>
              <a:ext cx="1758114" cy="60270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 name="Group 216"/>
              <p:cNvGrpSpPr/>
              <p:nvPr/>
            </p:nvGrpSpPr>
            <p:grpSpPr bwMode="auto">
              <a:xfrm>
                <a:off x="912" y="768"/>
                <a:ext cx="2386" cy="1553"/>
                <a:chOff x="912" y="768"/>
                <a:chExt cx="2386" cy="1553"/>
              </a:xfrm>
              <a:grpFill/>
            </p:grpSpPr>
            <p:sp>
              <p:nvSpPr>
                <p:cNvPr id="5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80" name="Text Box 173"/>
            <p:cNvSpPr txBox="1">
              <a:spLocks noChangeArrowheads="1"/>
            </p:cNvSpPr>
            <p:nvPr/>
          </p:nvSpPr>
          <p:spPr bwMode="auto">
            <a:xfrm>
              <a:off x="3912602" y="1360763"/>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cxnSp>
          <p:nvCxnSpPr>
            <p:cNvPr id="83" name="直接箭头连接符 329"/>
            <p:cNvCxnSpPr>
              <a:cxnSpLocks noChangeShapeType="1"/>
            </p:cNvCxnSpPr>
            <p:nvPr/>
          </p:nvCxnSpPr>
          <p:spPr bwMode="auto">
            <a:xfrm flipV="1">
              <a:off x="2928089" y="2093802"/>
              <a:ext cx="2419739" cy="7247"/>
            </a:xfrm>
            <a:prstGeom prst="straightConnector1">
              <a:avLst/>
            </a:prstGeom>
            <a:noFill/>
            <a:ln w="9525" algn="ctr">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grpSp>
          <p:nvGrpSpPr>
            <p:cNvPr id="84" name="Group 206"/>
            <p:cNvGrpSpPr/>
            <p:nvPr/>
          </p:nvGrpSpPr>
          <p:grpSpPr bwMode="auto">
            <a:xfrm>
              <a:off x="1901925" y="2700986"/>
              <a:ext cx="650143"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8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94" name="Group 216"/>
              <p:cNvGrpSpPr/>
              <p:nvPr/>
            </p:nvGrpSpPr>
            <p:grpSpPr bwMode="auto">
              <a:xfrm>
                <a:off x="912" y="768"/>
                <a:ext cx="2386" cy="1553"/>
                <a:chOff x="912" y="768"/>
                <a:chExt cx="2386" cy="1553"/>
              </a:xfrm>
              <a:grpFill/>
            </p:grpSpPr>
            <p:sp>
              <p:nvSpPr>
                <p:cNvPr id="9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04" name="Group 206"/>
            <p:cNvGrpSpPr/>
            <p:nvPr/>
          </p:nvGrpSpPr>
          <p:grpSpPr bwMode="auto">
            <a:xfrm>
              <a:off x="3789206" y="2700986"/>
              <a:ext cx="651579"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0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14" name="Group 216"/>
              <p:cNvGrpSpPr/>
              <p:nvPr/>
            </p:nvGrpSpPr>
            <p:grpSpPr bwMode="auto">
              <a:xfrm>
                <a:off x="912" y="768"/>
                <a:ext cx="2386" cy="1553"/>
                <a:chOff x="912" y="768"/>
                <a:chExt cx="2386" cy="1553"/>
              </a:xfrm>
              <a:grpFill/>
            </p:grpSpPr>
            <p:sp>
              <p:nvSpPr>
                <p:cNvPr id="11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24" name="Group 206"/>
            <p:cNvGrpSpPr/>
            <p:nvPr/>
          </p:nvGrpSpPr>
          <p:grpSpPr bwMode="auto">
            <a:xfrm>
              <a:off x="5677923" y="2700986"/>
              <a:ext cx="650144"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2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34" name="Group 216"/>
              <p:cNvGrpSpPr/>
              <p:nvPr/>
            </p:nvGrpSpPr>
            <p:grpSpPr bwMode="auto">
              <a:xfrm>
                <a:off x="912" y="768"/>
                <a:ext cx="2386" cy="1553"/>
                <a:chOff x="912" y="768"/>
                <a:chExt cx="2386" cy="1553"/>
              </a:xfrm>
              <a:grpFill/>
            </p:grpSpPr>
            <p:sp>
              <p:nvSpPr>
                <p:cNvPr id="13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144" name="Text Box 174"/>
            <p:cNvSpPr txBox="1">
              <a:spLocks noChangeArrowheads="1"/>
            </p:cNvSpPr>
            <p:nvPr/>
          </p:nvSpPr>
          <p:spPr bwMode="auto">
            <a:xfrm>
              <a:off x="5792738" y="2695445"/>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6</a:t>
              </a:r>
              <a:endParaRPr lang="en-US" altLang="zh-CN" sz="1400" b="1" baseline="-25000" dirty="0">
                <a:latin typeface="微软雅黑" panose="020B0503020204020204" pitchFamily="34" charset="-122"/>
                <a:ea typeface="微软雅黑" panose="020B0503020204020204" pitchFamily="34" charset="-122"/>
              </a:endParaRPr>
            </a:p>
          </p:txBody>
        </p:sp>
        <p:sp>
          <p:nvSpPr>
            <p:cNvPr id="145" name="Text Box 174"/>
            <p:cNvSpPr txBox="1">
              <a:spLocks noChangeArrowheads="1"/>
            </p:cNvSpPr>
            <p:nvPr/>
          </p:nvSpPr>
          <p:spPr bwMode="auto">
            <a:xfrm>
              <a:off x="3885921" y="2711857"/>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146" name="Text Box 174"/>
            <p:cNvSpPr txBox="1">
              <a:spLocks noChangeArrowheads="1"/>
            </p:cNvSpPr>
            <p:nvPr/>
          </p:nvSpPr>
          <p:spPr bwMode="auto">
            <a:xfrm>
              <a:off x="1992899" y="2716333"/>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sp>
          <p:nvSpPr>
            <p:cNvPr id="147" name="Text Box 173"/>
            <p:cNvSpPr txBox="1">
              <a:spLocks noChangeArrowheads="1"/>
            </p:cNvSpPr>
            <p:nvPr/>
          </p:nvSpPr>
          <p:spPr bwMode="auto">
            <a:xfrm>
              <a:off x="3247748" y="1929035"/>
              <a:ext cx="1846074" cy="294793"/>
            </a:xfrm>
            <a:prstGeom prst="rect">
              <a:avLst/>
            </a:prstGeom>
            <a:solidFill>
              <a:srgbClr val="C3E3F9"/>
            </a:solidFill>
            <a:ln>
              <a:noFill/>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200" b="1" dirty="0">
                  <a:solidFill>
                    <a:srgbClr val="C00000"/>
                  </a:solidFill>
                  <a:latin typeface="微软雅黑" panose="020B0503020204020204" pitchFamily="34" charset="-122"/>
                  <a:ea typeface="微软雅黑" panose="020B0503020204020204" pitchFamily="34" charset="-122"/>
                </a:rPr>
                <a:t>对等 </a:t>
              </a:r>
              <a:r>
                <a:rPr lang="en-US" altLang="zh-CN" sz="1200" b="1" dirty="0">
                  <a:solidFill>
                    <a:srgbClr val="C00000"/>
                  </a:solidFill>
                  <a:latin typeface="微软雅黑" panose="020B0503020204020204" pitchFamily="34" charset="-122"/>
                  <a:ea typeface="微软雅黑" panose="020B0503020204020204" pitchFamily="34" charset="-122"/>
                </a:rPr>
                <a:t>AS</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rPr>
                <a:t>Peering AS</a:t>
              </a:r>
              <a:r>
                <a:rPr lang="en-US" altLang="zh-CN" sz="1200" b="1" dirty="0" smtClean="0">
                  <a:latin typeface="微软雅黑" panose="020B0503020204020204" pitchFamily="34" charset="-122"/>
                  <a:ea typeface="微软雅黑" panose="020B0503020204020204" pitchFamily="34" charset="-122"/>
                </a:rPr>
                <a:t>)</a:t>
              </a:r>
              <a:endParaRPr lang="en-US" altLang="zh-CN" sz="1200" b="1" dirty="0">
                <a:latin typeface="微软雅黑" panose="020B0503020204020204" pitchFamily="34" charset="-122"/>
                <a:ea typeface="微软雅黑" panose="020B0503020204020204" pitchFamily="34" charset="-122"/>
              </a:endParaRPr>
            </a:p>
          </p:txBody>
        </p:sp>
        <p:sp>
          <p:nvSpPr>
            <p:cNvPr id="148" name="Text Box 173"/>
            <p:cNvSpPr txBox="1">
              <a:spLocks noChangeArrowheads="1"/>
            </p:cNvSpPr>
            <p:nvPr/>
          </p:nvSpPr>
          <p:spPr bwMode="auto">
            <a:xfrm>
              <a:off x="4352328" y="1127761"/>
              <a:ext cx="2124745"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0000FF"/>
                  </a:solidFill>
                  <a:latin typeface="微软雅黑" panose="020B0503020204020204" pitchFamily="34" charset="-122"/>
                  <a:ea typeface="微软雅黑" panose="020B0503020204020204" pitchFamily="34" charset="-122"/>
                </a:rPr>
                <a:t>穿越 </a:t>
              </a:r>
              <a:r>
                <a:rPr lang="en-US" altLang="zh-CN" sz="1400" b="1" dirty="0">
                  <a:solidFill>
                    <a:srgbClr val="0000FF"/>
                  </a:solidFill>
                  <a:latin typeface="微软雅黑" panose="020B0503020204020204" pitchFamily="34" charset="-122"/>
                  <a:ea typeface="微软雅黑" panose="020B0503020204020204" pitchFamily="34" charset="-122"/>
                </a:rPr>
                <a:t>AS </a:t>
              </a:r>
              <a:r>
                <a:rPr lang="en-US" altLang="zh-CN" sz="1400" b="1" dirty="0">
                  <a:latin typeface="微软雅黑" panose="020B0503020204020204" pitchFamily="34" charset="-122"/>
                  <a:ea typeface="微软雅黑" panose="020B0503020204020204" pitchFamily="34" charset="-122"/>
                </a:rPr>
                <a:t>(transit AS)</a:t>
              </a:r>
              <a:endParaRPr lang="en-US" altLang="zh-CN" sz="1400" b="1" dirty="0">
                <a:latin typeface="微软雅黑" panose="020B0503020204020204" pitchFamily="34" charset="-122"/>
                <a:ea typeface="微软雅黑" panose="020B0503020204020204" pitchFamily="34" charset="-122"/>
              </a:endParaRPr>
            </a:p>
          </p:txBody>
        </p:sp>
        <p:sp>
          <p:nvSpPr>
            <p:cNvPr id="149" name="Text Box 173"/>
            <p:cNvSpPr txBox="1">
              <a:spLocks noChangeArrowheads="1"/>
            </p:cNvSpPr>
            <p:nvPr/>
          </p:nvSpPr>
          <p:spPr bwMode="auto">
            <a:xfrm>
              <a:off x="1115438" y="2740845"/>
              <a:ext cx="8467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a:t>
              </a:r>
              <a:endParaRPr lang="en-US" altLang="zh-CN" sz="1400" b="1" dirty="0">
                <a:solidFill>
                  <a:srgbClr val="990099"/>
                </a:solidFill>
                <a:latin typeface="微软雅黑" panose="020B0503020204020204" pitchFamily="34" charset="-122"/>
                <a:ea typeface="微软雅黑" panose="020B0503020204020204" pitchFamily="34" charset="-122"/>
              </a:endParaRPr>
            </a:p>
          </p:txBody>
        </p:sp>
        <p:sp>
          <p:nvSpPr>
            <p:cNvPr id="150" name="Text Box 173"/>
            <p:cNvSpPr txBox="1">
              <a:spLocks noChangeArrowheads="1"/>
            </p:cNvSpPr>
            <p:nvPr/>
          </p:nvSpPr>
          <p:spPr bwMode="auto">
            <a:xfrm>
              <a:off x="6274779" y="2727557"/>
              <a:ext cx="1733143"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 </a:t>
              </a:r>
              <a:r>
                <a:rPr lang="en-US" altLang="zh-CN" sz="1400" b="1" dirty="0">
                  <a:latin typeface="微软雅黑" panose="020B0503020204020204" pitchFamily="34" charset="-122"/>
                  <a:ea typeface="微软雅黑" panose="020B0503020204020204" pitchFamily="34" charset="-122"/>
                </a:rPr>
                <a:t>(stub AS)</a:t>
              </a:r>
              <a:endParaRPr lang="en-US" altLang="zh-CN" sz="1400" b="1" dirty="0">
                <a:latin typeface="微软雅黑" panose="020B0503020204020204" pitchFamily="34" charset="-122"/>
                <a:ea typeface="微软雅黑" panose="020B0503020204020204" pitchFamily="34" charset="-122"/>
              </a:endParaRPr>
            </a:p>
          </p:txBody>
        </p:sp>
        <p:sp>
          <p:nvSpPr>
            <p:cNvPr id="151" name="Text Box 173"/>
            <p:cNvSpPr txBox="1">
              <a:spLocks noChangeArrowheads="1"/>
            </p:cNvSpPr>
            <p:nvPr/>
          </p:nvSpPr>
          <p:spPr bwMode="auto">
            <a:xfrm>
              <a:off x="3016030" y="2775870"/>
              <a:ext cx="8467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a:t>
              </a:r>
              <a:endParaRPr lang="en-US" altLang="zh-CN" sz="1400" b="1" dirty="0">
                <a:solidFill>
                  <a:srgbClr val="990099"/>
                </a:solidFill>
                <a:latin typeface="微软雅黑" panose="020B0503020204020204" pitchFamily="34" charset="-122"/>
                <a:ea typeface="微软雅黑" panose="020B0503020204020204" pitchFamily="34" charset="-122"/>
              </a:endParaRPr>
            </a:p>
          </p:txBody>
        </p:sp>
        <p:sp>
          <p:nvSpPr>
            <p:cNvPr id="152" name="Text Box 173"/>
            <p:cNvSpPr txBox="1">
              <a:spLocks noChangeArrowheads="1"/>
            </p:cNvSpPr>
            <p:nvPr/>
          </p:nvSpPr>
          <p:spPr bwMode="auto">
            <a:xfrm>
              <a:off x="4367590" y="2772248"/>
              <a:ext cx="111514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660033"/>
                  </a:solidFill>
                  <a:latin typeface="微软雅黑" panose="020B0503020204020204" pitchFamily="34" charset="-122"/>
                  <a:ea typeface="微软雅黑" panose="020B0503020204020204" pitchFamily="34" charset="-122"/>
                </a:rPr>
                <a:t>多归属 </a:t>
              </a:r>
              <a:r>
                <a:rPr lang="en-US" altLang="zh-CN" sz="1400" b="1" dirty="0">
                  <a:solidFill>
                    <a:srgbClr val="660033"/>
                  </a:solidFill>
                  <a:latin typeface="微软雅黑" panose="020B0503020204020204" pitchFamily="34" charset="-122"/>
                  <a:ea typeface="微软雅黑" panose="020B0503020204020204" pitchFamily="34" charset="-122"/>
                </a:rPr>
                <a:t>AS</a:t>
              </a:r>
              <a:endParaRPr lang="en-US" altLang="zh-CN" sz="1400" b="1" dirty="0">
                <a:solidFill>
                  <a:srgbClr val="660033"/>
                </a:solidFill>
                <a:latin typeface="微软雅黑" panose="020B0503020204020204" pitchFamily="34" charset="-122"/>
                <a:ea typeface="微软雅黑" panose="020B0503020204020204" pitchFamily="34" charset="-122"/>
              </a:endParaRPr>
            </a:p>
          </p:txBody>
        </p:sp>
        <p:sp>
          <p:nvSpPr>
            <p:cNvPr id="153" name="Text Box 173"/>
            <p:cNvSpPr txBox="1">
              <a:spLocks noChangeArrowheads="1"/>
            </p:cNvSpPr>
            <p:nvPr/>
          </p:nvSpPr>
          <p:spPr bwMode="auto">
            <a:xfrm>
              <a:off x="3497535" y="2258638"/>
              <a:ext cx="1174443" cy="294793"/>
            </a:xfrm>
            <a:prstGeom prst="rect">
              <a:avLst/>
            </a:prstGeom>
            <a:noFill/>
            <a:ln>
              <a:noFill/>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免费）</a:t>
              </a:r>
              <a:endParaRPr lang="en-US" altLang="zh-CN" sz="1200" b="1" dirty="0">
                <a:latin typeface="微软雅黑" panose="020B0503020204020204" pitchFamily="34" charset="-122"/>
                <a:ea typeface="微软雅黑" panose="020B0503020204020204" pitchFamily="34" charset="-122"/>
              </a:endParaRPr>
            </a:p>
          </p:txBody>
        </p:sp>
        <p:sp>
          <p:nvSpPr>
            <p:cNvPr id="155" name="文本框 154"/>
            <p:cNvSpPr txBox="1"/>
            <p:nvPr/>
          </p:nvSpPr>
          <p:spPr>
            <a:xfrm>
              <a:off x="2283944" y="2436239"/>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56" name="文本框 155"/>
            <p:cNvSpPr txBox="1"/>
            <p:nvPr/>
          </p:nvSpPr>
          <p:spPr>
            <a:xfrm>
              <a:off x="3219464" y="2344823"/>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57" name="文本框 156"/>
            <p:cNvSpPr txBox="1"/>
            <p:nvPr/>
          </p:nvSpPr>
          <p:spPr>
            <a:xfrm>
              <a:off x="4795729" y="2354059"/>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58" name="文本框 157"/>
            <p:cNvSpPr txBox="1"/>
            <p:nvPr/>
          </p:nvSpPr>
          <p:spPr>
            <a:xfrm>
              <a:off x="5690560" y="2480222"/>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59" name="文本框 158"/>
            <p:cNvSpPr txBox="1"/>
            <p:nvPr/>
          </p:nvSpPr>
          <p:spPr>
            <a:xfrm>
              <a:off x="2765103" y="1666394"/>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60" name="文本框 159"/>
            <p:cNvSpPr txBox="1"/>
            <p:nvPr/>
          </p:nvSpPr>
          <p:spPr>
            <a:xfrm>
              <a:off x="5132852" y="1638686"/>
              <a:ext cx="331530" cy="327548"/>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cxnSp>
          <p:nvCxnSpPr>
            <p:cNvPr id="163" name="直接箭头连接符 162"/>
            <p:cNvCxnSpPr/>
            <p:nvPr/>
          </p:nvCxnSpPr>
          <p:spPr>
            <a:xfrm flipV="1">
              <a:off x="2228440" y="2463591"/>
              <a:ext cx="40164" cy="196842"/>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p:nvPr/>
          </p:nvCxnSpPr>
          <p:spPr>
            <a:xfrm flipH="1" flipV="1">
              <a:off x="6032702" y="2494276"/>
              <a:ext cx="44868" cy="180212"/>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p:nvPr/>
          </p:nvCxnSpPr>
          <p:spPr>
            <a:xfrm flipV="1">
              <a:off x="3039429" y="1844484"/>
              <a:ext cx="179045" cy="98876"/>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flipH="1" flipV="1">
              <a:off x="5078788" y="1862922"/>
              <a:ext cx="186144" cy="102496"/>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p:nvPr/>
          </p:nvCxnSpPr>
          <p:spPr>
            <a:xfrm flipV="1">
              <a:off x="4909018" y="2617688"/>
              <a:ext cx="202049" cy="83298"/>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flipH="1" flipV="1">
              <a:off x="3219614" y="2607983"/>
              <a:ext cx="205944" cy="89968"/>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93" name="任意多边形 192"/>
            <p:cNvSpPr/>
            <p:nvPr/>
          </p:nvSpPr>
          <p:spPr>
            <a:xfrm>
              <a:off x="3385758" y="1618819"/>
              <a:ext cx="1469785" cy="94945"/>
            </a:xfrm>
            <a:custGeom>
              <a:avLst/>
              <a:gdLst>
                <a:gd name="connsiteX0" fmla="*/ 0 w 1727200"/>
                <a:gd name="connsiteY0" fmla="*/ 123185 h 123185"/>
                <a:gd name="connsiteX1" fmla="*/ 369454 w 1727200"/>
                <a:gd name="connsiteY1" fmla="*/ 40057 h 123185"/>
                <a:gd name="connsiteX2" fmla="*/ 683491 w 1727200"/>
                <a:gd name="connsiteY2" fmla="*/ 3112 h 123185"/>
                <a:gd name="connsiteX3" fmla="*/ 942109 w 1727200"/>
                <a:gd name="connsiteY3" fmla="*/ 3112 h 123185"/>
                <a:gd name="connsiteX4" fmla="*/ 1191491 w 1727200"/>
                <a:gd name="connsiteY4" fmla="*/ 12348 h 123185"/>
                <a:gd name="connsiteX5" fmla="*/ 1514763 w 1727200"/>
                <a:gd name="connsiteY5" fmla="*/ 30821 h 123185"/>
                <a:gd name="connsiteX6" fmla="*/ 1727200 w 1727200"/>
                <a:gd name="connsiteY6" fmla="*/ 86239 h 123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7200" h="123185">
                  <a:moveTo>
                    <a:pt x="0" y="123185"/>
                  </a:moveTo>
                  <a:cubicBezTo>
                    <a:pt x="127769" y="91627"/>
                    <a:pt x="255539" y="60069"/>
                    <a:pt x="369454" y="40057"/>
                  </a:cubicBezTo>
                  <a:cubicBezTo>
                    <a:pt x="483369" y="20045"/>
                    <a:pt x="588049" y="9269"/>
                    <a:pt x="683491" y="3112"/>
                  </a:cubicBezTo>
                  <a:cubicBezTo>
                    <a:pt x="778934" y="-3046"/>
                    <a:pt x="857442" y="1573"/>
                    <a:pt x="942109" y="3112"/>
                  </a:cubicBezTo>
                  <a:cubicBezTo>
                    <a:pt x="1026776" y="4651"/>
                    <a:pt x="1191491" y="12348"/>
                    <a:pt x="1191491" y="12348"/>
                  </a:cubicBezTo>
                  <a:cubicBezTo>
                    <a:pt x="1286933" y="16966"/>
                    <a:pt x="1425478" y="18506"/>
                    <a:pt x="1514763" y="30821"/>
                  </a:cubicBezTo>
                  <a:cubicBezTo>
                    <a:pt x="1604048" y="43136"/>
                    <a:pt x="1665624" y="64687"/>
                    <a:pt x="1727200" y="86239"/>
                  </a:cubicBezTo>
                </a:path>
              </a:pathLst>
            </a:custGeom>
            <a:ln w="19050">
              <a:solidFill>
                <a:srgbClr val="0000FF"/>
              </a:solidFill>
              <a:prstDash val="sysDot"/>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600"/>
            </a:p>
          </p:txBody>
        </p:sp>
        <p:cxnSp>
          <p:nvCxnSpPr>
            <p:cNvPr id="194" name="直接箭头连接符 193"/>
            <p:cNvCxnSpPr/>
            <p:nvPr/>
          </p:nvCxnSpPr>
          <p:spPr>
            <a:xfrm flipH="1">
              <a:off x="3661833" y="2284406"/>
              <a:ext cx="844924" cy="0"/>
            </a:xfrm>
            <a:prstGeom prst="straightConnector1">
              <a:avLst/>
            </a:prstGeom>
            <a:ln w="3810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Line 154"/>
            <p:cNvSpPr>
              <a:spLocks noChangeShapeType="1"/>
            </p:cNvSpPr>
            <p:nvPr/>
          </p:nvSpPr>
          <p:spPr bwMode="auto">
            <a:xfrm flipV="1">
              <a:off x="2682671" y="2206984"/>
              <a:ext cx="286464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0" name="Group 206"/>
            <p:cNvGrpSpPr/>
            <p:nvPr/>
          </p:nvGrpSpPr>
          <p:grpSpPr bwMode="auto">
            <a:xfrm>
              <a:off x="1771322" y="1934014"/>
              <a:ext cx="1107971" cy="508496"/>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0" name="Group 216"/>
              <p:cNvGrpSpPr/>
              <p:nvPr/>
            </p:nvGrpSpPr>
            <p:grpSpPr bwMode="auto">
              <a:xfrm>
                <a:off x="912" y="768"/>
                <a:ext cx="2386" cy="1553"/>
                <a:chOff x="912" y="768"/>
                <a:chExt cx="2386" cy="1553"/>
              </a:xfrm>
              <a:grpFill/>
            </p:grpSpPr>
            <p:sp>
              <p:nvSpPr>
                <p:cNvPr id="3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60" name="Group 206"/>
            <p:cNvGrpSpPr/>
            <p:nvPr/>
          </p:nvGrpSpPr>
          <p:grpSpPr bwMode="auto">
            <a:xfrm>
              <a:off x="5287550" y="1934014"/>
              <a:ext cx="1235703" cy="54714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6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70" name="Group 216"/>
              <p:cNvGrpSpPr/>
              <p:nvPr/>
            </p:nvGrpSpPr>
            <p:grpSpPr bwMode="auto">
              <a:xfrm>
                <a:off x="912" y="768"/>
                <a:ext cx="2386" cy="1553"/>
                <a:chOff x="912" y="768"/>
                <a:chExt cx="2386" cy="1553"/>
              </a:xfrm>
              <a:grpFill/>
            </p:grpSpPr>
            <p:sp>
              <p:nvSpPr>
                <p:cNvPr id="7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81" name="Text Box 174"/>
            <p:cNvSpPr txBox="1">
              <a:spLocks noChangeArrowheads="1"/>
            </p:cNvSpPr>
            <p:nvPr/>
          </p:nvSpPr>
          <p:spPr bwMode="auto">
            <a:xfrm>
              <a:off x="5742507" y="2042719"/>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AS</a:t>
              </a:r>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82" name="Text Box 175"/>
            <p:cNvSpPr txBox="1">
              <a:spLocks noChangeArrowheads="1"/>
            </p:cNvSpPr>
            <p:nvPr/>
          </p:nvSpPr>
          <p:spPr bwMode="auto">
            <a:xfrm>
              <a:off x="2097111" y="2042719"/>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AS</a:t>
              </a:r>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5" y="1049067"/>
            <a:ext cx="8053712" cy="27563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路由</a:t>
            </a:r>
            <a:r>
              <a:rPr lang="zh-CN" altLang="en-US" sz="2000" b="1" dirty="0">
                <a:solidFill>
                  <a:schemeClr val="bg1"/>
                </a:solidFill>
                <a:latin typeface="微软雅黑" panose="020B0503020204020204" pitchFamily="34" charset="-122"/>
                <a:ea typeface="微软雅黑" panose="020B0503020204020204" pitchFamily="34" charset="-122"/>
              </a:rPr>
              <a:t>如何</a:t>
            </a:r>
            <a:r>
              <a:rPr lang="zh-CN" altLang="en-US" sz="2000" b="1" dirty="0" smtClean="0">
                <a:solidFill>
                  <a:schemeClr val="bg1"/>
                </a:solidFill>
                <a:latin typeface="微软雅黑" panose="020B0503020204020204" pitchFamily="34" charset="-122"/>
                <a:ea typeface="微软雅黑" panose="020B0503020204020204" pitchFamily="34" charset="-122"/>
              </a:rPr>
              <a:t>避免兜圈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772261" y="1277177"/>
            <a:ext cx="3789242" cy="2378424"/>
            <a:chOff x="1772261" y="1277177"/>
            <a:chExt cx="3789242" cy="2378424"/>
          </a:xfrm>
        </p:grpSpPr>
        <p:sp>
          <p:nvSpPr>
            <p:cNvPr id="9" name="Line 22"/>
            <p:cNvSpPr>
              <a:spLocks noChangeShapeType="1"/>
            </p:cNvSpPr>
            <p:nvPr/>
          </p:nvSpPr>
          <p:spPr bwMode="auto">
            <a:xfrm flipV="1">
              <a:off x="2014741" y="2515534"/>
              <a:ext cx="3342358" cy="0"/>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Line 23"/>
            <p:cNvSpPr>
              <a:spLocks noChangeShapeType="1"/>
            </p:cNvSpPr>
            <p:nvPr/>
          </p:nvSpPr>
          <p:spPr bwMode="auto">
            <a:xfrm flipH="1" flipV="1">
              <a:off x="3500590" y="1447411"/>
              <a:ext cx="1671782" cy="931893"/>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24"/>
            <p:cNvSpPr>
              <a:spLocks noChangeShapeType="1"/>
            </p:cNvSpPr>
            <p:nvPr/>
          </p:nvSpPr>
          <p:spPr bwMode="auto">
            <a:xfrm flipV="1">
              <a:off x="2087426" y="1476735"/>
              <a:ext cx="1413164" cy="925152"/>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26"/>
            <p:cNvSpPr>
              <a:spLocks noChangeShapeType="1"/>
            </p:cNvSpPr>
            <p:nvPr/>
          </p:nvSpPr>
          <p:spPr bwMode="auto">
            <a:xfrm flipH="1">
              <a:off x="5292444" y="2505478"/>
              <a:ext cx="0" cy="994675"/>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Oval 28"/>
            <p:cNvSpPr>
              <a:spLocks noChangeArrowheads="1"/>
            </p:cNvSpPr>
            <p:nvPr/>
          </p:nvSpPr>
          <p:spPr bwMode="auto">
            <a:xfrm>
              <a:off x="3294877" y="1277177"/>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a:latin typeface="微软雅黑" panose="020B0503020204020204" pitchFamily="34" charset="-122"/>
                  <a:ea typeface="微软雅黑" panose="020B0503020204020204" pitchFamily="34" charset="-122"/>
                </a:rPr>
                <a:t>AS</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sp>
          <p:nvSpPr>
            <p:cNvPr id="16" name="Oval 29"/>
            <p:cNvSpPr>
              <a:spLocks noChangeArrowheads="1"/>
            </p:cNvSpPr>
            <p:nvPr/>
          </p:nvSpPr>
          <p:spPr bwMode="auto">
            <a:xfrm>
              <a:off x="5020612" y="2243495"/>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smtClean="0">
                  <a:latin typeface="微软雅黑" panose="020B0503020204020204" pitchFamily="34" charset="-122"/>
                  <a:ea typeface="微软雅黑" panose="020B0503020204020204" pitchFamily="34" charset="-122"/>
                </a:rPr>
                <a:t>AS</a:t>
              </a:r>
              <a:r>
                <a:rPr kumimoji="1" lang="en-US" altLang="zh-CN" sz="1400" b="1" baseline="-25000" dirty="0" smtClean="0">
                  <a:latin typeface="微软雅黑" panose="020B0503020204020204" pitchFamily="34" charset="-122"/>
                  <a:ea typeface="微软雅黑" panose="020B0503020204020204" pitchFamily="34" charset="-122"/>
                </a:rPr>
                <a:t>3</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7" name="Oval 30"/>
            <p:cNvSpPr>
              <a:spLocks noChangeArrowheads="1"/>
            </p:cNvSpPr>
            <p:nvPr/>
          </p:nvSpPr>
          <p:spPr bwMode="auto">
            <a:xfrm>
              <a:off x="1772261" y="2243496"/>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smtClean="0">
                  <a:latin typeface="微软雅黑" panose="020B0503020204020204" pitchFamily="34" charset="-122"/>
                  <a:ea typeface="微软雅黑" panose="020B0503020204020204" pitchFamily="34" charset="-122"/>
                </a:rPr>
                <a:t>AS</a:t>
              </a:r>
              <a:r>
                <a:rPr kumimoji="1" lang="en-US" altLang="zh-CN" sz="1400" b="1" baseline="-25000" dirty="0" smtClean="0">
                  <a:latin typeface="微软雅黑" panose="020B0503020204020204" pitchFamily="34" charset="-122"/>
                  <a:ea typeface="微软雅黑" panose="020B0503020204020204" pitchFamily="34" charset="-122"/>
                </a:rPr>
                <a:t>2</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19" name="Oval 32"/>
            <p:cNvSpPr>
              <a:spLocks noChangeArrowheads="1"/>
            </p:cNvSpPr>
            <p:nvPr/>
          </p:nvSpPr>
          <p:spPr bwMode="auto">
            <a:xfrm>
              <a:off x="5031462" y="3072172"/>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smtClean="0">
                  <a:latin typeface="微软雅黑" panose="020B0503020204020204" pitchFamily="34" charset="-122"/>
                  <a:ea typeface="微软雅黑" panose="020B0503020204020204" pitchFamily="34" charset="-122"/>
                </a:rPr>
                <a:t>AS</a:t>
              </a:r>
              <a:r>
                <a:rPr kumimoji="1" lang="en-US" altLang="zh-CN" sz="1400" b="1" baseline="-25000" dirty="0" smtClean="0">
                  <a:latin typeface="微软雅黑" panose="020B0503020204020204" pitchFamily="34" charset="-122"/>
                  <a:ea typeface="微软雅黑" panose="020B0503020204020204" pitchFamily="34" charset="-122"/>
                </a:rPr>
                <a:t>6</a:t>
              </a:r>
              <a:endParaRPr kumimoji="1" lang="en-US" altLang="zh-CN" sz="1400" b="1" baseline="-25000" dirty="0">
                <a:latin typeface="微软雅黑" panose="020B0503020204020204" pitchFamily="34" charset="-122"/>
                <a:ea typeface="微软雅黑" panose="020B0503020204020204" pitchFamily="34" charset="-122"/>
              </a:endParaRPr>
            </a:p>
          </p:txBody>
        </p:sp>
        <p:grpSp>
          <p:nvGrpSpPr>
            <p:cNvPr id="52" name="组合 51"/>
            <p:cNvGrpSpPr/>
            <p:nvPr/>
          </p:nvGrpSpPr>
          <p:grpSpPr>
            <a:xfrm>
              <a:off x="4722965" y="3347824"/>
              <a:ext cx="504825" cy="307777"/>
              <a:chOff x="5609648" y="3394004"/>
              <a:chExt cx="504825" cy="307777"/>
            </a:xfrm>
          </p:grpSpPr>
          <p:grpSp>
            <p:nvGrpSpPr>
              <p:cNvPr id="23" name="组合 22"/>
              <p:cNvGrpSpPr/>
              <p:nvPr/>
            </p:nvGrpSpPr>
            <p:grpSpPr>
              <a:xfrm>
                <a:off x="5609648" y="3395474"/>
                <a:ext cx="504825" cy="286663"/>
                <a:chOff x="8075758" y="2677682"/>
                <a:chExt cx="504825" cy="360363"/>
              </a:xfrm>
            </p:grpSpPr>
            <p:sp>
              <p:nvSpPr>
                <p:cNvPr id="25"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grpSp>
              <p:nvGrpSpPr>
                <p:cNvPr id="35" name="Group 257"/>
                <p:cNvGrpSpPr/>
                <p:nvPr/>
              </p:nvGrpSpPr>
              <p:grpSpPr bwMode="auto">
                <a:xfrm>
                  <a:off x="8076929" y="2678904"/>
                  <a:ext cx="501311" cy="355477"/>
                  <a:chOff x="3063" y="302"/>
                  <a:chExt cx="856" cy="582"/>
                </a:xfrm>
                <a:solidFill>
                  <a:schemeClr val="bg1"/>
                </a:solidFill>
              </p:grpSpPr>
              <p:sp>
                <p:nvSpPr>
                  <p:cNvPr id="3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24" name="Text Box 173"/>
              <p:cNvSpPr txBox="1">
                <a:spLocks noChangeArrowheads="1"/>
              </p:cNvSpPr>
              <p:nvPr/>
            </p:nvSpPr>
            <p:spPr bwMode="auto">
              <a:xfrm>
                <a:off x="5723276" y="3394004"/>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grpSp>
      </p:grpSp>
      <p:grpSp>
        <p:nvGrpSpPr>
          <p:cNvPr id="63" name="组合 62"/>
          <p:cNvGrpSpPr/>
          <p:nvPr/>
        </p:nvGrpSpPr>
        <p:grpSpPr>
          <a:xfrm>
            <a:off x="4219746" y="1531361"/>
            <a:ext cx="1628215" cy="536724"/>
            <a:chOff x="5106429" y="1577541"/>
            <a:chExt cx="1628215" cy="536724"/>
          </a:xfrm>
        </p:grpSpPr>
        <p:cxnSp>
          <p:nvCxnSpPr>
            <p:cNvPr id="53" name="直接箭头连接符 52"/>
            <p:cNvCxnSpPr/>
            <p:nvPr/>
          </p:nvCxnSpPr>
          <p:spPr>
            <a:xfrm flipH="1" flipV="1">
              <a:off x="5106429" y="1746809"/>
              <a:ext cx="606253" cy="36745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5333298" y="1577541"/>
              <a:ext cx="1401346" cy="372025"/>
            </a:xfrm>
            <a:prstGeom prst="rect">
              <a:avLst/>
            </a:prstGeom>
          </p:spPr>
          <p:txBody>
            <a:bodyPr wrap="none">
              <a:spAutoFit/>
            </a:bodyPr>
            <a:lstStyle/>
            <a:p>
              <a:pPr>
                <a:lnSpc>
                  <a:spcPts val="2400"/>
                </a:lnSpc>
              </a:pPr>
              <a:r>
                <a:rPr lang="en-US" altLang="zh-CN" sz="1600" b="1" dirty="0" smtClean="0">
                  <a:solidFill>
                    <a:srgbClr val="990099"/>
                  </a:solidFill>
                  <a:latin typeface="微软雅黑" panose="020B0503020204020204" pitchFamily="34" charset="-122"/>
                  <a:ea typeface="微软雅黑" panose="020B0503020204020204" pitchFamily="34" charset="-122"/>
                </a:rPr>
                <a:t>[X</a:t>
              </a:r>
              <a:r>
                <a:rPr lang="en-US" altLang="zh-CN" sz="1600" b="1" dirty="0">
                  <a:solidFill>
                    <a:srgbClr val="990099"/>
                  </a:solidFill>
                  <a:latin typeface="微软雅黑" panose="020B0503020204020204" pitchFamily="34" charset="-122"/>
                  <a:ea typeface="微软雅黑" panose="020B0503020204020204" pitchFamily="34" charset="-122"/>
                </a:rPr>
                <a:t>, </a:t>
              </a:r>
              <a:r>
                <a:rPr lang="en-US" altLang="zh-CN" sz="1600" b="1" dirty="0" smtClean="0">
                  <a:solidFill>
                    <a:srgbClr val="990099"/>
                  </a:solidFill>
                  <a:latin typeface="微软雅黑" panose="020B0503020204020204" pitchFamily="34" charset="-122"/>
                  <a:ea typeface="微软雅黑" panose="020B0503020204020204" pitchFamily="34" charset="-122"/>
                </a:rPr>
                <a:t>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3</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6</a:t>
              </a:r>
              <a:r>
                <a:rPr lang="en-US" altLang="zh-CN" sz="1600" b="1" dirty="0" smtClean="0">
                  <a:solidFill>
                    <a:srgbClr val="990099"/>
                  </a:solidFill>
                  <a:latin typeface="微软雅黑" panose="020B0503020204020204" pitchFamily="34" charset="-122"/>
                  <a:ea typeface="微软雅黑" panose="020B0503020204020204" pitchFamily="34" charset="-122"/>
                </a:rPr>
                <a:t>]</a:t>
              </a:r>
              <a:endParaRPr lang="en-US" altLang="zh-CN" sz="1600" b="1" dirty="0">
                <a:solidFill>
                  <a:srgbClr val="990099"/>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979260" y="1534039"/>
            <a:ext cx="2031647" cy="541863"/>
            <a:chOff x="1921359" y="1534039"/>
            <a:chExt cx="2031647" cy="541863"/>
          </a:xfrm>
        </p:grpSpPr>
        <p:cxnSp>
          <p:nvCxnSpPr>
            <p:cNvPr id="58" name="直接箭头连接符 57"/>
            <p:cNvCxnSpPr/>
            <p:nvPr/>
          </p:nvCxnSpPr>
          <p:spPr>
            <a:xfrm flipH="1">
              <a:off x="3346753" y="1708446"/>
              <a:ext cx="606253" cy="36745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1921359" y="1534039"/>
              <a:ext cx="1824538" cy="400110"/>
            </a:xfrm>
            <a:prstGeom prst="rect">
              <a:avLst/>
            </a:prstGeom>
          </p:spPr>
          <p:txBody>
            <a:bodyPr wrap="none">
              <a:spAutoFit/>
            </a:bodyPr>
            <a:lstStyle/>
            <a:p>
              <a:pPr>
                <a:lnSpc>
                  <a:spcPts val="2400"/>
                </a:lnSpc>
              </a:pPr>
              <a:r>
                <a:rPr lang="en-US" altLang="zh-CN" sz="1600" b="1" dirty="0" smtClean="0">
                  <a:solidFill>
                    <a:srgbClr val="990099"/>
                  </a:solidFill>
                  <a:latin typeface="微软雅黑" panose="020B0503020204020204" pitchFamily="34" charset="-122"/>
                  <a:ea typeface="微软雅黑" panose="020B0503020204020204" pitchFamily="34" charset="-122"/>
                </a:rPr>
                <a:t>[X</a:t>
              </a:r>
              <a:r>
                <a:rPr lang="en-US" altLang="zh-CN" sz="1600" b="1" dirty="0">
                  <a:solidFill>
                    <a:srgbClr val="990099"/>
                  </a:solidFill>
                  <a:latin typeface="微软雅黑" panose="020B0503020204020204" pitchFamily="34" charset="-122"/>
                  <a:ea typeface="微软雅黑" panose="020B0503020204020204" pitchFamily="34" charset="-122"/>
                </a:rPr>
                <a:t>, </a:t>
              </a:r>
              <a:r>
                <a:rPr lang="en-US" altLang="zh-CN" sz="1600" b="1" dirty="0" smtClean="0">
                  <a:solidFill>
                    <a:srgbClr val="990099"/>
                  </a:solidFill>
                  <a:latin typeface="微软雅黑" panose="020B0503020204020204" pitchFamily="34" charset="-122"/>
                  <a:ea typeface="微软雅黑" panose="020B0503020204020204" pitchFamily="34" charset="-122"/>
                </a:rPr>
                <a:t>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1</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3</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6</a:t>
              </a:r>
              <a:r>
                <a:rPr lang="en-US" altLang="zh-CN" sz="1600" b="1" dirty="0" smtClean="0">
                  <a:solidFill>
                    <a:srgbClr val="990099"/>
                  </a:solidFill>
                  <a:latin typeface="微软雅黑" panose="020B0503020204020204" pitchFamily="34" charset="-122"/>
                  <a:ea typeface="微软雅黑" panose="020B0503020204020204" pitchFamily="34" charset="-122"/>
                </a:rPr>
                <a:t>]</a:t>
              </a:r>
              <a:endParaRPr lang="en-US" altLang="zh-CN" sz="1600" b="1" dirty="0">
                <a:solidFill>
                  <a:srgbClr val="990099"/>
                </a:solidFill>
                <a:latin typeface="微软雅黑" panose="020B0503020204020204" pitchFamily="34" charset="-122"/>
                <a:ea typeface="微软雅黑" panose="020B0503020204020204" pitchFamily="34" charset="-122"/>
              </a:endParaRPr>
            </a:p>
          </p:txBody>
        </p:sp>
      </p:grpSp>
      <p:grpSp>
        <p:nvGrpSpPr>
          <p:cNvPr id="65" name="组合 64"/>
          <p:cNvGrpSpPr/>
          <p:nvPr/>
        </p:nvGrpSpPr>
        <p:grpSpPr>
          <a:xfrm>
            <a:off x="2493447" y="2604903"/>
            <a:ext cx="2247731" cy="400110"/>
            <a:chOff x="3333950" y="2651083"/>
            <a:chExt cx="2247731" cy="400110"/>
          </a:xfrm>
        </p:grpSpPr>
        <p:cxnSp>
          <p:nvCxnSpPr>
            <p:cNvPr id="60" name="直接箭头连接符 59"/>
            <p:cNvCxnSpPr/>
            <p:nvPr/>
          </p:nvCxnSpPr>
          <p:spPr>
            <a:xfrm flipV="1">
              <a:off x="3838224" y="2670542"/>
              <a:ext cx="1085411" cy="274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3333950" y="2651083"/>
              <a:ext cx="2247731" cy="400110"/>
            </a:xfrm>
            <a:prstGeom prst="rect">
              <a:avLst/>
            </a:prstGeom>
          </p:spPr>
          <p:txBody>
            <a:bodyPr wrap="none">
              <a:spAutoFit/>
            </a:bodyPr>
            <a:lstStyle/>
            <a:p>
              <a:pPr>
                <a:lnSpc>
                  <a:spcPts val="2400"/>
                </a:lnSpc>
              </a:pPr>
              <a:r>
                <a:rPr lang="en-US" altLang="zh-CN" sz="1600" b="1" dirty="0" smtClean="0">
                  <a:solidFill>
                    <a:srgbClr val="990099"/>
                  </a:solidFill>
                  <a:latin typeface="微软雅黑" panose="020B0503020204020204" pitchFamily="34" charset="-122"/>
                  <a:ea typeface="微软雅黑" panose="020B0503020204020204" pitchFamily="34" charset="-122"/>
                </a:rPr>
                <a:t>[X</a:t>
              </a:r>
              <a:r>
                <a:rPr lang="en-US" altLang="zh-CN" sz="1600" b="1" dirty="0">
                  <a:solidFill>
                    <a:srgbClr val="990099"/>
                  </a:solidFill>
                  <a:latin typeface="微软雅黑" panose="020B0503020204020204" pitchFamily="34" charset="-122"/>
                  <a:ea typeface="微软雅黑" panose="020B0503020204020204" pitchFamily="34" charset="-122"/>
                </a:rPr>
                <a:t>, </a:t>
              </a:r>
              <a:r>
                <a:rPr lang="en-US" altLang="zh-CN" sz="1600" b="1" dirty="0" smtClean="0">
                  <a:solidFill>
                    <a:srgbClr val="990099"/>
                  </a:solidFill>
                  <a:latin typeface="微软雅黑" panose="020B0503020204020204" pitchFamily="34" charset="-122"/>
                  <a:ea typeface="微软雅黑" panose="020B0503020204020204" pitchFamily="34" charset="-122"/>
                </a:rPr>
                <a:t>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2</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1</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3</a:t>
              </a:r>
              <a:r>
                <a:rPr lang="en-US" altLang="zh-CN" sz="1600" b="1" dirty="0" smtClean="0">
                  <a:solidFill>
                    <a:srgbClr val="990099"/>
                  </a:solidFill>
                  <a:latin typeface="微软雅黑" panose="020B0503020204020204" pitchFamily="34" charset="-122"/>
                  <a:ea typeface="微软雅黑" panose="020B0503020204020204" pitchFamily="34" charset="-122"/>
                </a:rPr>
                <a:t> AS</a:t>
              </a:r>
              <a:r>
                <a:rPr lang="en-US" altLang="zh-CN" sz="1600" b="1" baseline="-25000" dirty="0" smtClean="0">
                  <a:solidFill>
                    <a:srgbClr val="990099"/>
                  </a:solidFill>
                  <a:latin typeface="微软雅黑" panose="020B0503020204020204" pitchFamily="34" charset="-122"/>
                  <a:ea typeface="微软雅黑" panose="020B0503020204020204" pitchFamily="34" charset="-122"/>
                </a:rPr>
                <a:t>6</a:t>
              </a:r>
              <a:r>
                <a:rPr lang="en-US" altLang="zh-CN" sz="1600" b="1" dirty="0" smtClean="0">
                  <a:solidFill>
                    <a:srgbClr val="990099"/>
                  </a:solidFill>
                  <a:latin typeface="微软雅黑" panose="020B0503020204020204" pitchFamily="34" charset="-122"/>
                  <a:ea typeface="微软雅黑" panose="020B0503020204020204" pitchFamily="34" charset="-122"/>
                </a:rPr>
                <a:t>]</a:t>
              </a:r>
              <a:endParaRPr lang="en-US" altLang="zh-CN" sz="1600" b="1" dirty="0">
                <a:solidFill>
                  <a:srgbClr val="990099"/>
                </a:solidFill>
                <a:latin typeface="微软雅黑" panose="020B0503020204020204" pitchFamily="34" charset="-122"/>
                <a:ea typeface="微软雅黑" panose="020B0503020204020204" pitchFamily="34" charset="-122"/>
              </a:endParaRPr>
            </a:p>
          </p:txBody>
        </p:sp>
      </p:grpSp>
      <p:sp>
        <p:nvSpPr>
          <p:cNvPr id="66" name="矩形 65"/>
          <p:cNvSpPr/>
          <p:nvPr/>
        </p:nvSpPr>
        <p:spPr>
          <a:xfrm>
            <a:off x="5843719" y="2067245"/>
            <a:ext cx="2493915" cy="1502976"/>
          </a:xfrm>
          <a:prstGeom prst="rect">
            <a:avLst/>
          </a:prstGeom>
          <a:solidFill>
            <a:schemeClr val="bg1"/>
          </a:solidFill>
        </p:spPr>
        <p:txBody>
          <a:bodyPr wrap="square">
            <a:spAutoFit/>
          </a:bodyPr>
          <a:lstStyle/>
          <a:p>
            <a:pPr>
              <a:lnSpc>
                <a:spcPts val="2200"/>
              </a:lnSpc>
            </a:pPr>
            <a:r>
              <a:rPr lang="en-US" altLang="zh-CN" sz="1600" b="1" dirty="0" smtClean="0">
                <a:latin typeface="微软雅黑" panose="020B0503020204020204" pitchFamily="34" charset="-122"/>
                <a:ea typeface="微软雅黑" panose="020B0503020204020204" pitchFamily="34" charset="-122"/>
              </a:rPr>
              <a:t>AS</a:t>
            </a:r>
            <a:r>
              <a:rPr lang="en-US" altLang="zh-CN" sz="1600" b="1" baseline="-25000" dirty="0" smtClean="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检查收到的 </a:t>
            </a:r>
            <a:r>
              <a:rPr lang="en-US" altLang="zh-CN" sz="1600" b="1" dirty="0" smtClean="0">
                <a:latin typeface="微软雅黑" panose="020B0503020204020204" pitchFamily="34" charset="-122"/>
                <a:ea typeface="微软雅黑" panose="020B0503020204020204" pitchFamily="34" charset="-122"/>
              </a:rPr>
              <a:t>BGP </a:t>
            </a:r>
            <a:r>
              <a:rPr lang="zh-CN" altLang="en-US" sz="1600" b="1" dirty="0" smtClean="0">
                <a:latin typeface="微软雅黑" panose="020B0503020204020204" pitchFamily="34" charset="-122"/>
                <a:ea typeface="微软雅黑" panose="020B0503020204020204" pitchFamily="34" charset="-122"/>
              </a:rPr>
              <a:t>路由的 </a:t>
            </a:r>
            <a:r>
              <a:rPr lang="en-US" altLang="zh-CN" sz="1600" b="1" dirty="0" smtClean="0">
                <a:latin typeface="微软雅黑" panose="020B0503020204020204" pitchFamily="34" charset="-122"/>
                <a:ea typeface="微软雅黑" panose="020B0503020204020204" pitchFamily="34" charset="-122"/>
              </a:rPr>
              <a:t>AS-PATH </a:t>
            </a:r>
            <a:r>
              <a:rPr lang="zh-CN" altLang="en-US" sz="1600" b="1" dirty="0" smtClean="0">
                <a:latin typeface="微软雅黑" panose="020B0503020204020204" pitchFamily="34" charset="-122"/>
                <a:ea typeface="微软雅黑" panose="020B0503020204020204" pitchFamily="34" charset="-122"/>
              </a:rPr>
              <a:t>中</a:t>
            </a:r>
            <a:r>
              <a:rPr lang="zh-CN" altLang="en-US" sz="1600" b="1" dirty="0">
                <a:latin typeface="微软雅黑" panose="020B0503020204020204" pitchFamily="34" charset="-122"/>
                <a:ea typeface="微软雅黑" panose="020B0503020204020204" pitchFamily="34" charset="-122"/>
              </a:rPr>
              <a:t>已经有了</a:t>
            </a:r>
            <a:r>
              <a:rPr lang="zh-CN" altLang="en-US" sz="1600" b="1" dirty="0" smtClean="0">
                <a:latin typeface="微软雅黑" panose="020B0503020204020204" pitchFamily="34" charset="-122"/>
                <a:ea typeface="微软雅黑" panose="020B0503020204020204" pitchFamily="34" charset="-122"/>
              </a:rPr>
              <a:t>自己，立即</a:t>
            </a:r>
            <a:r>
              <a:rPr lang="zh-CN" altLang="en-US" sz="1600" b="1" dirty="0">
                <a:latin typeface="微软雅黑" panose="020B0503020204020204" pitchFamily="34" charset="-122"/>
                <a:ea typeface="微软雅黑" panose="020B0503020204020204" pitchFamily="34" charset="-122"/>
              </a:rPr>
              <a:t>删除掉这</a:t>
            </a:r>
            <a:r>
              <a:rPr lang="zh-CN" altLang="en-US" sz="1600" b="1" dirty="0" smtClean="0">
                <a:latin typeface="微软雅黑" panose="020B0503020204020204" pitchFamily="34" charset="-122"/>
                <a:ea typeface="微软雅黑" panose="020B0503020204020204" pitchFamily="34" charset="-122"/>
              </a:rPr>
              <a:t>条路由，从而避免兜圈子</a:t>
            </a:r>
            <a:r>
              <a:rPr lang="zh-CN" altLang="en-US" sz="1600" b="1" dirty="0">
                <a:latin typeface="微软雅黑" panose="020B0503020204020204" pitchFamily="34" charset="-122"/>
                <a:ea typeface="微软雅黑" panose="020B0503020204020204" pitchFamily="34" charset="-122"/>
              </a:rPr>
              <a:t>路由的出现</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67" name="矩形 66"/>
          <p:cNvSpPr/>
          <p:nvPr/>
        </p:nvSpPr>
        <p:spPr>
          <a:xfrm>
            <a:off x="979260" y="3873934"/>
            <a:ext cx="7287285" cy="400110"/>
          </a:xfrm>
          <a:prstGeom prst="rect">
            <a:avLst/>
          </a:prstGeom>
          <a:solidFill>
            <a:srgbClr val="0000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请</a:t>
            </a:r>
            <a:r>
              <a:rPr lang="zh-CN" altLang="en-US" sz="2000" b="1" dirty="0" smtClean="0">
                <a:latin typeface="微软雅黑" panose="020B0503020204020204" pitchFamily="34" charset="-122"/>
                <a:ea typeface="微软雅黑" panose="020B0503020204020204" pitchFamily="34" charset="-122"/>
              </a:rPr>
              <a:t>记住：在</a:t>
            </a:r>
            <a:r>
              <a:rPr lang="zh-CN" altLang="en-US" sz="2000" b="1" dirty="0">
                <a:latin typeface="微软雅黑" panose="020B0503020204020204" pitchFamily="34" charset="-122"/>
                <a:ea typeface="微软雅黑" panose="020B0503020204020204" pitchFamily="34" charset="-122"/>
              </a:rPr>
              <a:t>属性 </a:t>
            </a:r>
            <a:r>
              <a:rPr lang="en-US" altLang="zh-CN" sz="2000" b="1" dirty="0">
                <a:latin typeface="微软雅黑" panose="020B0503020204020204" pitchFamily="34" charset="-122"/>
                <a:ea typeface="微软雅黑" panose="020B0503020204020204" pitchFamily="34" charset="-122"/>
              </a:rPr>
              <a:t>AS-PATH </a:t>
            </a:r>
            <a:r>
              <a:rPr lang="zh-CN" altLang="en-US" sz="2000" b="1" dirty="0" smtClean="0">
                <a:latin typeface="微软雅黑" panose="020B0503020204020204" pitchFamily="34" charset="-122"/>
                <a:ea typeface="微软雅黑" panose="020B0503020204020204" pitchFamily="34" charset="-122"/>
              </a:rPr>
              <a:t>中，不</a:t>
            </a:r>
            <a:r>
              <a:rPr lang="zh-CN" altLang="en-US" sz="2000" b="1" dirty="0">
                <a:latin typeface="微软雅黑" panose="020B0503020204020204" pitchFamily="34" charset="-122"/>
                <a:ea typeface="微软雅黑" panose="020B0503020204020204" pitchFamily="34" charset="-122"/>
              </a:rPr>
              <a:t>允许出现相同的 </a:t>
            </a:r>
            <a:r>
              <a:rPr lang="en-US" altLang="zh-CN" sz="2000" b="1" dirty="0">
                <a:latin typeface="微软雅黑" panose="020B0503020204020204" pitchFamily="34" charset="-122"/>
                <a:ea typeface="微软雅黑" panose="020B0503020204020204" pitchFamily="34" charset="-122"/>
              </a:rPr>
              <a:t>AS </a:t>
            </a:r>
            <a:r>
              <a:rPr lang="zh-CN" altLang="en-US" sz="2000" b="1" dirty="0">
                <a:latin typeface="微软雅黑" panose="020B0503020204020204" pitchFamily="34" charset="-122"/>
                <a:ea typeface="微软雅黑" panose="020B0503020204020204" pitchFamily="34" charset="-122"/>
              </a:rPr>
              <a:t>号。</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down)">
                                      <p:cBhvr>
                                        <p:cTn id="7" dur="10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right)">
                                      <p:cBhvr>
                                        <p:cTn id="12" dur="10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wipe(up)">
                                      <p:cBhvr>
                                        <p:cTn id="17" dur="10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up)">
                                      <p:cBhvr>
                                        <p:cTn id="22" dur="10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1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en-US" altLang="zh-CN" sz="2000" b="1" dirty="0" smtClean="0">
                <a:solidFill>
                  <a:schemeClr val="bg1"/>
                </a:solidFill>
                <a:latin typeface="微软雅黑" panose="020B0503020204020204" pitchFamily="34" charset="-122"/>
                <a:ea typeface="微软雅黑" panose="020B0503020204020204" pitchFamily="34" charset="-122"/>
              </a:rPr>
              <a:t>BGP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路由选择</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228436" y="1145306"/>
          <a:ext cx="6862618" cy="32696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圆角矩形 161"/>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本地偏好 </a:t>
            </a:r>
            <a:r>
              <a:rPr lang="en-US" altLang="zh-CN" sz="2000" b="1" dirty="0">
                <a:solidFill>
                  <a:schemeClr val="bg1"/>
                </a:solidFill>
                <a:latin typeface="微软雅黑" panose="020B0503020204020204" pitchFamily="34" charset="-122"/>
                <a:ea typeface="微软雅黑" panose="020B0503020204020204" pitchFamily="34" charset="-122"/>
              </a:rPr>
              <a:t>(local preference</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值最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6"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7" name="Line 155"/>
          <p:cNvSpPr>
            <a:spLocks noChangeShapeType="1"/>
          </p:cNvSpPr>
          <p:nvPr/>
        </p:nvSpPr>
        <p:spPr bwMode="auto">
          <a:xfrm>
            <a:off x="3952711" y="1669599"/>
            <a:ext cx="1100449" cy="3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8"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9"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0"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1"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2"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3"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4"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5"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6"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7"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0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17"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27" name="Group 216"/>
            <p:cNvGrpSpPr/>
            <p:nvPr/>
          </p:nvGrpSpPr>
          <p:grpSpPr bwMode="auto">
            <a:xfrm>
              <a:off x="912" y="768"/>
              <a:ext cx="2386" cy="1553"/>
              <a:chOff x="912" y="768"/>
              <a:chExt cx="2386" cy="1553"/>
            </a:xfrm>
            <a:grpFill/>
          </p:grpSpPr>
          <p:sp>
            <p:nvSpPr>
              <p:cNvPr id="22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37"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47" name="Group 216"/>
            <p:cNvGrpSpPr/>
            <p:nvPr/>
          </p:nvGrpSpPr>
          <p:grpSpPr bwMode="auto">
            <a:xfrm>
              <a:off x="912" y="768"/>
              <a:ext cx="2386" cy="1553"/>
              <a:chOff x="912" y="768"/>
              <a:chExt cx="2386" cy="1553"/>
            </a:xfrm>
            <a:grpFill/>
          </p:grpSpPr>
          <p:sp>
            <p:nvSpPr>
              <p:cNvPr id="24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257"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8"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9"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0"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1"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262"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263"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295"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endParaRPr lang="en-US" altLang="zh-CN" sz="1400" b="1" baseline="-25000" dirty="0">
              <a:latin typeface="微软雅黑" panose="020B0503020204020204" pitchFamily="34" charset="-122"/>
              <a:ea typeface="微软雅黑" panose="020B0503020204020204" pitchFamily="34" charset="-122"/>
            </a:endParaRPr>
          </a:p>
        </p:txBody>
      </p:sp>
      <p:pic>
        <p:nvPicPr>
          <p:cNvPr id="29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8"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9"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0"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01"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02"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03"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29" name="Text Box 174"/>
          <p:cNvSpPr txBox="1">
            <a:spLocks noChangeArrowheads="1"/>
          </p:cNvSpPr>
          <p:nvPr/>
        </p:nvSpPr>
        <p:spPr bwMode="auto">
          <a:xfrm>
            <a:off x="1352260" y="3419313"/>
            <a:ext cx="52293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smtClean="0">
                <a:solidFill>
                  <a:srgbClr val="0000FF"/>
                </a:solidFill>
                <a:latin typeface="微软雅黑" panose="020B0503020204020204" pitchFamily="34" charset="-122"/>
                <a:ea typeface="微软雅黑" panose="020B0503020204020204" pitchFamily="34" charset="-122"/>
              </a:rPr>
              <a:t>AS</a:t>
            </a:r>
            <a:r>
              <a:rPr lang="en-US" altLang="zh-CN" sz="1800" b="1" baseline="-25000" dirty="0" smtClean="0">
                <a:solidFill>
                  <a:srgbClr val="0000FF"/>
                </a:solidFill>
                <a:latin typeface="微软雅黑" panose="020B0503020204020204" pitchFamily="34" charset="-122"/>
                <a:ea typeface="微软雅黑" panose="020B0503020204020204" pitchFamily="34" charset="-122"/>
              </a:rPr>
              <a:t>1</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选择</a:t>
            </a:r>
            <a:r>
              <a:rPr lang="zh-CN" altLang="en-US" sz="1800" b="1" dirty="0">
                <a:solidFill>
                  <a:srgbClr val="0000FF"/>
                </a:solidFill>
                <a:latin typeface="微软雅黑" panose="020B0503020204020204" pitchFamily="34" charset="-122"/>
                <a:ea typeface="微软雅黑" panose="020B0503020204020204" pitchFamily="34" charset="-122"/>
              </a:rPr>
              <a:t>通过</a:t>
            </a:r>
            <a:r>
              <a:rPr lang="zh-CN" altLang="en-US" sz="1800" b="1" dirty="0" smtClean="0">
                <a:solidFill>
                  <a:srgbClr val="0000FF"/>
                </a:solidFill>
                <a:latin typeface="微软雅黑" panose="020B0503020204020204" pitchFamily="34" charset="-122"/>
                <a:ea typeface="微软雅黑" panose="020B0503020204020204" pitchFamily="34" charset="-122"/>
              </a:rPr>
              <a:t>路由器 </a:t>
            </a: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smtClean="0">
                <a:solidFill>
                  <a:srgbClr val="0000FF"/>
                </a:solidFill>
                <a:latin typeface="微软雅黑" panose="020B0503020204020204" pitchFamily="34" charset="-122"/>
                <a:ea typeface="微软雅黑" panose="020B0503020204020204" pitchFamily="34" charset="-122"/>
              </a:rPr>
              <a:t>1d</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到达 </a:t>
            </a:r>
            <a:r>
              <a:rPr lang="en-US" altLang="zh-CN" sz="1800" b="1" dirty="0" smtClean="0">
                <a:solidFill>
                  <a:srgbClr val="0000FF"/>
                </a:solidFill>
                <a:latin typeface="微软雅黑" panose="020B0503020204020204" pitchFamily="34" charset="-122"/>
                <a:ea typeface="微软雅黑" panose="020B0503020204020204" pitchFamily="34" charset="-122"/>
              </a:rPr>
              <a:t>X </a:t>
            </a:r>
            <a:r>
              <a:rPr lang="zh-CN" altLang="en-US" sz="1800" b="1" dirty="0" smtClean="0">
                <a:solidFill>
                  <a:srgbClr val="0000FF"/>
                </a:solidFill>
                <a:latin typeface="微软雅黑" panose="020B0503020204020204" pitchFamily="34" charset="-122"/>
                <a:ea typeface="微软雅黑" panose="020B0503020204020204" pitchFamily="34" charset="-122"/>
              </a:rPr>
              <a:t>的 </a:t>
            </a:r>
            <a:r>
              <a:rPr lang="en-US" altLang="zh-CN" sz="1800" b="1" dirty="0" smtClean="0">
                <a:solidFill>
                  <a:srgbClr val="0000FF"/>
                </a:solidFill>
                <a:latin typeface="微软雅黑" panose="020B0503020204020204" pitchFamily="34" charset="-122"/>
                <a:ea typeface="微软雅黑" panose="020B0503020204020204" pitchFamily="34" charset="-122"/>
              </a:rPr>
              <a:t>BGP </a:t>
            </a:r>
            <a:r>
              <a:rPr lang="zh-CN" altLang="en-US" sz="1800" b="1" dirty="0" smtClean="0">
                <a:solidFill>
                  <a:srgbClr val="0000FF"/>
                </a:solidFill>
                <a:latin typeface="微软雅黑" panose="020B0503020204020204" pitchFamily="34" charset="-122"/>
                <a:ea typeface="微软雅黑" panose="020B0503020204020204" pitchFamily="34" charset="-122"/>
              </a:rPr>
              <a:t>路由。</a:t>
            </a:r>
            <a:endParaRPr lang="en-US" altLang="zh-CN" sz="1800" b="1" baseline="-25000" dirty="0">
              <a:solidFill>
                <a:srgbClr val="0000FF"/>
              </a:solidFill>
              <a:latin typeface="微软雅黑" panose="020B0503020204020204" pitchFamily="34" charset="-122"/>
              <a:ea typeface="微软雅黑" panose="020B0503020204020204" pitchFamily="34" charset="-122"/>
            </a:endParaRPr>
          </a:p>
        </p:txBody>
      </p:sp>
      <p:grpSp>
        <p:nvGrpSpPr>
          <p:cNvPr id="332"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342" name="Group 216"/>
            <p:cNvGrpSpPr/>
            <p:nvPr/>
          </p:nvGrpSpPr>
          <p:grpSpPr bwMode="auto">
            <a:xfrm>
              <a:off x="912" y="768"/>
              <a:ext cx="2386" cy="1553"/>
              <a:chOff x="912" y="768"/>
              <a:chExt cx="2386" cy="1553"/>
            </a:xfrm>
            <a:grpFill/>
          </p:grpSpPr>
          <p:sp>
            <p:nvSpPr>
              <p:cNvPr id="3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353"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4"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5"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6"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7"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8"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9"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pic>
        <p:nvPicPr>
          <p:cNvPr id="36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4"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5"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5"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5"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endParaRPr lang="en-US" altLang="zh-CN" sz="1400" b="1" baseline="-25000">
              <a:latin typeface="微软雅黑" panose="020B0503020204020204" pitchFamily="34" charset="-122"/>
              <a:ea typeface="微软雅黑" panose="020B0503020204020204" pitchFamily="34" charset="-122"/>
            </a:endParaRPr>
          </a:p>
        </p:txBody>
      </p:sp>
      <p:pic>
        <p:nvPicPr>
          <p:cNvPr id="330"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4"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7" name="Line 155"/>
          <p:cNvSpPr>
            <a:spLocks noChangeShapeType="1"/>
          </p:cNvSpPr>
          <p:nvPr/>
        </p:nvSpPr>
        <p:spPr bwMode="auto">
          <a:xfrm>
            <a:off x="5742693" y="1809940"/>
            <a:ext cx="558807" cy="3477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8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63" name="组合 162"/>
          <p:cNvGrpSpPr/>
          <p:nvPr/>
        </p:nvGrpSpPr>
        <p:grpSpPr>
          <a:xfrm>
            <a:off x="7139909" y="2180331"/>
            <a:ext cx="1195784" cy="475254"/>
            <a:chOff x="7199673" y="2544678"/>
            <a:chExt cx="1195784" cy="475254"/>
          </a:xfrm>
        </p:grpSpPr>
        <p:sp>
          <p:nvSpPr>
            <p:cNvPr id="164"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5"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6"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7"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8"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9"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0"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1"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2"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3"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174" name="Group 257"/>
            <p:cNvGrpSpPr/>
            <p:nvPr/>
          </p:nvGrpSpPr>
          <p:grpSpPr bwMode="auto">
            <a:xfrm>
              <a:off x="7200799" y="2545949"/>
              <a:ext cx="481775" cy="369898"/>
              <a:chOff x="3063" y="302"/>
              <a:chExt cx="856" cy="582"/>
            </a:xfrm>
            <a:solidFill>
              <a:schemeClr val="bg1"/>
            </a:solidFill>
          </p:grpSpPr>
          <p:sp>
            <p:nvSpPr>
              <p:cNvPr id="178"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0"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1"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2"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3"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4"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5"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6"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7"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8"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9"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0"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1"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2"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3"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175"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sp>
          <p:nvSpPr>
            <p:cNvPr id="176"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endParaRPr lang="zh-CN" altLang="en-US" sz="1400" b="1" dirty="0">
                <a:latin typeface="微软雅黑" panose="020B0503020204020204" pitchFamily="34" charset="-122"/>
                <a:ea typeface="微软雅黑" panose="020B0503020204020204" pitchFamily="34" charset="-122"/>
              </a:endParaRPr>
            </a:p>
          </p:txBody>
        </p:sp>
        <p:cxnSp>
          <p:nvCxnSpPr>
            <p:cNvPr id="177"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391" name="直接箭头连接符 390"/>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94" name="直接箭头连接符 393"/>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366" name="Group 206"/>
          <p:cNvGrpSpPr/>
          <p:nvPr/>
        </p:nvGrpSpPr>
        <p:grpSpPr bwMode="auto">
          <a:xfrm>
            <a:off x="4690551"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67"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8"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9"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3"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4"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5"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76" name="Group 216"/>
            <p:cNvGrpSpPr/>
            <p:nvPr/>
          </p:nvGrpSpPr>
          <p:grpSpPr bwMode="auto">
            <a:xfrm>
              <a:off x="912" y="768"/>
              <a:ext cx="2386" cy="1553"/>
              <a:chOff x="912" y="768"/>
              <a:chExt cx="2386" cy="1553"/>
            </a:xfrm>
            <a:grpFill/>
          </p:grpSpPr>
          <p:sp>
            <p:nvSpPr>
              <p:cNvPr id="377"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8"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9"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0"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1"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2"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3"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4"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386" name="Text Box 175"/>
          <p:cNvSpPr txBox="1">
            <a:spLocks noChangeArrowheads="1"/>
          </p:cNvSpPr>
          <p:nvPr/>
        </p:nvSpPr>
        <p:spPr bwMode="auto">
          <a:xfrm>
            <a:off x="5038693"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3</a:t>
            </a:r>
            <a:endParaRPr lang="en-US" altLang="zh-CN" sz="1400" b="1" baseline="-25000" dirty="0">
              <a:latin typeface="微软雅黑" panose="020B0503020204020204" pitchFamily="34" charset="-122"/>
              <a:ea typeface="微软雅黑" panose="020B0503020204020204" pitchFamily="34" charset="-122"/>
            </a:endParaRPr>
          </a:p>
        </p:txBody>
      </p:sp>
      <p:sp>
        <p:nvSpPr>
          <p:cNvPr id="401"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 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t>
            </a:r>
            <a:r>
              <a:rPr lang="en-US" altLang="zh-CN" sz="1400" b="1" dirty="0" smtClean="0">
                <a:solidFill>
                  <a:srgbClr val="C00000"/>
                </a:solidFill>
                <a:latin typeface="微软雅黑" panose="020B0503020204020204" pitchFamily="34" charset="-122"/>
                <a:ea typeface="微软雅黑" panose="020B0503020204020204" pitchFamily="34" charset="-122"/>
              </a:rPr>
              <a:t> </a:t>
            </a:r>
            <a:r>
              <a:rPr lang="en-US" altLang="zh-CN" sz="1400" b="1" dirty="0">
                <a:solidFill>
                  <a:srgbClr val="C00000"/>
                </a:solidFill>
                <a:latin typeface="微软雅黑" panose="020B0503020204020204" pitchFamily="34" charset="-122"/>
                <a:ea typeface="微软雅黑" panose="020B0503020204020204" pitchFamily="34" charset="-122"/>
              </a:rPr>
              <a:t>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LOCAL-PREF = 100</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IP</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402" name="Text Box 173"/>
          <p:cNvSpPr txBox="1">
            <a:spLocks noChangeArrowheads="1"/>
          </p:cNvSpPr>
          <p:nvPr/>
        </p:nvSpPr>
        <p:spPr bwMode="auto">
          <a:xfrm>
            <a:off x="877725" y="1126614"/>
            <a:ext cx="4034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3</a:t>
            </a:r>
            <a:r>
              <a:rPr lang="en-US" altLang="zh-CN" sz="1400" b="1" dirty="0" smtClean="0">
                <a:solidFill>
                  <a:srgbClr val="C00000"/>
                </a:solidFill>
                <a:latin typeface="微软雅黑" panose="020B0503020204020204" pitchFamily="34" charset="-122"/>
                <a:ea typeface="微软雅黑" panose="020B0503020204020204" pitchFamily="34" charset="-122"/>
              </a:rPr>
              <a:t> 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5</a:t>
            </a:r>
            <a:r>
              <a:rPr lang="en-US" altLang="zh-CN" sz="1400" b="1" dirty="0" smtClean="0">
                <a:solidFill>
                  <a:srgbClr val="C00000"/>
                </a:solidFill>
                <a:latin typeface="微软雅黑" panose="020B0503020204020204" pitchFamily="34" charset="-122"/>
                <a:ea typeface="微软雅黑" panose="020B0503020204020204" pitchFamily="34" charset="-122"/>
              </a:rPr>
              <a:t> , LOCAL-PREF = 200, </a:t>
            </a:r>
            <a:r>
              <a:rPr lang="en-US" altLang="zh-CN" sz="1400" b="1" dirty="0">
                <a:solidFill>
                  <a:srgbClr val="C00000"/>
                </a:solidFill>
                <a:latin typeface="微软雅黑" panose="020B0503020204020204" pitchFamily="34" charset="-122"/>
                <a:ea typeface="微软雅黑" panose="020B0503020204020204" pitchFamily="34" charset="-122"/>
              </a:rPr>
              <a:t>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AS </a:t>
            </a:r>
            <a:r>
              <a:rPr lang="zh-CN" altLang="en-US" sz="2000" b="1" dirty="0">
                <a:solidFill>
                  <a:schemeClr val="bg1"/>
                </a:solidFill>
                <a:latin typeface="微软雅黑" panose="020B0503020204020204" pitchFamily="34" charset="-122"/>
                <a:ea typeface="微软雅黑" panose="020B0503020204020204" pitchFamily="34" charset="-122"/>
              </a:rPr>
              <a:t>跳数最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29" name="Text Box 174"/>
          <p:cNvSpPr txBox="1">
            <a:spLocks noChangeArrowheads="1"/>
          </p:cNvSpPr>
          <p:nvPr/>
        </p:nvSpPr>
        <p:spPr bwMode="auto">
          <a:xfrm>
            <a:off x="1356648" y="3381918"/>
            <a:ext cx="6285929"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600"/>
              </a:lnSpc>
            </a:pPr>
            <a:r>
              <a:rPr lang="en-US" altLang="zh-CN" sz="1800" b="1" dirty="0" smtClean="0">
                <a:solidFill>
                  <a:srgbClr val="0000FF"/>
                </a:solidFill>
                <a:latin typeface="微软雅黑" panose="020B0503020204020204" pitchFamily="34" charset="-122"/>
                <a:ea typeface="微软雅黑" panose="020B0503020204020204" pitchFamily="34" charset="-122"/>
              </a:rPr>
              <a:t>AS</a:t>
            </a:r>
            <a:r>
              <a:rPr lang="en-US" altLang="zh-CN" sz="1800" b="1" baseline="-25000" dirty="0" smtClean="0">
                <a:solidFill>
                  <a:srgbClr val="0000FF"/>
                </a:solidFill>
                <a:latin typeface="微软雅黑" panose="020B0503020204020204" pitchFamily="34" charset="-122"/>
                <a:ea typeface="微软雅黑" panose="020B0503020204020204" pitchFamily="34" charset="-122"/>
              </a:rPr>
              <a:t>1</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选择</a:t>
            </a:r>
            <a:r>
              <a:rPr lang="zh-CN" altLang="en-US" sz="1800" b="1" dirty="0">
                <a:solidFill>
                  <a:srgbClr val="0000FF"/>
                </a:solidFill>
                <a:latin typeface="微软雅黑" panose="020B0503020204020204" pitchFamily="34" charset="-122"/>
                <a:ea typeface="微软雅黑" panose="020B0503020204020204" pitchFamily="34" charset="-122"/>
              </a:rPr>
              <a:t>通过</a:t>
            </a:r>
            <a:r>
              <a:rPr lang="zh-CN" altLang="en-US" sz="1800" b="1" dirty="0" smtClean="0">
                <a:solidFill>
                  <a:srgbClr val="0000FF"/>
                </a:solidFill>
                <a:latin typeface="微软雅黑" panose="020B0503020204020204" pitchFamily="34" charset="-122"/>
                <a:ea typeface="微软雅黑" panose="020B0503020204020204" pitchFamily="34" charset="-122"/>
              </a:rPr>
              <a:t>路由器 </a:t>
            </a: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smtClean="0">
                <a:solidFill>
                  <a:srgbClr val="0000FF"/>
                </a:solidFill>
                <a:latin typeface="微软雅黑" panose="020B0503020204020204" pitchFamily="34" charset="-122"/>
                <a:ea typeface="微软雅黑" panose="020B0503020204020204" pitchFamily="34" charset="-122"/>
              </a:rPr>
              <a:t>1c</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到达 </a:t>
            </a:r>
            <a:r>
              <a:rPr lang="en-US" altLang="zh-CN" sz="1800" b="1" dirty="0" smtClean="0">
                <a:solidFill>
                  <a:srgbClr val="0000FF"/>
                </a:solidFill>
                <a:latin typeface="微软雅黑" panose="020B0503020204020204" pitchFamily="34" charset="-122"/>
                <a:ea typeface="微软雅黑" panose="020B0503020204020204" pitchFamily="34" charset="-122"/>
              </a:rPr>
              <a:t>X </a:t>
            </a:r>
            <a:r>
              <a:rPr lang="zh-CN" altLang="en-US" sz="1800" b="1" dirty="0" smtClean="0">
                <a:solidFill>
                  <a:srgbClr val="0000FF"/>
                </a:solidFill>
                <a:latin typeface="微软雅黑" panose="020B0503020204020204" pitchFamily="34" charset="-122"/>
                <a:ea typeface="微软雅黑" panose="020B0503020204020204" pitchFamily="34" charset="-122"/>
              </a:rPr>
              <a:t>的 </a:t>
            </a:r>
            <a:r>
              <a:rPr lang="en-US" altLang="zh-CN" sz="1800" b="1" dirty="0" smtClean="0">
                <a:solidFill>
                  <a:srgbClr val="0000FF"/>
                </a:solidFill>
                <a:latin typeface="微软雅黑" panose="020B0503020204020204" pitchFamily="34" charset="-122"/>
                <a:ea typeface="微软雅黑" panose="020B0503020204020204" pitchFamily="34" charset="-122"/>
              </a:rPr>
              <a:t>BGP </a:t>
            </a:r>
            <a:r>
              <a:rPr lang="zh-CN" altLang="en-US" sz="1800" b="1" dirty="0" smtClean="0">
                <a:solidFill>
                  <a:srgbClr val="0000FF"/>
                </a:solidFill>
                <a:latin typeface="微软雅黑" panose="020B0503020204020204" pitchFamily="34" charset="-122"/>
                <a:ea typeface="微软雅黑" panose="020B0503020204020204" pitchFamily="34" charset="-122"/>
              </a:rPr>
              <a:t>路由。</a:t>
            </a:r>
            <a:endParaRPr lang="en-US" altLang="zh-CN" sz="1800" b="1" dirty="0" smtClean="0">
              <a:solidFill>
                <a:srgbClr val="0000FF"/>
              </a:solidFill>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smtClean="0">
                <a:latin typeface="微软雅黑" panose="020B0503020204020204" pitchFamily="34" charset="-122"/>
                <a:ea typeface="微软雅黑" panose="020B0503020204020204" pitchFamily="34" charset="-122"/>
              </a:rPr>
              <a:t>但事实上，分组在 </a:t>
            </a:r>
            <a:r>
              <a:rPr lang="en-US" altLang="zh-CN" sz="1800" b="1" dirty="0" smtClean="0">
                <a:latin typeface="微软雅黑" panose="020B0503020204020204" pitchFamily="34" charset="-122"/>
                <a:ea typeface="微软雅黑" panose="020B0503020204020204" pitchFamily="34" charset="-122"/>
              </a:rPr>
              <a:t>AS</a:t>
            </a:r>
            <a:r>
              <a:rPr lang="en-US" altLang="zh-CN" sz="1800" b="1" baseline="-25000" dirty="0" smtClean="0">
                <a:latin typeface="微软雅黑" panose="020B0503020204020204" pitchFamily="34" charset="-122"/>
                <a:ea typeface="微软雅黑" panose="020B0503020204020204" pitchFamily="34" charset="-122"/>
              </a:rPr>
              <a:t>4</a:t>
            </a:r>
            <a:r>
              <a:rPr lang="en-US" altLang="zh-CN" sz="1800" b="1" dirty="0" smtClean="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中</a:t>
            </a:r>
            <a:r>
              <a:rPr lang="zh-CN" altLang="en-US" sz="1800" b="1" dirty="0">
                <a:latin typeface="微软雅黑" panose="020B0503020204020204" pitchFamily="34" charset="-122"/>
                <a:ea typeface="微软雅黑" panose="020B0503020204020204" pitchFamily="34" charset="-122"/>
              </a:rPr>
              <a:t>反而要经过更多次数的</a:t>
            </a:r>
            <a:r>
              <a:rPr lang="zh-CN" altLang="en-US" sz="1800" b="1" dirty="0" smtClean="0">
                <a:latin typeface="微软雅黑" panose="020B0503020204020204" pitchFamily="34" charset="-122"/>
                <a:ea typeface="微软雅黑" panose="020B0503020204020204" pitchFamily="34" charset="-122"/>
              </a:rPr>
              <a:t>转发。</a:t>
            </a:r>
            <a:endParaRPr lang="en-US" altLang="zh-CN" sz="1800" b="1" dirty="0" smtClean="0">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smtClean="0">
                <a:latin typeface="微软雅黑" panose="020B0503020204020204" pitchFamily="34" charset="-122"/>
                <a:ea typeface="微软雅黑" panose="020B0503020204020204" pitchFamily="34" charset="-122"/>
              </a:rPr>
              <a:t>说明协议 </a:t>
            </a:r>
            <a:r>
              <a:rPr lang="en-US" altLang="zh-CN" sz="1800" b="1" dirty="0" smtClean="0">
                <a:latin typeface="微软雅黑" panose="020B0503020204020204" pitchFamily="34" charset="-122"/>
                <a:ea typeface="微软雅黑" panose="020B0503020204020204" pitchFamily="34" charset="-122"/>
              </a:rPr>
              <a:t>BGP </a:t>
            </a:r>
            <a:r>
              <a:rPr lang="zh-CN" altLang="en-US" sz="1800" b="1" dirty="0" smtClean="0">
                <a:latin typeface="微软雅黑" panose="020B0503020204020204" pitchFamily="34" charset="-122"/>
                <a:ea typeface="微软雅黑" panose="020B0503020204020204" pitchFamily="34" charset="-122"/>
              </a:rPr>
              <a:t>不</a:t>
            </a:r>
            <a:r>
              <a:rPr lang="zh-CN" altLang="en-US" sz="1800" b="1" dirty="0">
                <a:latin typeface="微软雅黑" panose="020B0503020204020204" pitchFamily="34" charset="-122"/>
                <a:ea typeface="微软雅黑" panose="020B0503020204020204" pitchFamily="34" charset="-122"/>
              </a:rPr>
              <a:t>存在真正的最佳路由选择。</a:t>
            </a:r>
            <a:endParaRPr lang="en-US" altLang="zh-CN" sz="1800" b="1" dirty="0">
              <a:latin typeface="微软雅黑" panose="020B0503020204020204" pitchFamily="34" charset="-122"/>
              <a:ea typeface="微软雅黑" panose="020B0503020204020204" pitchFamily="34" charset="-122"/>
            </a:endParaRPr>
          </a:p>
        </p:txBody>
      </p:sp>
      <p:sp>
        <p:nvSpPr>
          <p:cNvPr id="265" name="圆角矩形 264"/>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67"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8" name="Line 155"/>
          <p:cNvSpPr>
            <a:spLocks noChangeShapeType="1"/>
          </p:cNvSpPr>
          <p:nvPr/>
        </p:nvSpPr>
        <p:spPr bwMode="auto">
          <a:xfrm>
            <a:off x="3952711" y="1669599"/>
            <a:ext cx="1100449" cy="3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9"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0"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1"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2"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3"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4"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5"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6"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8"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7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88"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8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0" name="Group 216"/>
            <p:cNvGrpSpPr/>
            <p:nvPr/>
          </p:nvGrpSpPr>
          <p:grpSpPr bwMode="auto">
            <a:xfrm>
              <a:off x="912" y="768"/>
              <a:ext cx="2386" cy="1553"/>
              <a:chOff x="912" y="768"/>
              <a:chExt cx="2386" cy="1553"/>
            </a:xfrm>
            <a:grpFill/>
          </p:grpSpPr>
          <p:sp>
            <p:nvSpPr>
              <p:cNvPr id="31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0"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52" name="Group 216"/>
            <p:cNvGrpSpPr/>
            <p:nvPr/>
          </p:nvGrpSpPr>
          <p:grpSpPr bwMode="auto">
            <a:xfrm>
              <a:off x="912" y="768"/>
              <a:ext cx="2386" cy="1553"/>
              <a:chOff x="912" y="768"/>
              <a:chExt cx="2386" cy="1553"/>
            </a:xfrm>
            <a:grpFill/>
          </p:grpSpPr>
          <p:sp>
            <p:nvSpPr>
              <p:cNvPr id="390"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401"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2"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3"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4"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5"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406"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407"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408"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endParaRPr lang="en-US" altLang="zh-CN" sz="1400" b="1" baseline="-25000" dirty="0">
              <a:latin typeface="微软雅黑" panose="020B0503020204020204" pitchFamily="34" charset="-122"/>
              <a:ea typeface="微软雅黑" panose="020B0503020204020204" pitchFamily="34" charset="-122"/>
            </a:endParaRPr>
          </a:p>
        </p:txBody>
      </p:sp>
      <p:pic>
        <p:nvPicPr>
          <p:cNvPr id="409"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0"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2"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3"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414"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415"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416"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7"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grpSp>
        <p:nvGrpSpPr>
          <p:cNvPr id="418"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5"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6"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7"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28" name="Group 216"/>
            <p:cNvGrpSpPr/>
            <p:nvPr/>
          </p:nvGrpSpPr>
          <p:grpSpPr bwMode="auto">
            <a:xfrm>
              <a:off x="912" y="768"/>
              <a:ext cx="2386" cy="1553"/>
              <a:chOff x="912" y="768"/>
              <a:chExt cx="2386" cy="1553"/>
            </a:xfrm>
            <a:grpFill/>
          </p:grpSpPr>
          <p:sp>
            <p:nvSpPr>
              <p:cNvPr id="42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438"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pic>
        <p:nvPicPr>
          <p:cNvPr id="445"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9"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2"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3"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endParaRPr lang="en-US" altLang="zh-CN" sz="1400" b="1" baseline="-25000">
              <a:latin typeface="微软雅黑" panose="020B0503020204020204" pitchFamily="34" charset="-122"/>
              <a:ea typeface="微软雅黑" panose="020B0503020204020204" pitchFamily="34" charset="-122"/>
            </a:endParaRPr>
          </a:p>
        </p:txBody>
      </p:sp>
      <p:pic>
        <p:nvPicPr>
          <p:cNvPr id="454"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5"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6" name="Line 155"/>
          <p:cNvSpPr>
            <a:spLocks noChangeShapeType="1"/>
          </p:cNvSpPr>
          <p:nvPr/>
        </p:nvSpPr>
        <p:spPr bwMode="auto">
          <a:xfrm>
            <a:off x="5742693" y="1809940"/>
            <a:ext cx="558807" cy="3477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45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58" name="组合 457"/>
          <p:cNvGrpSpPr/>
          <p:nvPr/>
        </p:nvGrpSpPr>
        <p:grpSpPr>
          <a:xfrm>
            <a:off x="7139909" y="2180331"/>
            <a:ext cx="1195784" cy="475254"/>
            <a:chOff x="7199673" y="2544678"/>
            <a:chExt cx="1195784" cy="475254"/>
          </a:xfrm>
        </p:grpSpPr>
        <p:sp>
          <p:nvSpPr>
            <p:cNvPr id="459"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0"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1"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2"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3"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4"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5"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6"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7"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8"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469" name="Group 257"/>
            <p:cNvGrpSpPr/>
            <p:nvPr/>
          </p:nvGrpSpPr>
          <p:grpSpPr bwMode="auto">
            <a:xfrm>
              <a:off x="7200799" y="2545949"/>
              <a:ext cx="481775" cy="369898"/>
              <a:chOff x="3063" y="302"/>
              <a:chExt cx="856" cy="582"/>
            </a:xfrm>
            <a:solidFill>
              <a:schemeClr val="bg1"/>
            </a:solidFill>
          </p:grpSpPr>
          <p:sp>
            <p:nvSpPr>
              <p:cNvPr id="473"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4"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5"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6"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7"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8"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9"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0"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1"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2"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3"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4"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5"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6"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7"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8"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470"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sp>
          <p:nvSpPr>
            <p:cNvPr id="471"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endParaRPr lang="zh-CN" altLang="en-US" sz="1400" b="1" dirty="0">
                <a:latin typeface="微软雅黑" panose="020B0503020204020204" pitchFamily="34" charset="-122"/>
                <a:ea typeface="微软雅黑" panose="020B0503020204020204" pitchFamily="34" charset="-122"/>
              </a:endParaRPr>
            </a:p>
          </p:txBody>
        </p:sp>
        <p:cxnSp>
          <p:nvCxnSpPr>
            <p:cNvPr id="472"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490" name="直接箭头连接符 489"/>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91" name="直接箭头连接符 490"/>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492" name="Group 206"/>
          <p:cNvGrpSpPr/>
          <p:nvPr/>
        </p:nvGrpSpPr>
        <p:grpSpPr bwMode="auto">
          <a:xfrm>
            <a:off x="4690551"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2" name="Group 216"/>
            <p:cNvGrpSpPr/>
            <p:nvPr/>
          </p:nvGrpSpPr>
          <p:grpSpPr bwMode="auto">
            <a:xfrm>
              <a:off x="912" y="768"/>
              <a:ext cx="2386" cy="1553"/>
              <a:chOff x="912" y="768"/>
              <a:chExt cx="2386" cy="1553"/>
            </a:xfrm>
            <a:grpFill/>
          </p:grpSpPr>
          <p:sp>
            <p:nvSpPr>
              <p:cNvPr id="5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512" name="Text Box 175"/>
          <p:cNvSpPr txBox="1">
            <a:spLocks noChangeArrowheads="1"/>
          </p:cNvSpPr>
          <p:nvPr/>
        </p:nvSpPr>
        <p:spPr bwMode="auto">
          <a:xfrm>
            <a:off x="5038693"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3</a:t>
            </a:r>
            <a:endParaRPr lang="en-US" altLang="zh-CN" sz="1400" b="1" baseline="-25000" dirty="0">
              <a:latin typeface="微软雅黑" panose="020B0503020204020204" pitchFamily="34" charset="-122"/>
              <a:ea typeface="微软雅黑" panose="020B0503020204020204" pitchFamily="34" charset="-122"/>
            </a:endParaRPr>
          </a:p>
        </p:txBody>
      </p:sp>
      <p:sp>
        <p:nvSpPr>
          <p:cNvPr id="513"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 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t>
            </a:r>
            <a:r>
              <a:rPr lang="en-US" altLang="zh-CN" sz="1400" b="1" dirty="0" smtClean="0">
                <a:solidFill>
                  <a:srgbClr val="C00000"/>
                </a:solidFill>
                <a:latin typeface="微软雅黑" panose="020B0503020204020204" pitchFamily="34" charset="-122"/>
                <a:ea typeface="微软雅黑" panose="020B0503020204020204" pitchFamily="34" charset="-122"/>
              </a:rPr>
              <a:t> </a:t>
            </a:r>
            <a:r>
              <a:rPr lang="en-US" altLang="zh-CN" sz="1400" b="1" dirty="0">
                <a:solidFill>
                  <a:srgbClr val="C00000"/>
                </a:solidFill>
                <a:latin typeface="微软雅黑" panose="020B0503020204020204" pitchFamily="34" charset="-122"/>
                <a:ea typeface="微软雅黑" panose="020B0503020204020204" pitchFamily="34" charset="-122"/>
              </a:rPr>
              <a:t>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LOCAL-PREF = 100</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IP</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514" name="Text Box 173"/>
          <p:cNvSpPr txBox="1">
            <a:spLocks noChangeArrowheads="1"/>
          </p:cNvSpPr>
          <p:nvPr/>
        </p:nvSpPr>
        <p:spPr bwMode="auto">
          <a:xfrm>
            <a:off x="877725" y="1126614"/>
            <a:ext cx="4034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3</a:t>
            </a:r>
            <a:r>
              <a:rPr lang="en-US" altLang="zh-CN" sz="1400" b="1" dirty="0" smtClean="0">
                <a:solidFill>
                  <a:srgbClr val="C00000"/>
                </a:solidFill>
                <a:latin typeface="微软雅黑" panose="020B0503020204020204" pitchFamily="34" charset="-122"/>
                <a:ea typeface="微软雅黑" panose="020B0503020204020204" pitchFamily="34" charset="-122"/>
              </a:rPr>
              <a:t> 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5</a:t>
            </a:r>
            <a:r>
              <a:rPr lang="en-US" altLang="zh-CN" sz="1400" b="1" dirty="0" smtClean="0">
                <a:solidFill>
                  <a:srgbClr val="C00000"/>
                </a:solidFill>
                <a:latin typeface="微软雅黑" panose="020B0503020204020204" pitchFamily="34" charset="-122"/>
                <a:ea typeface="微软雅黑" panose="020B0503020204020204" pitchFamily="34" charset="-122"/>
              </a:rPr>
              <a:t> , LOCAL-PREF = 100, </a:t>
            </a:r>
            <a:r>
              <a:rPr lang="en-US" altLang="zh-CN" sz="1400" b="1" dirty="0">
                <a:solidFill>
                  <a:srgbClr val="C00000"/>
                </a:solidFill>
                <a:latin typeface="微软雅黑" panose="020B0503020204020204" pitchFamily="34" charset="-122"/>
                <a:ea typeface="微软雅黑" panose="020B0503020204020204" pitchFamily="34" charset="-122"/>
              </a:rPr>
              <a:t>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热土豆路由选择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29" name="Text Box 174"/>
          <p:cNvSpPr txBox="1">
            <a:spLocks noChangeArrowheads="1"/>
          </p:cNvSpPr>
          <p:nvPr/>
        </p:nvSpPr>
        <p:spPr bwMode="auto">
          <a:xfrm>
            <a:off x="1218428" y="3381918"/>
            <a:ext cx="6909572"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600"/>
              </a:lnSpc>
            </a:pP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smtClean="0">
                <a:solidFill>
                  <a:srgbClr val="0000FF"/>
                </a:solidFill>
                <a:latin typeface="微软雅黑" panose="020B0503020204020204" pitchFamily="34" charset="-122"/>
                <a:ea typeface="微软雅黑" panose="020B0503020204020204" pitchFamily="34" charset="-122"/>
              </a:rPr>
              <a:t>1a</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选择 </a:t>
            </a: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c</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作为离开 </a:t>
            </a:r>
            <a:r>
              <a:rPr lang="en-US" altLang="zh-CN" sz="1800" b="1" dirty="0" smtClean="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的</a:t>
            </a:r>
            <a:r>
              <a:rPr lang="zh-CN" altLang="en-US" sz="1800" b="1" dirty="0">
                <a:solidFill>
                  <a:srgbClr val="0000FF"/>
                </a:solidFill>
                <a:latin typeface="微软雅黑" panose="020B0503020204020204" pitchFamily="34" charset="-122"/>
                <a:ea typeface="微软雅黑" panose="020B0503020204020204" pitchFamily="34" charset="-122"/>
              </a:rPr>
              <a:t>最佳选择</a:t>
            </a:r>
            <a:r>
              <a:rPr lang="zh-CN" altLang="en-US" sz="1800" b="1" dirty="0" smtClean="0">
                <a:solidFill>
                  <a:srgbClr val="0000FF"/>
                </a:solidFill>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其 </a:t>
            </a:r>
            <a:r>
              <a:rPr lang="en-US" altLang="zh-CN" sz="1800" b="1" dirty="0" smtClean="0">
                <a:latin typeface="微软雅黑" panose="020B0503020204020204" pitchFamily="34" charset="-122"/>
                <a:ea typeface="微软雅黑" panose="020B0503020204020204" pitchFamily="34" charset="-122"/>
              </a:rPr>
              <a:t>BGP </a:t>
            </a:r>
            <a:r>
              <a:rPr lang="zh-CN" altLang="en-US" sz="1800" b="1" dirty="0" smtClean="0">
                <a:latin typeface="微软雅黑" panose="020B0503020204020204" pitchFamily="34" charset="-122"/>
                <a:ea typeface="微软雅黑" panose="020B0503020204020204" pitchFamily="34" charset="-122"/>
              </a:rPr>
              <a:t>转发</a:t>
            </a:r>
            <a:r>
              <a:rPr lang="zh-CN" altLang="en-US" sz="1800" b="1" dirty="0">
                <a:latin typeface="微软雅黑" panose="020B0503020204020204" pitchFamily="34" charset="-122"/>
                <a:ea typeface="微软雅黑" panose="020B0503020204020204" pitchFamily="34" charset="-122"/>
              </a:rPr>
              <a:t>表中对应的项目应当是：（匹配</a:t>
            </a:r>
            <a:r>
              <a:rPr lang="zh-CN" altLang="en-US" sz="1800" b="1" dirty="0" smtClean="0">
                <a:latin typeface="微软雅黑" panose="020B0503020204020204" pitchFamily="34" charset="-122"/>
                <a:ea typeface="微软雅黑" panose="020B0503020204020204" pitchFamily="34" charset="-122"/>
              </a:rPr>
              <a:t>前缀 </a:t>
            </a:r>
            <a:r>
              <a:rPr lang="en-US" altLang="zh-CN" sz="1800" b="1" dirty="0" smtClean="0">
                <a:latin typeface="微软雅黑" panose="020B0503020204020204" pitchFamily="34" charset="-122"/>
                <a:ea typeface="微软雅黑" panose="020B0503020204020204" pitchFamily="34" charset="-122"/>
              </a:rPr>
              <a:t>X</a:t>
            </a:r>
            <a:r>
              <a:rPr lang="zh-CN" altLang="en-US" sz="1800" b="1" dirty="0">
                <a:latin typeface="微软雅黑" panose="020B0503020204020204" pitchFamily="34" charset="-122"/>
                <a:ea typeface="微软雅黑" panose="020B0503020204020204" pitchFamily="34" charset="-122"/>
              </a:rPr>
              <a:t>，下一跳</a:t>
            </a:r>
            <a:r>
              <a:rPr lang="zh-CN" altLang="en-US" sz="1800" b="1" dirty="0" smtClean="0">
                <a:latin typeface="微软雅黑" panose="020B0503020204020204" pitchFamily="34" charset="-122"/>
                <a:ea typeface="微软雅黑" panose="020B0503020204020204" pitchFamily="34" charset="-122"/>
              </a:rPr>
              <a:t>路由器 </a:t>
            </a:r>
            <a:r>
              <a:rPr lang="en-US" altLang="zh-CN" sz="1800" b="1" dirty="0" smtClean="0">
                <a:latin typeface="微软雅黑" panose="020B0503020204020204" pitchFamily="34" charset="-122"/>
                <a:ea typeface="微软雅黑" panose="020B0503020204020204" pitchFamily="34" charset="-122"/>
              </a:rPr>
              <a:t>R</a:t>
            </a:r>
            <a:r>
              <a:rPr lang="en-US" altLang="zh-CN" sz="1800" b="1" baseline="-25000" dirty="0">
                <a:latin typeface="微软雅黑" panose="020B0503020204020204" pitchFamily="34" charset="-122"/>
                <a:ea typeface="微软雅黑" panose="020B0503020204020204" pitchFamily="34" charset="-122"/>
              </a:rPr>
              <a:t>1c</a:t>
            </a:r>
            <a:r>
              <a:rPr lang="zh-CN" altLang="en-US"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a:p>
            <a:pPr eaLnBrk="1" hangingPunct="1">
              <a:lnSpc>
                <a:spcPts val="2600"/>
              </a:lnSpc>
            </a:pP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b</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选择 </a:t>
            </a:r>
            <a:r>
              <a:rPr lang="en-US" altLang="zh-CN" sz="1800" b="1" dirty="0" smtClean="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d</a:t>
            </a:r>
            <a:r>
              <a:rPr lang="en-US" altLang="zh-CN" sz="1800" b="1" dirty="0" smtClean="0">
                <a:solidFill>
                  <a:srgbClr val="0000FF"/>
                </a:solidFill>
                <a:latin typeface="微软雅黑" panose="020B0503020204020204" pitchFamily="34" charset="-122"/>
                <a:ea typeface="微软雅黑" panose="020B0503020204020204" pitchFamily="34" charset="-122"/>
              </a:rPr>
              <a:t> </a:t>
            </a:r>
            <a:r>
              <a:rPr lang="zh-CN" altLang="en-US" sz="1800" b="1" dirty="0" smtClean="0">
                <a:solidFill>
                  <a:srgbClr val="0000FF"/>
                </a:solidFill>
                <a:latin typeface="微软雅黑" panose="020B0503020204020204" pitchFamily="34" charset="-122"/>
                <a:ea typeface="微软雅黑" panose="020B0503020204020204" pitchFamily="34" charset="-122"/>
              </a:rPr>
              <a:t>作为离开 </a:t>
            </a:r>
            <a:r>
              <a:rPr lang="en-US" altLang="zh-CN" sz="1800" b="1" dirty="0" smtClean="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 </a:t>
            </a:r>
            <a:r>
              <a:rPr lang="zh-CN" altLang="en-US" sz="1800" b="1" dirty="0" smtClean="0">
                <a:solidFill>
                  <a:srgbClr val="0000FF"/>
                </a:solidFill>
                <a:latin typeface="微软雅黑" panose="020B0503020204020204" pitchFamily="34" charset="-122"/>
                <a:ea typeface="微软雅黑" panose="020B0503020204020204" pitchFamily="34" charset="-122"/>
              </a:rPr>
              <a:t>的</a:t>
            </a:r>
            <a:r>
              <a:rPr lang="zh-CN" altLang="en-US" sz="1800" b="1" dirty="0">
                <a:solidFill>
                  <a:srgbClr val="0000FF"/>
                </a:solidFill>
                <a:latin typeface="微软雅黑" panose="020B0503020204020204" pitchFamily="34" charset="-122"/>
                <a:ea typeface="微软雅黑" panose="020B0503020204020204" pitchFamily="34" charset="-122"/>
              </a:rPr>
              <a:t>最佳选择</a:t>
            </a:r>
            <a:r>
              <a:rPr lang="zh-CN" altLang="en-US" sz="1800" b="1" dirty="0" smtClean="0">
                <a:solidFill>
                  <a:srgbClr val="0000FF"/>
                </a:solidFill>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其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转发表中对应的项目应当是：（匹配前缀 </a:t>
            </a:r>
            <a:r>
              <a:rPr lang="en-US" altLang="zh-CN" sz="1800" b="1" dirty="0">
                <a:latin typeface="微软雅黑" panose="020B0503020204020204" pitchFamily="34" charset="-122"/>
                <a:ea typeface="微软雅黑" panose="020B0503020204020204" pitchFamily="34" charset="-122"/>
              </a:rPr>
              <a:t>X</a:t>
            </a:r>
            <a:r>
              <a:rPr lang="zh-CN" altLang="en-US" sz="1800" b="1" dirty="0">
                <a:latin typeface="微软雅黑" panose="020B0503020204020204" pitchFamily="34" charset="-122"/>
                <a:ea typeface="微软雅黑" panose="020B0503020204020204" pitchFamily="34" charset="-122"/>
              </a:rPr>
              <a:t>，下一跳路由器 </a:t>
            </a:r>
            <a:r>
              <a:rPr lang="en-US" altLang="zh-CN" sz="1800" b="1" dirty="0" smtClean="0">
                <a:latin typeface="微软雅黑" panose="020B0503020204020204" pitchFamily="34" charset="-122"/>
                <a:ea typeface="微软雅黑" panose="020B0503020204020204" pitchFamily="34" charset="-122"/>
              </a:rPr>
              <a:t>R</a:t>
            </a:r>
            <a:r>
              <a:rPr lang="en-US" altLang="zh-CN" sz="1800" b="1" baseline="-25000" dirty="0" smtClean="0">
                <a:latin typeface="微软雅黑" panose="020B0503020204020204" pitchFamily="34" charset="-122"/>
                <a:ea typeface="微软雅黑" panose="020B0503020204020204" pitchFamily="34" charset="-122"/>
              </a:rPr>
              <a:t>1d</a:t>
            </a:r>
            <a:r>
              <a:rPr lang="zh-CN" altLang="en-US"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sp>
        <p:nvSpPr>
          <p:cNvPr id="265" name="圆角矩形 264"/>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67"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8" name="Line 155"/>
          <p:cNvSpPr>
            <a:spLocks noChangeShapeType="1"/>
          </p:cNvSpPr>
          <p:nvPr/>
        </p:nvSpPr>
        <p:spPr bwMode="auto">
          <a:xfrm>
            <a:off x="3952711" y="1669599"/>
            <a:ext cx="2400528" cy="5280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9"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0"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1"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2"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3"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4"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5"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6"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8"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7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88"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8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0" name="Group 216"/>
            <p:cNvGrpSpPr/>
            <p:nvPr/>
          </p:nvGrpSpPr>
          <p:grpSpPr bwMode="auto">
            <a:xfrm>
              <a:off x="912" y="768"/>
              <a:ext cx="2386" cy="1553"/>
              <a:chOff x="912" y="768"/>
              <a:chExt cx="2386" cy="1553"/>
            </a:xfrm>
            <a:grpFill/>
          </p:grpSpPr>
          <p:sp>
            <p:nvSpPr>
              <p:cNvPr id="31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0"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52" name="Group 216"/>
            <p:cNvGrpSpPr/>
            <p:nvPr/>
          </p:nvGrpSpPr>
          <p:grpSpPr bwMode="auto">
            <a:xfrm>
              <a:off x="912" y="768"/>
              <a:ext cx="2386" cy="1553"/>
              <a:chOff x="912" y="768"/>
              <a:chExt cx="2386" cy="1553"/>
            </a:xfrm>
            <a:grpFill/>
          </p:grpSpPr>
          <p:sp>
            <p:nvSpPr>
              <p:cNvPr id="390"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401"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2"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3"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4"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5"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406"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407"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408"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endParaRPr lang="en-US" altLang="zh-CN" sz="1400" b="1" baseline="-25000" dirty="0">
              <a:latin typeface="微软雅黑" panose="020B0503020204020204" pitchFamily="34" charset="-122"/>
              <a:ea typeface="微软雅黑" panose="020B0503020204020204" pitchFamily="34" charset="-122"/>
            </a:endParaRPr>
          </a:p>
        </p:txBody>
      </p:sp>
      <p:pic>
        <p:nvPicPr>
          <p:cNvPr id="409"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0"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2"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3"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414"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415"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416"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7"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grpSp>
        <p:nvGrpSpPr>
          <p:cNvPr id="418"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5"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6"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7"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28" name="Group 216"/>
            <p:cNvGrpSpPr/>
            <p:nvPr/>
          </p:nvGrpSpPr>
          <p:grpSpPr bwMode="auto">
            <a:xfrm>
              <a:off x="912" y="768"/>
              <a:ext cx="2386" cy="1553"/>
              <a:chOff x="912" y="768"/>
              <a:chExt cx="2386" cy="1553"/>
            </a:xfrm>
            <a:grpFill/>
          </p:grpSpPr>
          <p:sp>
            <p:nvSpPr>
              <p:cNvPr id="42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438"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pic>
        <p:nvPicPr>
          <p:cNvPr id="445"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9"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2"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3"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endParaRPr lang="en-US" altLang="zh-CN" sz="1400" b="1" baseline="-25000">
              <a:latin typeface="微软雅黑" panose="020B0503020204020204" pitchFamily="34" charset="-122"/>
              <a:ea typeface="微软雅黑" panose="020B0503020204020204" pitchFamily="34" charset="-122"/>
            </a:endParaRPr>
          </a:p>
        </p:txBody>
      </p:sp>
      <p:pic>
        <p:nvPicPr>
          <p:cNvPr id="454"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5"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7"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58" name="组合 457"/>
          <p:cNvGrpSpPr/>
          <p:nvPr/>
        </p:nvGrpSpPr>
        <p:grpSpPr>
          <a:xfrm>
            <a:off x="7139909" y="2180331"/>
            <a:ext cx="1195784" cy="475254"/>
            <a:chOff x="7199673" y="2544678"/>
            <a:chExt cx="1195784" cy="475254"/>
          </a:xfrm>
        </p:grpSpPr>
        <p:sp>
          <p:nvSpPr>
            <p:cNvPr id="459"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0"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1"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2"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3"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4"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5"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6"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7"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8"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469" name="Group 257"/>
            <p:cNvGrpSpPr/>
            <p:nvPr/>
          </p:nvGrpSpPr>
          <p:grpSpPr bwMode="auto">
            <a:xfrm>
              <a:off x="7200799" y="2545949"/>
              <a:ext cx="481775" cy="369898"/>
              <a:chOff x="3063" y="302"/>
              <a:chExt cx="856" cy="582"/>
            </a:xfrm>
            <a:solidFill>
              <a:schemeClr val="bg1"/>
            </a:solidFill>
          </p:grpSpPr>
          <p:sp>
            <p:nvSpPr>
              <p:cNvPr id="473"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4"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5"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6"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7"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8"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9"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0"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1"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2"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3"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4"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5"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6"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7"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8"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470"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sp>
          <p:nvSpPr>
            <p:cNvPr id="471"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endParaRPr lang="zh-CN" altLang="en-US" sz="1400" b="1" dirty="0">
                <a:latin typeface="微软雅黑" panose="020B0503020204020204" pitchFamily="34" charset="-122"/>
                <a:ea typeface="微软雅黑" panose="020B0503020204020204" pitchFamily="34" charset="-122"/>
              </a:endParaRPr>
            </a:p>
          </p:txBody>
        </p:sp>
        <p:cxnSp>
          <p:nvCxnSpPr>
            <p:cNvPr id="472"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490" name="直接箭头连接符 489"/>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91" name="直接箭头连接符 490"/>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80"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 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t>
            </a:r>
            <a:r>
              <a:rPr lang="en-US" altLang="zh-CN" sz="1400" b="1" dirty="0" smtClean="0">
                <a:solidFill>
                  <a:srgbClr val="C00000"/>
                </a:solidFill>
                <a:latin typeface="微软雅黑" panose="020B0503020204020204" pitchFamily="34" charset="-122"/>
                <a:ea typeface="微软雅黑" panose="020B0503020204020204" pitchFamily="34" charset="-122"/>
              </a:rPr>
              <a:t> </a:t>
            </a:r>
            <a:r>
              <a:rPr lang="en-US" altLang="zh-CN" sz="1400" b="1" dirty="0">
                <a:solidFill>
                  <a:srgbClr val="C00000"/>
                </a:solidFill>
                <a:latin typeface="微软雅黑" panose="020B0503020204020204" pitchFamily="34" charset="-122"/>
                <a:ea typeface="微软雅黑" panose="020B0503020204020204" pitchFamily="34" charset="-122"/>
              </a:rPr>
              <a:t>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LOCAL-PREF = 100</a:t>
            </a:r>
            <a:r>
              <a:rPr lang="en-US" altLang="zh-CN" sz="1400" b="1" dirty="0">
                <a:solidFill>
                  <a:srgbClr val="C00000"/>
                </a:solidFill>
                <a:latin typeface="微软雅黑" panose="020B0503020204020204" pitchFamily="34" charset="-122"/>
                <a:ea typeface="微软雅黑" panose="020B0503020204020204" pitchFamily="34" charset="-122"/>
              </a:rPr>
              <a:t> , </a:t>
            </a:r>
            <a:r>
              <a:rPr lang="en-US" altLang="zh-CN" sz="1400" b="1" dirty="0" smtClean="0">
                <a:solidFill>
                  <a:srgbClr val="C00000"/>
                </a:solidFill>
                <a:latin typeface="微软雅黑" panose="020B0503020204020204" pitchFamily="34" charset="-122"/>
                <a:ea typeface="微软雅黑" panose="020B0503020204020204" pitchFamily="34" charset="-122"/>
              </a:rPr>
              <a:t>IP</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4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181" name="Text Box 173"/>
          <p:cNvSpPr txBox="1">
            <a:spLocks noChangeArrowheads="1"/>
          </p:cNvSpPr>
          <p:nvPr/>
        </p:nvSpPr>
        <p:spPr bwMode="auto">
          <a:xfrm>
            <a:off x="877725" y="1126614"/>
            <a:ext cx="36798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solidFill>
                  <a:srgbClr val="C00000"/>
                </a:solidFill>
                <a:latin typeface="微软雅黑" panose="020B0503020204020204" pitchFamily="34" charset="-122"/>
                <a:ea typeface="微软雅黑" panose="020B0503020204020204" pitchFamily="34" charset="-122"/>
              </a:rPr>
              <a:t>[ X</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t>
            </a:r>
            <a:r>
              <a:rPr lang="en-US" altLang="zh-CN" sz="1400" b="1" dirty="0" smtClean="0">
                <a:solidFill>
                  <a:srgbClr val="C00000"/>
                </a:solidFill>
                <a:latin typeface="微软雅黑" panose="020B0503020204020204" pitchFamily="34" charset="-122"/>
                <a:ea typeface="微软雅黑" panose="020B0503020204020204" pitchFamily="34" charset="-122"/>
              </a:rPr>
              <a:t>AS</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5</a:t>
            </a:r>
            <a:r>
              <a:rPr lang="en-US" altLang="zh-CN" sz="1400" b="1" dirty="0" smtClean="0">
                <a:solidFill>
                  <a:srgbClr val="C00000"/>
                </a:solidFill>
                <a:latin typeface="微软雅黑" panose="020B0503020204020204" pitchFamily="34" charset="-122"/>
                <a:ea typeface="微软雅黑" panose="020B0503020204020204" pitchFamily="34" charset="-122"/>
              </a:rPr>
              <a:t> , LOCAL-PREF = 200, </a:t>
            </a:r>
            <a:r>
              <a:rPr lang="en-US" altLang="zh-CN" sz="1400" b="1" dirty="0">
                <a:solidFill>
                  <a:srgbClr val="C00000"/>
                </a:solidFill>
                <a:latin typeface="微软雅黑" panose="020B0503020204020204" pitchFamily="34" charset="-122"/>
                <a:ea typeface="微软雅黑" panose="020B0503020204020204" pitchFamily="34" charset="-122"/>
              </a:rPr>
              <a:t>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圆角矩形 161"/>
          <p:cNvSpPr/>
          <p:nvPr/>
        </p:nvSpPr>
        <p:spPr>
          <a:xfrm>
            <a:off x="545145" y="1052858"/>
            <a:ext cx="8053712" cy="22814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AS </a:t>
            </a:r>
            <a:r>
              <a:rPr lang="zh-CN" altLang="en-US" sz="2000" b="1" dirty="0">
                <a:solidFill>
                  <a:schemeClr val="bg1"/>
                </a:solidFill>
                <a:latin typeface="微软雅黑" panose="020B0503020204020204" pitchFamily="34" charset="-122"/>
                <a:ea typeface="微软雅黑" panose="020B0503020204020204" pitchFamily="34" charset="-122"/>
              </a:rPr>
              <a:t>跳数</a:t>
            </a:r>
            <a:r>
              <a:rPr lang="zh-CN" altLang="en-US" sz="2000" b="1" dirty="0" smtClean="0">
                <a:solidFill>
                  <a:schemeClr val="bg1"/>
                </a:solidFill>
                <a:latin typeface="微软雅黑" panose="020B0503020204020204" pitchFamily="34" charset="-122"/>
                <a:ea typeface="微软雅黑" panose="020B0503020204020204" pitchFamily="34" charset="-122"/>
              </a:rPr>
              <a:t>最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4" name="Text Box 173"/>
          <p:cNvSpPr txBox="1">
            <a:spLocks noChangeArrowheads="1"/>
          </p:cNvSpPr>
          <p:nvPr/>
        </p:nvSpPr>
        <p:spPr bwMode="auto">
          <a:xfrm>
            <a:off x="882387" y="2968451"/>
            <a:ext cx="28371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smtClean="0">
                <a:solidFill>
                  <a:srgbClr val="C00000"/>
                </a:solidFill>
                <a:latin typeface="微软雅黑" panose="020B0503020204020204" pitchFamily="34" charset="-122"/>
                <a:ea typeface="微软雅黑" panose="020B0503020204020204" pitchFamily="34" charset="-122"/>
              </a:rPr>
              <a:t>[ X, </a:t>
            </a:r>
            <a:r>
              <a:rPr lang="en-US" altLang="zh-CN" sz="1200" b="1" dirty="0">
                <a:solidFill>
                  <a:srgbClr val="C00000"/>
                </a:solidFill>
                <a:latin typeface="微软雅黑" panose="020B0503020204020204" pitchFamily="34" charset="-122"/>
                <a:ea typeface="微软雅黑" panose="020B0503020204020204" pitchFamily="34" charset="-122"/>
              </a:rPr>
              <a:t>AS-PATH, </a:t>
            </a:r>
            <a:r>
              <a:rPr lang="en-US" altLang="zh-CN" sz="1200" b="1" dirty="0" smtClean="0">
                <a:solidFill>
                  <a:srgbClr val="C00000"/>
                </a:solidFill>
                <a:latin typeface="微软雅黑" panose="020B0503020204020204" pitchFamily="34" charset="-122"/>
                <a:ea typeface="微软雅黑" panose="020B0503020204020204" pitchFamily="34" charset="-122"/>
              </a:rPr>
              <a:t>LOCAL-PREF = 100 ]</a:t>
            </a:r>
            <a:endParaRPr lang="en-US" altLang="zh-CN" sz="1200" b="1" baseline="-25000" dirty="0">
              <a:solidFill>
                <a:srgbClr val="C00000"/>
              </a:solidFill>
              <a:latin typeface="微软雅黑" panose="020B0503020204020204" pitchFamily="34" charset="-122"/>
              <a:ea typeface="微软雅黑" panose="020B0503020204020204" pitchFamily="34" charset="-122"/>
            </a:endParaRPr>
          </a:p>
        </p:txBody>
      </p:sp>
      <p:sp>
        <p:nvSpPr>
          <p:cNvPr id="196"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7" name="Line 155"/>
          <p:cNvSpPr>
            <a:spLocks noChangeShapeType="1"/>
          </p:cNvSpPr>
          <p:nvPr/>
        </p:nvSpPr>
        <p:spPr bwMode="auto">
          <a:xfrm>
            <a:off x="3952711" y="1669599"/>
            <a:ext cx="1100449" cy="3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8"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9"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0"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1"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2"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3"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4"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5"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6"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7"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0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17"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27" name="Group 216"/>
            <p:cNvGrpSpPr/>
            <p:nvPr/>
          </p:nvGrpSpPr>
          <p:grpSpPr bwMode="auto">
            <a:xfrm>
              <a:off x="912" y="768"/>
              <a:ext cx="2386" cy="1553"/>
              <a:chOff x="912" y="768"/>
              <a:chExt cx="2386" cy="1553"/>
            </a:xfrm>
            <a:grpFill/>
          </p:grpSpPr>
          <p:sp>
            <p:nvSpPr>
              <p:cNvPr id="22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37"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47" name="Group 216"/>
            <p:cNvGrpSpPr/>
            <p:nvPr/>
          </p:nvGrpSpPr>
          <p:grpSpPr bwMode="auto">
            <a:xfrm>
              <a:off x="912" y="768"/>
              <a:ext cx="2386" cy="1553"/>
              <a:chOff x="912" y="768"/>
              <a:chExt cx="2386" cy="1553"/>
            </a:xfrm>
            <a:grpFill/>
          </p:grpSpPr>
          <p:sp>
            <p:nvSpPr>
              <p:cNvPr id="24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257"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8"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9"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0"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1"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262"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263"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295"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endParaRPr lang="en-US" altLang="zh-CN" sz="1400" b="1" baseline="-25000" dirty="0">
              <a:latin typeface="微软雅黑" panose="020B0503020204020204" pitchFamily="34" charset="-122"/>
              <a:ea typeface="微软雅黑" panose="020B0503020204020204" pitchFamily="34" charset="-122"/>
            </a:endParaRPr>
          </a:p>
        </p:txBody>
      </p:sp>
      <p:pic>
        <p:nvPicPr>
          <p:cNvPr id="29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8"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9"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0"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endParaRPr lang="en-US" altLang="zh-CN" sz="1400" b="1" baseline="-25000">
              <a:latin typeface="微软雅黑" panose="020B0503020204020204" pitchFamily="34" charset="-122"/>
              <a:ea typeface="微软雅黑" panose="020B0503020204020204" pitchFamily="34" charset="-122"/>
            </a:endParaRPr>
          </a:p>
        </p:txBody>
      </p:sp>
      <p:sp>
        <p:nvSpPr>
          <p:cNvPr id="301"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endParaRPr lang="en-US" altLang="zh-CN" sz="1400" b="1" baseline="-25000">
              <a:latin typeface="微软雅黑" panose="020B0503020204020204" pitchFamily="34" charset="-122"/>
              <a:ea typeface="微软雅黑" panose="020B0503020204020204" pitchFamily="34" charset="-122"/>
            </a:endParaRPr>
          </a:p>
        </p:txBody>
      </p:sp>
      <p:sp>
        <p:nvSpPr>
          <p:cNvPr id="302"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endParaRPr lang="en-US" altLang="zh-CN" sz="1400" b="1" baseline="-25000">
              <a:latin typeface="微软雅黑" panose="020B0503020204020204" pitchFamily="34" charset="-122"/>
              <a:ea typeface="微软雅黑" panose="020B0503020204020204" pitchFamily="34" charset="-122"/>
            </a:endParaRPr>
          </a:p>
        </p:txBody>
      </p:sp>
      <p:sp>
        <p:nvSpPr>
          <p:cNvPr id="303"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endParaRPr lang="en-US" altLang="zh-CN" sz="1400" b="1" baseline="-25000">
              <a:latin typeface="微软雅黑" panose="020B0503020204020204" pitchFamily="34" charset="-122"/>
              <a:ea typeface="微软雅黑" panose="020B0503020204020204" pitchFamily="34" charset="-122"/>
            </a:endParaRPr>
          </a:p>
        </p:txBody>
      </p:sp>
      <p:sp>
        <p:nvSpPr>
          <p:cNvPr id="329" name="Text Box 174"/>
          <p:cNvSpPr txBox="1">
            <a:spLocks noChangeArrowheads="1"/>
          </p:cNvSpPr>
          <p:nvPr/>
        </p:nvSpPr>
        <p:spPr bwMode="auto">
          <a:xfrm>
            <a:off x="1565297" y="3391154"/>
            <a:ext cx="6077280"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600"/>
              </a:lnSpc>
            </a:pPr>
            <a:r>
              <a:rPr lang="en-US" altLang="zh-CN" sz="1800" b="1" dirty="0" smtClean="0">
                <a:latin typeface="微软雅黑" panose="020B0503020204020204" pitchFamily="34" charset="-122"/>
                <a:ea typeface="微软雅黑" panose="020B0503020204020204" pitchFamily="34" charset="-122"/>
              </a:rPr>
              <a:t>AS</a:t>
            </a:r>
            <a:r>
              <a:rPr lang="en-US" altLang="zh-CN" sz="1800" b="1" baseline="-25000" dirty="0" smtClean="0">
                <a:latin typeface="微软雅黑" panose="020B0503020204020204" pitchFamily="34" charset="-122"/>
                <a:ea typeface="微软雅黑" panose="020B0503020204020204" pitchFamily="34" charset="-122"/>
              </a:rPr>
              <a:t>1</a:t>
            </a:r>
            <a:r>
              <a:rPr lang="en-US" altLang="zh-CN" sz="1800" b="1" dirty="0" smtClean="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选择</a:t>
            </a:r>
            <a:r>
              <a:rPr lang="zh-CN" altLang="en-US" sz="1800" b="1" dirty="0">
                <a:latin typeface="微软雅黑" panose="020B0503020204020204" pitchFamily="34" charset="-122"/>
                <a:ea typeface="微软雅黑" panose="020B0503020204020204" pitchFamily="34" charset="-122"/>
              </a:rPr>
              <a:t>通过</a:t>
            </a:r>
            <a:r>
              <a:rPr lang="zh-CN" altLang="en-US" sz="1800" b="1" dirty="0" smtClean="0">
                <a:latin typeface="微软雅黑" panose="020B0503020204020204" pitchFamily="34" charset="-122"/>
                <a:ea typeface="微软雅黑" panose="020B0503020204020204" pitchFamily="34" charset="-122"/>
              </a:rPr>
              <a:t>路由器 </a:t>
            </a:r>
            <a:r>
              <a:rPr lang="en-US" altLang="zh-CN" sz="1800" b="1" dirty="0" smtClean="0">
                <a:latin typeface="微软雅黑" panose="020B0503020204020204" pitchFamily="34" charset="-122"/>
                <a:ea typeface="微软雅黑" panose="020B0503020204020204" pitchFamily="34" charset="-122"/>
              </a:rPr>
              <a:t>R</a:t>
            </a:r>
            <a:r>
              <a:rPr lang="en-US" altLang="zh-CN" sz="1800" b="1" baseline="-25000" dirty="0" smtClean="0">
                <a:latin typeface="微软雅黑" panose="020B0503020204020204" pitchFamily="34" charset="-122"/>
                <a:ea typeface="微软雅黑" panose="020B0503020204020204" pitchFamily="34" charset="-122"/>
              </a:rPr>
              <a:t>1c</a:t>
            </a:r>
            <a:r>
              <a:rPr lang="en-US" altLang="zh-CN" sz="1800" b="1" dirty="0" smtClean="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到达 </a:t>
            </a:r>
            <a:r>
              <a:rPr lang="en-US" altLang="zh-CN" sz="1800" b="1" dirty="0" smtClean="0">
                <a:latin typeface="微软雅黑" panose="020B0503020204020204" pitchFamily="34" charset="-122"/>
                <a:ea typeface="微软雅黑" panose="020B0503020204020204" pitchFamily="34" charset="-122"/>
              </a:rPr>
              <a:t>X </a:t>
            </a:r>
            <a:r>
              <a:rPr lang="zh-CN" altLang="en-US" sz="1800" b="1" dirty="0" smtClean="0">
                <a:latin typeface="微软雅黑" panose="020B0503020204020204" pitchFamily="34" charset="-122"/>
                <a:ea typeface="微软雅黑" panose="020B0503020204020204" pitchFamily="34" charset="-122"/>
              </a:rPr>
              <a:t>的 </a:t>
            </a:r>
            <a:r>
              <a:rPr lang="en-US" altLang="zh-CN" sz="1800" b="1" dirty="0" smtClean="0">
                <a:latin typeface="微软雅黑" panose="020B0503020204020204" pitchFamily="34" charset="-122"/>
                <a:ea typeface="微软雅黑" panose="020B0503020204020204" pitchFamily="34" charset="-122"/>
              </a:rPr>
              <a:t>BGP </a:t>
            </a:r>
            <a:r>
              <a:rPr lang="zh-CN" altLang="en-US" sz="1800" b="1" dirty="0" smtClean="0">
                <a:latin typeface="微软雅黑" panose="020B0503020204020204" pitchFamily="34" charset="-122"/>
                <a:ea typeface="微软雅黑" panose="020B0503020204020204" pitchFamily="34" charset="-122"/>
              </a:rPr>
              <a:t>路由。</a:t>
            </a:r>
            <a:endParaRPr lang="en-US" altLang="zh-CN" sz="1800" b="1" dirty="0" smtClean="0">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smtClean="0">
                <a:latin typeface="微软雅黑" panose="020B0503020204020204" pitchFamily="34" charset="-122"/>
                <a:ea typeface="微软雅黑" panose="020B0503020204020204" pitchFamily="34" charset="-122"/>
              </a:rPr>
              <a:t>但事实上，分组在 </a:t>
            </a:r>
            <a:r>
              <a:rPr lang="en-US" altLang="zh-CN" sz="1800" b="1" dirty="0" smtClean="0">
                <a:latin typeface="微软雅黑" panose="020B0503020204020204" pitchFamily="34" charset="-122"/>
                <a:ea typeface="微软雅黑" panose="020B0503020204020204" pitchFamily="34" charset="-122"/>
              </a:rPr>
              <a:t>AS</a:t>
            </a:r>
            <a:r>
              <a:rPr lang="en-US" altLang="zh-CN" sz="1800" b="1" baseline="-25000" dirty="0" smtClean="0">
                <a:latin typeface="微软雅黑" panose="020B0503020204020204" pitchFamily="34" charset="-122"/>
                <a:ea typeface="微软雅黑" panose="020B0503020204020204" pitchFamily="34" charset="-122"/>
              </a:rPr>
              <a:t>4</a:t>
            </a:r>
            <a:r>
              <a:rPr lang="en-US" altLang="zh-CN" sz="1800" b="1" dirty="0" smtClean="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中</a:t>
            </a:r>
            <a:r>
              <a:rPr lang="zh-CN" altLang="en-US" sz="1800" b="1" dirty="0">
                <a:latin typeface="微软雅黑" panose="020B0503020204020204" pitchFamily="34" charset="-122"/>
                <a:ea typeface="微软雅黑" panose="020B0503020204020204" pitchFamily="34" charset="-122"/>
              </a:rPr>
              <a:t>反而要经过更多次数的</a:t>
            </a:r>
            <a:r>
              <a:rPr lang="zh-CN" altLang="en-US" sz="1800" b="1" dirty="0" smtClean="0">
                <a:latin typeface="微软雅黑" panose="020B0503020204020204" pitchFamily="34" charset="-122"/>
                <a:ea typeface="微软雅黑" panose="020B0503020204020204" pitchFamily="34" charset="-122"/>
              </a:rPr>
              <a:t>转发。</a:t>
            </a:r>
            <a:endParaRPr lang="en-US" altLang="zh-CN" sz="1800" b="1" dirty="0" smtClean="0">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smtClean="0">
                <a:latin typeface="微软雅黑" panose="020B0503020204020204" pitchFamily="34" charset="-122"/>
                <a:ea typeface="微软雅黑" panose="020B0503020204020204" pitchFamily="34" charset="-122"/>
              </a:rPr>
              <a:t>说明协议 </a:t>
            </a:r>
            <a:r>
              <a:rPr lang="en-US" altLang="zh-CN" sz="1800" b="1" dirty="0" smtClean="0">
                <a:latin typeface="微软雅黑" panose="020B0503020204020204" pitchFamily="34" charset="-122"/>
                <a:ea typeface="微软雅黑" panose="020B0503020204020204" pitchFamily="34" charset="-122"/>
              </a:rPr>
              <a:t>BGP </a:t>
            </a:r>
            <a:r>
              <a:rPr lang="zh-CN" altLang="en-US" sz="1800" b="1" dirty="0" smtClean="0">
                <a:latin typeface="微软雅黑" panose="020B0503020204020204" pitchFamily="34" charset="-122"/>
                <a:ea typeface="微软雅黑" panose="020B0503020204020204" pitchFamily="34" charset="-122"/>
              </a:rPr>
              <a:t>不</a:t>
            </a:r>
            <a:r>
              <a:rPr lang="zh-CN" altLang="en-US" sz="1800" b="1" dirty="0">
                <a:latin typeface="微软雅黑" panose="020B0503020204020204" pitchFamily="34" charset="-122"/>
                <a:ea typeface="微软雅黑" panose="020B0503020204020204" pitchFamily="34" charset="-122"/>
              </a:rPr>
              <a:t>存在真正的最佳路由选择。</a:t>
            </a:r>
            <a:endParaRPr lang="en-US" altLang="zh-CN" sz="1800" b="1" dirty="0">
              <a:latin typeface="微软雅黑" panose="020B0503020204020204" pitchFamily="34" charset="-122"/>
              <a:ea typeface="微软雅黑" panose="020B0503020204020204" pitchFamily="34" charset="-122"/>
            </a:endParaRPr>
          </a:p>
        </p:txBody>
      </p:sp>
      <p:grpSp>
        <p:nvGrpSpPr>
          <p:cNvPr id="332"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342" name="Group 216"/>
            <p:cNvGrpSpPr/>
            <p:nvPr/>
          </p:nvGrpSpPr>
          <p:grpSpPr bwMode="auto">
            <a:xfrm>
              <a:off x="912" y="768"/>
              <a:ext cx="2386" cy="1553"/>
              <a:chOff x="912" y="768"/>
              <a:chExt cx="2386" cy="1553"/>
            </a:xfrm>
            <a:grpFill/>
          </p:grpSpPr>
          <p:sp>
            <p:nvSpPr>
              <p:cNvPr id="3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353"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4"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5"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6"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7"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8"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9"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pic>
        <p:nvPicPr>
          <p:cNvPr id="36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4"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5"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5"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5"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endParaRPr lang="en-US" altLang="zh-CN" sz="1400" b="1" baseline="-25000">
              <a:latin typeface="微软雅黑" panose="020B0503020204020204" pitchFamily="34" charset="-122"/>
              <a:ea typeface="微软雅黑" panose="020B0503020204020204" pitchFamily="34" charset="-122"/>
            </a:endParaRPr>
          </a:p>
        </p:txBody>
      </p:sp>
      <p:pic>
        <p:nvPicPr>
          <p:cNvPr id="330"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4"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7" name="Line 155"/>
          <p:cNvSpPr>
            <a:spLocks noChangeShapeType="1"/>
          </p:cNvSpPr>
          <p:nvPr/>
        </p:nvSpPr>
        <p:spPr bwMode="auto">
          <a:xfrm>
            <a:off x="5742693" y="1809940"/>
            <a:ext cx="558807" cy="3477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8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63" name="组合 162"/>
          <p:cNvGrpSpPr/>
          <p:nvPr/>
        </p:nvGrpSpPr>
        <p:grpSpPr>
          <a:xfrm>
            <a:off x="7139909" y="2180331"/>
            <a:ext cx="1195784" cy="475254"/>
            <a:chOff x="7199673" y="2544678"/>
            <a:chExt cx="1195784" cy="475254"/>
          </a:xfrm>
        </p:grpSpPr>
        <p:sp>
          <p:nvSpPr>
            <p:cNvPr id="164"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5"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6"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7"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8"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9"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0"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1"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2"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3"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174" name="Group 257"/>
            <p:cNvGrpSpPr/>
            <p:nvPr/>
          </p:nvGrpSpPr>
          <p:grpSpPr bwMode="auto">
            <a:xfrm>
              <a:off x="7200799" y="2545949"/>
              <a:ext cx="481775" cy="369898"/>
              <a:chOff x="3063" y="302"/>
              <a:chExt cx="856" cy="582"/>
            </a:xfrm>
            <a:solidFill>
              <a:schemeClr val="bg1"/>
            </a:solidFill>
          </p:grpSpPr>
          <p:sp>
            <p:nvSpPr>
              <p:cNvPr id="178"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0"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1"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2"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3"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4"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5"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6"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7"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8"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9"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0"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1"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2"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3"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175"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endParaRPr lang="en-US" altLang="zh-CN" sz="1400" b="1" dirty="0">
                <a:latin typeface="微软雅黑" panose="020B0503020204020204" pitchFamily="34" charset="-122"/>
                <a:ea typeface="微软雅黑" panose="020B0503020204020204" pitchFamily="34" charset="-122"/>
              </a:endParaRPr>
            </a:p>
          </p:txBody>
        </p:sp>
        <p:sp>
          <p:nvSpPr>
            <p:cNvPr id="176"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endParaRPr lang="zh-CN" altLang="en-US" sz="1400" b="1" dirty="0">
                <a:latin typeface="微软雅黑" panose="020B0503020204020204" pitchFamily="34" charset="-122"/>
                <a:ea typeface="微软雅黑" panose="020B0503020204020204" pitchFamily="34" charset="-122"/>
              </a:endParaRPr>
            </a:p>
          </p:txBody>
        </p:sp>
        <p:cxnSp>
          <p:nvCxnSpPr>
            <p:cNvPr id="177"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sp>
        <p:nvSpPr>
          <p:cNvPr id="389" name="Text Box 173"/>
          <p:cNvSpPr txBox="1">
            <a:spLocks noChangeArrowheads="1"/>
          </p:cNvSpPr>
          <p:nvPr/>
        </p:nvSpPr>
        <p:spPr bwMode="auto">
          <a:xfrm>
            <a:off x="877725" y="1126614"/>
            <a:ext cx="28371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smtClean="0">
                <a:solidFill>
                  <a:srgbClr val="C00000"/>
                </a:solidFill>
                <a:latin typeface="微软雅黑" panose="020B0503020204020204" pitchFamily="34" charset="-122"/>
                <a:ea typeface="微软雅黑" panose="020B0503020204020204" pitchFamily="34" charset="-122"/>
              </a:rPr>
              <a:t>[ X, AS-PATH, LOCAL-PREF = 100 ]</a:t>
            </a:r>
            <a:endParaRPr lang="en-US" altLang="zh-CN" sz="1200" b="1" baseline="-25000" dirty="0">
              <a:solidFill>
                <a:srgbClr val="C00000"/>
              </a:solidFill>
              <a:latin typeface="微软雅黑" panose="020B0503020204020204" pitchFamily="34" charset="-122"/>
              <a:ea typeface="微软雅黑" panose="020B0503020204020204" pitchFamily="34" charset="-122"/>
            </a:endParaRPr>
          </a:p>
        </p:txBody>
      </p:sp>
      <p:cxnSp>
        <p:nvCxnSpPr>
          <p:cNvPr id="391" name="直接箭头连接符 390"/>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94" name="直接箭头连接符 393"/>
          <p:cNvCxnSpPr/>
          <p:nvPr/>
        </p:nvCxnSpPr>
        <p:spPr>
          <a:xfrm flipH="1">
            <a:off x="1614979" y="2637020"/>
            <a:ext cx="185549" cy="331431"/>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366" name="Group 206"/>
          <p:cNvGrpSpPr/>
          <p:nvPr/>
        </p:nvGrpSpPr>
        <p:grpSpPr bwMode="auto">
          <a:xfrm>
            <a:off x="4690551"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67"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8"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9"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3"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4"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5"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76" name="Group 216"/>
            <p:cNvGrpSpPr/>
            <p:nvPr/>
          </p:nvGrpSpPr>
          <p:grpSpPr bwMode="auto">
            <a:xfrm>
              <a:off x="912" y="768"/>
              <a:ext cx="2386" cy="1553"/>
              <a:chOff x="912" y="768"/>
              <a:chExt cx="2386" cy="1553"/>
            </a:xfrm>
            <a:grpFill/>
          </p:grpSpPr>
          <p:sp>
            <p:nvSpPr>
              <p:cNvPr id="377"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8"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9"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0"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1"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2"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3"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4"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386" name="Text Box 175"/>
          <p:cNvSpPr txBox="1">
            <a:spLocks noChangeArrowheads="1"/>
          </p:cNvSpPr>
          <p:nvPr/>
        </p:nvSpPr>
        <p:spPr bwMode="auto">
          <a:xfrm>
            <a:off x="5038693"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smtClean="0">
                <a:latin typeface="微软雅黑" panose="020B0503020204020204" pitchFamily="34" charset="-122"/>
                <a:ea typeface="微软雅黑" panose="020B0503020204020204" pitchFamily="34" charset="-122"/>
              </a:rPr>
              <a:t>AS</a:t>
            </a:r>
            <a:r>
              <a:rPr lang="en-US" altLang="zh-CN" sz="1400" b="1" baseline="-25000" dirty="0" smtClean="0">
                <a:latin typeface="微软雅黑" panose="020B0503020204020204" pitchFamily="34" charset="-122"/>
                <a:ea typeface="微软雅黑" panose="020B0503020204020204" pitchFamily="34" charset="-122"/>
              </a:rPr>
              <a:t>3</a:t>
            </a:r>
            <a:endParaRPr lang="en-US" altLang="zh-CN" sz="1400" b="1" baseline="-25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3281"/>
            <a:ext cx="805373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07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5.  </a:t>
            </a:r>
            <a:r>
              <a:rPr lang="en-US" altLang="zh-CN" sz="2000" b="1" dirty="0" smtClean="0">
                <a:solidFill>
                  <a:schemeClr val="bg1"/>
                </a:solidFill>
                <a:latin typeface="微软雅黑" panose="020B0503020204020204" pitchFamily="34" charset="-122"/>
                <a:ea typeface="微软雅黑" panose="020B0503020204020204" pitchFamily="34" charset="-122"/>
              </a:rPr>
              <a:t>BGP-4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四种报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5" name="图示 4"/>
          <p:cNvGraphicFramePr/>
          <p:nvPr/>
        </p:nvGraphicFramePr>
        <p:xfrm>
          <a:off x="969818" y="1136072"/>
          <a:ext cx="7305964" cy="31311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83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报文具有通用首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080566"/>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8" name="Rectangle 40"/>
          <p:cNvSpPr>
            <a:spLocks noChangeArrowheads="1"/>
          </p:cNvSpPr>
          <p:nvPr/>
        </p:nvSpPr>
        <p:spPr bwMode="auto">
          <a:xfrm>
            <a:off x="3294530" y="2292248"/>
            <a:ext cx="4466390" cy="335667"/>
          </a:xfrm>
          <a:prstGeom prst="rect">
            <a:avLst/>
          </a:prstGeom>
          <a:solidFill>
            <a:srgbClr val="00FF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3" name="Rectangle 41"/>
          <p:cNvSpPr>
            <a:spLocks noChangeArrowheads="1"/>
          </p:cNvSpPr>
          <p:nvPr/>
        </p:nvSpPr>
        <p:spPr bwMode="auto">
          <a:xfrm>
            <a:off x="3306336" y="2305527"/>
            <a:ext cx="1600959" cy="319320"/>
          </a:xfrm>
          <a:prstGeom prst="rect">
            <a:avLst/>
          </a:prstGeom>
          <a:solidFill>
            <a:srgbClr val="00FF99"/>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AutoShape 37"/>
          <p:cNvSpPr>
            <a:spLocks noChangeArrowheads="1"/>
          </p:cNvSpPr>
          <p:nvPr/>
        </p:nvSpPr>
        <p:spPr bwMode="auto">
          <a:xfrm rot="5400000">
            <a:off x="1424565" y="3590961"/>
            <a:ext cx="202708" cy="434478"/>
          </a:xfrm>
          <a:prstGeom prst="downArrow">
            <a:avLst>
              <a:gd name="adj1" fmla="val 50000"/>
              <a:gd name="adj2" fmla="val 49462"/>
            </a:avLst>
          </a:prstGeom>
          <a:solidFill>
            <a:srgbClr val="00FF99"/>
          </a:solidFill>
          <a:ln w="9525">
            <a:solidFill>
              <a:schemeClr val="tx1"/>
            </a:solidFill>
            <a:miter lim="800000"/>
          </a:ln>
          <a:effec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Freeform 38"/>
          <p:cNvSpPr/>
          <p:nvPr/>
        </p:nvSpPr>
        <p:spPr bwMode="auto">
          <a:xfrm>
            <a:off x="2612115" y="1885742"/>
            <a:ext cx="3162955" cy="404327"/>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1933344" y="1241286"/>
            <a:ext cx="378789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字节               </a:t>
            </a:r>
            <a:r>
              <a:rPr kumimoji="1" lang="zh-CN" altLang="en-US" sz="1400" b="1" dirty="0" smtClean="0">
                <a:latin typeface="微软雅黑" panose="020B0503020204020204" pitchFamily="34" charset="-122"/>
                <a:ea typeface="微软雅黑" panose="020B0503020204020204" pitchFamily="34" charset="-122"/>
              </a:rPr>
              <a:t>  </a:t>
            </a:r>
            <a:r>
              <a:rPr kumimoji="1" lang="en-US" altLang="zh-CN" sz="1400" b="1" dirty="0" smtClean="0">
                <a:latin typeface="微软雅黑" panose="020B0503020204020204" pitchFamily="34" charset="-122"/>
                <a:ea typeface="微软雅黑" panose="020B0503020204020204" pitchFamily="34" charset="-122"/>
              </a:rPr>
              <a:t>16                      2             1</a:t>
            </a:r>
            <a:endParaRPr kumimoji="1" lang="en-US" altLang="zh-CN" sz="1400" b="1" dirty="0">
              <a:latin typeface="微软雅黑" panose="020B0503020204020204" pitchFamily="34" charset="-122"/>
              <a:ea typeface="微软雅黑" panose="020B0503020204020204" pitchFamily="34" charset="-122"/>
            </a:endParaRPr>
          </a:p>
        </p:txBody>
      </p:sp>
      <p:sp>
        <p:nvSpPr>
          <p:cNvPr id="39" name="Rectangle 43"/>
          <p:cNvSpPr>
            <a:spLocks noChangeArrowheads="1"/>
          </p:cNvSpPr>
          <p:nvPr/>
        </p:nvSpPr>
        <p:spPr bwMode="auto">
          <a:xfrm>
            <a:off x="5426779" y="2323852"/>
            <a:ext cx="169277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pitchFamily="34" charset="-122"/>
                <a:ea typeface="微软雅黑" panose="020B0503020204020204" pitchFamily="34" charset="-122"/>
              </a:rPr>
              <a:t>BGP </a:t>
            </a:r>
            <a:r>
              <a:rPr kumimoji="1" lang="zh-CN" altLang="en-US" sz="1400" b="1">
                <a:latin typeface="微软雅黑" panose="020B0503020204020204" pitchFamily="34" charset="-122"/>
                <a:ea typeface="微软雅黑" panose="020B0503020204020204" pitchFamily="34" charset="-122"/>
              </a:rPr>
              <a:t>报文主体部分</a:t>
            </a:r>
            <a:endParaRPr kumimoji="1" lang="zh-CN" altLang="en-US" sz="1400" b="1">
              <a:latin typeface="微软雅黑" panose="020B0503020204020204" pitchFamily="34" charset="-122"/>
              <a:ea typeface="微软雅黑" panose="020B0503020204020204" pitchFamily="34" charset="-122"/>
            </a:endParaRPr>
          </a:p>
        </p:txBody>
      </p:sp>
      <p:sp>
        <p:nvSpPr>
          <p:cNvPr id="40" name="Line 44"/>
          <p:cNvSpPr>
            <a:spLocks noChangeShapeType="1"/>
          </p:cNvSpPr>
          <p:nvPr/>
        </p:nvSpPr>
        <p:spPr bwMode="auto">
          <a:xfrm>
            <a:off x="4907295" y="2290069"/>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Rectangle 45"/>
          <p:cNvSpPr>
            <a:spLocks noChangeArrowheads="1"/>
          </p:cNvSpPr>
          <p:nvPr/>
        </p:nvSpPr>
        <p:spPr bwMode="auto">
          <a:xfrm>
            <a:off x="2612115" y="1547895"/>
            <a:ext cx="3162955" cy="336757"/>
          </a:xfrm>
          <a:prstGeom prst="rect">
            <a:avLst/>
          </a:prstGeom>
          <a:solidFill>
            <a:srgbClr val="00FF99"/>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Rectangle 46"/>
          <p:cNvSpPr>
            <a:spLocks noChangeArrowheads="1"/>
          </p:cNvSpPr>
          <p:nvPr/>
        </p:nvSpPr>
        <p:spPr bwMode="auto">
          <a:xfrm>
            <a:off x="5200221" y="1559883"/>
            <a:ext cx="5947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类 型</a:t>
            </a:r>
            <a:endParaRPr kumimoji="1" lang="zh-CN" altLang="en-US" sz="1400" b="1" dirty="0">
              <a:latin typeface="微软雅黑" panose="020B0503020204020204" pitchFamily="34" charset="-122"/>
              <a:ea typeface="微软雅黑" panose="020B0503020204020204" pitchFamily="34" charset="-122"/>
            </a:endParaRPr>
          </a:p>
        </p:txBody>
      </p:sp>
      <p:sp>
        <p:nvSpPr>
          <p:cNvPr id="43" name="Rectangle 47"/>
          <p:cNvSpPr>
            <a:spLocks noChangeArrowheads="1"/>
          </p:cNvSpPr>
          <p:nvPr/>
        </p:nvSpPr>
        <p:spPr bwMode="auto">
          <a:xfrm>
            <a:off x="4383866" y="1559883"/>
            <a:ext cx="6476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a:latin typeface="微软雅黑" panose="020B0503020204020204" pitchFamily="34" charset="-122"/>
                <a:ea typeface="微软雅黑" panose="020B0503020204020204" pitchFamily="34" charset="-122"/>
              </a:rPr>
              <a:t>长  度</a:t>
            </a:r>
            <a:endParaRPr kumimoji="1" lang="zh-CN" altLang="en-US" sz="1400" b="1">
              <a:latin typeface="微软雅黑" panose="020B0503020204020204" pitchFamily="34" charset="-122"/>
              <a:ea typeface="微软雅黑" panose="020B0503020204020204" pitchFamily="34" charset="-122"/>
            </a:endParaRPr>
          </a:p>
        </p:txBody>
      </p:sp>
      <p:sp>
        <p:nvSpPr>
          <p:cNvPr id="44" name="Line 48"/>
          <p:cNvSpPr>
            <a:spLocks noChangeShapeType="1"/>
          </p:cNvSpPr>
          <p:nvPr/>
        </p:nvSpPr>
        <p:spPr bwMode="auto">
          <a:xfrm>
            <a:off x="5217805" y="1547895"/>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49"/>
          <p:cNvSpPr>
            <a:spLocks noChangeShapeType="1"/>
          </p:cNvSpPr>
          <p:nvPr/>
        </p:nvSpPr>
        <p:spPr bwMode="auto">
          <a:xfrm>
            <a:off x="4224880" y="1547895"/>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Rectangle 50"/>
          <p:cNvSpPr>
            <a:spLocks noChangeArrowheads="1"/>
          </p:cNvSpPr>
          <p:nvPr/>
        </p:nvSpPr>
        <p:spPr bwMode="auto">
          <a:xfrm>
            <a:off x="2994588" y="1559883"/>
            <a:ext cx="91211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smtClean="0">
                <a:latin typeface="微软雅黑" panose="020B0503020204020204" pitchFamily="34" charset="-122"/>
                <a:ea typeface="微软雅黑" panose="020B0503020204020204" pitchFamily="34" charset="-122"/>
              </a:rPr>
              <a:t>标       记</a:t>
            </a:r>
            <a:endParaRPr kumimoji="1" lang="zh-CN" altLang="en-US" sz="1400" b="1" dirty="0">
              <a:latin typeface="微软雅黑" panose="020B0503020204020204" pitchFamily="34" charset="-122"/>
              <a:ea typeface="微软雅黑" panose="020B0503020204020204" pitchFamily="34" charset="-122"/>
            </a:endParaRPr>
          </a:p>
        </p:txBody>
      </p:sp>
      <p:grpSp>
        <p:nvGrpSpPr>
          <p:cNvPr id="47" name="Group 51"/>
          <p:cNvGrpSpPr/>
          <p:nvPr/>
        </p:nvGrpSpPr>
        <p:grpSpPr bwMode="auto">
          <a:xfrm rot="5400000">
            <a:off x="3315963" y="1514292"/>
            <a:ext cx="131869" cy="66116"/>
            <a:chOff x="1008" y="2046"/>
            <a:chExt cx="102" cy="60"/>
          </a:xfrm>
        </p:grpSpPr>
        <p:sp>
          <p:nvSpPr>
            <p:cNvPr id="48"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49" name="Group 53"/>
            <p:cNvGrpSpPr/>
            <p:nvPr/>
          </p:nvGrpSpPr>
          <p:grpSpPr bwMode="auto">
            <a:xfrm>
              <a:off x="1026" y="2046"/>
              <a:ext cx="72" cy="48"/>
              <a:chOff x="1440" y="2016"/>
              <a:chExt cx="72" cy="48"/>
            </a:xfrm>
          </p:grpSpPr>
          <p:sp>
            <p:nvSpPr>
              <p:cNvPr id="50" name="Line 54"/>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1" name="Line 55"/>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52" name="Group 56"/>
          <p:cNvGrpSpPr/>
          <p:nvPr/>
        </p:nvGrpSpPr>
        <p:grpSpPr bwMode="auto">
          <a:xfrm rot="5400000">
            <a:off x="3323047" y="1852139"/>
            <a:ext cx="131869" cy="66116"/>
            <a:chOff x="1008" y="2046"/>
            <a:chExt cx="102" cy="60"/>
          </a:xfrm>
        </p:grpSpPr>
        <p:sp>
          <p:nvSpPr>
            <p:cNvPr id="53"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54" name="Group 58"/>
            <p:cNvGrpSpPr/>
            <p:nvPr/>
          </p:nvGrpSpPr>
          <p:grpSpPr bwMode="auto">
            <a:xfrm>
              <a:off x="1026" y="2046"/>
              <a:ext cx="72" cy="48"/>
              <a:chOff x="1440" y="2016"/>
              <a:chExt cx="72" cy="48"/>
            </a:xfrm>
          </p:grpSpPr>
          <p:sp>
            <p:nvSpPr>
              <p:cNvPr id="55" name="Line 59"/>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Line 60"/>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57" name="Rectangle 63"/>
          <p:cNvSpPr>
            <a:spLocks noChangeArrowheads="1"/>
          </p:cNvSpPr>
          <p:nvPr/>
        </p:nvSpPr>
        <p:spPr bwMode="auto">
          <a:xfrm>
            <a:off x="2486966" y="2965763"/>
            <a:ext cx="5273954" cy="336757"/>
          </a:xfrm>
          <a:prstGeom prst="rect">
            <a:avLst/>
          </a:prstGeom>
          <a:solidFill>
            <a:srgbClr val="FF99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Line 64"/>
          <p:cNvSpPr>
            <a:spLocks noChangeShapeType="1"/>
          </p:cNvSpPr>
          <p:nvPr/>
        </p:nvSpPr>
        <p:spPr bwMode="auto">
          <a:xfrm>
            <a:off x="3294530" y="2964672"/>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65"/>
          <p:cNvSpPr>
            <a:spLocks noChangeArrowheads="1"/>
          </p:cNvSpPr>
          <p:nvPr/>
        </p:nvSpPr>
        <p:spPr bwMode="auto">
          <a:xfrm>
            <a:off x="2433556" y="3015894"/>
            <a:ext cx="93878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smtClean="0">
                <a:latin typeface="微软雅黑" panose="020B0503020204020204" pitchFamily="34" charset="-122"/>
                <a:ea typeface="微软雅黑" panose="020B0503020204020204" pitchFamily="34" charset="-122"/>
              </a:rPr>
              <a:t>TCP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60" name="AutoShape 66"/>
          <p:cNvSpPr>
            <a:spLocks noChangeArrowheads="1"/>
          </p:cNvSpPr>
          <p:nvPr/>
        </p:nvSpPr>
        <p:spPr bwMode="auto">
          <a:xfrm>
            <a:off x="5279198" y="2560346"/>
            <a:ext cx="185362" cy="472986"/>
          </a:xfrm>
          <a:prstGeom prst="downArrow">
            <a:avLst>
              <a:gd name="adj1" fmla="val 50000"/>
              <a:gd name="adj2" fmla="val 69108"/>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67"/>
          <p:cNvSpPr>
            <a:spLocks noChangeArrowheads="1"/>
          </p:cNvSpPr>
          <p:nvPr/>
        </p:nvSpPr>
        <p:spPr bwMode="auto">
          <a:xfrm>
            <a:off x="1680584" y="3641456"/>
            <a:ext cx="6080336" cy="336757"/>
          </a:xfrm>
          <a:prstGeom prst="rect">
            <a:avLst/>
          </a:prstGeom>
          <a:solidFill>
            <a:srgbClr val="FFFF99"/>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Line 69"/>
          <p:cNvSpPr>
            <a:spLocks noChangeShapeType="1"/>
          </p:cNvSpPr>
          <p:nvPr/>
        </p:nvSpPr>
        <p:spPr bwMode="auto">
          <a:xfrm>
            <a:off x="2486966" y="3640366"/>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71"/>
          <p:cNvSpPr>
            <a:spLocks noChangeArrowheads="1"/>
          </p:cNvSpPr>
          <p:nvPr/>
        </p:nvSpPr>
        <p:spPr bwMode="auto">
          <a:xfrm>
            <a:off x="4947437" y="2989738"/>
            <a:ext cx="97462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pitchFamily="34" charset="-122"/>
                <a:ea typeface="微软雅黑" panose="020B0503020204020204" pitchFamily="34" charset="-122"/>
              </a:rPr>
              <a:t>BGP </a:t>
            </a:r>
            <a:r>
              <a:rPr kumimoji="1" lang="zh-CN" altLang="en-US" sz="1400" b="1">
                <a:latin typeface="微软雅黑" panose="020B0503020204020204" pitchFamily="34" charset="-122"/>
                <a:ea typeface="微软雅黑" panose="020B0503020204020204" pitchFamily="34" charset="-122"/>
              </a:rPr>
              <a:t>报文</a:t>
            </a:r>
            <a:endParaRPr kumimoji="1" lang="zh-CN" altLang="en-US" sz="1400" b="1">
              <a:latin typeface="微软雅黑" panose="020B0503020204020204" pitchFamily="34" charset="-122"/>
              <a:ea typeface="微软雅黑" panose="020B0503020204020204" pitchFamily="34" charset="-122"/>
            </a:endParaRPr>
          </a:p>
        </p:txBody>
      </p:sp>
      <p:cxnSp>
        <p:nvCxnSpPr>
          <p:cNvPr id="67" name="直接连接符 66"/>
          <p:cNvCxnSpPr/>
          <p:nvPr/>
        </p:nvCxnSpPr>
        <p:spPr bwMode="auto">
          <a:xfrm>
            <a:off x="3306336" y="2627916"/>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a:off x="7760920" y="2627916"/>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p:nvPr/>
        </p:nvCxnSpPr>
        <p:spPr bwMode="auto">
          <a:xfrm>
            <a:off x="7760920" y="3328675"/>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70"/>
          <p:cNvCxnSpPr/>
          <p:nvPr/>
        </p:nvCxnSpPr>
        <p:spPr bwMode="auto">
          <a:xfrm>
            <a:off x="2495586" y="3328675"/>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Rectangle 42"/>
          <p:cNvSpPr>
            <a:spLocks noChangeArrowheads="1"/>
          </p:cNvSpPr>
          <p:nvPr/>
        </p:nvSpPr>
        <p:spPr bwMode="auto">
          <a:xfrm>
            <a:off x="3261471" y="2323852"/>
            <a:ext cx="169277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BGP </a:t>
            </a:r>
            <a:r>
              <a:rPr kumimoji="1" lang="zh-CN" altLang="en-US" sz="1400" b="1" dirty="0">
                <a:latin typeface="微软雅黑" panose="020B0503020204020204" pitchFamily="34" charset="-122"/>
                <a:ea typeface="微软雅黑" panose="020B0503020204020204" pitchFamily="34" charset="-122"/>
              </a:rPr>
              <a:t>报文通用首部</a:t>
            </a:r>
            <a:endParaRPr kumimoji="1"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2512444" y="3657655"/>
            <a:ext cx="5220000" cy="302400"/>
          </a:xfrm>
          <a:prstGeom prst="rect">
            <a:avLst/>
          </a:prstGeom>
          <a:solidFill>
            <a:srgbClr val="FF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ectangle 68"/>
          <p:cNvSpPr>
            <a:spLocks noChangeArrowheads="1"/>
          </p:cNvSpPr>
          <p:nvPr/>
        </p:nvSpPr>
        <p:spPr bwMode="auto">
          <a:xfrm>
            <a:off x="1677719" y="3673001"/>
            <a:ext cx="7742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64" name="AutoShape 70"/>
          <p:cNvSpPr>
            <a:spLocks noChangeArrowheads="1"/>
          </p:cNvSpPr>
          <p:nvPr/>
        </p:nvSpPr>
        <p:spPr bwMode="auto">
          <a:xfrm>
            <a:off x="5031262" y="3236040"/>
            <a:ext cx="186542" cy="472986"/>
          </a:xfrm>
          <a:prstGeom prst="downArrow">
            <a:avLst>
              <a:gd name="adj1" fmla="val 50000"/>
              <a:gd name="adj2" fmla="val 68671"/>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Rectangle 72"/>
          <p:cNvSpPr>
            <a:spLocks noChangeArrowheads="1"/>
          </p:cNvSpPr>
          <p:nvPr/>
        </p:nvSpPr>
        <p:spPr bwMode="auto">
          <a:xfrm>
            <a:off x="4720752" y="3665432"/>
            <a:ext cx="93878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报文</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654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0" y="575677"/>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6.5  </a:t>
            </a:r>
            <a:r>
              <a:rPr lang="zh-CN" altLang="en-US" sz="2400" b="1" dirty="0">
                <a:solidFill>
                  <a:schemeClr val="bg1"/>
                </a:solidFill>
                <a:latin typeface="微软雅黑" panose="020B0503020204020204" pitchFamily="34" charset="-122"/>
                <a:ea typeface="微软雅黑" panose="020B0503020204020204" pitchFamily="34" charset="-122"/>
              </a:rPr>
              <a:t>路由器的构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14310"/>
            <a:ext cx="819245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工作在</a:t>
            </a:r>
            <a:r>
              <a:rPr lang="zh-CN" altLang="en-US" sz="2000" b="1" dirty="0">
                <a:latin typeface="微软雅黑" panose="020B0503020204020204" pitchFamily="34" charset="-122"/>
                <a:ea typeface="微软雅黑" panose="020B0503020204020204" pitchFamily="34" charset="-122"/>
              </a:rPr>
              <a:t>网络层，用于互连网络</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互联网中的关键</a:t>
            </a:r>
            <a:r>
              <a:rPr lang="zh-CN" altLang="en-US" sz="2000" b="1" dirty="0" smtClean="0">
                <a:latin typeface="微软雅黑" panose="020B0503020204020204" pitchFamily="34" charset="-122"/>
                <a:ea typeface="微软雅黑" panose="020B0503020204020204" pitchFamily="34" charset="-122"/>
              </a:rPr>
              <a:t>设备。</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路由器</a:t>
            </a:r>
            <a:r>
              <a:rPr lang="zh-CN" altLang="en-US" sz="2000" b="1" dirty="0">
                <a:solidFill>
                  <a:srgbClr val="0000FF"/>
                </a:solidFill>
                <a:latin typeface="微软雅黑" panose="020B0503020204020204" pitchFamily="34" charset="-122"/>
                <a:ea typeface="微软雅黑" panose="020B0503020204020204" pitchFamily="34" charset="-122"/>
              </a:rPr>
              <a:t>的</a:t>
            </a:r>
            <a:r>
              <a:rPr lang="zh-CN" altLang="en-US" sz="2000" b="1" dirty="0" smtClean="0">
                <a:solidFill>
                  <a:srgbClr val="0000FF"/>
                </a:solidFill>
                <a:latin typeface="微软雅黑" panose="020B0503020204020204" pitchFamily="34" charset="-122"/>
                <a:ea typeface="微软雅黑" panose="020B0503020204020204" pitchFamily="34" charset="-122"/>
              </a:rPr>
              <a:t>主要工作：</a:t>
            </a:r>
            <a:r>
              <a:rPr lang="zh-CN" altLang="en-US" sz="2000" b="1" dirty="0" smtClean="0">
                <a:solidFill>
                  <a:srgbClr val="C00000"/>
                </a:solidFill>
                <a:latin typeface="微软雅黑" panose="020B0503020204020204" pitchFamily="34" charset="-122"/>
                <a:ea typeface="微软雅黑" panose="020B0503020204020204" pitchFamily="34" charset="-122"/>
              </a:rPr>
              <a:t>转发分组。</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1305">
              <a:lnSpc>
                <a:spcPts val="3300"/>
              </a:lnSpc>
              <a:buClr>
                <a:srgbClr val="7030A0"/>
              </a:buClr>
            </a:pPr>
            <a:r>
              <a:rPr lang="zh-CN" altLang="en-US" sz="2000" b="1" dirty="0" smtClean="0">
                <a:latin typeface="微软雅黑" panose="020B0503020204020204" pitchFamily="34" charset="-122"/>
                <a:ea typeface="微软雅黑" panose="020B0503020204020204" pitchFamily="34" charset="-122"/>
              </a:rPr>
              <a:t>把从某个</a:t>
            </a:r>
            <a:r>
              <a:rPr lang="zh-CN" altLang="en-US" sz="2000" b="1" dirty="0">
                <a:latin typeface="微软雅黑" panose="020B0503020204020204" pitchFamily="34" charset="-122"/>
                <a:ea typeface="微软雅黑" panose="020B0503020204020204" pitchFamily="34" charset="-122"/>
              </a:rPr>
              <a:t>输入端口收到的分组，按照分组要去的目的地（即目的网络），把该分组从路由器的某个合适的输出端口转发给下一跳路由器。</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8879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4187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862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endParaRPr kumimoji="1" lang="zh-CN" altLang="en-US" sz="1100" b="1" dirty="0">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网络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20532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9420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4374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84374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5176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8944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1012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网</a:t>
              </a:r>
              <a:r>
                <a:rPr kumimoji="1" lang="zh-CN" altLang="en-US" sz="1100" b="1" dirty="0">
                  <a:solidFill>
                    <a:srgbClr val="C00000"/>
                  </a:solidFill>
                  <a:latin typeface="微软雅黑" panose="020B0503020204020204" pitchFamily="34" charset="-122"/>
                  <a:ea typeface="微软雅黑" panose="020B0503020204020204" pitchFamily="34" charset="-122"/>
                </a:rPr>
                <a:t>际层 </a:t>
              </a:r>
              <a:r>
                <a:rPr kumimoji="1" lang="en-US" altLang="zh-CN" sz="1100" b="1" dirty="0">
                  <a:solidFill>
                    <a:srgbClr val="C00000"/>
                  </a:solidFill>
                  <a:latin typeface="微软雅黑" panose="020B0503020204020204" pitchFamily="34" charset="-122"/>
                  <a:ea typeface="微软雅黑" panose="020B0503020204020204" pitchFamily="34" charset="-122"/>
                </a:rPr>
                <a:t>IP</a:t>
              </a:r>
              <a:endParaRPr kumimoji="1" lang="en-US" altLang="zh-CN" sz="1100" b="1" dirty="0">
                <a:solidFill>
                  <a:srgbClr val="C00000"/>
                </a:solidFill>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   </a:t>
              </a:r>
              <a:r>
                <a:rPr kumimoji="1" lang="zh-CN" altLang="en-US" sz="1100" b="1" dirty="0" smtClean="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21208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4082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4195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网络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718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638660"/>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拟互连网络的</a:t>
            </a:r>
            <a:r>
              <a:rPr lang="zh-CN" altLang="en-US" sz="2000" b="1" dirty="0" smtClean="0">
                <a:solidFill>
                  <a:schemeClr val="bg1"/>
                </a:solidFill>
                <a:latin typeface="微软雅黑" panose="020B0503020204020204" pitchFamily="34" charset="-122"/>
                <a:ea typeface="微软雅黑" panose="020B0503020204020204" pitchFamily="34" charset="-122"/>
              </a:rPr>
              <a:t>意义</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30402"/>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所谓虚拟互连网络也就是逻辑互连网络</a:t>
            </a:r>
            <a:r>
              <a:rPr lang="zh-CN" altLang="en-US" sz="2000" b="1" dirty="0">
                <a:latin typeface="微软雅黑" panose="020B0503020204020204" pitchFamily="34" charset="-122"/>
                <a:ea typeface="微软雅黑" panose="020B0503020204020204" pitchFamily="34" charset="-122"/>
              </a:rPr>
              <a:t>，它的意思就是互连起来的各种物理网络的异构性本来是客观存在的，但是我们</a:t>
            </a:r>
            <a:r>
              <a:rPr lang="zh-CN" altLang="en-US" sz="2000" b="1" dirty="0">
                <a:solidFill>
                  <a:srgbClr val="0000FF"/>
                </a:solidFill>
                <a:latin typeface="微软雅黑" panose="020B0503020204020204" pitchFamily="34" charset="-122"/>
                <a:ea typeface="微软雅黑" panose="020B0503020204020204" pitchFamily="34" charset="-122"/>
              </a:rPr>
              <a:t>利用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协议就可以使这些性能各异的网络从用户看起来好像是一个统一的网络</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协议的虚拟互连网络可简称为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网。</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使用虚拟互连网络的好处是</a:t>
            </a:r>
            <a:r>
              <a:rPr lang="zh-CN" altLang="en-US" sz="2000" b="1" dirty="0">
                <a:latin typeface="微软雅黑" panose="020B0503020204020204" pitchFamily="34" charset="-122"/>
                <a:ea typeface="微软雅黑" panose="020B0503020204020204" pitchFamily="34" charset="-122"/>
              </a:rPr>
              <a:t>：当互联网上的主机进行通信时，就好像在一个网络上通信一样，而看不见互连的各具体的网络异构细节。</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如果在这种覆盖全球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网的上层使用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协议，那么就是现在的互联网 </a:t>
            </a:r>
            <a:r>
              <a:rPr lang="en-US" altLang="zh-CN" sz="2000" b="1" dirty="0">
                <a:solidFill>
                  <a:srgbClr val="0000FF"/>
                </a:solidFill>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223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02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路由器的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4" y="103838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页脚占位符 4"/>
          <p:cNvSpPr txBox="1"/>
          <p:nvPr/>
        </p:nvSpPr>
        <p:spPr>
          <a:xfrm>
            <a:off x="3361520" y="3975210"/>
            <a:ext cx="1947094" cy="283787"/>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smtClean="0">
                <a:solidFill>
                  <a:srgbClr val="0000CC"/>
                </a:solidFill>
                <a:latin typeface="微软雅黑" panose="020B0503020204020204" pitchFamily="34" charset="-122"/>
                <a:ea typeface="微软雅黑" panose="020B0503020204020204" pitchFamily="34" charset="-122"/>
              </a:rPr>
              <a:t>课件制作人：谢希仁</a:t>
            </a:r>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 name="Rectangle 60"/>
          <p:cNvSpPr>
            <a:spLocks noChangeArrowheads="1"/>
          </p:cNvSpPr>
          <p:nvPr/>
        </p:nvSpPr>
        <p:spPr bwMode="auto">
          <a:xfrm>
            <a:off x="1260709" y="2359309"/>
            <a:ext cx="5408194" cy="1877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Rectangle 3"/>
          <p:cNvSpPr>
            <a:spLocks noChangeArrowheads="1"/>
          </p:cNvSpPr>
          <p:nvPr/>
        </p:nvSpPr>
        <p:spPr bwMode="auto">
          <a:xfrm>
            <a:off x="3185386" y="1162175"/>
            <a:ext cx="1612970" cy="991284"/>
          </a:xfrm>
          <a:prstGeom prst="rect">
            <a:avLst/>
          </a:prstGeom>
          <a:solidFill>
            <a:srgbClr val="99FFCC"/>
          </a:solidFill>
          <a:ln w="12700">
            <a:solidFill>
              <a:schemeClr val="tx1"/>
            </a:solidFill>
            <a:miter lim="800000"/>
          </a:ln>
          <a:effectLst/>
        </p:spPr>
        <p:txBody>
          <a:bodyPr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6953145" y="1124731"/>
            <a:ext cx="0" cy="121299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 name="Text Box 6"/>
          <p:cNvSpPr txBox="1">
            <a:spLocks noChangeArrowheads="1"/>
          </p:cNvSpPr>
          <p:nvPr/>
        </p:nvSpPr>
        <p:spPr bwMode="auto">
          <a:xfrm>
            <a:off x="6716608" y="1603739"/>
            <a:ext cx="1350698" cy="424732"/>
          </a:xfrm>
          <a:prstGeom prst="rect">
            <a:avLst/>
          </a:prstGeom>
          <a:solidFill>
            <a:srgbClr val="C3E3F9"/>
          </a:solidFill>
          <a:ln>
            <a:noFill/>
          </a:ln>
          <a:effectLst/>
        </p:spPr>
        <p:txBody>
          <a:bodyPr wrap="square">
            <a:spAutoFit/>
          </a:bodyPr>
          <a:lstStyle/>
          <a:p>
            <a:pPr>
              <a:lnSpc>
                <a:spcPct val="90000"/>
              </a:lnSpc>
            </a:pPr>
            <a:r>
              <a:rPr kumimoji="1" lang="zh-CN" altLang="en-US" sz="1200" b="1" dirty="0" smtClean="0">
                <a:solidFill>
                  <a:srgbClr val="0000CC"/>
                </a:solidFill>
                <a:latin typeface="微软雅黑" panose="020B0503020204020204" pitchFamily="34" charset="-122"/>
                <a:ea typeface="微软雅黑" panose="020B0503020204020204" pitchFamily="34" charset="-122"/>
              </a:rPr>
              <a:t>路由选择、管理</a:t>
            </a:r>
            <a:endParaRPr kumimoji="1" lang="en-US" altLang="zh-CN" sz="1200" b="1" dirty="0" smtClean="0">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dirty="0" smtClean="0">
                <a:solidFill>
                  <a:srgbClr val="C00000"/>
                </a:solidFill>
                <a:latin typeface="微软雅黑" panose="020B0503020204020204" pitchFamily="34" charset="-122"/>
                <a:ea typeface="微软雅黑" panose="020B0503020204020204" pitchFamily="34" charset="-122"/>
              </a:rPr>
              <a:t>控制层面</a:t>
            </a:r>
            <a:r>
              <a:rPr kumimoji="1" lang="zh-CN" altLang="en-US" sz="1200" b="1" dirty="0" smtClean="0">
                <a:solidFill>
                  <a:srgbClr val="0000CC"/>
                </a:solidFill>
                <a:latin typeface="微软雅黑" panose="020B0503020204020204" pitchFamily="34" charset="-122"/>
                <a:ea typeface="微软雅黑" panose="020B0503020204020204" pitchFamily="34" charset="-122"/>
              </a:rPr>
              <a:t>（软件）</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2" name="Text Box 7"/>
          <p:cNvSpPr txBox="1">
            <a:spLocks noChangeArrowheads="1"/>
          </p:cNvSpPr>
          <p:nvPr/>
        </p:nvSpPr>
        <p:spPr bwMode="auto">
          <a:xfrm>
            <a:off x="3221680" y="1130643"/>
            <a:ext cx="15073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路由选择处理机</a:t>
            </a:r>
            <a:endParaRPr kumimoji="1" lang="zh-CN" altLang="en-US" sz="1200" b="1" dirty="0">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3991337" y="1638110"/>
            <a:ext cx="0" cy="14682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3419165" y="1455816"/>
            <a:ext cx="1144345" cy="242401"/>
          </a:xfrm>
          <a:prstGeom prst="rect">
            <a:avLst/>
          </a:prstGeom>
          <a:solidFill>
            <a:srgbClr val="0000FF"/>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路由选择协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3601705" y="1786900"/>
            <a:ext cx="780331" cy="256197"/>
          </a:xfrm>
          <a:prstGeom prst="rect">
            <a:avLst/>
          </a:prstGeom>
          <a:solidFill>
            <a:srgbClr val="99FF33"/>
          </a:solidFill>
          <a:ln w="19050">
            <a:solidFill>
              <a:schemeClr val="tx1"/>
            </a:solidFill>
            <a:miter lim="800000"/>
          </a:ln>
          <a:effectLst/>
        </p:spPr>
        <p:txBody>
          <a:bodyPr wrap="none" anchor="ctr"/>
          <a:lstStyle/>
          <a:p>
            <a:pPr algn="ctr"/>
            <a:r>
              <a:rPr kumimoji="1" lang="zh-CN" altLang="en-US" sz="1200" b="1">
                <a:solidFill>
                  <a:srgbClr val="0000CC"/>
                </a:solidFill>
                <a:latin typeface="微软雅黑" panose="020B0503020204020204" pitchFamily="34" charset="-122"/>
                <a:ea typeface="微软雅黑" panose="020B0503020204020204" pitchFamily="34" charset="-122"/>
              </a:rPr>
              <a:t>路由表</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1520109" y="2600726"/>
            <a:ext cx="1560664" cy="450314"/>
          </a:xfrm>
          <a:prstGeom prst="rect">
            <a:avLst/>
          </a:prstGeom>
          <a:solidFill>
            <a:srgbClr val="66FFFF"/>
          </a:solidFill>
          <a:ln w="12700" cmpd="sng">
            <a:solidFill>
              <a:schemeClr val="tx1"/>
            </a:solidFill>
            <a:prstDash val="dash"/>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664453" y="2702218"/>
            <a:ext cx="313841" cy="24535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flipV="1">
            <a:off x="1417630" y="2825390"/>
            <a:ext cx="23911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1954900" y="2825390"/>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2466597" y="2825390"/>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2978294" y="2825390"/>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1881011" y="235930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CC"/>
                </a:solidFill>
                <a:latin typeface="微软雅黑" panose="020B0503020204020204" pitchFamily="34" charset="-122"/>
                <a:ea typeface="微软雅黑" panose="020B0503020204020204" pitchFamily="34" charset="-122"/>
              </a:rPr>
              <a:t>输入端口</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1520109" y="3577228"/>
            <a:ext cx="1560664" cy="450315"/>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2664453" y="3678722"/>
            <a:ext cx="313841" cy="246343"/>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25" name="Line 20"/>
          <p:cNvSpPr>
            <a:spLocks noChangeShapeType="1"/>
          </p:cNvSpPr>
          <p:nvPr/>
        </p:nvSpPr>
        <p:spPr bwMode="auto">
          <a:xfrm flipV="1">
            <a:off x="1417630" y="3801893"/>
            <a:ext cx="23911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1954900" y="3801893"/>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2466597" y="3801893"/>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2978294" y="3801893"/>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3185386" y="2600725"/>
            <a:ext cx="1612970" cy="1434701"/>
          </a:xfrm>
          <a:prstGeom prst="rect">
            <a:avLst/>
          </a:prstGeom>
          <a:solidFill>
            <a:srgbClr val="FFCC00"/>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flipH="1">
            <a:off x="4902969" y="2600726"/>
            <a:ext cx="1558529" cy="450314"/>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V="1">
            <a:off x="6351548" y="2825390"/>
            <a:ext cx="21456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rot="10800000" flipH="1">
            <a:off x="5838087" y="2825390"/>
            <a:ext cx="2081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5335626" y="2825390"/>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4798356" y="2825390"/>
            <a:ext cx="248724"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flipH="1">
            <a:off x="4902969" y="3577228"/>
            <a:ext cx="1558529" cy="450315"/>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flipV="1">
            <a:off x="6351548" y="3801893"/>
            <a:ext cx="21456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5838087" y="3801893"/>
            <a:ext cx="2081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33"/>
          <p:cNvSpPr>
            <a:spLocks noChangeShapeType="1"/>
          </p:cNvSpPr>
          <p:nvPr/>
        </p:nvSpPr>
        <p:spPr bwMode="auto">
          <a:xfrm>
            <a:off x="5335626" y="3801893"/>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Line 34"/>
          <p:cNvSpPr>
            <a:spLocks noChangeShapeType="1"/>
          </p:cNvSpPr>
          <p:nvPr/>
        </p:nvSpPr>
        <p:spPr bwMode="auto">
          <a:xfrm flipV="1">
            <a:off x="4798356" y="3801893"/>
            <a:ext cx="24018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0" name="Text Box 35"/>
          <p:cNvSpPr txBox="1">
            <a:spLocks noChangeArrowheads="1"/>
          </p:cNvSpPr>
          <p:nvPr/>
        </p:nvSpPr>
        <p:spPr bwMode="auto">
          <a:xfrm>
            <a:off x="3615941" y="321245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交换结构</a:t>
            </a:r>
            <a:endParaRPr kumimoji="1" lang="zh-CN" altLang="en-US" sz="1200" b="1" dirty="0">
              <a:latin typeface="微软雅黑" panose="020B0503020204020204" pitchFamily="34" charset="-122"/>
              <a:ea typeface="微软雅黑" panose="020B0503020204020204" pitchFamily="34" charset="-122"/>
            </a:endParaRPr>
          </a:p>
        </p:txBody>
      </p:sp>
      <p:sp>
        <p:nvSpPr>
          <p:cNvPr id="41" name="Text Box 36"/>
          <p:cNvSpPr txBox="1">
            <a:spLocks noChangeArrowheads="1"/>
          </p:cNvSpPr>
          <p:nvPr/>
        </p:nvSpPr>
        <p:spPr bwMode="auto">
          <a:xfrm>
            <a:off x="1936427" y="330231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入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Text Box 37"/>
          <p:cNvSpPr txBox="1">
            <a:spLocks noChangeArrowheads="1"/>
          </p:cNvSpPr>
          <p:nvPr/>
        </p:nvSpPr>
        <p:spPr bwMode="auto">
          <a:xfrm>
            <a:off x="5317154" y="235930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1025236" y="2345606"/>
            <a:ext cx="7305964" cy="0"/>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a:off x="6953145" y="2345606"/>
            <a:ext cx="0" cy="189092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5" name="Text Box 40"/>
          <p:cNvSpPr txBox="1">
            <a:spLocks noChangeArrowheads="1"/>
          </p:cNvSpPr>
          <p:nvPr/>
        </p:nvSpPr>
        <p:spPr bwMode="auto">
          <a:xfrm>
            <a:off x="6716608" y="3113945"/>
            <a:ext cx="1305865" cy="424732"/>
          </a:xfrm>
          <a:prstGeom prst="rect">
            <a:avLst/>
          </a:prstGeom>
          <a:solidFill>
            <a:srgbClr val="C3E3F9"/>
          </a:solidFill>
          <a:ln>
            <a:noFill/>
          </a:ln>
          <a:effectLst/>
        </p:spPr>
        <p:txBody>
          <a:bodyPr wrap="square">
            <a:spAutoFit/>
          </a:bodyPr>
          <a:lstStyle/>
          <a:p>
            <a:pPr>
              <a:lnSpc>
                <a:spcPct val="90000"/>
              </a:lnSpc>
            </a:pPr>
            <a:r>
              <a:rPr kumimoji="1" lang="zh-CN" altLang="en-US" sz="1200" b="1" dirty="0" smtClean="0">
                <a:solidFill>
                  <a:srgbClr val="0000CC"/>
                </a:solidFill>
                <a:latin typeface="微软雅黑" panose="020B0503020204020204" pitchFamily="34" charset="-122"/>
                <a:ea typeface="微软雅黑" panose="020B0503020204020204" pitchFamily="34" charset="-122"/>
              </a:rPr>
              <a:t>分组转发</a:t>
            </a:r>
            <a:endParaRPr kumimoji="1" lang="en-US" altLang="zh-CN" sz="1200" b="1" dirty="0" smtClean="0">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dirty="0" smtClean="0">
                <a:solidFill>
                  <a:srgbClr val="C00000"/>
                </a:solidFill>
                <a:latin typeface="微软雅黑" panose="020B0503020204020204" pitchFamily="34" charset="-122"/>
                <a:ea typeface="微软雅黑" panose="020B0503020204020204" pitchFamily="34" charset="-122"/>
              </a:rPr>
              <a:t>数据层面</a:t>
            </a:r>
            <a:r>
              <a:rPr kumimoji="1" lang="zh-CN" altLang="en-US" sz="1200" b="1" dirty="0" smtClean="0">
                <a:solidFill>
                  <a:srgbClr val="0000CC"/>
                </a:solidFill>
                <a:latin typeface="微软雅黑" panose="020B0503020204020204" pitchFamily="34" charset="-122"/>
                <a:ea typeface="微软雅黑" panose="020B0503020204020204" pitchFamily="34" charset="-122"/>
              </a:rPr>
              <a:t>（硬件）</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49" name="Text Box 44"/>
          <p:cNvSpPr txBox="1">
            <a:spLocks noChangeArrowheads="1"/>
          </p:cNvSpPr>
          <p:nvPr/>
        </p:nvSpPr>
        <p:spPr bwMode="auto">
          <a:xfrm>
            <a:off x="5317154" y="330231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50" name="Text Box 45"/>
          <p:cNvSpPr txBox="1">
            <a:spLocks noChangeArrowheads="1"/>
          </p:cNvSpPr>
          <p:nvPr/>
        </p:nvSpPr>
        <p:spPr bwMode="auto">
          <a:xfrm rot="5400000">
            <a:off x="2250725" y="309237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1" name="Text Box 46"/>
          <p:cNvSpPr txBox="1">
            <a:spLocks noChangeArrowheads="1"/>
          </p:cNvSpPr>
          <p:nvPr/>
        </p:nvSpPr>
        <p:spPr bwMode="auto">
          <a:xfrm rot="5400000">
            <a:off x="5615439" y="309237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4" name="Rectangle 49"/>
          <p:cNvSpPr>
            <a:spLocks noChangeArrowheads="1"/>
          </p:cNvSpPr>
          <p:nvPr/>
        </p:nvSpPr>
        <p:spPr bwMode="auto">
          <a:xfrm>
            <a:off x="6043044" y="2744590"/>
            <a:ext cx="311706" cy="175396"/>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55" name="Rectangle 50"/>
          <p:cNvSpPr>
            <a:spLocks noChangeArrowheads="1"/>
          </p:cNvSpPr>
          <p:nvPr/>
        </p:nvSpPr>
        <p:spPr bwMode="auto">
          <a:xfrm>
            <a:off x="6059057" y="3712224"/>
            <a:ext cx="311706" cy="17736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56" name="Rectangle 51"/>
          <p:cNvSpPr>
            <a:spLocks noChangeArrowheads="1"/>
          </p:cNvSpPr>
          <p:nvPr/>
        </p:nvSpPr>
        <p:spPr bwMode="auto">
          <a:xfrm>
            <a:off x="1673826" y="3712224"/>
            <a:ext cx="311706" cy="17736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57" name="Rectangle 52"/>
          <p:cNvSpPr>
            <a:spLocks noChangeArrowheads="1"/>
          </p:cNvSpPr>
          <p:nvPr/>
        </p:nvSpPr>
        <p:spPr bwMode="auto">
          <a:xfrm flipH="1">
            <a:off x="5037473" y="2702218"/>
            <a:ext cx="311706" cy="24535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58" name="Rectangle 53"/>
          <p:cNvSpPr>
            <a:spLocks noChangeArrowheads="1"/>
          </p:cNvSpPr>
          <p:nvPr/>
        </p:nvSpPr>
        <p:spPr bwMode="auto">
          <a:xfrm flipH="1">
            <a:off x="5037473" y="3678722"/>
            <a:ext cx="311706" cy="246343"/>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59" name="Rectangle 54"/>
          <p:cNvSpPr>
            <a:spLocks noChangeArrowheads="1"/>
          </p:cNvSpPr>
          <p:nvPr/>
        </p:nvSpPr>
        <p:spPr bwMode="auto">
          <a:xfrm>
            <a:off x="1673826" y="2744590"/>
            <a:ext cx="311706" cy="175396"/>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60" name="Rectangle 55"/>
          <p:cNvSpPr>
            <a:spLocks noChangeArrowheads="1"/>
          </p:cNvSpPr>
          <p:nvPr/>
        </p:nvSpPr>
        <p:spPr bwMode="auto">
          <a:xfrm>
            <a:off x="2169139" y="2723896"/>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61" name="Rectangle 56"/>
          <p:cNvSpPr>
            <a:spLocks noChangeArrowheads="1"/>
          </p:cNvSpPr>
          <p:nvPr/>
        </p:nvSpPr>
        <p:spPr bwMode="auto">
          <a:xfrm>
            <a:off x="2169139" y="3699414"/>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62" name="Rectangle 57"/>
          <p:cNvSpPr>
            <a:spLocks noChangeArrowheads="1"/>
          </p:cNvSpPr>
          <p:nvPr/>
        </p:nvSpPr>
        <p:spPr bwMode="auto">
          <a:xfrm flipH="1">
            <a:off x="5540259" y="2723896"/>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63" name="Rectangle 58"/>
          <p:cNvSpPr>
            <a:spLocks noChangeArrowheads="1"/>
          </p:cNvSpPr>
          <p:nvPr/>
        </p:nvSpPr>
        <p:spPr bwMode="auto">
          <a:xfrm flipH="1">
            <a:off x="5547731" y="3699414"/>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a:off x="3835484" y="2108132"/>
            <a:ext cx="311706" cy="491701"/>
          </a:xfrm>
          <a:prstGeom prst="upDownArrow">
            <a:avLst>
              <a:gd name="adj1" fmla="val 50000"/>
              <a:gd name="adj2" fmla="val 34178"/>
            </a:avLst>
          </a:prstGeom>
          <a:solidFill>
            <a:srgbClr val="CC00CC"/>
          </a:solidFill>
          <a:ln w="2857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cxnSp>
        <p:nvCxnSpPr>
          <p:cNvPr id="67" name="肘形连接符 66"/>
          <p:cNvCxnSpPr>
            <a:stCxn id="9" idx="1"/>
            <a:endCxn id="17" idx="0"/>
          </p:cNvCxnSpPr>
          <p:nvPr/>
        </p:nvCxnSpPr>
        <p:spPr>
          <a:xfrm rot="10800000" flipV="1">
            <a:off x="2821374" y="1657816"/>
            <a:ext cx="364012" cy="1044401"/>
          </a:xfrm>
          <a:prstGeom prst="bentConnector2">
            <a:avLst/>
          </a:prstGeom>
          <a:ln w="12700">
            <a:prstDash val="sysDash"/>
            <a:tailEnd type="triangle" w="med" len="lg"/>
          </a:ln>
        </p:spPr>
        <p:style>
          <a:lnRef idx="1">
            <a:schemeClr val="dk1"/>
          </a:lnRef>
          <a:fillRef idx="0">
            <a:schemeClr val="dk1"/>
          </a:fillRef>
          <a:effectRef idx="0">
            <a:schemeClr val="dk1"/>
          </a:effectRef>
          <a:fontRef idx="minor">
            <a:schemeClr val="tx1"/>
          </a:fontRef>
        </p:style>
      </p:cxnSp>
      <p:sp>
        <p:nvSpPr>
          <p:cNvPr id="68" name="矩形 67"/>
          <p:cNvSpPr/>
          <p:nvPr/>
        </p:nvSpPr>
        <p:spPr>
          <a:xfrm>
            <a:off x="7013806" y="1269142"/>
            <a:ext cx="1415772"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路由选择部分</a:t>
            </a:r>
            <a:endParaRPr lang="en-US" altLang="zh-CN" sz="1600" b="1" dirty="0">
              <a:latin typeface="微软雅黑" panose="020B0503020204020204" pitchFamily="34" charset="-122"/>
              <a:ea typeface="微软雅黑" panose="020B0503020204020204" pitchFamily="34" charset="-122"/>
            </a:endParaRPr>
          </a:p>
        </p:txBody>
      </p:sp>
      <p:sp>
        <p:nvSpPr>
          <p:cNvPr id="69" name="矩形 68"/>
          <p:cNvSpPr/>
          <p:nvPr/>
        </p:nvSpPr>
        <p:spPr>
          <a:xfrm>
            <a:off x="7013806" y="2501155"/>
            <a:ext cx="1415772"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分组</a:t>
            </a:r>
            <a:r>
              <a:rPr lang="zh-CN" altLang="en-US" sz="1600" b="1" dirty="0">
                <a:latin typeface="微软雅黑" panose="020B0503020204020204" pitchFamily="34" charset="-122"/>
                <a:ea typeface="微软雅黑" panose="020B0503020204020204" pitchFamily="34" charset="-122"/>
              </a:rPr>
              <a:t>转发部分</a:t>
            </a:r>
            <a:endParaRPr lang="zh-CN" altLang="en-US" sz="1600" b="1" dirty="0">
              <a:latin typeface="微软雅黑" panose="020B0503020204020204" pitchFamily="34" charset="-122"/>
              <a:ea typeface="微软雅黑" panose="020B0503020204020204" pitchFamily="34" charset="-122"/>
            </a:endParaRPr>
          </a:p>
        </p:txBody>
      </p:sp>
      <p:cxnSp>
        <p:nvCxnSpPr>
          <p:cNvPr id="71" name="直接箭头连接符 70"/>
          <p:cNvCxnSpPr/>
          <p:nvPr/>
        </p:nvCxnSpPr>
        <p:spPr>
          <a:xfrm>
            <a:off x="2821373" y="2947576"/>
            <a:ext cx="0" cy="731146"/>
          </a:xfrm>
          <a:prstGeom prst="straightConnector1">
            <a:avLst/>
          </a:prstGeom>
          <a:ln w="12700">
            <a:solidFill>
              <a:schemeClr val="tx1"/>
            </a:solidFill>
            <a:prstDash val="sysDash"/>
            <a:tailEnd type="triangle" w="med" len="lg"/>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21023"/>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1047"/>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转发”和“路由选择”的</a:t>
            </a:r>
            <a:r>
              <a:rPr lang="zh-CN" altLang="en-US" sz="2000" b="1" dirty="0" smtClean="0">
                <a:latin typeface="微软雅黑" panose="020B0503020204020204" pitchFamily="34" charset="-122"/>
                <a:ea typeface="微软雅黑" panose="020B0503020204020204" pitchFamily="34" charset="-122"/>
              </a:rPr>
              <a:t>区别</a:t>
            </a:r>
            <a:endParaRPr lang="zh-CN" altLang="en-US" sz="20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841380" y="1039603"/>
            <a:ext cx="7314331" cy="3532396"/>
            <a:chOff x="906033" y="1039603"/>
            <a:chExt cx="7249640" cy="3532396"/>
          </a:xfrm>
        </p:grpSpPr>
        <p:sp>
          <p:nvSpPr>
            <p:cNvPr id="6" name="任意多边形 5"/>
            <p:cNvSpPr/>
            <p:nvPr/>
          </p:nvSpPr>
          <p:spPr>
            <a:xfrm>
              <a:off x="906033" y="1039603"/>
              <a:ext cx="3387682" cy="576000"/>
            </a:xfrm>
            <a:custGeom>
              <a:avLst/>
              <a:gdLst>
                <a:gd name="connsiteX0" fmla="*/ 0 w 3387682"/>
                <a:gd name="connsiteY0" fmla="*/ 0 h 576000"/>
                <a:gd name="connsiteX1" fmla="*/ 3387682 w 3387682"/>
                <a:gd name="connsiteY1" fmla="*/ 0 h 576000"/>
                <a:gd name="connsiteX2" fmla="*/ 3387682 w 3387682"/>
                <a:gd name="connsiteY2" fmla="*/ 576000 h 576000"/>
                <a:gd name="connsiteX3" fmla="*/ 0 w 3387682"/>
                <a:gd name="connsiteY3" fmla="*/ 576000 h 576000"/>
                <a:gd name="connsiteX4" fmla="*/ 0 w 3387682"/>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576000">
                  <a:moveTo>
                    <a:pt x="0" y="0"/>
                  </a:moveTo>
                  <a:lnTo>
                    <a:pt x="3387682" y="0"/>
                  </a:lnTo>
                  <a:lnTo>
                    <a:pt x="3387682" y="576000"/>
                  </a:lnTo>
                  <a:lnTo>
                    <a:pt x="0" y="5760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转发</a:t>
              </a:r>
              <a:endParaRPr lang="zh-CN" altLang="en-US" sz="1800" b="1" kern="1200" dirty="0">
                <a:latin typeface="微软雅黑" panose="020B0503020204020204" pitchFamily="34" charset="-122"/>
                <a:ea typeface="微软雅黑" panose="020B0503020204020204" pitchFamily="34" charset="-122"/>
              </a:endParaRPr>
            </a:p>
          </p:txBody>
        </p:sp>
        <p:sp>
          <p:nvSpPr>
            <p:cNvPr id="7" name="任意多边形 6"/>
            <p:cNvSpPr/>
            <p:nvPr/>
          </p:nvSpPr>
          <p:spPr>
            <a:xfrm>
              <a:off x="906033" y="1615602"/>
              <a:ext cx="3387682" cy="2956397"/>
            </a:xfrm>
            <a:custGeom>
              <a:avLst/>
              <a:gdLst>
                <a:gd name="connsiteX0" fmla="*/ 0 w 3387682"/>
                <a:gd name="connsiteY0" fmla="*/ 0 h 2854800"/>
                <a:gd name="connsiteX1" fmla="*/ 3387682 w 3387682"/>
                <a:gd name="connsiteY1" fmla="*/ 0 h 2854800"/>
                <a:gd name="connsiteX2" fmla="*/ 3387682 w 3387682"/>
                <a:gd name="connsiteY2" fmla="*/ 2854800 h 2854800"/>
                <a:gd name="connsiteX3" fmla="*/ 0 w 3387682"/>
                <a:gd name="connsiteY3" fmla="*/ 2854800 h 2854800"/>
                <a:gd name="connsiteX4" fmla="*/ 0 w 3387682"/>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2854800">
                  <a:moveTo>
                    <a:pt x="0" y="0"/>
                  </a:moveTo>
                  <a:lnTo>
                    <a:pt x="3387682" y="0"/>
                  </a:lnTo>
                  <a:lnTo>
                    <a:pt x="3387682" y="2854800"/>
                  </a:lnTo>
                  <a:lnTo>
                    <a:pt x="0" y="2854800"/>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根据转发表将用户的 </a:t>
              </a:r>
              <a:r>
                <a:rPr lang="en-US" altLang="en-US" sz="1600" b="1" kern="1200" dirty="0" smtClean="0">
                  <a:latin typeface="微软雅黑" panose="020B0503020204020204" pitchFamily="34" charset="-122"/>
                  <a:ea typeface="微软雅黑" panose="020B0503020204020204" pitchFamily="34" charset="-122"/>
                </a:rPr>
                <a:t>IP </a:t>
              </a:r>
              <a:r>
                <a:rPr lang="zh-CN" altLang="en-US" sz="1600" b="1" kern="1200" dirty="0" smtClean="0">
                  <a:latin typeface="微软雅黑" panose="020B0503020204020204" pitchFamily="34" charset="-122"/>
                  <a:ea typeface="微软雅黑" panose="020B0503020204020204" pitchFamily="34" charset="-122"/>
                </a:rPr>
                <a:t>数据报从合适的端口转发出去。</a:t>
              </a:r>
              <a:endParaRPr lang="zh-CN" altLang="en-US" sz="1600" b="1" kern="1200" dirty="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仅涉及到一个路由器。</a:t>
              </a:r>
              <a:endParaRPr lang="zh-CN" altLang="en-US" sz="1600" b="1" kern="1200" dirty="0" smtClean="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转发表是从路由表得出的。</a:t>
              </a:r>
              <a:endParaRPr lang="zh-CN" altLang="en-US" sz="1600" b="1" kern="1200" dirty="0" smtClean="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转发表必须包含完成转发功能所必需的信息，每一行必须包含从要到达的目的网络到输出端口和某些 </a:t>
              </a:r>
              <a:r>
                <a:rPr lang="en-US" altLang="en-US" sz="1600" b="1" kern="1200" dirty="0" smtClean="0">
                  <a:latin typeface="微软雅黑" panose="020B0503020204020204" pitchFamily="34" charset="-122"/>
                  <a:ea typeface="微软雅黑" panose="020B0503020204020204" pitchFamily="34" charset="-122"/>
                </a:rPr>
                <a:t>MAC </a:t>
              </a:r>
              <a:r>
                <a:rPr lang="zh-CN" altLang="en-US" sz="1600" b="1" kern="1200" dirty="0" smtClean="0">
                  <a:latin typeface="微软雅黑" panose="020B0503020204020204" pitchFamily="34" charset="-122"/>
                  <a:ea typeface="微软雅黑" panose="020B0503020204020204" pitchFamily="34" charset="-122"/>
                </a:rPr>
                <a:t>地址信息（如下一跳的以太网地址）的映射。</a:t>
              </a:r>
              <a:endParaRPr lang="zh-CN" altLang="en-US" sz="1600" b="1" kern="1200" dirty="0" smtClean="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endParaRPr lang="zh-CN" altLang="en-US" sz="1600" b="1" kern="1200" dirty="0" smtClean="0">
                <a:latin typeface="微软雅黑" panose="020B0503020204020204" pitchFamily="34" charset="-122"/>
                <a:ea typeface="微软雅黑" panose="020B0503020204020204" pitchFamily="34" charset="-122"/>
              </a:endParaRPr>
            </a:p>
          </p:txBody>
        </p:sp>
        <p:sp>
          <p:nvSpPr>
            <p:cNvPr id="8" name="任意多边形 7"/>
            <p:cNvSpPr/>
            <p:nvPr/>
          </p:nvSpPr>
          <p:spPr>
            <a:xfrm>
              <a:off x="4767991" y="1039603"/>
              <a:ext cx="3387682" cy="576000"/>
            </a:xfrm>
            <a:custGeom>
              <a:avLst/>
              <a:gdLst>
                <a:gd name="connsiteX0" fmla="*/ 0 w 3387682"/>
                <a:gd name="connsiteY0" fmla="*/ 0 h 576000"/>
                <a:gd name="connsiteX1" fmla="*/ 3387682 w 3387682"/>
                <a:gd name="connsiteY1" fmla="*/ 0 h 576000"/>
                <a:gd name="connsiteX2" fmla="*/ 3387682 w 3387682"/>
                <a:gd name="connsiteY2" fmla="*/ 576000 h 576000"/>
                <a:gd name="connsiteX3" fmla="*/ 0 w 3387682"/>
                <a:gd name="connsiteY3" fmla="*/ 576000 h 576000"/>
                <a:gd name="connsiteX4" fmla="*/ 0 w 3387682"/>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576000">
                  <a:moveTo>
                    <a:pt x="0" y="0"/>
                  </a:moveTo>
                  <a:lnTo>
                    <a:pt x="3387682" y="0"/>
                  </a:lnTo>
                  <a:lnTo>
                    <a:pt x="3387682" y="576000"/>
                  </a:lnTo>
                  <a:lnTo>
                    <a:pt x="0" y="576000"/>
                  </a:lnTo>
                  <a:lnTo>
                    <a:pt x="0" y="0"/>
                  </a:lnTo>
                  <a:close/>
                </a:path>
              </a:pathLst>
            </a:custGeom>
          </p:spPr>
          <p:style>
            <a:lnRef idx="2">
              <a:schemeClr val="accent4">
                <a:hueOff val="-4464770"/>
                <a:satOff val="26899"/>
                <a:lumOff val="2156"/>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路由选择</a:t>
              </a:r>
              <a:endParaRPr lang="zh-CN" altLang="en-US" sz="1800" b="1" kern="1200" dirty="0">
                <a:latin typeface="微软雅黑" panose="020B0503020204020204" pitchFamily="34" charset="-122"/>
                <a:ea typeface="微软雅黑" panose="020B0503020204020204" pitchFamily="34" charset="-122"/>
              </a:endParaRPr>
            </a:p>
          </p:txBody>
        </p:sp>
        <p:sp>
          <p:nvSpPr>
            <p:cNvPr id="9" name="任意多边形 8"/>
            <p:cNvSpPr/>
            <p:nvPr/>
          </p:nvSpPr>
          <p:spPr>
            <a:xfrm>
              <a:off x="4767991" y="1615602"/>
              <a:ext cx="3387682" cy="2956397"/>
            </a:xfrm>
            <a:custGeom>
              <a:avLst/>
              <a:gdLst>
                <a:gd name="connsiteX0" fmla="*/ 0 w 3387682"/>
                <a:gd name="connsiteY0" fmla="*/ 0 h 2854800"/>
                <a:gd name="connsiteX1" fmla="*/ 3387682 w 3387682"/>
                <a:gd name="connsiteY1" fmla="*/ 0 h 2854800"/>
                <a:gd name="connsiteX2" fmla="*/ 3387682 w 3387682"/>
                <a:gd name="connsiteY2" fmla="*/ 2854800 h 2854800"/>
                <a:gd name="connsiteX3" fmla="*/ 0 w 3387682"/>
                <a:gd name="connsiteY3" fmla="*/ 2854800 h 2854800"/>
                <a:gd name="connsiteX4" fmla="*/ 0 w 3387682"/>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2854800">
                  <a:moveTo>
                    <a:pt x="0" y="0"/>
                  </a:moveTo>
                  <a:lnTo>
                    <a:pt x="3387682" y="0"/>
                  </a:lnTo>
                  <a:lnTo>
                    <a:pt x="3387682" y="2854800"/>
                  </a:lnTo>
                  <a:lnTo>
                    <a:pt x="0" y="2854800"/>
                  </a:lnTo>
                  <a:lnTo>
                    <a:pt x="0" y="0"/>
                  </a:lnTo>
                  <a:close/>
                </a:path>
              </a:pathLst>
            </a:custGeom>
          </p:spPr>
          <p:style>
            <a:lnRef idx="2">
              <a:schemeClr val="accent4">
                <a:tint val="40000"/>
                <a:alpha val="90000"/>
                <a:hueOff val="-3945710"/>
                <a:satOff val="22157"/>
                <a:lumOff val="1408"/>
                <a:alphaOff val="0"/>
              </a:schemeClr>
            </a:lnRef>
            <a:fillRef idx="1">
              <a:schemeClr val="accent4">
                <a:tint val="40000"/>
                <a:alpha val="90000"/>
                <a:hueOff val="-3945710"/>
                <a:satOff val="22157"/>
                <a:lumOff val="1408"/>
                <a:alphaOff val="0"/>
              </a:schemeClr>
            </a:fillRef>
            <a:effectRef idx="0">
              <a:schemeClr val="accent4">
                <a:tint val="40000"/>
                <a:alpha val="90000"/>
                <a:hueOff val="-3945710"/>
                <a:satOff val="22157"/>
                <a:lumOff val="1408"/>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按照路由选择算法，根据网络拓扑的变化情况，动态地改变所选择的路由，并由此构造出整个的路由表。</a:t>
              </a:r>
              <a:endParaRPr lang="zh-CN" altLang="en-US" sz="1600" b="1" kern="1200" dirty="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涉及到很多路由器。</a:t>
              </a:r>
              <a:endParaRPr lang="zh-CN" altLang="en-US" sz="1600" b="1" kern="1200" dirty="0" smtClean="0">
                <a:latin typeface="微软雅黑" panose="020B0503020204020204" pitchFamily="34" charset="-122"/>
                <a:ea typeface="微软雅黑" panose="020B0503020204020204" pitchFamily="34" charset="-122"/>
              </a:endParaRPr>
            </a:p>
            <a:p>
              <a:pPr marL="114300" lvl="1" indent="-114300" algn="l" defTabSz="622300">
                <a:lnSpc>
                  <a:spcPts val="24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路由表一般仅包含从目的网络到下一跳（用 </a:t>
              </a:r>
              <a:r>
                <a:rPr lang="en-US" altLang="en-US" sz="1600" b="1" kern="1200" dirty="0" smtClean="0">
                  <a:latin typeface="微软雅黑" panose="020B0503020204020204" pitchFamily="34" charset="-122"/>
                  <a:ea typeface="微软雅黑" panose="020B0503020204020204" pitchFamily="34" charset="-122"/>
                </a:rPr>
                <a:t>IP </a:t>
              </a:r>
              <a:r>
                <a:rPr lang="zh-CN" altLang="en-US" sz="1600" b="1" kern="1200" dirty="0" smtClean="0">
                  <a:latin typeface="微软雅黑" panose="020B0503020204020204" pitchFamily="34" charset="-122"/>
                  <a:ea typeface="微软雅黑" panose="020B0503020204020204" pitchFamily="34" charset="-122"/>
                </a:rPr>
                <a:t>地址表示）的映射</a:t>
              </a:r>
              <a:endParaRPr lang="zh-CN" altLang="en-US" sz="1600" b="1" kern="1200" dirty="0" smtClean="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03322"/>
            <a:ext cx="8053712" cy="25157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436529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输入端口对线路上收到的分组的处理 </a:t>
            </a:r>
            <a:endParaRPr lang="zh-CN" altLang="en-US" sz="2000" b="1" dirty="0">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425510" y="1021794"/>
            <a:ext cx="6290279" cy="2445310"/>
            <a:chOff x="1064568" y="1661804"/>
            <a:chExt cx="8347806" cy="3245159"/>
          </a:xfrm>
        </p:grpSpPr>
        <p:sp>
          <p:nvSpPr>
            <p:cNvPr id="6" name="Rectangle 4"/>
            <p:cNvSpPr>
              <a:spLocks noChangeArrowheads="1"/>
            </p:cNvSpPr>
            <p:nvPr/>
          </p:nvSpPr>
          <p:spPr bwMode="auto">
            <a:xfrm>
              <a:off x="1723381" y="2073275"/>
              <a:ext cx="6691312" cy="266223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2167881" y="3133725"/>
              <a:ext cx="1339850" cy="798513"/>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物理层处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4069706" y="2870200"/>
              <a:ext cx="1338262" cy="1327150"/>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 name="Rectangle 7"/>
            <p:cNvSpPr>
              <a:spLocks noChangeArrowheads="1"/>
            </p:cNvSpPr>
            <p:nvPr/>
          </p:nvSpPr>
          <p:spPr bwMode="auto">
            <a:xfrm>
              <a:off x="6066781" y="2330450"/>
              <a:ext cx="1901825" cy="2060575"/>
            </a:xfrm>
            <a:prstGeom prst="rect">
              <a:avLst/>
            </a:prstGeom>
            <a:solidFill>
              <a:srgbClr val="0000FF"/>
            </a:solidFill>
            <a:ln w="19050">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flipV="1">
              <a:off x="1482081" y="3533775"/>
              <a:ext cx="712787" cy="4763"/>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507731" y="3533775"/>
              <a:ext cx="5619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5428606" y="3533775"/>
              <a:ext cx="647700"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968606" y="3533775"/>
              <a:ext cx="8921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8860781" y="1901825"/>
              <a:ext cx="0" cy="3005138"/>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Freeform 13"/>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00FFFF"/>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758284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742409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72621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710341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69446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6784331"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6346182" y="2405062"/>
              <a:ext cx="1436380" cy="69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网络层处理</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r>
                <a:rPr kumimoji="1" lang="zh-CN" altLang="en-US" sz="1400" b="1" dirty="0">
                  <a:solidFill>
                    <a:schemeClr val="bg1"/>
                  </a:solidFill>
                  <a:latin typeface="微软雅黑" panose="020B0503020204020204" pitchFamily="34" charset="-122"/>
                  <a:ea typeface="微软雅黑" panose="020B0503020204020204" pitchFamily="34" charset="-122"/>
                </a:rPr>
                <a:t>  分组排队</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3" name="Text Box 21"/>
            <p:cNvSpPr txBox="1">
              <a:spLocks noChangeArrowheads="1"/>
            </p:cNvSpPr>
            <p:nvPr/>
          </p:nvSpPr>
          <p:spPr bwMode="auto">
            <a:xfrm>
              <a:off x="6465243" y="3870325"/>
              <a:ext cx="385474"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  </a:t>
              </a:r>
              <a:endParaRPr kumimoji="1" lang="en-US" altLang="zh-CN" sz="1400" b="1">
                <a:latin typeface="微软雅黑" panose="020B0503020204020204" pitchFamily="34" charset="-122"/>
                <a:ea typeface="微软雅黑" panose="020B0503020204020204" pitchFamily="34" charset="-122"/>
              </a:endParaRPr>
            </a:p>
          </p:txBody>
        </p:sp>
        <p:sp>
          <p:nvSpPr>
            <p:cNvPr id="24" name="Text Box 22"/>
            <p:cNvSpPr txBox="1">
              <a:spLocks noChangeArrowheads="1"/>
            </p:cNvSpPr>
            <p:nvPr/>
          </p:nvSpPr>
          <p:spPr bwMode="auto">
            <a:xfrm>
              <a:off x="8929043" y="2825640"/>
              <a:ext cx="483331" cy="126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交</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换</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结</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构</a:t>
              </a:r>
              <a:endParaRPr kumimoji="1" lang="zh-CN" altLang="en-US" sz="1400" b="1" dirty="0">
                <a:latin typeface="微软雅黑" panose="020B0503020204020204" pitchFamily="34" charset="-122"/>
                <a:ea typeface="微软雅黑" panose="020B0503020204020204" pitchFamily="34" charset="-122"/>
              </a:endParaRPr>
            </a:p>
          </p:txBody>
        </p:sp>
        <p:sp>
          <p:nvSpPr>
            <p:cNvPr id="25" name="Text Box 23"/>
            <p:cNvSpPr txBox="1">
              <a:spLocks noChangeArrowheads="1"/>
            </p:cNvSpPr>
            <p:nvPr/>
          </p:nvSpPr>
          <p:spPr bwMode="auto">
            <a:xfrm>
              <a:off x="3938885" y="1661804"/>
              <a:ext cx="2053307" cy="408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输入端口的处理</a:t>
              </a:r>
              <a:endParaRPr kumimoji="1" lang="zh-CN" altLang="en-US" sz="1400" b="1" dirty="0">
                <a:latin typeface="微软雅黑" panose="020B0503020204020204" pitchFamily="34" charset="-122"/>
                <a:ea typeface="微软雅黑" panose="020B0503020204020204" pitchFamily="34" charset="-122"/>
              </a:endParaRPr>
            </a:p>
          </p:txBody>
        </p:sp>
        <p:sp>
          <p:nvSpPr>
            <p:cNvPr id="26" name="Text Box 24"/>
            <p:cNvSpPr txBox="1">
              <a:spLocks noChangeArrowheads="1"/>
            </p:cNvSpPr>
            <p:nvPr/>
          </p:nvSpPr>
          <p:spPr bwMode="auto">
            <a:xfrm>
              <a:off x="1064568" y="2549802"/>
              <a:ext cx="483331" cy="1923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pitchFamily="34" charset="-122"/>
                  <a:ea typeface="微软雅黑" panose="020B0503020204020204" pitchFamily="34" charset="-122"/>
                </a:rPr>
                <a:t>从</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线</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路</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接</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收</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分</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组</a:t>
              </a:r>
              <a:endParaRPr kumimoji="1" lang="zh-CN" altLang="en-US" sz="1400" b="1" dirty="0">
                <a:latin typeface="微软雅黑" panose="020B0503020204020204" pitchFamily="34" charset="-122"/>
                <a:ea typeface="微软雅黑" panose="020B0503020204020204" pitchFamily="34" charset="-122"/>
              </a:endParaRPr>
            </a:p>
          </p:txBody>
        </p:sp>
        <p:sp>
          <p:nvSpPr>
            <p:cNvPr id="27" name="Text Box 25"/>
            <p:cNvSpPr txBox="1">
              <a:spLocks noChangeArrowheads="1"/>
            </p:cNvSpPr>
            <p:nvPr/>
          </p:nvSpPr>
          <p:spPr bwMode="auto">
            <a:xfrm>
              <a:off x="6396982" y="3898900"/>
              <a:ext cx="1436380"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查表和转发</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850357" y="2742176"/>
            <a:ext cx="1711052" cy="1489636"/>
            <a:chOff x="850357" y="2742176"/>
            <a:chExt cx="1711052" cy="1489636"/>
          </a:xfrm>
        </p:grpSpPr>
        <p:sp>
          <p:nvSpPr>
            <p:cNvPr id="31" name="矩形 30"/>
            <p:cNvSpPr/>
            <p:nvPr/>
          </p:nvSpPr>
          <p:spPr>
            <a:xfrm>
              <a:off x="850357" y="3738352"/>
              <a:ext cx="1222938"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从输入端口</a:t>
              </a:r>
              <a:r>
                <a:rPr lang="zh-CN" altLang="en-US" sz="1400" b="1" dirty="0">
                  <a:solidFill>
                    <a:schemeClr val="tx1"/>
                  </a:solidFill>
                  <a:latin typeface="微软雅黑" panose="020B0503020204020204" pitchFamily="34" charset="-122"/>
                  <a:ea typeface="微软雅黑" panose="020B0503020204020204" pitchFamily="34" charset="-122"/>
                </a:rPr>
                <a:t>接收</a:t>
              </a:r>
              <a:r>
                <a:rPr lang="zh-CN" altLang="en-US" sz="1400" b="1" dirty="0" smtClean="0">
                  <a:solidFill>
                    <a:schemeClr val="tx1"/>
                  </a:solidFill>
                  <a:latin typeface="微软雅黑" panose="020B0503020204020204" pitchFamily="34" charset="-122"/>
                  <a:ea typeface="微软雅黑" panose="020B0503020204020204" pitchFamily="34" charset="-122"/>
                </a:rPr>
                <a:t>比特</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36" name="直接箭头连接符 35"/>
            <p:cNvCxnSpPr/>
            <p:nvPr/>
          </p:nvCxnSpPr>
          <p:spPr>
            <a:xfrm flipH="1">
              <a:off x="1485301" y="2742176"/>
              <a:ext cx="1076108" cy="1003019"/>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2" name="组合 51"/>
          <p:cNvGrpSpPr/>
          <p:nvPr/>
        </p:nvGrpSpPr>
        <p:grpSpPr>
          <a:xfrm>
            <a:off x="2077670" y="2760742"/>
            <a:ext cx="1612286" cy="1474367"/>
            <a:chOff x="2077670" y="2760742"/>
            <a:chExt cx="1612286" cy="1474367"/>
          </a:xfrm>
        </p:grpSpPr>
        <p:sp>
          <p:nvSpPr>
            <p:cNvPr id="32" name="矩形 31"/>
            <p:cNvSpPr/>
            <p:nvPr/>
          </p:nvSpPr>
          <p:spPr>
            <a:xfrm>
              <a:off x="2077670" y="3741649"/>
              <a:ext cx="1207296"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剥</a:t>
              </a:r>
              <a:r>
                <a:rPr lang="zh-CN" altLang="en-US" sz="1400" b="1" dirty="0">
                  <a:solidFill>
                    <a:schemeClr val="tx1"/>
                  </a:solidFill>
                  <a:latin typeface="微软雅黑" panose="020B0503020204020204" pitchFamily="34" charset="-122"/>
                  <a:ea typeface="微软雅黑" panose="020B0503020204020204" pitchFamily="34" charset="-122"/>
                </a:rPr>
                <a:t>去</a:t>
              </a:r>
              <a:r>
                <a:rPr lang="zh-CN" altLang="en-US" sz="1400" b="1" dirty="0" smtClean="0">
                  <a:solidFill>
                    <a:schemeClr val="tx1"/>
                  </a:solidFill>
                  <a:latin typeface="微软雅黑" panose="020B0503020204020204" pitchFamily="34" charset="-122"/>
                  <a:ea typeface="微软雅黑" panose="020B0503020204020204" pitchFamily="34" charset="-122"/>
                </a:rPr>
                <a:t>帧的</a:t>
              </a:r>
              <a:endParaRPr lang="en-US" altLang="zh-CN" sz="1400" b="1" dirty="0" smtClean="0">
                <a:solidFill>
                  <a:schemeClr val="tx1"/>
                </a:solidFill>
                <a:latin typeface="微软雅黑" panose="020B0503020204020204" pitchFamily="34" charset="-122"/>
                <a:ea typeface="微软雅黑" panose="020B0503020204020204" pitchFamily="34" charset="-122"/>
              </a:endParaRPr>
            </a:p>
            <a:p>
              <a:pPr algn="ct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首部</a:t>
              </a:r>
              <a:r>
                <a:rPr lang="zh-CN" altLang="en-US" sz="1400" b="1" dirty="0">
                  <a:solidFill>
                    <a:schemeClr val="tx1"/>
                  </a:solidFill>
                  <a:latin typeface="微软雅黑" panose="020B0503020204020204" pitchFamily="34" charset="-122"/>
                  <a:ea typeface="微软雅黑" panose="020B0503020204020204" pitchFamily="34" charset="-122"/>
                </a:rPr>
                <a:t>和</a:t>
              </a:r>
              <a:r>
                <a:rPr lang="zh-CN" altLang="en-US" sz="1400" b="1" dirty="0" smtClean="0">
                  <a:solidFill>
                    <a:schemeClr val="tx1"/>
                  </a:solidFill>
                  <a:latin typeface="微软雅黑" panose="020B0503020204020204" pitchFamily="34" charset="-122"/>
                  <a:ea typeface="微软雅黑" panose="020B0503020204020204" pitchFamily="34" charset="-122"/>
                </a:rPr>
                <a:t>尾部</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40" name="直接箭头连接符 39"/>
            <p:cNvCxnSpPr/>
            <p:nvPr/>
          </p:nvCxnSpPr>
          <p:spPr>
            <a:xfrm flipH="1">
              <a:off x="2719279" y="2760742"/>
              <a:ext cx="970677" cy="970726"/>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3" name="组合 52"/>
          <p:cNvGrpSpPr/>
          <p:nvPr/>
        </p:nvGrpSpPr>
        <p:grpSpPr>
          <a:xfrm>
            <a:off x="3680497" y="3076509"/>
            <a:ext cx="1763119" cy="1590103"/>
            <a:chOff x="3680497" y="3076509"/>
            <a:chExt cx="1763119" cy="1590103"/>
          </a:xfrm>
        </p:grpSpPr>
        <p:sp>
          <p:nvSpPr>
            <p:cNvPr id="33" name="矩形 32"/>
            <p:cNvSpPr/>
            <p:nvPr/>
          </p:nvSpPr>
          <p:spPr>
            <a:xfrm>
              <a:off x="3680497" y="3646399"/>
              <a:ext cx="1558061" cy="102021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若收到</a:t>
              </a:r>
              <a:r>
                <a:rPr lang="zh-CN" altLang="en-US" sz="1400" b="1" dirty="0">
                  <a:solidFill>
                    <a:schemeClr val="tx1"/>
                  </a:solidFill>
                  <a:latin typeface="微软雅黑" panose="020B0503020204020204" pitchFamily="34" charset="-122"/>
                  <a:ea typeface="微软雅黑" panose="020B0503020204020204" pitchFamily="34" charset="-122"/>
                </a:rPr>
                <a:t>的分组</a:t>
              </a:r>
              <a:r>
                <a:rPr lang="zh-CN" altLang="en-US" sz="1400" b="1" dirty="0" smtClean="0">
                  <a:solidFill>
                    <a:schemeClr val="tx1"/>
                  </a:solidFill>
                  <a:latin typeface="微软雅黑" panose="020B0503020204020204" pitchFamily="34" charset="-122"/>
                  <a:ea typeface="微软雅黑" panose="020B0503020204020204" pitchFamily="34" charset="-122"/>
                </a:rPr>
                <a:t>是交换</a:t>
              </a:r>
              <a:r>
                <a:rPr lang="zh-CN" altLang="en-US" sz="1400" b="1" dirty="0">
                  <a:solidFill>
                    <a:srgbClr val="C00000"/>
                  </a:solidFill>
                  <a:latin typeface="微软雅黑" panose="020B0503020204020204" pitchFamily="34" charset="-122"/>
                  <a:ea typeface="微软雅黑" panose="020B0503020204020204" pitchFamily="34" charset="-122"/>
                </a:rPr>
                <a:t>路由信息的分组，</a:t>
              </a:r>
              <a:r>
                <a:rPr lang="zh-CN" altLang="en-US" sz="1400" b="1" dirty="0">
                  <a:solidFill>
                    <a:schemeClr val="tx1"/>
                  </a:solidFill>
                  <a:latin typeface="微软雅黑" panose="020B0503020204020204" pitchFamily="34" charset="-122"/>
                  <a:ea typeface="微软雅黑" panose="020B0503020204020204" pitchFamily="34" charset="-122"/>
                </a:rPr>
                <a:t>送交</a:t>
              </a:r>
              <a:r>
                <a:rPr lang="zh-CN" altLang="en-US" sz="1400" b="1" dirty="0">
                  <a:solidFill>
                    <a:srgbClr val="C00000"/>
                  </a:solidFill>
                  <a:latin typeface="微软雅黑" panose="020B0503020204020204" pitchFamily="34" charset="-122"/>
                  <a:ea typeface="微软雅黑" panose="020B0503020204020204" pitchFamily="34" charset="-122"/>
                </a:rPr>
                <a:t>路由选择</a:t>
              </a:r>
              <a:r>
                <a:rPr lang="zh-CN" altLang="en-US" sz="1400" b="1" dirty="0" smtClean="0">
                  <a:solidFill>
                    <a:srgbClr val="C00000"/>
                  </a:solidFill>
                  <a:latin typeface="微软雅黑" panose="020B0503020204020204" pitchFamily="34" charset="-122"/>
                  <a:ea typeface="微软雅黑" panose="020B0503020204020204" pitchFamily="34" charset="-122"/>
                </a:rPr>
                <a:t>处理机。</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43" name="直接箭头连接符 42"/>
            <p:cNvCxnSpPr/>
            <p:nvPr/>
          </p:nvCxnSpPr>
          <p:spPr>
            <a:xfrm flipH="1">
              <a:off x="4918866" y="3076509"/>
              <a:ext cx="524750" cy="571457"/>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4" name="组合 53"/>
          <p:cNvGrpSpPr/>
          <p:nvPr/>
        </p:nvGrpSpPr>
        <p:grpSpPr>
          <a:xfrm>
            <a:off x="5124259" y="3076509"/>
            <a:ext cx="3174326" cy="1577244"/>
            <a:chOff x="5124259" y="3076509"/>
            <a:chExt cx="3174326" cy="1577244"/>
          </a:xfrm>
        </p:grpSpPr>
        <p:sp>
          <p:nvSpPr>
            <p:cNvPr id="34" name="矩形 33"/>
            <p:cNvSpPr/>
            <p:nvPr/>
          </p:nvSpPr>
          <p:spPr>
            <a:xfrm>
              <a:off x="5124259" y="3646399"/>
              <a:ext cx="3174326" cy="100735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若</a:t>
              </a:r>
              <a:r>
                <a:rPr lang="zh-CN" altLang="en-US" sz="1400" b="1" dirty="0">
                  <a:solidFill>
                    <a:schemeClr val="tx1"/>
                  </a:solidFill>
                  <a:latin typeface="微软雅黑" panose="020B0503020204020204" pitchFamily="34" charset="-122"/>
                  <a:ea typeface="微软雅黑" panose="020B0503020204020204" pitchFamily="34" charset="-122"/>
                </a:rPr>
                <a:t>收到的是</a:t>
              </a:r>
              <a:r>
                <a:rPr lang="zh-CN" altLang="en-US" sz="1400" b="1" dirty="0">
                  <a:solidFill>
                    <a:srgbClr val="C00000"/>
                  </a:solidFill>
                  <a:latin typeface="微软雅黑" panose="020B0503020204020204" pitchFamily="34" charset="-122"/>
                  <a:ea typeface="微软雅黑" panose="020B0503020204020204" pitchFamily="34" charset="-122"/>
                </a:rPr>
                <a:t>数据分组</a:t>
              </a:r>
              <a:r>
                <a:rPr lang="zh-CN" altLang="en-US" sz="1400" b="1" dirty="0" smtClean="0">
                  <a:solidFill>
                    <a:srgbClr val="C00000"/>
                  </a:solidFill>
                  <a:latin typeface="微软雅黑" panose="020B0503020204020204" pitchFamily="34" charset="-122"/>
                  <a:ea typeface="微软雅黑" panose="020B0503020204020204" pitchFamily="34" charset="-122"/>
                </a:rPr>
                <a:t>，</a:t>
              </a:r>
              <a:r>
                <a:rPr lang="zh-CN" altLang="en-US" sz="1400" b="1" dirty="0" smtClean="0">
                  <a:solidFill>
                    <a:schemeClr val="tx1"/>
                  </a:solidFill>
                  <a:latin typeface="微软雅黑" panose="020B0503020204020204" pitchFamily="34" charset="-122"/>
                  <a:ea typeface="微软雅黑" panose="020B0503020204020204" pitchFamily="34" charset="-122"/>
                </a:rPr>
                <a:t>按目的地址</a:t>
              </a:r>
              <a:r>
                <a:rPr lang="zh-CN" altLang="en-US" sz="1400" b="1" dirty="0">
                  <a:solidFill>
                    <a:schemeClr val="tx1"/>
                  </a:solidFill>
                  <a:latin typeface="微软雅黑" panose="020B0503020204020204" pitchFamily="34" charset="-122"/>
                  <a:ea typeface="微软雅黑" panose="020B0503020204020204" pitchFamily="34" charset="-122"/>
                </a:rPr>
                <a:t>查找转发表，根据得出的结果</a:t>
              </a:r>
              <a:r>
                <a:rPr lang="zh-CN" altLang="en-US" sz="1400" b="1" dirty="0" smtClean="0">
                  <a:solidFill>
                    <a:schemeClr val="tx1"/>
                  </a:solidFill>
                  <a:latin typeface="微软雅黑" panose="020B0503020204020204" pitchFamily="34" charset="-122"/>
                  <a:ea typeface="微软雅黑" panose="020B0503020204020204" pitchFamily="34" charset="-122"/>
                </a:rPr>
                <a:t>，经</a:t>
              </a:r>
              <a:r>
                <a:rPr lang="zh-CN" altLang="en-US" sz="1400" b="1" dirty="0" smtClean="0">
                  <a:solidFill>
                    <a:srgbClr val="C00000"/>
                  </a:solidFill>
                  <a:latin typeface="微软雅黑" panose="020B0503020204020204" pitchFamily="34" charset="-122"/>
                  <a:ea typeface="微软雅黑" panose="020B0503020204020204" pitchFamily="34" charset="-122"/>
                </a:rPr>
                <a:t>交换</a:t>
              </a:r>
              <a:r>
                <a:rPr lang="zh-CN" altLang="en-US" sz="1400" b="1" dirty="0">
                  <a:solidFill>
                    <a:srgbClr val="C00000"/>
                  </a:solidFill>
                  <a:latin typeface="微软雅黑" panose="020B0503020204020204" pitchFamily="34" charset="-122"/>
                  <a:ea typeface="微软雅黑" panose="020B0503020204020204" pitchFamily="34" charset="-122"/>
                </a:rPr>
                <a:t>结构</a:t>
              </a:r>
              <a:r>
                <a:rPr lang="zh-CN" altLang="en-US" sz="1400" b="1" dirty="0">
                  <a:solidFill>
                    <a:schemeClr val="tx1"/>
                  </a:solidFill>
                  <a:latin typeface="微软雅黑" panose="020B0503020204020204" pitchFamily="34" charset="-122"/>
                  <a:ea typeface="微软雅黑" panose="020B0503020204020204" pitchFamily="34" charset="-122"/>
                </a:rPr>
                <a:t>到达合适的输出端口</a:t>
              </a:r>
              <a:r>
                <a:rPr lang="zh-CN" altLang="en-US" sz="1400" b="1" dirty="0" smtClean="0">
                  <a:solidFill>
                    <a:schemeClr val="tx1"/>
                  </a:solidFill>
                  <a:latin typeface="微软雅黑" panose="020B0503020204020204" pitchFamily="34" charset="-122"/>
                  <a:ea typeface="微软雅黑" panose="020B0503020204020204" pitchFamily="34" charset="-122"/>
                </a:rPr>
                <a:t>。若某分组</a:t>
              </a:r>
              <a:r>
                <a:rPr lang="zh-CN" altLang="en-US" sz="1400" b="1" dirty="0">
                  <a:solidFill>
                    <a:schemeClr val="tx1"/>
                  </a:solidFill>
                  <a:latin typeface="微软雅黑" panose="020B0503020204020204" pitchFamily="34" charset="-122"/>
                  <a:ea typeface="微软雅黑" panose="020B0503020204020204" pitchFamily="34" charset="-122"/>
                </a:rPr>
                <a:t>正在查找转发</a:t>
              </a:r>
              <a:r>
                <a:rPr lang="zh-CN" altLang="en-US" sz="1400" b="1" dirty="0" smtClean="0">
                  <a:solidFill>
                    <a:schemeClr val="tx1"/>
                  </a:solidFill>
                  <a:latin typeface="微软雅黑" panose="020B0503020204020204" pitchFamily="34" charset="-122"/>
                  <a:ea typeface="微软雅黑" panose="020B0503020204020204" pitchFamily="34" charset="-122"/>
                </a:rPr>
                <a:t>表，该分组排队等待。</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45" name="直接箭头连接符 44"/>
            <p:cNvCxnSpPr>
              <a:endCxn id="34" idx="0"/>
            </p:cNvCxnSpPr>
            <p:nvPr/>
          </p:nvCxnSpPr>
          <p:spPr>
            <a:xfrm>
              <a:off x="6217570" y="3076509"/>
              <a:ext cx="493852" cy="569890"/>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10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up)">
                                      <p:cBhvr>
                                        <p:cTn id="12" dur="10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up)">
                                      <p:cBhvr>
                                        <p:cTn id="17" dur="10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ipe(up)">
                                      <p:cBhvr>
                                        <p:cTn id="22" dur="10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01435"/>
            <a:ext cx="8053711" cy="253609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539121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输出端口将交换结构传送来的</a:t>
            </a:r>
            <a:r>
              <a:rPr lang="zh-CN" altLang="en-US" sz="2000" b="1" dirty="0" smtClean="0">
                <a:latin typeface="微软雅黑" panose="020B0503020204020204" pitchFamily="34" charset="-122"/>
                <a:ea typeface="微软雅黑" panose="020B0503020204020204" pitchFamily="34" charset="-122"/>
              </a:rPr>
              <a:t>分组发送</a:t>
            </a:r>
            <a:r>
              <a:rPr lang="zh-CN" altLang="en-US" sz="2000" b="1" dirty="0">
                <a:latin typeface="微软雅黑" panose="020B0503020204020204" pitchFamily="34" charset="-122"/>
                <a:ea typeface="微软雅黑" panose="020B0503020204020204" pitchFamily="34" charset="-122"/>
              </a:rPr>
              <a:t>到线路 </a:t>
            </a:r>
            <a:endParaRPr lang="zh-CN" altLang="en-US" sz="2000" b="1" dirty="0">
              <a:latin typeface="微软雅黑" panose="020B0503020204020204" pitchFamily="34" charset="-122"/>
              <a:ea typeface="微软雅黑" panose="020B0503020204020204" pitchFamily="34" charset="-122"/>
            </a:endParaRPr>
          </a:p>
        </p:txBody>
      </p:sp>
      <p:sp>
        <p:nvSpPr>
          <p:cNvPr id="28" name="Rectangle 4"/>
          <p:cNvSpPr>
            <a:spLocks noChangeArrowheads="1"/>
          </p:cNvSpPr>
          <p:nvPr/>
        </p:nvSpPr>
        <p:spPr bwMode="auto">
          <a:xfrm>
            <a:off x="1981858" y="1356850"/>
            <a:ext cx="5227810" cy="192751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solidFill>
                <a:schemeClr val="dk1"/>
              </a:solidFill>
              <a:latin typeface="微软雅黑" panose="020B0503020204020204" pitchFamily="34" charset="-122"/>
              <a:ea typeface="微软雅黑" panose="020B0503020204020204" pitchFamily="34" charset="-122"/>
            </a:endParaRPr>
          </a:p>
        </p:txBody>
      </p:sp>
      <p:sp>
        <p:nvSpPr>
          <p:cNvPr id="29" name="Rectangle 5"/>
          <p:cNvSpPr>
            <a:spLocks noChangeArrowheads="1"/>
          </p:cNvSpPr>
          <p:nvPr/>
        </p:nvSpPr>
        <p:spPr bwMode="auto">
          <a:xfrm>
            <a:off x="5816744" y="2124647"/>
            <a:ext cx="1044072" cy="577568"/>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pitchFamily="34" charset="-122"/>
                <a:ea typeface="微软雅黑" panose="020B0503020204020204" pitchFamily="34" charset="-122"/>
              </a:rPr>
              <a:t>物理层处理</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0" name="Rectangle 6"/>
          <p:cNvSpPr>
            <a:spLocks noChangeArrowheads="1"/>
          </p:cNvSpPr>
          <p:nvPr/>
        </p:nvSpPr>
        <p:spPr bwMode="auto">
          <a:xfrm>
            <a:off x="4331952" y="1934417"/>
            <a:ext cx="1044072" cy="960321"/>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r>
              <a:rPr kumimoji="1" lang="zh-CN" altLang="en-US" sz="1400" b="1">
                <a:solidFill>
                  <a:schemeClr val="bg1"/>
                </a:solidFill>
                <a:latin typeface="微软雅黑" panose="020B0503020204020204" pitchFamily="34" charset="-122"/>
                <a:ea typeface="微软雅黑" panose="020B0503020204020204" pitchFamily="34" charset="-122"/>
              </a:rPr>
              <a:t>处理</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1" name="Rectangle 7"/>
          <p:cNvSpPr>
            <a:spLocks noChangeArrowheads="1"/>
          </p:cNvSpPr>
          <p:nvPr/>
        </p:nvSpPr>
        <p:spPr bwMode="auto">
          <a:xfrm>
            <a:off x="2330710" y="1542497"/>
            <a:ext cx="1486033" cy="1492050"/>
          </a:xfrm>
          <a:prstGeom prst="rect">
            <a:avLst/>
          </a:prstGeom>
          <a:solidFill>
            <a:srgbClr val="0000FF"/>
          </a:solidFill>
          <a:ln w="19050">
            <a:solidFill>
              <a:schemeClr val="tx1"/>
            </a:solidFill>
            <a:miter lim="800000"/>
          </a:ln>
          <a:effectLst/>
        </p:spPr>
        <p:txBody>
          <a:bodyPr wrap="none" anchor="ctr"/>
          <a:lstStyle/>
          <a:p>
            <a:pPr algn="ct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flipV="1">
            <a:off x="6857295" y="2414578"/>
            <a:ext cx="531347"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9"/>
          <p:cNvSpPr>
            <a:spLocks noChangeShapeType="1"/>
          </p:cNvSpPr>
          <p:nvPr/>
        </p:nvSpPr>
        <p:spPr bwMode="auto">
          <a:xfrm>
            <a:off x="5376024" y="2414578"/>
            <a:ext cx="440721"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a:off x="3809294" y="2414578"/>
            <a:ext cx="506518"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11"/>
          <p:cNvSpPr>
            <a:spLocks noChangeShapeType="1"/>
          </p:cNvSpPr>
          <p:nvPr/>
        </p:nvSpPr>
        <p:spPr bwMode="auto">
          <a:xfrm>
            <a:off x="1634247" y="2414578"/>
            <a:ext cx="696463"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a:off x="1634247" y="1233085"/>
            <a:ext cx="0" cy="2175047"/>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Freeform 13"/>
          <p:cNvSpPr/>
          <p:nvPr/>
        </p:nvSpPr>
        <p:spPr bwMode="auto">
          <a:xfrm>
            <a:off x="2506998" y="2164757"/>
            <a:ext cx="1060211" cy="497350"/>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28575" cmpd="sng">
            <a:solidFill>
              <a:srgbClr val="00FF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14"/>
          <p:cNvSpPr>
            <a:spLocks noChangeShapeType="1"/>
          </p:cNvSpPr>
          <p:nvPr/>
        </p:nvSpPr>
        <p:spPr bwMode="auto">
          <a:xfrm>
            <a:off x="2824813"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15"/>
          <p:cNvSpPr>
            <a:spLocks noChangeShapeType="1"/>
          </p:cNvSpPr>
          <p:nvPr/>
        </p:nvSpPr>
        <p:spPr bwMode="auto">
          <a:xfrm>
            <a:off x="2948959"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16"/>
          <p:cNvSpPr>
            <a:spLocks noChangeShapeType="1"/>
          </p:cNvSpPr>
          <p:nvPr/>
        </p:nvSpPr>
        <p:spPr bwMode="auto">
          <a:xfrm>
            <a:off x="3074347"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17"/>
          <p:cNvSpPr>
            <a:spLocks noChangeShapeType="1"/>
          </p:cNvSpPr>
          <p:nvPr/>
        </p:nvSpPr>
        <p:spPr bwMode="auto">
          <a:xfrm>
            <a:off x="3199735"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Line 18"/>
          <p:cNvSpPr>
            <a:spLocks noChangeShapeType="1"/>
          </p:cNvSpPr>
          <p:nvPr/>
        </p:nvSpPr>
        <p:spPr bwMode="auto">
          <a:xfrm>
            <a:off x="3322640"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Line 19"/>
          <p:cNvSpPr>
            <a:spLocks noChangeShapeType="1"/>
          </p:cNvSpPr>
          <p:nvPr/>
        </p:nvSpPr>
        <p:spPr bwMode="auto">
          <a:xfrm>
            <a:off x="3448028"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Text Box 20"/>
          <p:cNvSpPr txBox="1">
            <a:spLocks noChangeArrowheads="1"/>
          </p:cNvSpPr>
          <p:nvPr/>
        </p:nvSpPr>
        <p:spPr bwMode="auto">
          <a:xfrm>
            <a:off x="2499549" y="1625006"/>
            <a:ext cx="1082348" cy="5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chemeClr val="bg1"/>
                </a:solidFill>
                <a:latin typeface="微软雅黑" panose="020B0503020204020204" pitchFamily="34" charset="-122"/>
                <a:ea typeface="微软雅黑" panose="020B0503020204020204" pitchFamily="34" charset="-122"/>
              </a:rPr>
              <a:t>网络层处理</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nSpc>
                <a:spcPct val="95000"/>
              </a:lnSpc>
            </a:pPr>
            <a:r>
              <a:rPr kumimoji="1" lang="zh-CN" altLang="en-US" sz="1400" b="1" dirty="0">
                <a:solidFill>
                  <a:schemeClr val="bg1"/>
                </a:solidFill>
                <a:latin typeface="微软雅黑" panose="020B0503020204020204" pitchFamily="34" charset="-122"/>
                <a:ea typeface="微软雅黑" panose="020B0503020204020204" pitchFamily="34" charset="-122"/>
              </a:rPr>
              <a:t>  分组排队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5" name="Text Box 21"/>
          <p:cNvSpPr txBox="1">
            <a:spLocks noChangeArrowheads="1"/>
          </p:cNvSpPr>
          <p:nvPr/>
        </p:nvSpPr>
        <p:spPr bwMode="auto">
          <a:xfrm>
            <a:off x="3738531" y="1051086"/>
            <a:ext cx="1547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输出端口的处理</a:t>
            </a:r>
            <a:endParaRPr kumimoji="1" lang="zh-CN" altLang="en-US" sz="1400" b="1" dirty="0">
              <a:latin typeface="微软雅黑" panose="020B0503020204020204" pitchFamily="34" charset="-122"/>
              <a:ea typeface="微软雅黑" panose="020B0503020204020204" pitchFamily="34" charset="-122"/>
            </a:endParaRPr>
          </a:p>
        </p:txBody>
      </p:sp>
      <p:sp>
        <p:nvSpPr>
          <p:cNvPr id="46" name="Text Box 22"/>
          <p:cNvSpPr txBox="1">
            <a:spLocks noChangeArrowheads="1"/>
          </p:cNvSpPr>
          <p:nvPr/>
        </p:nvSpPr>
        <p:spPr bwMode="auto">
          <a:xfrm>
            <a:off x="7371058" y="1681879"/>
            <a:ext cx="364202" cy="144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pitchFamily="34" charset="-122"/>
                <a:ea typeface="微软雅黑" panose="020B0503020204020204" pitchFamily="34" charset="-122"/>
              </a:rPr>
              <a:t>向</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线</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路</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发</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送</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分</a:t>
            </a:r>
            <a:endParaRPr kumimoji="1" lang="zh-CN" altLang="en-US" sz="1400" b="1" dirty="0">
              <a:latin typeface="微软雅黑" panose="020B0503020204020204" pitchFamily="34" charset="-122"/>
              <a:ea typeface="微软雅黑" panose="020B0503020204020204" pitchFamily="34" charset="-122"/>
            </a:endParaRPr>
          </a:p>
          <a:p>
            <a:pPr>
              <a:lnSpc>
                <a:spcPct val="90000"/>
              </a:lnSpc>
            </a:pPr>
            <a:r>
              <a:rPr kumimoji="1" lang="zh-CN" altLang="en-US" sz="1400" b="1" dirty="0">
                <a:latin typeface="微软雅黑" panose="020B0503020204020204" pitchFamily="34" charset="-122"/>
                <a:ea typeface="微软雅黑" panose="020B0503020204020204" pitchFamily="34" charset="-122"/>
              </a:rPr>
              <a:t>组</a:t>
            </a:r>
            <a:endParaRPr kumimoji="1" lang="zh-CN" altLang="en-US" sz="1400" b="1" dirty="0">
              <a:latin typeface="微软雅黑" panose="020B0503020204020204" pitchFamily="34" charset="-122"/>
              <a:ea typeface="微软雅黑" panose="020B0503020204020204" pitchFamily="34" charset="-122"/>
            </a:endParaRPr>
          </a:p>
        </p:txBody>
      </p:sp>
      <p:sp>
        <p:nvSpPr>
          <p:cNvPr id="47" name="Text Box 23"/>
          <p:cNvSpPr txBox="1">
            <a:spLocks noChangeArrowheads="1"/>
          </p:cNvSpPr>
          <p:nvPr/>
        </p:nvSpPr>
        <p:spPr bwMode="auto">
          <a:xfrm>
            <a:off x="2632385" y="265752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缓存管理</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8" name="Text Box 24"/>
          <p:cNvSpPr txBox="1">
            <a:spLocks noChangeArrowheads="1"/>
          </p:cNvSpPr>
          <p:nvPr/>
        </p:nvSpPr>
        <p:spPr bwMode="auto">
          <a:xfrm>
            <a:off x="1260566" y="193297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交</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换</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结</a:t>
            </a:r>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构</a:t>
            </a:r>
            <a:endParaRPr kumimoji="1" lang="zh-CN" altLang="en-US" sz="1400" b="1"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6338780" y="2702215"/>
            <a:ext cx="1804986" cy="1515755"/>
            <a:chOff x="462266" y="2716057"/>
            <a:chExt cx="1804986" cy="1515755"/>
          </a:xfrm>
        </p:grpSpPr>
        <p:sp>
          <p:nvSpPr>
            <p:cNvPr id="27" name="矩形 26"/>
            <p:cNvSpPr/>
            <p:nvPr/>
          </p:nvSpPr>
          <p:spPr>
            <a:xfrm>
              <a:off x="1044314" y="3738352"/>
              <a:ext cx="1222938"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发送到输出线路</a:t>
              </a:r>
              <a:r>
                <a:rPr lang="zh-CN" altLang="en-US" sz="1400" b="1" dirty="0" smtClean="0">
                  <a:solidFill>
                    <a:schemeClr val="tx1"/>
                  </a:solidFill>
                  <a:latin typeface="微软雅黑" panose="020B0503020204020204" pitchFamily="34" charset="-122"/>
                  <a:ea typeface="微软雅黑" panose="020B0503020204020204" pitchFamily="34" charset="-122"/>
                </a:rPr>
                <a:t>上。</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a:off x="462266" y="2716057"/>
              <a:ext cx="1023035" cy="1029138"/>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0" name="组合 49"/>
          <p:cNvGrpSpPr/>
          <p:nvPr/>
        </p:nvGrpSpPr>
        <p:grpSpPr>
          <a:xfrm>
            <a:off x="5059184" y="2894738"/>
            <a:ext cx="1775713" cy="1340371"/>
            <a:chOff x="2400931" y="2894738"/>
            <a:chExt cx="1775713" cy="1340371"/>
          </a:xfrm>
        </p:grpSpPr>
        <p:sp>
          <p:nvSpPr>
            <p:cNvPr id="51" name="矩形 50"/>
            <p:cNvSpPr/>
            <p:nvPr/>
          </p:nvSpPr>
          <p:spPr>
            <a:xfrm>
              <a:off x="2400931" y="3741649"/>
              <a:ext cx="1775713"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给分组</a:t>
              </a:r>
              <a:r>
                <a:rPr lang="zh-CN" altLang="en-US" sz="1400" b="1" dirty="0">
                  <a:solidFill>
                    <a:schemeClr val="tx1"/>
                  </a:solidFill>
                  <a:latin typeface="微软雅黑" panose="020B0503020204020204" pitchFamily="34" charset="-122"/>
                  <a:ea typeface="微软雅黑" panose="020B0503020204020204" pitchFamily="34" charset="-122"/>
                </a:rPr>
                <a:t>加上链路层的首部和</a:t>
              </a:r>
              <a:r>
                <a:rPr lang="zh-CN" altLang="en-US" sz="1400" b="1" dirty="0" smtClean="0">
                  <a:solidFill>
                    <a:schemeClr val="tx1"/>
                  </a:solidFill>
                  <a:latin typeface="微软雅黑" panose="020B0503020204020204" pitchFamily="34" charset="-122"/>
                  <a:ea typeface="微软雅黑" panose="020B0503020204020204" pitchFamily="34" charset="-122"/>
                </a:rPr>
                <a:t>尾部。</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52" name="直接箭头连接符 51"/>
            <p:cNvCxnSpPr>
              <a:endCxn id="51" idx="0"/>
            </p:cNvCxnSpPr>
            <p:nvPr/>
          </p:nvCxnSpPr>
          <p:spPr>
            <a:xfrm>
              <a:off x="2520217" y="2894738"/>
              <a:ext cx="768571" cy="846911"/>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3" name="组合 52"/>
          <p:cNvGrpSpPr/>
          <p:nvPr/>
        </p:nvGrpSpPr>
        <p:grpSpPr>
          <a:xfrm>
            <a:off x="1260566" y="3034547"/>
            <a:ext cx="3789375" cy="1662964"/>
            <a:chOff x="3288556" y="3034547"/>
            <a:chExt cx="3789375" cy="1662964"/>
          </a:xfrm>
        </p:grpSpPr>
        <p:sp>
          <p:nvSpPr>
            <p:cNvPr id="54" name="矩形 53"/>
            <p:cNvSpPr/>
            <p:nvPr/>
          </p:nvSpPr>
          <p:spPr>
            <a:xfrm>
              <a:off x="3288556" y="3600219"/>
              <a:ext cx="3789375" cy="10972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smtClean="0">
                  <a:solidFill>
                    <a:schemeClr val="tx1"/>
                  </a:solidFill>
                  <a:latin typeface="微软雅黑" panose="020B0503020204020204" pitchFamily="34" charset="-122"/>
                  <a:ea typeface="微软雅黑" panose="020B0503020204020204" pitchFamily="34" charset="-122"/>
                </a:rPr>
                <a:t>从</a:t>
              </a:r>
              <a:r>
                <a:rPr lang="zh-CN" altLang="en-US" sz="1400" b="1" dirty="0">
                  <a:solidFill>
                    <a:schemeClr val="tx1"/>
                  </a:solidFill>
                  <a:latin typeface="微软雅黑" panose="020B0503020204020204" pitchFamily="34" charset="-122"/>
                  <a:ea typeface="微软雅黑" panose="020B0503020204020204" pitchFamily="34" charset="-122"/>
                </a:rPr>
                <a:t>交换结构接收</a:t>
              </a:r>
              <a:r>
                <a:rPr lang="zh-CN" altLang="en-US" sz="1400" b="1" dirty="0" smtClean="0">
                  <a:solidFill>
                    <a:schemeClr val="tx1"/>
                  </a:solidFill>
                  <a:latin typeface="微软雅黑" panose="020B0503020204020204" pitchFamily="34" charset="-122"/>
                  <a:ea typeface="微软雅黑" panose="020B0503020204020204" pitchFamily="34" charset="-122"/>
                </a:rPr>
                <a:t>分组。当</a:t>
              </a:r>
              <a:r>
                <a:rPr lang="zh-CN" altLang="en-US" sz="1400" b="1" dirty="0">
                  <a:solidFill>
                    <a:schemeClr val="tx1"/>
                  </a:solidFill>
                  <a:latin typeface="微软雅黑" panose="020B0503020204020204" pitchFamily="34" charset="-122"/>
                  <a:ea typeface="微软雅黑" panose="020B0503020204020204" pitchFamily="34" charset="-122"/>
                </a:rPr>
                <a:t>交换结构</a:t>
              </a:r>
              <a:r>
                <a:rPr lang="zh-CN" altLang="en-US" sz="1400" b="1" dirty="0" smtClean="0">
                  <a:solidFill>
                    <a:schemeClr val="tx1"/>
                  </a:solidFill>
                  <a:latin typeface="微软雅黑" panose="020B0503020204020204" pitchFamily="34" charset="-122"/>
                  <a:ea typeface="微软雅黑" panose="020B0503020204020204" pitchFamily="34" charset="-122"/>
                </a:rPr>
                <a:t>传送的</a:t>
              </a:r>
              <a:r>
                <a:rPr lang="zh-CN" altLang="en-US" sz="1400" b="1" dirty="0">
                  <a:solidFill>
                    <a:schemeClr val="tx1"/>
                  </a:solidFill>
                  <a:latin typeface="微软雅黑" panose="020B0503020204020204" pitchFamily="34" charset="-122"/>
                  <a:ea typeface="微软雅黑" panose="020B0503020204020204" pitchFamily="34" charset="-122"/>
                </a:rPr>
                <a:t>分组的速率</a:t>
              </a:r>
              <a:r>
                <a:rPr lang="zh-CN" altLang="en-US" sz="1400" b="1" dirty="0">
                  <a:solidFill>
                    <a:srgbClr val="0000FF"/>
                  </a:solidFill>
                  <a:latin typeface="微软雅黑" panose="020B0503020204020204" pitchFamily="34" charset="-122"/>
                  <a:ea typeface="微软雅黑" panose="020B0503020204020204" pitchFamily="34" charset="-122"/>
                </a:rPr>
                <a:t>超过</a:t>
              </a:r>
              <a:r>
                <a:rPr lang="zh-CN" altLang="en-US" sz="1400" b="1" dirty="0">
                  <a:solidFill>
                    <a:schemeClr val="tx1"/>
                  </a:solidFill>
                  <a:latin typeface="微软雅黑" panose="020B0503020204020204" pitchFamily="34" charset="-122"/>
                  <a:ea typeface="微软雅黑" panose="020B0503020204020204" pitchFamily="34" charset="-122"/>
                </a:rPr>
                <a:t>输出链路的发送速率时，来不及发送的分组就</a:t>
              </a:r>
              <a:r>
                <a:rPr lang="zh-CN" altLang="en-US" sz="1400" b="1" dirty="0" smtClean="0">
                  <a:solidFill>
                    <a:schemeClr val="tx1"/>
                  </a:solidFill>
                  <a:latin typeface="微软雅黑" panose="020B0503020204020204" pitchFamily="34" charset="-122"/>
                  <a:ea typeface="微软雅黑" panose="020B0503020204020204" pitchFamily="34" charset="-122"/>
                </a:rPr>
                <a:t>必须</a:t>
              </a:r>
              <a:r>
                <a:rPr lang="zh-CN" altLang="en-US" sz="1400" b="1" dirty="0" smtClean="0">
                  <a:solidFill>
                    <a:srgbClr val="C00000"/>
                  </a:solidFill>
                  <a:latin typeface="微软雅黑" panose="020B0503020204020204" pitchFamily="34" charset="-122"/>
                  <a:ea typeface="微软雅黑" panose="020B0503020204020204" pitchFamily="34" charset="-122"/>
                </a:rPr>
                <a:t>缓存</a:t>
              </a:r>
              <a:r>
                <a:rPr lang="zh-CN" altLang="en-US" sz="1400" b="1" dirty="0" smtClean="0">
                  <a:solidFill>
                    <a:schemeClr val="tx1"/>
                  </a:solidFill>
                  <a:latin typeface="微软雅黑" panose="020B0503020204020204" pitchFamily="34" charset="-122"/>
                  <a:ea typeface="微软雅黑" panose="020B0503020204020204" pitchFamily="34" charset="-122"/>
                </a:rPr>
                <a:t>在队列</a:t>
              </a:r>
              <a:r>
                <a:rPr lang="zh-CN" altLang="en-US" sz="1400" b="1" dirty="0">
                  <a:solidFill>
                    <a:schemeClr val="tx1"/>
                  </a:solidFill>
                  <a:latin typeface="微软雅黑" panose="020B0503020204020204" pitchFamily="34" charset="-122"/>
                  <a:ea typeface="微软雅黑" panose="020B0503020204020204" pitchFamily="34" charset="-122"/>
                </a:rPr>
                <a:t>中。若分组处理的速率</a:t>
              </a:r>
              <a:r>
                <a:rPr lang="zh-CN" altLang="en-US" sz="1400" b="1" dirty="0">
                  <a:solidFill>
                    <a:srgbClr val="0000FF"/>
                  </a:solidFill>
                  <a:latin typeface="微软雅黑" panose="020B0503020204020204" pitchFamily="34" charset="-122"/>
                  <a:ea typeface="微软雅黑" panose="020B0503020204020204" pitchFamily="34" charset="-122"/>
                </a:rPr>
                <a:t>赶不上</a:t>
              </a:r>
              <a:r>
                <a:rPr lang="zh-CN" altLang="en-US" sz="1400" b="1" dirty="0">
                  <a:solidFill>
                    <a:schemeClr val="tx1"/>
                  </a:solidFill>
                  <a:latin typeface="微软雅黑" panose="020B0503020204020204" pitchFamily="34" charset="-122"/>
                  <a:ea typeface="微软雅黑" panose="020B0503020204020204" pitchFamily="34" charset="-122"/>
                </a:rPr>
                <a:t>分组进入队列的速率</a:t>
              </a:r>
              <a:r>
                <a:rPr lang="zh-CN" altLang="en-US" sz="1400" b="1" dirty="0" smtClean="0">
                  <a:solidFill>
                    <a:schemeClr val="tx1"/>
                  </a:solidFill>
                  <a:latin typeface="微软雅黑" panose="020B0503020204020204" pitchFamily="34" charset="-122"/>
                  <a:ea typeface="微软雅黑" panose="020B0503020204020204" pitchFamily="34" charset="-122"/>
                </a:rPr>
                <a:t>，队列满时，</a:t>
              </a:r>
              <a:r>
                <a:rPr lang="zh-CN" altLang="en-US" sz="1400" b="1" dirty="0" smtClean="0">
                  <a:solidFill>
                    <a:srgbClr val="C00000"/>
                  </a:solidFill>
                  <a:latin typeface="微软雅黑" panose="020B0503020204020204" pitchFamily="34" charset="-122"/>
                  <a:ea typeface="微软雅黑" panose="020B0503020204020204" pitchFamily="34" charset="-122"/>
                </a:rPr>
                <a:t>丢弃</a:t>
              </a:r>
              <a:r>
                <a:rPr lang="zh-CN" altLang="en-US" sz="1400" b="1" dirty="0" smtClean="0">
                  <a:solidFill>
                    <a:schemeClr val="tx1"/>
                  </a:solidFill>
                  <a:latin typeface="微软雅黑" panose="020B0503020204020204" pitchFamily="34" charset="-122"/>
                  <a:ea typeface="微软雅黑" panose="020B0503020204020204" pitchFamily="34" charset="-122"/>
                </a:rPr>
                <a:t>后面进入的分组。</a:t>
              </a:r>
              <a:endParaRPr lang="en-US" altLang="zh-CN" sz="1400" b="1" dirty="0" smtClean="0">
                <a:solidFill>
                  <a:schemeClr val="tx1"/>
                </a:solidFill>
                <a:latin typeface="微软雅黑" panose="020B0503020204020204" pitchFamily="34" charset="-122"/>
                <a:ea typeface="微软雅黑" panose="020B0503020204020204" pitchFamily="34" charset="-122"/>
              </a:endParaRPr>
            </a:p>
          </p:txBody>
        </p:sp>
        <p:cxnSp>
          <p:nvCxnSpPr>
            <p:cNvPr id="55" name="直接箭头连接符 54"/>
            <p:cNvCxnSpPr>
              <a:endCxn id="54" idx="0"/>
            </p:cNvCxnSpPr>
            <p:nvPr/>
          </p:nvCxnSpPr>
          <p:spPr>
            <a:xfrm>
              <a:off x="4866953" y="3034547"/>
              <a:ext cx="316291" cy="565672"/>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10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up)">
                                      <p:cBhvr>
                                        <p:cTn id="12" dur="10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up)">
                                      <p:cBhvr>
                                        <p:cTn id="1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67933"/>
            <a:ext cx="8053711" cy="42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常用</a:t>
            </a:r>
            <a:r>
              <a:rPr lang="zh-CN" altLang="en-US" sz="2000" b="1" dirty="0">
                <a:latin typeface="微软雅黑" panose="020B0503020204020204" pitchFamily="34" charset="-122"/>
                <a:ea typeface="微软雅黑" panose="020B0503020204020204" pitchFamily="34" charset="-122"/>
              </a:rPr>
              <a:t>交换方法有三种</a:t>
            </a:r>
            <a:r>
              <a:rPr lang="zh-CN" altLang="en-US" sz="2000" b="1" dirty="0" smtClean="0">
                <a:latin typeface="微软雅黑" panose="020B0503020204020204" pitchFamily="34" charset="-122"/>
                <a:ea typeface="微软雅黑" panose="020B0503020204020204" pitchFamily="34" charset="-122"/>
              </a:rPr>
              <a:t>：通过存储器、通过总线、通过</a:t>
            </a:r>
            <a:r>
              <a:rPr lang="zh-CN" altLang="en-US" sz="2000" b="1" dirty="0">
                <a:latin typeface="微软雅黑" panose="020B0503020204020204" pitchFamily="34" charset="-122"/>
                <a:ea typeface="微软雅黑" panose="020B0503020204020204" pitchFamily="34" charset="-122"/>
              </a:rPr>
              <a:t>纵横交换</a:t>
            </a:r>
            <a:r>
              <a:rPr lang="zh-CN" altLang="en-US" sz="2000" b="1" dirty="0" smtClean="0">
                <a:latin typeface="微软雅黑" panose="020B0503020204020204" pitchFamily="34" charset="-122"/>
                <a:ea typeface="微软雅黑" panose="020B0503020204020204" pitchFamily="34" charset="-122"/>
              </a:rPr>
              <a:t>结构。</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312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806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交换</a:t>
            </a:r>
            <a:r>
              <a:rPr lang="zh-CN" altLang="en-US" sz="2000" b="1" dirty="0">
                <a:solidFill>
                  <a:schemeClr val="bg1"/>
                </a:solidFill>
                <a:latin typeface="微软雅黑" panose="020B0503020204020204" pitchFamily="34" charset="-122"/>
                <a:ea typeface="微软雅黑" panose="020B0503020204020204" pitchFamily="34" charset="-122"/>
              </a:rPr>
              <a:t>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4" y="1383481"/>
            <a:ext cx="7684456" cy="32185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Rectangle 3"/>
          <p:cNvSpPr>
            <a:spLocks noChangeArrowheads="1"/>
          </p:cNvSpPr>
          <p:nvPr/>
        </p:nvSpPr>
        <p:spPr bwMode="auto">
          <a:xfrm>
            <a:off x="1408148" y="1700147"/>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1712955" y="1671822"/>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2019808" y="1658603"/>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flipV="1">
            <a:off x="1284384" y="174357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91237" y="1743577"/>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897066" y="174357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202896" y="174357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08148" y="2395050"/>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1712955" y="2366725"/>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2019808" y="2351618"/>
            <a:ext cx="183088"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flipV="1">
            <a:off x="1284384" y="243753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1591237" y="2437537"/>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1897066" y="243753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2202896" y="243753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325637" y="1572684"/>
            <a:ext cx="442891" cy="1021583"/>
          </a:xfrm>
          <a:prstGeom prst="rect">
            <a:avLst/>
          </a:prstGeom>
          <a:solidFill>
            <a:srgbClr val="0000FF"/>
          </a:solidFill>
          <a:ln w="28575">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flipH="1">
            <a:off x="3501907" y="1700147"/>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flipH="1">
            <a:off x="3197099" y="1671822"/>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flipH="1">
            <a:off x="2889223" y="165860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flipV="1">
            <a:off x="3681926" y="174357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rot="10800000" flipH="1">
            <a:off x="3380188" y="174357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3073336" y="1743577"/>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2768529" y="174357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flipH="1">
            <a:off x="3501907" y="2395050"/>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flipH="1">
            <a:off x="3197099" y="2366725"/>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flipH="1">
            <a:off x="2889223" y="2351618"/>
            <a:ext cx="184112"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flipV="1">
            <a:off x="3681926" y="243753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380188" y="243753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3073336" y="2437537"/>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2768529" y="243753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1408148" y="2040045"/>
            <a:ext cx="183088"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1712955" y="201172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2019808" y="1998501"/>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flipV="1">
            <a:off x="1284384" y="2083476"/>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36"/>
          <p:cNvSpPr>
            <a:spLocks noChangeShapeType="1"/>
          </p:cNvSpPr>
          <p:nvPr/>
        </p:nvSpPr>
        <p:spPr bwMode="auto">
          <a:xfrm>
            <a:off x="1591237" y="2083476"/>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37"/>
          <p:cNvSpPr>
            <a:spLocks noChangeShapeType="1"/>
          </p:cNvSpPr>
          <p:nvPr/>
        </p:nvSpPr>
        <p:spPr bwMode="auto">
          <a:xfrm>
            <a:off x="1897066" y="2083476"/>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a:off x="2202896" y="2083476"/>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flipH="1">
            <a:off x="3501907" y="2040045"/>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flipH="1">
            <a:off x="3197099" y="201172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flipH="1">
            <a:off x="2889223" y="1998501"/>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flipV="1">
            <a:off x="3681926" y="2083476"/>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rot="10800000" flipH="1">
            <a:off x="3380188" y="2083476"/>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3073336" y="2083476"/>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2768529" y="2083476"/>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147416" y="1415266"/>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50" name="Text Box 47"/>
          <p:cNvSpPr txBox="1">
            <a:spLocks noChangeArrowheads="1"/>
          </p:cNvSpPr>
          <p:nvPr/>
        </p:nvSpPr>
        <p:spPr bwMode="auto">
          <a:xfrm>
            <a:off x="1146392" y="210450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1146392" y="1745723"/>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3700958" y="1474739"/>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O</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53" name="Text Box 50"/>
          <p:cNvSpPr txBox="1">
            <a:spLocks noChangeArrowheads="1"/>
          </p:cNvSpPr>
          <p:nvPr/>
        </p:nvSpPr>
        <p:spPr bwMode="auto">
          <a:xfrm>
            <a:off x="3700958" y="183446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4" name="Text Box 52"/>
          <p:cNvSpPr txBox="1">
            <a:spLocks noChangeArrowheads="1"/>
          </p:cNvSpPr>
          <p:nvPr/>
        </p:nvSpPr>
        <p:spPr bwMode="auto">
          <a:xfrm>
            <a:off x="2367355" y="1715519"/>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存</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r>
              <a:rPr kumimoji="1" lang="zh-CN" altLang="en-US" sz="1400" b="1" dirty="0">
                <a:solidFill>
                  <a:schemeClr val="bg1"/>
                </a:solidFill>
                <a:latin typeface="微软雅黑" panose="020B0503020204020204" pitchFamily="34" charset="-122"/>
                <a:ea typeface="微软雅黑" panose="020B0503020204020204" pitchFamily="34" charset="-122"/>
              </a:rPr>
              <a:t>储</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r>
              <a:rPr kumimoji="1" lang="zh-CN" altLang="en-US" sz="1400" b="1" dirty="0">
                <a:solidFill>
                  <a:schemeClr val="bg1"/>
                </a:solidFill>
                <a:latin typeface="微软雅黑" panose="020B0503020204020204" pitchFamily="34" charset="-122"/>
                <a:ea typeface="微软雅黑" panose="020B0503020204020204" pitchFamily="34" charset="-122"/>
              </a:rPr>
              <a:t>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5" name="Rectangle 53"/>
          <p:cNvSpPr>
            <a:spLocks noChangeArrowheads="1"/>
          </p:cNvSpPr>
          <p:nvPr/>
        </p:nvSpPr>
        <p:spPr bwMode="auto">
          <a:xfrm>
            <a:off x="1475656" y="3352138"/>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Rectangle 54"/>
          <p:cNvSpPr>
            <a:spLocks noChangeArrowheads="1"/>
          </p:cNvSpPr>
          <p:nvPr/>
        </p:nvSpPr>
        <p:spPr bwMode="auto">
          <a:xfrm>
            <a:off x="1780463" y="3323813"/>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Rectangle 55"/>
          <p:cNvSpPr>
            <a:spLocks noChangeArrowheads="1"/>
          </p:cNvSpPr>
          <p:nvPr/>
        </p:nvSpPr>
        <p:spPr bwMode="auto">
          <a:xfrm>
            <a:off x="2087316" y="3310594"/>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flipV="1">
            <a:off x="1351892" y="3395569"/>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1658745"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1964574" y="339556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2270404"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Rectangle 60"/>
          <p:cNvSpPr>
            <a:spLocks noChangeArrowheads="1"/>
          </p:cNvSpPr>
          <p:nvPr/>
        </p:nvSpPr>
        <p:spPr bwMode="auto">
          <a:xfrm>
            <a:off x="1475656" y="4047041"/>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Rectangle 61"/>
          <p:cNvSpPr>
            <a:spLocks noChangeArrowheads="1"/>
          </p:cNvSpPr>
          <p:nvPr/>
        </p:nvSpPr>
        <p:spPr bwMode="auto">
          <a:xfrm>
            <a:off x="1780463" y="4018716"/>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Rectangle 62"/>
          <p:cNvSpPr>
            <a:spLocks noChangeArrowheads="1"/>
          </p:cNvSpPr>
          <p:nvPr/>
        </p:nvSpPr>
        <p:spPr bwMode="auto">
          <a:xfrm>
            <a:off x="2087316" y="4003609"/>
            <a:ext cx="183089"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Line 63"/>
          <p:cNvSpPr>
            <a:spLocks noChangeShapeType="1"/>
          </p:cNvSpPr>
          <p:nvPr/>
        </p:nvSpPr>
        <p:spPr bwMode="auto">
          <a:xfrm flipV="1">
            <a:off x="1351892" y="40895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64"/>
          <p:cNvSpPr>
            <a:spLocks noChangeShapeType="1"/>
          </p:cNvSpPr>
          <p:nvPr/>
        </p:nvSpPr>
        <p:spPr bwMode="auto">
          <a:xfrm>
            <a:off x="1658745"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Line 65"/>
          <p:cNvSpPr>
            <a:spLocks noChangeShapeType="1"/>
          </p:cNvSpPr>
          <p:nvPr/>
        </p:nvSpPr>
        <p:spPr bwMode="auto">
          <a:xfrm>
            <a:off x="1964574" y="40895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8" name="Line 66"/>
          <p:cNvSpPr>
            <a:spLocks noChangeShapeType="1"/>
          </p:cNvSpPr>
          <p:nvPr/>
        </p:nvSpPr>
        <p:spPr bwMode="auto">
          <a:xfrm>
            <a:off x="2270404"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Rectangle 67"/>
          <p:cNvSpPr>
            <a:spLocks noChangeArrowheads="1"/>
          </p:cNvSpPr>
          <p:nvPr/>
        </p:nvSpPr>
        <p:spPr bwMode="auto">
          <a:xfrm flipH="1">
            <a:off x="3204260" y="3352138"/>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Rectangle 68"/>
          <p:cNvSpPr>
            <a:spLocks noChangeArrowheads="1"/>
          </p:cNvSpPr>
          <p:nvPr/>
        </p:nvSpPr>
        <p:spPr bwMode="auto">
          <a:xfrm flipH="1">
            <a:off x="2899453" y="3323813"/>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Rectangle 69"/>
          <p:cNvSpPr>
            <a:spLocks noChangeArrowheads="1"/>
          </p:cNvSpPr>
          <p:nvPr/>
        </p:nvSpPr>
        <p:spPr bwMode="auto">
          <a:xfrm flipH="1">
            <a:off x="2591578" y="3310594"/>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70"/>
          <p:cNvSpPr>
            <a:spLocks noChangeShapeType="1"/>
          </p:cNvSpPr>
          <p:nvPr/>
        </p:nvSpPr>
        <p:spPr bwMode="auto">
          <a:xfrm flipV="1">
            <a:off x="3384280" y="3395569"/>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71"/>
          <p:cNvSpPr>
            <a:spLocks noChangeShapeType="1"/>
          </p:cNvSpPr>
          <p:nvPr/>
        </p:nvSpPr>
        <p:spPr bwMode="auto">
          <a:xfrm rot="10800000" flipH="1">
            <a:off x="3082541"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72"/>
          <p:cNvSpPr>
            <a:spLocks noChangeShapeType="1"/>
          </p:cNvSpPr>
          <p:nvPr/>
        </p:nvSpPr>
        <p:spPr bwMode="auto">
          <a:xfrm>
            <a:off x="2776711" y="339556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5" name="Line 73"/>
          <p:cNvSpPr>
            <a:spLocks noChangeShapeType="1"/>
          </p:cNvSpPr>
          <p:nvPr/>
        </p:nvSpPr>
        <p:spPr bwMode="auto">
          <a:xfrm>
            <a:off x="2470882" y="3395569"/>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6" name="Rectangle 74"/>
          <p:cNvSpPr>
            <a:spLocks noChangeArrowheads="1"/>
          </p:cNvSpPr>
          <p:nvPr/>
        </p:nvSpPr>
        <p:spPr bwMode="auto">
          <a:xfrm flipH="1">
            <a:off x="3204260" y="4047041"/>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7" name="Rectangle 75"/>
          <p:cNvSpPr>
            <a:spLocks noChangeArrowheads="1"/>
          </p:cNvSpPr>
          <p:nvPr/>
        </p:nvSpPr>
        <p:spPr bwMode="auto">
          <a:xfrm flipH="1">
            <a:off x="2899453" y="4018716"/>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8" name="Rectangle 76"/>
          <p:cNvSpPr>
            <a:spLocks noChangeArrowheads="1"/>
          </p:cNvSpPr>
          <p:nvPr/>
        </p:nvSpPr>
        <p:spPr bwMode="auto">
          <a:xfrm flipH="1">
            <a:off x="2591578" y="4003609"/>
            <a:ext cx="185134"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Line 77"/>
          <p:cNvSpPr>
            <a:spLocks noChangeShapeType="1"/>
          </p:cNvSpPr>
          <p:nvPr/>
        </p:nvSpPr>
        <p:spPr bwMode="auto">
          <a:xfrm flipV="1">
            <a:off x="3384280" y="40895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0" name="Line 78"/>
          <p:cNvSpPr>
            <a:spLocks noChangeShapeType="1"/>
          </p:cNvSpPr>
          <p:nvPr/>
        </p:nvSpPr>
        <p:spPr bwMode="auto">
          <a:xfrm>
            <a:off x="3082541"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1" name="Line 79"/>
          <p:cNvSpPr>
            <a:spLocks noChangeShapeType="1"/>
          </p:cNvSpPr>
          <p:nvPr/>
        </p:nvSpPr>
        <p:spPr bwMode="auto">
          <a:xfrm>
            <a:off x="2776711" y="40895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2" name="Line 80"/>
          <p:cNvSpPr>
            <a:spLocks noChangeShapeType="1"/>
          </p:cNvSpPr>
          <p:nvPr/>
        </p:nvSpPr>
        <p:spPr bwMode="auto">
          <a:xfrm>
            <a:off x="2470882" y="4089528"/>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3" name="Rectangle 81"/>
          <p:cNvSpPr>
            <a:spLocks noChangeArrowheads="1"/>
          </p:cNvSpPr>
          <p:nvPr/>
        </p:nvSpPr>
        <p:spPr bwMode="auto">
          <a:xfrm>
            <a:off x="1475656" y="3692036"/>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4" name="Rectangle 82"/>
          <p:cNvSpPr>
            <a:spLocks noChangeArrowheads="1"/>
          </p:cNvSpPr>
          <p:nvPr/>
        </p:nvSpPr>
        <p:spPr bwMode="auto">
          <a:xfrm>
            <a:off x="1780463" y="3663711"/>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5" name="Rectangle 83"/>
          <p:cNvSpPr>
            <a:spLocks noChangeArrowheads="1"/>
          </p:cNvSpPr>
          <p:nvPr/>
        </p:nvSpPr>
        <p:spPr bwMode="auto">
          <a:xfrm>
            <a:off x="2087316" y="3650492"/>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6" name="Line 84"/>
          <p:cNvSpPr>
            <a:spLocks noChangeShapeType="1"/>
          </p:cNvSpPr>
          <p:nvPr/>
        </p:nvSpPr>
        <p:spPr bwMode="auto">
          <a:xfrm flipV="1">
            <a:off x="1351892" y="373546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7" name="Line 85"/>
          <p:cNvSpPr>
            <a:spLocks noChangeShapeType="1"/>
          </p:cNvSpPr>
          <p:nvPr/>
        </p:nvSpPr>
        <p:spPr bwMode="auto">
          <a:xfrm>
            <a:off x="1658745"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8" name="Line 86"/>
          <p:cNvSpPr>
            <a:spLocks noChangeShapeType="1"/>
          </p:cNvSpPr>
          <p:nvPr/>
        </p:nvSpPr>
        <p:spPr bwMode="auto">
          <a:xfrm>
            <a:off x="1964574" y="373546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9" name="Line 87"/>
          <p:cNvSpPr>
            <a:spLocks noChangeShapeType="1"/>
          </p:cNvSpPr>
          <p:nvPr/>
        </p:nvSpPr>
        <p:spPr bwMode="auto">
          <a:xfrm>
            <a:off x="2270404"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0" name="Rectangle 88"/>
          <p:cNvSpPr>
            <a:spLocks noChangeArrowheads="1"/>
          </p:cNvSpPr>
          <p:nvPr/>
        </p:nvSpPr>
        <p:spPr bwMode="auto">
          <a:xfrm flipH="1">
            <a:off x="3204260" y="3692036"/>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1" name="Rectangle 89"/>
          <p:cNvSpPr>
            <a:spLocks noChangeArrowheads="1"/>
          </p:cNvSpPr>
          <p:nvPr/>
        </p:nvSpPr>
        <p:spPr bwMode="auto">
          <a:xfrm flipH="1">
            <a:off x="2899453" y="3663711"/>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2" name="Rectangle 90"/>
          <p:cNvSpPr>
            <a:spLocks noChangeArrowheads="1"/>
          </p:cNvSpPr>
          <p:nvPr/>
        </p:nvSpPr>
        <p:spPr bwMode="auto">
          <a:xfrm flipH="1">
            <a:off x="2591578" y="3650492"/>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3" name="Line 91"/>
          <p:cNvSpPr>
            <a:spLocks noChangeShapeType="1"/>
          </p:cNvSpPr>
          <p:nvPr/>
        </p:nvSpPr>
        <p:spPr bwMode="auto">
          <a:xfrm flipV="1">
            <a:off x="3384280" y="373546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4" name="Line 92"/>
          <p:cNvSpPr>
            <a:spLocks noChangeShapeType="1"/>
          </p:cNvSpPr>
          <p:nvPr/>
        </p:nvSpPr>
        <p:spPr bwMode="auto">
          <a:xfrm rot="10800000" flipH="1">
            <a:off x="3082541"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5" name="Line 93"/>
          <p:cNvSpPr>
            <a:spLocks noChangeShapeType="1"/>
          </p:cNvSpPr>
          <p:nvPr/>
        </p:nvSpPr>
        <p:spPr bwMode="auto">
          <a:xfrm>
            <a:off x="2776711" y="373546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Line 94"/>
          <p:cNvSpPr>
            <a:spLocks noChangeShapeType="1"/>
          </p:cNvSpPr>
          <p:nvPr/>
        </p:nvSpPr>
        <p:spPr bwMode="auto">
          <a:xfrm>
            <a:off x="2470882" y="373546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7" name="Text Box 95"/>
          <p:cNvSpPr txBox="1">
            <a:spLocks noChangeArrowheads="1"/>
          </p:cNvSpPr>
          <p:nvPr/>
        </p:nvSpPr>
        <p:spPr bwMode="auto">
          <a:xfrm>
            <a:off x="1207763" y="308519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98" name="Text Box 96"/>
          <p:cNvSpPr txBox="1">
            <a:spLocks noChangeArrowheads="1"/>
          </p:cNvSpPr>
          <p:nvPr/>
        </p:nvSpPr>
        <p:spPr bwMode="auto">
          <a:xfrm>
            <a:off x="1206740" y="3773490"/>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99" name="Text Box 97"/>
          <p:cNvSpPr txBox="1">
            <a:spLocks noChangeArrowheads="1"/>
          </p:cNvSpPr>
          <p:nvPr/>
        </p:nvSpPr>
        <p:spPr bwMode="auto">
          <a:xfrm>
            <a:off x="1206740" y="341470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00" name="Text Box 98"/>
          <p:cNvSpPr txBox="1">
            <a:spLocks noChangeArrowheads="1"/>
          </p:cNvSpPr>
          <p:nvPr/>
        </p:nvSpPr>
        <p:spPr bwMode="auto">
          <a:xfrm>
            <a:off x="3385923" y="3126730"/>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01" name="Text Box 99"/>
          <p:cNvSpPr txBox="1">
            <a:spLocks noChangeArrowheads="1"/>
          </p:cNvSpPr>
          <p:nvPr/>
        </p:nvSpPr>
        <p:spPr bwMode="auto">
          <a:xfrm>
            <a:off x="3386946" y="3486456"/>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02" name="AutoShape 100"/>
          <p:cNvSpPr>
            <a:spLocks noChangeArrowheads="1"/>
          </p:cNvSpPr>
          <p:nvPr/>
        </p:nvSpPr>
        <p:spPr bwMode="auto">
          <a:xfrm>
            <a:off x="2310296" y="3097213"/>
            <a:ext cx="235254" cy="1190589"/>
          </a:xfrm>
          <a:prstGeom prst="upDownArrow">
            <a:avLst>
              <a:gd name="adj1" fmla="val 50000"/>
              <a:gd name="adj2" fmla="val 56273"/>
            </a:avLst>
          </a:prstGeom>
          <a:solidFill>
            <a:srgbClr val="00B050"/>
          </a:solidFill>
          <a:ln w="9525">
            <a:solidFill>
              <a:schemeClr val="tx1"/>
            </a:solidFill>
            <a:miter lim="800000"/>
          </a:ln>
          <a:effec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3" name="Rectangle 102"/>
          <p:cNvSpPr>
            <a:spLocks noChangeArrowheads="1"/>
          </p:cNvSpPr>
          <p:nvPr/>
        </p:nvSpPr>
        <p:spPr bwMode="auto">
          <a:xfrm>
            <a:off x="4916434" y="1982009"/>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4" name="Rectangle 103"/>
          <p:cNvSpPr>
            <a:spLocks noChangeArrowheads="1"/>
          </p:cNvSpPr>
          <p:nvPr/>
        </p:nvSpPr>
        <p:spPr bwMode="auto">
          <a:xfrm>
            <a:off x="5222264" y="1954629"/>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5" name="Rectangle 104"/>
          <p:cNvSpPr>
            <a:spLocks noChangeArrowheads="1"/>
          </p:cNvSpPr>
          <p:nvPr/>
        </p:nvSpPr>
        <p:spPr bwMode="auto">
          <a:xfrm>
            <a:off x="5528093" y="1940466"/>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6" name="Line 105"/>
          <p:cNvSpPr>
            <a:spLocks noChangeShapeType="1"/>
          </p:cNvSpPr>
          <p:nvPr/>
        </p:nvSpPr>
        <p:spPr bwMode="auto">
          <a:xfrm flipV="1">
            <a:off x="4793693" y="2025441"/>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7" name="Line 106"/>
          <p:cNvSpPr>
            <a:spLocks noChangeShapeType="1"/>
          </p:cNvSpPr>
          <p:nvPr/>
        </p:nvSpPr>
        <p:spPr bwMode="auto">
          <a:xfrm>
            <a:off x="5099523" y="202544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8" name="Line 107"/>
          <p:cNvSpPr>
            <a:spLocks noChangeShapeType="1"/>
          </p:cNvSpPr>
          <p:nvPr/>
        </p:nvSpPr>
        <p:spPr bwMode="auto">
          <a:xfrm>
            <a:off x="5405352" y="202544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9" name="Line 108"/>
          <p:cNvSpPr>
            <a:spLocks noChangeShapeType="1"/>
          </p:cNvSpPr>
          <p:nvPr/>
        </p:nvSpPr>
        <p:spPr bwMode="auto">
          <a:xfrm>
            <a:off x="5712205" y="2025441"/>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0" name="Text Box 109"/>
          <p:cNvSpPr txBox="1">
            <a:spLocks noChangeArrowheads="1"/>
          </p:cNvSpPr>
          <p:nvPr/>
        </p:nvSpPr>
        <p:spPr bwMode="auto">
          <a:xfrm>
            <a:off x="4640359" y="1715068"/>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11" name="Rectangle 110"/>
          <p:cNvSpPr>
            <a:spLocks noChangeArrowheads="1"/>
          </p:cNvSpPr>
          <p:nvPr/>
        </p:nvSpPr>
        <p:spPr bwMode="auto">
          <a:xfrm>
            <a:off x="4919503" y="2655197"/>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2" name="Rectangle 111"/>
          <p:cNvSpPr>
            <a:spLocks noChangeArrowheads="1"/>
          </p:cNvSpPr>
          <p:nvPr/>
        </p:nvSpPr>
        <p:spPr bwMode="auto">
          <a:xfrm>
            <a:off x="5226356" y="262781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3" name="Rectangle 112"/>
          <p:cNvSpPr>
            <a:spLocks noChangeArrowheads="1"/>
          </p:cNvSpPr>
          <p:nvPr/>
        </p:nvSpPr>
        <p:spPr bwMode="auto">
          <a:xfrm>
            <a:off x="5531162" y="261365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4" name="Line 113"/>
          <p:cNvSpPr>
            <a:spLocks noChangeShapeType="1"/>
          </p:cNvSpPr>
          <p:nvPr/>
        </p:nvSpPr>
        <p:spPr bwMode="auto">
          <a:xfrm flipV="1">
            <a:off x="4797784" y="26986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5" name="Line 114"/>
          <p:cNvSpPr>
            <a:spLocks noChangeShapeType="1"/>
          </p:cNvSpPr>
          <p:nvPr/>
        </p:nvSpPr>
        <p:spPr bwMode="auto">
          <a:xfrm>
            <a:off x="5103614" y="26986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6" name="Line 115"/>
          <p:cNvSpPr>
            <a:spLocks noChangeShapeType="1"/>
          </p:cNvSpPr>
          <p:nvPr/>
        </p:nvSpPr>
        <p:spPr bwMode="auto">
          <a:xfrm>
            <a:off x="5409444" y="2698628"/>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7" name="Line 116"/>
          <p:cNvSpPr>
            <a:spLocks noChangeShapeType="1"/>
          </p:cNvSpPr>
          <p:nvPr/>
        </p:nvSpPr>
        <p:spPr bwMode="auto">
          <a:xfrm>
            <a:off x="5715274" y="26986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8" name="Text Box 117"/>
          <p:cNvSpPr txBox="1">
            <a:spLocks noChangeArrowheads="1"/>
          </p:cNvSpPr>
          <p:nvPr/>
        </p:nvSpPr>
        <p:spPr bwMode="auto">
          <a:xfrm>
            <a:off x="4633199" y="240430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4916434" y="232285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0" name="Rectangle 119"/>
          <p:cNvSpPr>
            <a:spLocks noChangeArrowheads="1"/>
          </p:cNvSpPr>
          <p:nvPr/>
        </p:nvSpPr>
        <p:spPr bwMode="auto">
          <a:xfrm>
            <a:off x="5222264" y="229452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1" name="Rectangle 120"/>
          <p:cNvSpPr>
            <a:spLocks noChangeArrowheads="1"/>
          </p:cNvSpPr>
          <p:nvPr/>
        </p:nvSpPr>
        <p:spPr bwMode="auto">
          <a:xfrm>
            <a:off x="5528093" y="2280365"/>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2" name="Line 121"/>
          <p:cNvSpPr>
            <a:spLocks noChangeShapeType="1"/>
          </p:cNvSpPr>
          <p:nvPr/>
        </p:nvSpPr>
        <p:spPr bwMode="auto">
          <a:xfrm flipV="1">
            <a:off x="4793693" y="2365339"/>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3" name="Line 122"/>
          <p:cNvSpPr>
            <a:spLocks noChangeShapeType="1"/>
          </p:cNvSpPr>
          <p:nvPr/>
        </p:nvSpPr>
        <p:spPr bwMode="auto">
          <a:xfrm>
            <a:off x="5099523" y="236533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4" name="Line 123"/>
          <p:cNvSpPr>
            <a:spLocks noChangeShapeType="1"/>
          </p:cNvSpPr>
          <p:nvPr/>
        </p:nvSpPr>
        <p:spPr bwMode="auto">
          <a:xfrm>
            <a:off x="5405352" y="236533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5" name="Line 124"/>
          <p:cNvSpPr>
            <a:spLocks noChangeShapeType="1"/>
          </p:cNvSpPr>
          <p:nvPr/>
        </p:nvSpPr>
        <p:spPr bwMode="auto">
          <a:xfrm>
            <a:off x="5712205" y="2365339"/>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6" name="Text Box 125"/>
          <p:cNvSpPr txBox="1">
            <a:spLocks noChangeArrowheads="1"/>
          </p:cNvSpPr>
          <p:nvPr/>
        </p:nvSpPr>
        <p:spPr bwMode="auto">
          <a:xfrm>
            <a:off x="4638313" y="204646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nvGrpSpPr>
          <p:cNvPr id="127" name="Group 126"/>
          <p:cNvGrpSpPr/>
          <p:nvPr/>
        </p:nvGrpSpPr>
        <p:grpSpPr bwMode="auto">
          <a:xfrm>
            <a:off x="6028264" y="2826090"/>
            <a:ext cx="191272" cy="924334"/>
            <a:chOff x="2919" y="2867"/>
            <a:chExt cx="192" cy="1044"/>
          </a:xfrm>
        </p:grpSpPr>
        <p:sp>
          <p:nvSpPr>
            <p:cNvPr id="128"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9"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0"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1"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2"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3"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4"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35" name="Text Box 134"/>
          <p:cNvSpPr txBox="1">
            <a:spLocks noChangeArrowheads="1"/>
          </p:cNvSpPr>
          <p:nvPr/>
        </p:nvSpPr>
        <p:spPr bwMode="auto">
          <a:xfrm>
            <a:off x="6163279" y="355120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nvGrpSpPr>
          <p:cNvPr id="136" name="Group 135"/>
          <p:cNvGrpSpPr/>
          <p:nvPr/>
        </p:nvGrpSpPr>
        <p:grpSpPr bwMode="auto">
          <a:xfrm>
            <a:off x="6465014" y="2826091"/>
            <a:ext cx="548490" cy="1027287"/>
            <a:chOff x="3357" y="2859"/>
            <a:chExt cx="551" cy="1159"/>
          </a:xfrm>
        </p:grpSpPr>
        <p:sp>
          <p:nvSpPr>
            <p:cNvPr id="137"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8"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9"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0"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1"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2"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3"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4" name="Text Box 143"/>
            <p:cNvSpPr txBox="1">
              <a:spLocks noChangeArrowheads="1"/>
            </p:cNvSpPr>
            <p:nvPr/>
          </p:nvSpPr>
          <p:spPr bwMode="auto">
            <a:xfrm>
              <a:off x="3500" y="3671"/>
              <a:ext cx="4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sp>
        <p:nvSpPr>
          <p:cNvPr id="145" name="Rectangle 144"/>
          <p:cNvSpPr>
            <a:spLocks noChangeArrowheads="1"/>
          </p:cNvSpPr>
          <p:nvPr/>
        </p:nvSpPr>
        <p:spPr bwMode="auto">
          <a:xfrm rot="5400000" flipH="1">
            <a:off x="6911645" y="3512614"/>
            <a:ext cx="163340" cy="9512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6" name="Rectangle 145"/>
          <p:cNvSpPr>
            <a:spLocks noChangeArrowheads="1"/>
          </p:cNvSpPr>
          <p:nvPr/>
        </p:nvSpPr>
        <p:spPr bwMode="auto">
          <a:xfrm rot="5400000" flipH="1">
            <a:off x="6911646" y="3207020"/>
            <a:ext cx="163340" cy="160587"/>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7" name="Rectangle 146"/>
          <p:cNvSpPr>
            <a:spLocks noChangeArrowheads="1"/>
          </p:cNvSpPr>
          <p:nvPr/>
        </p:nvSpPr>
        <p:spPr bwMode="auto">
          <a:xfrm rot="5400000" flipH="1">
            <a:off x="6911646" y="2919759"/>
            <a:ext cx="163340" cy="19127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8" name="Line 147"/>
          <p:cNvSpPr>
            <a:spLocks noChangeShapeType="1"/>
          </p:cNvSpPr>
          <p:nvPr/>
        </p:nvSpPr>
        <p:spPr bwMode="auto">
          <a:xfrm rot="5400000" flipV="1">
            <a:off x="6937177" y="3693775"/>
            <a:ext cx="11329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9" name="Line 148"/>
          <p:cNvSpPr>
            <a:spLocks noChangeShapeType="1"/>
          </p:cNvSpPr>
          <p:nvPr/>
        </p:nvSpPr>
        <p:spPr bwMode="auto">
          <a:xfrm rot="16200000" flipH="1">
            <a:off x="6939065" y="3423744"/>
            <a:ext cx="1095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0" name="Line 149"/>
          <p:cNvSpPr>
            <a:spLocks noChangeShapeType="1"/>
          </p:cNvSpPr>
          <p:nvPr/>
        </p:nvSpPr>
        <p:spPr bwMode="auto">
          <a:xfrm rot="5400000">
            <a:off x="6939538" y="3151354"/>
            <a:ext cx="10857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1" name="Line 150"/>
          <p:cNvSpPr>
            <a:spLocks noChangeShapeType="1"/>
          </p:cNvSpPr>
          <p:nvPr/>
        </p:nvSpPr>
        <p:spPr bwMode="auto">
          <a:xfrm rot="5400000">
            <a:off x="6940010" y="2879908"/>
            <a:ext cx="10763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2" name="Text Box 151"/>
          <p:cNvSpPr txBox="1">
            <a:spLocks noChangeArrowheads="1"/>
          </p:cNvSpPr>
          <p:nvPr/>
        </p:nvSpPr>
        <p:spPr bwMode="auto">
          <a:xfrm>
            <a:off x="7062357" y="355120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53" name="Text Box 153"/>
          <p:cNvSpPr txBox="1">
            <a:spLocks noChangeArrowheads="1"/>
          </p:cNvSpPr>
          <p:nvPr/>
        </p:nvSpPr>
        <p:spPr bwMode="auto">
          <a:xfrm>
            <a:off x="1885815" y="2662248"/>
            <a:ext cx="13805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通过存储器</a:t>
            </a:r>
            <a:endParaRPr kumimoji="1" lang="zh-CN" altLang="en-US" sz="1400" b="1" dirty="0">
              <a:latin typeface="微软雅黑" panose="020B0503020204020204" pitchFamily="34" charset="-122"/>
              <a:ea typeface="微软雅黑" panose="020B0503020204020204" pitchFamily="34" charset="-122"/>
            </a:endParaRPr>
          </a:p>
        </p:txBody>
      </p:sp>
      <p:sp>
        <p:nvSpPr>
          <p:cNvPr id="154" name="Text Box 154"/>
          <p:cNvSpPr txBox="1">
            <a:spLocks noChangeArrowheads="1"/>
          </p:cNvSpPr>
          <p:nvPr/>
        </p:nvSpPr>
        <p:spPr bwMode="auto">
          <a:xfrm>
            <a:off x="5377249" y="3844366"/>
            <a:ext cx="154882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c) </a:t>
            </a:r>
            <a:r>
              <a:rPr kumimoji="1" lang="zh-CN" altLang="en-US" sz="1400" b="1" dirty="0">
                <a:latin typeface="微软雅黑" panose="020B0503020204020204" pitchFamily="34" charset="-122"/>
                <a:ea typeface="微软雅黑" panose="020B0503020204020204" pitchFamily="34" charset="-122"/>
              </a:rPr>
              <a:t>通过互连网络</a:t>
            </a:r>
            <a:endParaRPr kumimoji="1" lang="zh-CN" altLang="en-US" sz="1400" b="1" dirty="0">
              <a:latin typeface="微软雅黑" panose="020B0503020204020204" pitchFamily="34" charset="-122"/>
              <a:ea typeface="微软雅黑" panose="020B0503020204020204" pitchFamily="34" charset="-122"/>
            </a:endParaRPr>
          </a:p>
        </p:txBody>
      </p:sp>
      <p:sp>
        <p:nvSpPr>
          <p:cNvPr id="155" name="Text Box 155"/>
          <p:cNvSpPr txBox="1">
            <a:spLocks noChangeArrowheads="1"/>
          </p:cNvSpPr>
          <p:nvPr/>
        </p:nvSpPr>
        <p:spPr bwMode="auto">
          <a:xfrm>
            <a:off x="2007677" y="4294300"/>
            <a:ext cx="1217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a:latin typeface="微软雅黑" panose="020B0503020204020204" pitchFamily="34" charset="-122"/>
                <a:ea typeface="微软雅黑" panose="020B0503020204020204" pitchFamily="34" charset="-122"/>
              </a:rPr>
              <a:t>通过</a:t>
            </a:r>
            <a:r>
              <a:rPr kumimoji="1" lang="zh-CN" altLang="en-US" sz="1400" b="1" dirty="0" smtClean="0">
                <a:latin typeface="微软雅黑" panose="020B0503020204020204" pitchFamily="34" charset="-122"/>
                <a:ea typeface="微软雅黑" panose="020B0503020204020204" pitchFamily="34" charset="-122"/>
              </a:rPr>
              <a:t>总线</a:t>
            </a:r>
            <a:endParaRPr kumimoji="1" lang="zh-CN" altLang="en-US" sz="1400" b="1" dirty="0">
              <a:latin typeface="微软雅黑" panose="020B0503020204020204" pitchFamily="34" charset="-122"/>
              <a:ea typeface="微软雅黑" panose="020B0503020204020204" pitchFamily="34" charset="-122"/>
            </a:endParaRPr>
          </a:p>
        </p:txBody>
      </p:sp>
      <p:sp>
        <p:nvSpPr>
          <p:cNvPr id="156" name="Line 156"/>
          <p:cNvSpPr>
            <a:spLocks noChangeShapeType="1"/>
          </p:cNvSpPr>
          <p:nvPr/>
        </p:nvSpPr>
        <p:spPr bwMode="auto">
          <a:xfrm>
            <a:off x="5894271" y="202544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7" name="Line 157"/>
          <p:cNvSpPr>
            <a:spLocks noChangeShapeType="1"/>
          </p:cNvSpPr>
          <p:nvPr/>
        </p:nvSpPr>
        <p:spPr bwMode="auto">
          <a:xfrm>
            <a:off x="5894271" y="2365339"/>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8" name="Line 158"/>
          <p:cNvSpPr>
            <a:spLocks noChangeShapeType="1"/>
          </p:cNvSpPr>
          <p:nvPr/>
        </p:nvSpPr>
        <p:spPr bwMode="auto">
          <a:xfrm>
            <a:off x="5894271" y="270618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9" name="Line 159"/>
          <p:cNvSpPr>
            <a:spLocks noChangeShapeType="1"/>
          </p:cNvSpPr>
          <p:nvPr/>
        </p:nvSpPr>
        <p:spPr bwMode="auto">
          <a:xfrm rot="16200000">
            <a:off x="5750759"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0" name="Line 160"/>
          <p:cNvSpPr>
            <a:spLocks noChangeShapeType="1"/>
          </p:cNvSpPr>
          <p:nvPr/>
        </p:nvSpPr>
        <p:spPr bwMode="auto">
          <a:xfrm rot="16200000">
            <a:off x="6181376"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1" name="Line 161"/>
          <p:cNvSpPr>
            <a:spLocks noChangeShapeType="1"/>
          </p:cNvSpPr>
          <p:nvPr/>
        </p:nvSpPr>
        <p:spPr bwMode="auto">
          <a:xfrm rot="16200000">
            <a:off x="6611992"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2" name="Oval 162"/>
          <p:cNvSpPr>
            <a:spLocks noChangeArrowheads="1"/>
          </p:cNvSpPr>
          <p:nvPr/>
        </p:nvSpPr>
        <p:spPr bwMode="auto">
          <a:xfrm>
            <a:off x="6951890" y="233040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3" name="Oval 163"/>
          <p:cNvSpPr>
            <a:spLocks noChangeArrowheads="1"/>
          </p:cNvSpPr>
          <p:nvPr/>
        </p:nvSpPr>
        <p:spPr bwMode="auto">
          <a:xfrm>
            <a:off x="6951890" y="267124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4" name="Oval 164"/>
          <p:cNvSpPr>
            <a:spLocks noChangeArrowheads="1"/>
          </p:cNvSpPr>
          <p:nvPr/>
        </p:nvSpPr>
        <p:spPr bwMode="auto">
          <a:xfrm>
            <a:off x="6951890" y="199334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5" name="Oval 165"/>
          <p:cNvSpPr>
            <a:spLocks noChangeArrowheads="1"/>
          </p:cNvSpPr>
          <p:nvPr/>
        </p:nvSpPr>
        <p:spPr bwMode="auto">
          <a:xfrm>
            <a:off x="6521274" y="2671248"/>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6" name="Oval 166"/>
          <p:cNvSpPr>
            <a:spLocks noChangeArrowheads="1"/>
          </p:cNvSpPr>
          <p:nvPr/>
        </p:nvSpPr>
        <p:spPr bwMode="auto">
          <a:xfrm>
            <a:off x="6521274" y="2330405"/>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7" name="Oval 167"/>
          <p:cNvSpPr>
            <a:spLocks noChangeArrowheads="1"/>
          </p:cNvSpPr>
          <p:nvPr/>
        </p:nvSpPr>
        <p:spPr bwMode="auto">
          <a:xfrm>
            <a:off x="6521274" y="1993340"/>
            <a:ext cx="78758" cy="68924"/>
          </a:xfrm>
          <a:prstGeom prst="ellipse">
            <a:avLst/>
          </a:prstGeom>
          <a:solidFill>
            <a:srgbClr val="66FF33"/>
          </a:solidFill>
          <a:ln w="9525">
            <a:solidFill>
              <a:schemeClr val="hlink"/>
            </a:solid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8" name="Oval 168"/>
          <p:cNvSpPr>
            <a:spLocks noChangeArrowheads="1"/>
          </p:cNvSpPr>
          <p:nvPr/>
        </p:nvSpPr>
        <p:spPr bwMode="auto">
          <a:xfrm>
            <a:off x="6090657" y="267124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9" name="Oval 169"/>
          <p:cNvSpPr>
            <a:spLocks noChangeArrowheads="1"/>
          </p:cNvSpPr>
          <p:nvPr/>
        </p:nvSpPr>
        <p:spPr bwMode="auto">
          <a:xfrm>
            <a:off x="6090657" y="233040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0" name="Oval 170"/>
          <p:cNvSpPr>
            <a:spLocks noChangeArrowheads="1"/>
          </p:cNvSpPr>
          <p:nvPr/>
        </p:nvSpPr>
        <p:spPr bwMode="auto">
          <a:xfrm>
            <a:off x="6090657" y="199334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1" name="Text Box 171"/>
          <p:cNvSpPr txBox="1">
            <a:spLocks noChangeArrowheads="1"/>
          </p:cNvSpPr>
          <p:nvPr/>
        </p:nvSpPr>
        <p:spPr bwMode="auto">
          <a:xfrm>
            <a:off x="2710227" y="29428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总线</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72" name="Line 172"/>
          <p:cNvSpPr>
            <a:spLocks noChangeShapeType="1"/>
          </p:cNvSpPr>
          <p:nvPr/>
        </p:nvSpPr>
        <p:spPr bwMode="auto">
          <a:xfrm flipV="1">
            <a:off x="2422809" y="3100067"/>
            <a:ext cx="301311" cy="821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3" name="Text Box 173"/>
          <p:cNvSpPr txBox="1">
            <a:spLocks noChangeArrowheads="1"/>
          </p:cNvSpPr>
          <p:nvPr/>
        </p:nvSpPr>
        <p:spPr bwMode="auto">
          <a:xfrm>
            <a:off x="6464516" y="154038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74" name="Line 174"/>
          <p:cNvSpPr>
            <a:spLocks noChangeShapeType="1"/>
          </p:cNvSpPr>
          <p:nvPr/>
        </p:nvSpPr>
        <p:spPr bwMode="auto">
          <a:xfrm flipV="1">
            <a:off x="6815568" y="1796765"/>
            <a:ext cx="115866" cy="3912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5" name="Text Box 175"/>
          <p:cNvSpPr txBox="1">
            <a:spLocks noChangeArrowheads="1"/>
          </p:cNvSpPr>
          <p:nvPr/>
        </p:nvSpPr>
        <p:spPr bwMode="auto">
          <a:xfrm>
            <a:off x="3401265" y="384523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76" name="Text Box 176"/>
          <p:cNvSpPr txBox="1">
            <a:spLocks noChangeArrowheads="1"/>
          </p:cNvSpPr>
          <p:nvPr/>
        </p:nvSpPr>
        <p:spPr bwMode="auto">
          <a:xfrm>
            <a:off x="3717324" y="219324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177" name="Freeform 177"/>
          <p:cNvSpPr/>
          <p:nvPr/>
        </p:nvSpPr>
        <p:spPr bwMode="auto">
          <a:xfrm>
            <a:off x="1190282" y="1682497"/>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78" name="Freeform 178"/>
          <p:cNvSpPr/>
          <p:nvPr/>
        </p:nvSpPr>
        <p:spPr bwMode="auto">
          <a:xfrm>
            <a:off x="1408148" y="3334488"/>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79" name="Line 179"/>
          <p:cNvSpPr>
            <a:spLocks noChangeShapeType="1"/>
          </p:cNvSpPr>
          <p:nvPr/>
        </p:nvSpPr>
        <p:spPr bwMode="auto">
          <a:xfrm>
            <a:off x="4790624" y="1954180"/>
            <a:ext cx="1762358" cy="21716"/>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80" name="Line 180"/>
          <p:cNvSpPr>
            <a:spLocks noChangeShapeType="1"/>
          </p:cNvSpPr>
          <p:nvPr/>
        </p:nvSpPr>
        <p:spPr bwMode="auto">
          <a:xfrm rot="16200000" flipH="1">
            <a:off x="5847215" y="2865623"/>
            <a:ext cx="1564147" cy="21635"/>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2500"/>
                                        <p:tgtEl>
                                          <p:spTgt spid="177"/>
                                        </p:tgtEl>
                                      </p:cBhvr>
                                    </p:animEffect>
                                  </p:childTnLst>
                                </p:cTn>
                              </p:par>
                            </p:childTnLst>
                          </p:cTn>
                        </p:par>
                        <p:par>
                          <p:cTn id="8" fill="hold">
                            <p:stCondLst>
                              <p:cond delay="2500"/>
                            </p:stCondLst>
                            <p:childTnLst>
                              <p:par>
                                <p:cTn id="9" presetID="22" presetClass="entr" presetSubtype="8" fill="hold" grpId="0" nodeType="afterEffect">
                                  <p:stCondLst>
                                    <p:cond delay="0"/>
                                  </p:stCondLst>
                                  <p:childTnLst>
                                    <p:set>
                                      <p:cBhvr>
                                        <p:cTn id="10" dur="1" fill="hold">
                                          <p:stCondLst>
                                            <p:cond delay="0"/>
                                          </p:stCondLst>
                                        </p:cTn>
                                        <p:tgtEl>
                                          <p:spTgt spid="178"/>
                                        </p:tgtEl>
                                        <p:attrNameLst>
                                          <p:attrName>style.visibility</p:attrName>
                                        </p:attrNameLst>
                                      </p:cBhvr>
                                      <p:to>
                                        <p:strVal val="visible"/>
                                      </p:to>
                                    </p:set>
                                    <p:animEffect transition="in" filter="wipe(left)">
                                      <p:cBhvr>
                                        <p:cTn id="11" dur="2500"/>
                                        <p:tgtEl>
                                          <p:spTgt spid="178"/>
                                        </p:tgtEl>
                                      </p:cBhvr>
                                    </p:animEffect>
                                  </p:childTnLst>
                                </p:cTn>
                              </p:par>
                            </p:childTnLst>
                          </p:cTn>
                        </p:par>
                        <p:par>
                          <p:cTn id="12" fill="hold">
                            <p:stCondLst>
                              <p:cond delay="5000"/>
                            </p:stCondLst>
                            <p:childTnLst>
                              <p:par>
                                <p:cTn id="13" presetID="22" presetClass="entr" presetSubtype="8" fill="hold" grpId="0" nodeType="afterEffect">
                                  <p:stCondLst>
                                    <p:cond delay="0"/>
                                  </p:stCondLst>
                                  <p:childTnLst>
                                    <p:set>
                                      <p:cBhvr>
                                        <p:cTn id="14" dur="1" fill="hold">
                                          <p:stCondLst>
                                            <p:cond delay="0"/>
                                          </p:stCondLst>
                                        </p:cTn>
                                        <p:tgtEl>
                                          <p:spTgt spid="179"/>
                                        </p:tgtEl>
                                        <p:attrNameLst>
                                          <p:attrName>style.visibility</p:attrName>
                                        </p:attrNameLst>
                                      </p:cBhvr>
                                      <p:to>
                                        <p:strVal val="visible"/>
                                      </p:to>
                                    </p:set>
                                    <p:animEffect transition="in" filter="wipe(left)">
                                      <p:cBhvr>
                                        <p:cTn id="15" dur="1500"/>
                                        <p:tgtEl>
                                          <p:spTgt spid="179"/>
                                        </p:tgtEl>
                                      </p:cBhvr>
                                    </p:animEffect>
                                  </p:childTnLst>
                                </p:cTn>
                              </p:par>
                            </p:childTnLst>
                          </p:cTn>
                        </p:par>
                        <p:par>
                          <p:cTn id="16" fill="hold">
                            <p:stCondLst>
                              <p:cond delay="6500"/>
                            </p:stCondLst>
                            <p:childTnLst>
                              <p:par>
                                <p:cTn id="17" presetID="22" presetClass="entr" presetSubtype="1" fill="hold" grpId="0" nodeType="afterEffect">
                                  <p:stCondLst>
                                    <p:cond delay="0"/>
                                  </p:stCondLst>
                                  <p:childTnLst>
                                    <p:set>
                                      <p:cBhvr>
                                        <p:cTn id="18" dur="1" fill="hold">
                                          <p:stCondLst>
                                            <p:cond delay="0"/>
                                          </p:stCondLst>
                                        </p:cTn>
                                        <p:tgtEl>
                                          <p:spTgt spid="180"/>
                                        </p:tgtEl>
                                        <p:attrNameLst>
                                          <p:attrName>style.visibility</p:attrName>
                                        </p:attrNameLst>
                                      </p:cBhvr>
                                      <p:to>
                                        <p:strVal val="visible"/>
                                      </p:to>
                                    </p:set>
                                    <p:animEffect transition="in" filter="wipe(up)">
                                      <p:cBhvr>
                                        <p:cTn id="19" dur="125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 grpId="0" animBg="1"/>
      <p:bldP spid="178" grpId="0" animBg="1"/>
      <p:bldP spid="179" grpId="0" animBg="1"/>
      <p:bldP spid="180"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28610"/>
            <a:ext cx="515375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smtClean="0">
                <a:solidFill>
                  <a:srgbClr val="0000FF"/>
                </a:solidFill>
                <a:latin typeface="微软雅黑" panose="020B0503020204020204" pitchFamily="34" charset="-122"/>
                <a:ea typeface="微软雅黑" panose="020B0503020204020204" pitchFamily="34" charset="-122"/>
              </a:rPr>
              <a:t>(</a:t>
            </a:r>
            <a:r>
              <a:rPr lang="en-US" altLang="zh-CN" b="1" dirty="0">
                <a:solidFill>
                  <a:srgbClr val="0000FF"/>
                </a:solidFill>
                <a:latin typeface="微软雅黑" panose="020B0503020204020204" pitchFamily="34" charset="-122"/>
                <a:ea typeface="微软雅黑" panose="020B0503020204020204" pitchFamily="34" charset="-122"/>
              </a:rPr>
              <a:t>1</a:t>
            </a:r>
            <a:r>
              <a:rPr lang="en-US" altLang="zh-CN" b="1" dirty="0" smtClean="0">
                <a:solidFill>
                  <a:srgbClr val="0000FF"/>
                </a:solidFill>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路由器的某个输入端口收到一个分组时，就用</a:t>
            </a:r>
            <a:r>
              <a:rPr lang="zh-CN" altLang="en-US" b="1" dirty="0">
                <a:solidFill>
                  <a:srgbClr val="C00000"/>
                </a:solidFill>
                <a:latin typeface="微软雅黑" panose="020B0503020204020204" pitchFamily="34" charset="-122"/>
                <a:ea typeface="微软雅黑" panose="020B0503020204020204" pitchFamily="34" charset="-122"/>
              </a:rPr>
              <a:t>中断</a:t>
            </a:r>
            <a:r>
              <a:rPr lang="zh-CN" altLang="en-US" b="1" dirty="0">
                <a:latin typeface="微软雅黑" panose="020B0503020204020204" pitchFamily="34" charset="-122"/>
                <a:ea typeface="微软雅黑" panose="020B0503020204020204" pitchFamily="34" charset="-122"/>
              </a:rPr>
              <a:t>方式通知路由选择处理机。然后分组就从输入端口</a:t>
            </a:r>
            <a:r>
              <a:rPr lang="zh-CN" altLang="en-US" b="1" dirty="0">
                <a:solidFill>
                  <a:srgbClr val="C00000"/>
                </a:solidFill>
                <a:latin typeface="微软雅黑" panose="020B0503020204020204" pitchFamily="34" charset="-122"/>
                <a:ea typeface="微软雅黑" panose="020B0503020204020204" pitchFamily="34" charset="-122"/>
              </a:rPr>
              <a:t>复制</a:t>
            </a:r>
            <a:r>
              <a:rPr lang="zh-CN" altLang="en-US" b="1" dirty="0">
                <a:latin typeface="微软雅黑" panose="020B0503020204020204" pitchFamily="34" charset="-122"/>
                <a:ea typeface="微软雅黑" panose="020B0503020204020204" pitchFamily="34" charset="-122"/>
              </a:rPr>
              <a:t>到存储器中</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smtClean="0">
                <a:solidFill>
                  <a:srgbClr val="0000FF"/>
                </a:solidFill>
                <a:latin typeface="微软雅黑" panose="020B0503020204020204" pitchFamily="34" charset="-122"/>
                <a:ea typeface="微软雅黑" panose="020B0503020204020204" pitchFamily="34" charset="-122"/>
              </a:rPr>
              <a:t>(2) </a:t>
            </a:r>
            <a:r>
              <a:rPr lang="zh-CN" altLang="en-US" b="1" dirty="0" smtClean="0">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处理机从分组首部提取目的地址，查找路由表，再将分组复制到合适的输出端口的</a:t>
            </a:r>
            <a:r>
              <a:rPr lang="zh-CN" altLang="en-US" b="1" dirty="0">
                <a:solidFill>
                  <a:srgbClr val="C00000"/>
                </a:solidFill>
                <a:latin typeface="微软雅黑" panose="020B0503020204020204" pitchFamily="34" charset="-122"/>
                <a:ea typeface="微软雅黑" panose="020B0503020204020204" pitchFamily="34" charset="-122"/>
              </a:rPr>
              <a:t>缓存</a:t>
            </a:r>
            <a:r>
              <a:rPr lang="zh-CN" altLang="en-US" b="1" dirty="0">
                <a:latin typeface="微软雅黑" panose="020B0503020204020204" pitchFamily="34" charset="-122"/>
                <a:ea typeface="微软雅黑" panose="020B0503020204020204" pitchFamily="34" charset="-122"/>
              </a:rPr>
              <a:t>中</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smtClean="0">
                <a:solidFill>
                  <a:srgbClr val="0000FF"/>
                </a:solidFill>
                <a:latin typeface="微软雅黑" panose="020B0503020204020204" pitchFamily="34" charset="-122"/>
                <a:ea typeface="微软雅黑" panose="020B0503020204020204" pitchFamily="34" charset="-122"/>
              </a:rPr>
              <a:t>(3) </a:t>
            </a:r>
            <a:r>
              <a:rPr lang="zh-CN" altLang="en-US" b="1" dirty="0" smtClean="0">
                <a:latin typeface="微软雅黑" panose="020B0503020204020204" pitchFamily="34" charset="-122"/>
                <a:ea typeface="微软雅黑" panose="020B0503020204020204" pitchFamily="34" charset="-122"/>
              </a:rPr>
              <a:t>若</a:t>
            </a:r>
            <a:r>
              <a:rPr lang="zh-CN" altLang="en-US" b="1" dirty="0">
                <a:latin typeface="微软雅黑" panose="020B0503020204020204" pitchFamily="34" charset="-122"/>
                <a:ea typeface="微软雅黑" panose="020B0503020204020204" pitchFamily="34" charset="-122"/>
              </a:rPr>
              <a:t>存储器的带宽（读或写）为每秒 </a:t>
            </a:r>
            <a:r>
              <a:rPr lang="en-US" altLang="zh-CN" b="1" i="1" dirty="0">
                <a:latin typeface="微软雅黑" panose="020B0503020204020204" pitchFamily="34" charset="-122"/>
                <a:ea typeface="微软雅黑" panose="020B0503020204020204" pitchFamily="34" charset="-122"/>
              </a:rPr>
              <a:t>M</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个分组，那么路由器的交换速率（即分组从输入端口传送到输出端口的速率）</a:t>
            </a:r>
            <a:r>
              <a:rPr lang="zh-CN" altLang="en-US" b="1" dirty="0">
                <a:solidFill>
                  <a:srgbClr val="C00000"/>
                </a:solidFill>
                <a:latin typeface="微软雅黑" panose="020B0503020204020204" pitchFamily="34" charset="-122"/>
                <a:ea typeface="微软雅黑" panose="020B0503020204020204" pitchFamily="34" charset="-122"/>
              </a:rPr>
              <a:t>一定小于 </a:t>
            </a:r>
            <a:r>
              <a:rPr lang="en-US" altLang="zh-CN" b="1" i="1" dirty="0">
                <a:latin typeface="微软雅黑" panose="020B0503020204020204" pitchFamily="34" charset="-122"/>
                <a:ea typeface="微软雅黑" panose="020B0503020204020204" pitchFamily="34" charset="-122"/>
              </a:rPr>
              <a:t>M</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通过存储器</a:t>
            </a:r>
            <a:endParaRPr lang="zh-CN" altLang="en-US" sz="2000" b="1" dirty="0">
              <a:latin typeface="微软雅黑" panose="020B0503020204020204" pitchFamily="34" charset="-122"/>
              <a:ea typeface="微软雅黑" panose="020B0503020204020204" pitchFamily="34" charset="-122"/>
            </a:endParaRPr>
          </a:p>
        </p:txBody>
      </p:sp>
      <p:sp>
        <p:nvSpPr>
          <p:cNvPr id="7" name="Rectangle 3"/>
          <p:cNvSpPr>
            <a:spLocks noChangeArrowheads="1"/>
          </p:cNvSpPr>
          <p:nvPr/>
        </p:nvSpPr>
        <p:spPr bwMode="auto">
          <a:xfrm>
            <a:off x="6006774" y="1846865"/>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6311581" y="181854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5"/>
          <p:cNvSpPr>
            <a:spLocks noChangeArrowheads="1"/>
          </p:cNvSpPr>
          <p:nvPr/>
        </p:nvSpPr>
        <p:spPr bwMode="auto">
          <a:xfrm>
            <a:off x="6618434" y="1805321"/>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6"/>
          <p:cNvSpPr>
            <a:spLocks noChangeShapeType="1"/>
          </p:cNvSpPr>
          <p:nvPr/>
        </p:nvSpPr>
        <p:spPr bwMode="auto">
          <a:xfrm flipV="1">
            <a:off x="5883010" y="189029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7"/>
          <p:cNvSpPr>
            <a:spLocks noChangeShapeType="1"/>
          </p:cNvSpPr>
          <p:nvPr/>
        </p:nvSpPr>
        <p:spPr bwMode="auto">
          <a:xfrm>
            <a:off x="6189863" y="1890295"/>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8"/>
          <p:cNvSpPr>
            <a:spLocks noChangeShapeType="1"/>
          </p:cNvSpPr>
          <p:nvPr/>
        </p:nvSpPr>
        <p:spPr bwMode="auto">
          <a:xfrm>
            <a:off x="6495692" y="189029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9"/>
          <p:cNvSpPr>
            <a:spLocks noChangeShapeType="1"/>
          </p:cNvSpPr>
          <p:nvPr/>
        </p:nvSpPr>
        <p:spPr bwMode="auto">
          <a:xfrm>
            <a:off x="6801522" y="189029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6006774" y="2541768"/>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6311581" y="2513443"/>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6618434" y="2498336"/>
            <a:ext cx="183088"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flipV="1">
            <a:off x="5883010" y="258425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6189863" y="2584255"/>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6495692" y="258425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6801522" y="258425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6924263" y="1719402"/>
            <a:ext cx="442891" cy="1021583"/>
          </a:xfrm>
          <a:prstGeom prst="rect">
            <a:avLst/>
          </a:prstGeom>
          <a:solidFill>
            <a:srgbClr val="0000FF"/>
          </a:solidFill>
          <a:ln w="28575">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flipH="1">
            <a:off x="8100533" y="1846865"/>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flipH="1">
            <a:off x="7795725" y="181854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flipH="1">
            <a:off x="7487849" y="1805321"/>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8280552" y="189029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rot="10800000" flipH="1">
            <a:off x="7978814" y="1890295"/>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a:off x="7671962" y="1890295"/>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7367155" y="1890295"/>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flipH="1">
            <a:off x="8100533" y="2541768"/>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flipH="1">
            <a:off x="7795725" y="2513443"/>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flipH="1">
            <a:off x="7487849" y="2498336"/>
            <a:ext cx="184112"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flipV="1">
            <a:off x="8280552" y="258425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7978814" y="2584255"/>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7671962" y="2584255"/>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7367155" y="2584255"/>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6006774" y="2186763"/>
            <a:ext cx="183088"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6311581" y="2158438"/>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6618434" y="2145219"/>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flipV="1">
            <a:off x="5883010" y="223019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36"/>
          <p:cNvSpPr>
            <a:spLocks noChangeShapeType="1"/>
          </p:cNvSpPr>
          <p:nvPr/>
        </p:nvSpPr>
        <p:spPr bwMode="auto">
          <a:xfrm>
            <a:off x="6189863" y="2230194"/>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37"/>
          <p:cNvSpPr>
            <a:spLocks noChangeShapeType="1"/>
          </p:cNvSpPr>
          <p:nvPr/>
        </p:nvSpPr>
        <p:spPr bwMode="auto">
          <a:xfrm>
            <a:off x="6495692" y="223019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Line 38"/>
          <p:cNvSpPr>
            <a:spLocks noChangeShapeType="1"/>
          </p:cNvSpPr>
          <p:nvPr/>
        </p:nvSpPr>
        <p:spPr bwMode="auto">
          <a:xfrm>
            <a:off x="6801522" y="223019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flipH="1">
            <a:off x="8100533" y="2186763"/>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flipH="1">
            <a:off x="7795725" y="2158438"/>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flipH="1">
            <a:off x="7487849" y="2145219"/>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42"/>
          <p:cNvSpPr>
            <a:spLocks noChangeShapeType="1"/>
          </p:cNvSpPr>
          <p:nvPr/>
        </p:nvSpPr>
        <p:spPr bwMode="auto">
          <a:xfrm flipV="1">
            <a:off x="8280552" y="223019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43"/>
          <p:cNvSpPr>
            <a:spLocks noChangeShapeType="1"/>
          </p:cNvSpPr>
          <p:nvPr/>
        </p:nvSpPr>
        <p:spPr bwMode="auto">
          <a:xfrm rot="10800000" flipH="1">
            <a:off x="7978814" y="2230194"/>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44"/>
          <p:cNvSpPr>
            <a:spLocks noChangeShapeType="1"/>
          </p:cNvSpPr>
          <p:nvPr/>
        </p:nvSpPr>
        <p:spPr bwMode="auto">
          <a:xfrm>
            <a:off x="7671962" y="2230194"/>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Line 45"/>
          <p:cNvSpPr>
            <a:spLocks noChangeShapeType="1"/>
          </p:cNvSpPr>
          <p:nvPr/>
        </p:nvSpPr>
        <p:spPr bwMode="auto">
          <a:xfrm>
            <a:off x="7367155" y="2230194"/>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Text Box 46"/>
          <p:cNvSpPr txBox="1">
            <a:spLocks noChangeArrowheads="1"/>
          </p:cNvSpPr>
          <p:nvPr/>
        </p:nvSpPr>
        <p:spPr bwMode="auto">
          <a:xfrm>
            <a:off x="5746042" y="156198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51" name="Text Box 47"/>
          <p:cNvSpPr txBox="1">
            <a:spLocks noChangeArrowheads="1"/>
          </p:cNvSpPr>
          <p:nvPr/>
        </p:nvSpPr>
        <p:spPr bwMode="auto">
          <a:xfrm>
            <a:off x="5745018" y="2251222"/>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2" name="Text Box 48"/>
          <p:cNvSpPr txBox="1">
            <a:spLocks noChangeArrowheads="1"/>
          </p:cNvSpPr>
          <p:nvPr/>
        </p:nvSpPr>
        <p:spPr bwMode="auto">
          <a:xfrm>
            <a:off x="5745018" y="1892441"/>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3" name="Text Box 49"/>
          <p:cNvSpPr txBox="1">
            <a:spLocks noChangeArrowheads="1"/>
          </p:cNvSpPr>
          <p:nvPr/>
        </p:nvSpPr>
        <p:spPr bwMode="auto">
          <a:xfrm>
            <a:off x="8299584" y="162145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O</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CC"/>
              </a:solidFill>
              <a:latin typeface="微软雅黑" panose="020B0503020204020204" pitchFamily="34" charset="-122"/>
              <a:ea typeface="微软雅黑" panose="020B0503020204020204" pitchFamily="34" charset="-122"/>
            </a:endParaRPr>
          </a:p>
        </p:txBody>
      </p:sp>
      <p:sp>
        <p:nvSpPr>
          <p:cNvPr id="54" name="Text Box 50"/>
          <p:cNvSpPr txBox="1">
            <a:spLocks noChangeArrowheads="1"/>
          </p:cNvSpPr>
          <p:nvPr/>
        </p:nvSpPr>
        <p:spPr bwMode="auto">
          <a:xfrm>
            <a:off x="8299584" y="1981183"/>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6965981" y="186223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存</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r>
              <a:rPr kumimoji="1" lang="zh-CN" altLang="en-US" sz="1400" b="1" dirty="0">
                <a:solidFill>
                  <a:schemeClr val="bg1"/>
                </a:solidFill>
                <a:latin typeface="微软雅黑" panose="020B0503020204020204" pitchFamily="34" charset="-122"/>
                <a:ea typeface="微软雅黑" panose="020B0503020204020204" pitchFamily="34" charset="-122"/>
              </a:rPr>
              <a:t>储</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r>
              <a:rPr kumimoji="1" lang="zh-CN" altLang="en-US" sz="1400" b="1" dirty="0">
                <a:solidFill>
                  <a:schemeClr val="bg1"/>
                </a:solidFill>
                <a:latin typeface="微软雅黑" panose="020B0503020204020204" pitchFamily="34" charset="-122"/>
                <a:ea typeface="微软雅黑" panose="020B0503020204020204" pitchFamily="34" charset="-122"/>
              </a:rPr>
              <a:t>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6" name="Text Box 153"/>
          <p:cNvSpPr txBox="1">
            <a:spLocks noChangeArrowheads="1"/>
          </p:cNvSpPr>
          <p:nvPr/>
        </p:nvSpPr>
        <p:spPr bwMode="auto">
          <a:xfrm>
            <a:off x="6420643" y="2883397"/>
            <a:ext cx="15504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a) </a:t>
            </a:r>
            <a:r>
              <a:rPr kumimoji="1" lang="zh-CN" altLang="en-US" sz="1600" b="1" dirty="0">
                <a:latin typeface="微软雅黑" panose="020B0503020204020204" pitchFamily="34" charset="-122"/>
                <a:ea typeface="微软雅黑" panose="020B0503020204020204" pitchFamily="34" charset="-122"/>
              </a:rPr>
              <a:t>通过存储器</a:t>
            </a:r>
            <a:endParaRPr kumimoji="1" lang="zh-CN" altLang="en-US" sz="1600" b="1" dirty="0">
              <a:latin typeface="微软雅黑" panose="020B0503020204020204" pitchFamily="34" charset="-122"/>
              <a:ea typeface="微软雅黑" panose="020B0503020204020204" pitchFamily="34" charset="-122"/>
            </a:endParaRPr>
          </a:p>
        </p:txBody>
      </p:sp>
      <p:sp>
        <p:nvSpPr>
          <p:cNvPr id="57" name="Text Box 176"/>
          <p:cNvSpPr txBox="1">
            <a:spLocks noChangeArrowheads="1"/>
          </p:cNvSpPr>
          <p:nvPr/>
        </p:nvSpPr>
        <p:spPr bwMode="auto">
          <a:xfrm>
            <a:off x="8315950" y="233996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8" name="Freeform 177"/>
          <p:cNvSpPr/>
          <p:nvPr/>
        </p:nvSpPr>
        <p:spPr bwMode="auto">
          <a:xfrm>
            <a:off x="5788908" y="1829215"/>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28610"/>
            <a:ext cx="5095033"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数据报从输入端口通过</a:t>
            </a:r>
            <a:r>
              <a:rPr lang="zh-CN" altLang="en-US" b="1" dirty="0">
                <a:solidFill>
                  <a:srgbClr val="C00000"/>
                </a:solidFill>
                <a:latin typeface="微软雅黑" panose="020B0503020204020204" pitchFamily="34" charset="-122"/>
                <a:ea typeface="微软雅黑" panose="020B0503020204020204" pitchFamily="34" charset="-122"/>
              </a:rPr>
              <a:t>共享的总线</a:t>
            </a:r>
            <a:r>
              <a:rPr lang="zh-CN" altLang="en-US" b="1" dirty="0">
                <a:latin typeface="微软雅黑" panose="020B0503020204020204" pitchFamily="34" charset="-122"/>
                <a:ea typeface="微软雅黑" panose="020B0503020204020204" pitchFamily="34" charset="-122"/>
              </a:rPr>
              <a:t>直接传送到合适的输出端口，而</a:t>
            </a:r>
            <a:r>
              <a:rPr lang="zh-CN" altLang="en-US" b="1" dirty="0">
                <a:solidFill>
                  <a:srgbClr val="C00000"/>
                </a:solidFill>
                <a:latin typeface="微软雅黑" panose="020B0503020204020204" pitchFamily="34" charset="-122"/>
                <a:ea typeface="微软雅黑" panose="020B0503020204020204" pitchFamily="34" charset="-122"/>
              </a:rPr>
              <a:t>不需要</a:t>
            </a:r>
            <a:r>
              <a:rPr lang="zh-CN" altLang="en-US" b="1" dirty="0">
                <a:latin typeface="微软雅黑" panose="020B0503020204020204" pitchFamily="34" charset="-122"/>
                <a:ea typeface="微软雅黑" panose="020B0503020204020204" pitchFamily="34" charset="-122"/>
              </a:rPr>
              <a:t>路由选择处理机的干预。</a:t>
            </a:r>
            <a:endParaRPr lang="zh-CN" altLang="en-US"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2</a:t>
            </a:r>
            <a:r>
              <a:rPr lang="en-US" altLang="zh-CN" b="1" dirty="0" smtClean="0">
                <a:solidFill>
                  <a:srgbClr val="0000FF"/>
                </a:solidFill>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当分组到达输入端口时若发现</a:t>
            </a:r>
            <a:r>
              <a:rPr lang="zh-CN" altLang="en-US" b="1" dirty="0">
                <a:solidFill>
                  <a:srgbClr val="C00000"/>
                </a:solidFill>
                <a:latin typeface="微软雅黑" panose="020B0503020204020204" pitchFamily="34" charset="-122"/>
                <a:ea typeface="微软雅黑" panose="020B0503020204020204" pitchFamily="34" charset="-122"/>
              </a:rPr>
              <a:t>总线</a:t>
            </a:r>
            <a:r>
              <a:rPr lang="zh-CN" altLang="en-US" b="1" dirty="0" smtClean="0">
                <a:solidFill>
                  <a:srgbClr val="C00000"/>
                </a:solidFill>
                <a:latin typeface="微软雅黑" panose="020B0503020204020204" pitchFamily="34" charset="-122"/>
                <a:ea typeface="微软雅黑" panose="020B0503020204020204" pitchFamily="34" charset="-122"/>
              </a:rPr>
              <a:t>忙，</a:t>
            </a:r>
            <a:r>
              <a:rPr lang="zh-CN" altLang="en-US" b="1" dirty="0">
                <a:latin typeface="微软雅黑" panose="020B0503020204020204" pitchFamily="34" charset="-122"/>
                <a:ea typeface="微软雅黑" panose="020B0503020204020204" pitchFamily="34" charset="-122"/>
              </a:rPr>
              <a:t>则被阻塞而不能通过交换结构，并在输入端口</a:t>
            </a:r>
            <a:r>
              <a:rPr lang="zh-CN" altLang="en-US" b="1" dirty="0">
                <a:solidFill>
                  <a:srgbClr val="C00000"/>
                </a:solidFill>
                <a:latin typeface="微软雅黑" panose="020B0503020204020204" pitchFamily="34" charset="-122"/>
                <a:ea typeface="微软雅黑" panose="020B0503020204020204" pitchFamily="34" charset="-122"/>
              </a:rPr>
              <a:t>排队</a:t>
            </a:r>
            <a:r>
              <a:rPr lang="zh-CN" altLang="en-US" b="1" dirty="0">
                <a:latin typeface="微软雅黑" panose="020B0503020204020204" pitchFamily="34" charset="-122"/>
                <a:ea typeface="微软雅黑" panose="020B0503020204020204" pitchFamily="34" charset="-122"/>
              </a:rPr>
              <a:t>等待。</a:t>
            </a:r>
            <a:r>
              <a:rPr lang="en-US" altLang="zh-CN"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3)</a:t>
            </a:r>
            <a:r>
              <a:rPr lang="zh-CN" altLang="en-US" b="1" dirty="0" smtClean="0">
                <a:latin typeface="微软雅黑" panose="020B0503020204020204" pitchFamily="34" charset="-122"/>
                <a:ea typeface="微软雅黑" panose="020B0503020204020204" pitchFamily="34" charset="-122"/>
              </a:rPr>
              <a:t>因为</a:t>
            </a:r>
            <a:r>
              <a:rPr lang="zh-CN" altLang="en-US" b="1" dirty="0">
                <a:latin typeface="微软雅黑" panose="020B0503020204020204" pitchFamily="34" charset="-122"/>
                <a:ea typeface="微软雅黑" panose="020B0503020204020204" pitchFamily="34" charset="-122"/>
              </a:rPr>
              <a:t>每一个要转发的分组都要通过这一条总线，因此路由器的转发带宽就受总线速率的限制</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1198880" cy="39878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通过总线</a:t>
            </a:r>
            <a:endParaRPr lang="zh-CN" altLang="en-US" sz="2000" b="1" dirty="0">
              <a:latin typeface="微软雅黑" panose="020B0503020204020204" pitchFamily="34" charset="-122"/>
              <a:ea typeface="微软雅黑" panose="020B0503020204020204" pitchFamily="34" charset="-122"/>
            </a:endParaRPr>
          </a:p>
        </p:txBody>
      </p:sp>
      <p:sp>
        <p:nvSpPr>
          <p:cNvPr id="7" name="Rectangle 53"/>
          <p:cNvSpPr>
            <a:spLocks noChangeArrowheads="1"/>
          </p:cNvSpPr>
          <p:nvPr/>
        </p:nvSpPr>
        <p:spPr bwMode="auto">
          <a:xfrm>
            <a:off x="6267367" y="175350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54"/>
          <p:cNvSpPr>
            <a:spLocks noChangeArrowheads="1"/>
          </p:cNvSpPr>
          <p:nvPr/>
        </p:nvSpPr>
        <p:spPr bwMode="auto">
          <a:xfrm>
            <a:off x="6572174" y="1725177"/>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55"/>
          <p:cNvSpPr>
            <a:spLocks noChangeArrowheads="1"/>
          </p:cNvSpPr>
          <p:nvPr/>
        </p:nvSpPr>
        <p:spPr bwMode="auto">
          <a:xfrm>
            <a:off x="6879027" y="1711958"/>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56"/>
          <p:cNvSpPr>
            <a:spLocks noChangeShapeType="1"/>
          </p:cNvSpPr>
          <p:nvPr/>
        </p:nvSpPr>
        <p:spPr bwMode="auto">
          <a:xfrm flipV="1">
            <a:off x="6143603" y="179693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57"/>
          <p:cNvSpPr>
            <a:spLocks noChangeShapeType="1"/>
          </p:cNvSpPr>
          <p:nvPr/>
        </p:nvSpPr>
        <p:spPr bwMode="auto">
          <a:xfrm>
            <a:off x="6450456"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58"/>
          <p:cNvSpPr>
            <a:spLocks noChangeShapeType="1"/>
          </p:cNvSpPr>
          <p:nvPr/>
        </p:nvSpPr>
        <p:spPr bwMode="auto">
          <a:xfrm>
            <a:off x="6756285" y="179693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59"/>
          <p:cNvSpPr>
            <a:spLocks noChangeShapeType="1"/>
          </p:cNvSpPr>
          <p:nvPr/>
        </p:nvSpPr>
        <p:spPr bwMode="auto">
          <a:xfrm>
            <a:off x="7062115"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60"/>
          <p:cNvSpPr>
            <a:spLocks noChangeArrowheads="1"/>
          </p:cNvSpPr>
          <p:nvPr/>
        </p:nvSpPr>
        <p:spPr bwMode="auto">
          <a:xfrm>
            <a:off x="6267367" y="2448405"/>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61"/>
          <p:cNvSpPr>
            <a:spLocks noChangeArrowheads="1"/>
          </p:cNvSpPr>
          <p:nvPr/>
        </p:nvSpPr>
        <p:spPr bwMode="auto">
          <a:xfrm>
            <a:off x="6572174" y="242008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62"/>
          <p:cNvSpPr>
            <a:spLocks noChangeArrowheads="1"/>
          </p:cNvSpPr>
          <p:nvPr/>
        </p:nvSpPr>
        <p:spPr bwMode="auto">
          <a:xfrm>
            <a:off x="6879027" y="2404973"/>
            <a:ext cx="183089"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63"/>
          <p:cNvSpPr>
            <a:spLocks noChangeShapeType="1"/>
          </p:cNvSpPr>
          <p:nvPr/>
        </p:nvSpPr>
        <p:spPr bwMode="auto">
          <a:xfrm flipV="1">
            <a:off x="6143603" y="249089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64"/>
          <p:cNvSpPr>
            <a:spLocks noChangeShapeType="1"/>
          </p:cNvSpPr>
          <p:nvPr/>
        </p:nvSpPr>
        <p:spPr bwMode="auto">
          <a:xfrm>
            <a:off x="6450456"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65"/>
          <p:cNvSpPr>
            <a:spLocks noChangeShapeType="1"/>
          </p:cNvSpPr>
          <p:nvPr/>
        </p:nvSpPr>
        <p:spPr bwMode="auto">
          <a:xfrm>
            <a:off x="6756285" y="249089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66"/>
          <p:cNvSpPr>
            <a:spLocks noChangeShapeType="1"/>
          </p:cNvSpPr>
          <p:nvPr/>
        </p:nvSpPr>
        <p:spPr bwMode="auto">
          <a:xfrm>
            <a:off x="7062115"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67"/>
          <p:cNvSpPr>
            <a:spLocks noChangeArrowheads="1"/>
          </p:cNvSpPr>
          <p:nvPr/>
        </p:nvSpPr>
        <p:spPr bwMode="auto">
          <a:xfrm flipH="1">
            <a:off x="7995971" y="1753502"/>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68"/>
          <p:cNvSpPr>
            <a:spLocks noChangeArrowheads="1"/>
          </p:cNvSpPr>
          <p:nvPr/>
        </p:nvSpPr>
        <p:spPr bwMode="auto">
          <a:xfrm flipH="1">
            <a:off x="7691164" y="1725177"/>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69"/>
          <p:cNvSpPr>
            <a:spLocks noChangeArrowheads="1"/>
          </p:cNvSpPr>
          <p:nvPr/>
        </p:nvSpPr>
        <p:spPr bwMode="auto">
          <a:xfrm flipH="1">
            <a:off x="7383289" y="1711958"/>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70"/>
          <p:cNvSpPr>
            <a:spLocks noChangeShapeType="1"/>
          </p:cNvSpPr>
          <p:nvPr/>
        </p:nvSpPr>
        <p:spPr bwMode="auto">
          <a:xfrm flipV="1">
            <a:off x="8175991" y="179693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71"/>
          <p:cNvSpPr>
            <a:spLocks noChangeShapeType="1"/>
          </p:cNvSpPr>
          <p:nvPr/>
        </p:nvSpPr>
        <p:spPr bwMode="auto">
          <a:xfrm rot="10800000" flipH="1">
            <a:off x="7874252"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72"/>
          <p:cNvSpPr>
            <a:spLocks noChangeShapeType="1"/>
          </p:cNvSpPr>
          <p:nvPr/>
        </p:nvSpPr>
        <p:spPr bwMode="auto">
          <a:xfrm>
            <a:off x="7568422" y="179693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73"/>
          <p:cNvSpPr>
            <a:spLocks noChangeShapeType="1"/>
          </p:cNvSpPr>
          <p:nvPr/>
        </p:nvSpPr>
        <p:spPr bwMode="auto">
          <a:xfrm>
            <a:off x="7262593" y="1796933"/>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Rectangle 74"/>
          <p:cNvSpPr>
            <a:spLocks noChangeArrowheads="1"/>
          </p:cNvSpPr>
          <p:nvPr/>
        </p:nvSpPr>
        <p:spPr bwMode="auto">
          <a:xfrm flipH="1">
            <a:off x="7995971" y="2448405"/>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75"/>
          <p:cNvSpPr>
            <a:spLocks noChangeArrowheads="1"/>
          </p:cNvSpPr>
          <p:nvPr/>
        </p:nvSpPr>
        <p:spPr bwMode="auto">
          <a:xfrm flipH="1">
            <a:off x="7691164" y="242008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76"/>
          <p:cNvSpPr>
            <a:spLocks noChangeArrowheads="1"/>
          </p:cNvSpPr>
          <p:nvPr/>
        </p:nvSpPr>
        <p:spPr bwMode="auto">
          <a:xfrm flipH="1">
            <a:off x="7383289" y="2404973"/>
            <a:ext cx="185134"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Line 77"/>
          <p:cNvSpPr>
            <a:spLocks noChangeShapeType="1"/>
          </p:cNvSpPr>
          <p:nvPr/>
        </p:nvSpPr>
        <p:spPr bwMode="auto">
          <a:xfrm flipV="1">
            <a:off x="8175991" y="249089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78"/>
          <p:cNvSpPr>
            <a:spLocks noChangeShapeType="1"/>
          </p:cNvSpPr>
          <p:nvPr/>
        </p:nvSpPr>
        <p:spPr bwMode="auto">
          <a:xfrm>
            <a:off x="7874252"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79"/>
          <p:cNvSpPr>
            <a:spLocks noChangeShapeType="1"/>
          </p:cNvSpPr>
          <p:nvPr/>
        </p:nvSpPr>
        <p:spPr bwMode="auto">
          <a:xfrm>
            <a:off x="7568422" y="249089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80"/>
          <p:cNvSpPr>
            <a:spLocks noChangeShapeType="1"/>
          </p:cNvSpPr>
          <p:nvPr/>
        </p:nvSpPr>
        <p:spPr bwMode="auto">
          <a:xfrm>
            <a:off x="7262593" y="2490892"/>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Rectangle 81"/>
          <p:cNvSpPr>
            <a:spLocks noChangeArrowheads="1"/>
          </p:cNvSpPr>
          <p:nvPr/>
        </p:nvSpPr>
        <p:spPr bwMode="auto">
          <a:xfrm>
            <a:off x="6267367" y="2093400"/>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82"/>
          <p:cNvSpPr>
            <a:spLocks noChangeArrowheads="1"/>
          </p:cNvSpPr>
          <p:nvPr/>
        </p:nvSpPr>
        <p:spPr bwMode="auto">
          <a:xfrm>
            <a:off x="6572174" y="2065075"/>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83"/>
          <p:cNvSpPr>
            <a:spLocks noChangeArrowheads="1"/>
          </p:cNvSpPr>
          <p:nvPr/>
        </p:nvSpPr>
        <p:spPr bwMode="auto">
          <a:xfrm>
            <a:off x="6879027" y="2051856"/>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84"/>
          <p:cNvSpPr>
            <a:spLocks noChangeShapeType="1"/>
          </p:cNvSpPr>
          <p:nvPr/>
        </p:nvSpPr>
        <p:spPr bwMode="auto">
          <a:xfrm flipV="1">
            <a:off x="6143603" y="2136831"/>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85"/>
          <p:cNvSpPr>
            <a:spLocks noChangeShapeType="1"/>
          </p:cNvSpPr>
          <p:nvPr/>
        </p:nvSpPr>
        <p:spPr bwMode="auto">
          <a:xfrm>
            <a:off x="6450456"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86"/>
          <p:cNvSpPr>
            <a:spLocks noChangeShapeType="1"/>
          </p:cNvSpPr>
          <p:nvPr/>
        </p:nvSpPr>
        <p:spPr bwMode="auto">
          <a:xfrm>
            <a:off x="6756285" y="21368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87"/>
          <p:cNvSpPr>
            <a:spLocks noChangeShapeType="1"/>
          </p:cNvSpPr>
          <p:nvPr/>
        </p:nvSpPr>
        <p:spPr bwMode="auto">
          <a:xfrm>
            <a:off x="7062115"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88"/>
          <p:cNvSpPr>
            <a:spLocks noChangeArrowheads="1"/>
          </p:cNvSpPr>
          <p:nvPr/>
        </p:nvSpPr>
        <p:spPr bwMode="auto">
          <a:xfrm flipH="1">
            <a:off x="7995971" y="2093400"/>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89"/>
          <p:cNvSpPr>
            <a:spLocks noChangeArrowheads="1"/>
          </p:cNvSpPr>
          <p:nvPr/>
        </p:nvSpPr>
        <p:spPr bwMode="auto">
          <a:xfrm flipH="1">
            <a:off x="7691164" y="2065075"/>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90"/>
          <p:cNvSpPr>
            <a:spLocks noChangeArrowheads="1"/>
          </p:cNvSpPr>
          <p:nvPr/>
        </p:nvSpPr>
        <p:spPr bwMode="auto">
          <a:xfrm flipH="1">
            <a:off x="7383289" y="2051856"/>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91"/>
          <p:cNvSpPr>
            <a:spLocks noChangeShapeType="1"/>
          </p:cNvSpPr>
          <p:nvPr/>
        </p:nvSpPr>
        <p:spPr bwMode="auto">
          <a:xfrm flipV="1">
            <a:off x="8175991" y="2136831"/>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92"/>
          <p:cNvSpPr>
            <a:spLocks noChangeShapeType="1"/>
          </p:cNvSpPr>
          <p:nvPr/>
        </p:nvSpPr>
        <p:spPr bwMode="auto">
          <a:xfrm rot="10800000" flipH="1">
            <a:off x="7874252"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93"/>
          <p:cNvSpPr>
            <a:spLocks noChangeShapeType="1"/>
          </p:cNvSpPr>
          <p:nvPr/>
        </p:nvSpPr>
        <p:spPr bwMode="auto">
          <a:xfrm>
            <a:off x="7568422" y="21368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94"/>
          <p:cNvSpPr>
            <a:spLocks noChangeShapeType="1"/>
          </p:cNvSpPr>
          <p:nvPr/>
        </p:nvSpPr>
        <p:spPr bwMode="auto">
          <a:xfrm>
            <a:off x="7262593" y="2136831"/>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95"/>
          <p:cNvSpPr txBox="1">
            <a:spLocks noChangeArrowheads="1"/>
          </p:cNvSpPr>
          <p:nvPr/>
        </p:nvSpPr>
        <p:spPr bwMode="auto">
          <a:xfrm>
            <a:off x="5999474" y="1486561"/>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0" name="Text Box 96"/>
          <p:cNvSpPr txBox="1">
            <a:spLocks noChangeArrowheads="1"/>
          </p:cNvSpPr>
          <p:nvPr/>
        </p:nvSpPr>
        <p:spPr bwMode="auto">
          <a:xfrm>
            <a:off x="5998451" y="217485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1" name="Text Box 97"/>
          <p:cNvSpPr txBox="1">
            <a:spLocks noChangeArrowheads="1"/>
          </p:cNvSpPr>
          <p:nvPr/>
        </p:nvSpPr>
        <p:spPr bwMode="auto">
          <a:xfrm>
            <a:off x="5998451" y="1816073"/>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2" name="Text Box 98"/>
          <p:cNvSpPr txBox="1">
            <a:spLocks noChangeArrowheads="1"/>
          </p:cNvSpPr>
          <p:nvPr/>
        </p:nvSpPr>
        <p:spPr bwMode="auto">
          <a:xfrm>
            <a:off x="8177634" y="1528094"/>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3" name="Text Box 99"/>
          <p:cNvSpPr txBox="1">
            <a:spLocks noChangeArrowheads="1"/>
          </p:cNvSpPr>
          <p:nvPr/>
        </p:nvSpPr>
        <p:spPr bwMode="auto">
          <a:xfrm>
            <a:off x="8178657" y="1887820"/>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4" name="AutoShape 100"/>
          <p:cNvSpPr>
            <a:spLocks noChangeArrowheads="1"/>
          </p:cNvSpPr>
          <p:nvPr/>
        </p:nvSpPr>
        <p:spPr bwMode="auto">
          <a:xfrm>
            <a:off x="7102007" y="1498577"/>
            <a:ext cx="235254" cy="1190589"/>
          </a:xfrm>
          <a:prstGeom prst="upDownArrow">
            <a:avLst>
              <a:gd name="adj1" fmla="val 50000"/>
              <a:gd name="adj2" fmla="val 56273"/>
            </a:avLst>
          </a:prstGeom>
          <a:solidFill>
            <a:srgbClr val="00B050"/>
          </a:solidFill>
          <a:ln w="9525">
            <a:solidFill>
              <a:schemeClr val="tx1"/>
            </a:solidFill>
            <a:miter lim="800000"/>
          </a:ln>
          <a:effec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155"/>
          <p:cNvSpPr txBox="1">
            <a:spLocks noChangeArrowheads="1"/>
          </p:cNvSpPr>
          <p:nvPr/>
        </p:nvSpPr>
        <p:spPr bwMode="auto">
          <a:xfrm>
            <a:off x="6533083" y="2747414"/>
            <a:ext cx="13628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b) </a:t>
            </a:r>
            <a:r>
              <a:rPr kumimoji="1" lang="zh-CN" altLang="en-US" sz="1600" b="1" dirty="0">
                <a:latin typeface="微软雅黑" panose="020B0503020204020204" pitchFamily="34" charset="-122"/>
                <a:ea typeface="微软雅黑" panose="020B0503020204020204" pitchFamily="34" charset="-122"/>
              </a:rPr>
              <a:t>通过</a:t>
            </a:r>
            <a:r>
              <a:rPr kumimoji="1" lang="zh-CN" altLang="en-US" sz="1600" b="1" dirty="0" smtClean="0">
                <a:latin typeface="微软雅黑" panose="020B0503020204020204" pitchFamily="34" charset="-122"/>
                <a:ea typeface="微软雅黑" panose="020B0503020204020204" pitchFamily="34" charset="-122"/>
              </a:rPr>
              <a:t>总线</a:t>
            </a:r>
            <a:endParaRPr kumimoji="1" lang="zh-CN" altLang="en-US" sz="1600" b="1" dirty="0">
              <a:latin typeface="微软雅黑" panose="020B0503020204020204" pitchFamily="34" charset="-122"/>
              <a:ea typeface="微软雅黑" panose="020B0503020204020204" pitchFamily="34" charset="-122"/>
            </a:endParaRPr>
          </a:p>
        </p:txBody>
      </p:sp>
      <p:sp>
        <p:nvSpPr>
          <p:cNvPr id="56" name="Text Box 171"/>
          <p:cNvSpPr txBox="1">
            <a:spLocks noChangeArrowheads="1"/>
          </p:cNvSpPr>
          <p:nvPr/>
        </p:nvSpPr>
        <p:spPr bwMode="auto">
          <a:xfrm>
            <a:off x="7449774" y="1178537"/>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总线</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57" name="Line 172"/>
          <p:cNvSpPr>
            <a:spLocks noChangeShapeType="1"/>
          </p:cNvSpPr>
          <p:nvPr/>
        </p:nvSpPr>
        <p:spPr bwMode="auto">
          <a:xfrm flipV="1">
            <a:off x="7214520" y="1417818"/>
            <a:ext cx="304404" cy="1657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Text Box 175"/>
          <p:cNvSpPr txBox="1">
            <a:spLocks noChangeArrowheads="1"/>
          </p:cNvSpPr>
          <p:nvPr/>
        </p:nvSpPr>
        <p:spPr bwMode="auto">
          <a:xfrm>
            <a:off x="8192976" y="2246602"/>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9" name="Freeform 178"/>
          <p:cNvSpPr/>
          <p:nvPr/>
        </p:nvSpPr>
        <p:spPr bwMode="auto">
          <a:xfrm>
            <a:off x="6199859" y="1735852"/>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left)">
                                      <p:cBhvr>
                                        <p:cTn id="7" dur="2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309582"/>
            <a:ext cx="5010163" cy="3426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600"/>
              </a:lnSpc>
              <a:buClr>
                <a:srgbClr val="0070C0"/>
              </a:buClr>
              <a:buFont typeface="Wingdings" panose="05000000000000000000" pitchFamily="2" charset="2"/>
              <a:buChar char="l"/>
            </a:pPr>
            <a:r>
              <a:rPr lang="en-US" altLang="zh-CN" sz="1600" b="1" dirty="0" smtClean="0">
                <a:solidFill>
                  <a:srgbClr val="0000FF"/>
                </a:solidFill>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它</a:t>
            </a:r>
            <a:r>
              <a:rPr lang="zh-CN" altLang="en-US" sz="1600" b="1" dirty="0">
                <a:latin typeface="微软雅黑" panose="020B0503020204020204" pitchFamily="34" charset="-122"/>
                <a:ea typeface="微软雅黑" panose="020B0503020204020204" pitchFamily="34" charset="-122"/>
              </a:rPr>
              <a:t>有 </a:t>
            </a:r>
            <a:r>
              <a:rPr lang="en-US" altLang="zh-CN" sz="1600" b="1" dirty="0">
                <a:latin typeface="微软雅黑" panose="020B0503020204020204" pitchFamily="34" charset="-122"/>
                <a:ea typeface="微软雅黑" panose="020B0503020204020204" pitchFamily="34" charset="-122"/>
              </a:rPr>
              <a:t>2N </a:t>
            </a:r>
            <a:r>
              <a:rPr lang="zh-CN" altLang="en-US" sz="1600" b="1" dirty="0">
                <a:latin typeface="微软雅黑" panose="020B0503020204020204" pitchFamily="34" charset="-122"/>
                <a:ea typeface="微软雅黑" panose="020B0503020204020204" pitchFamily="34" charset="-122"/>
              </a:rPr>
              <a:t>条总线</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控制</a:t>
            </a:r>
            <a:r>
              <a:rPr lang="zh-CN" altLang="en-US" sz="1600" b="1" dirty="0" smtClean="0">
                <a:latin typeface="微软雅黑" panose="020B0503020204020204" pitchFamily="34" charset="-122"/>
                <a:ea typeface="微软雅黑" panose="020B0503020204020204" pitchFamily="34" charset="-122"/>
              </a:rPr>
              <a:t>交叉</a:t>
            </a:r>
            <a:r>
              <a:rPr lang="zh-CN" altLang="en-US" sz="1600" b="1" dirty="0">
                <a:latin typeface="微软雅黑" panose="020B0503020204020204" pitchFamily="34" charset="-122"/>
                <a:ea typeface="微软雅黑" panose="020B0503020204020204" pitchFamily="34" charset="-122"/>
              </a:rPr>
              <a:t>节点可以使 </a:t>
            </a: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输入端口和 </a:t>
            </a: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输出端口相连接。</a:t>
            </a:r>
            <a:endParaRPr lang="zh-CN" altLang="en-US" sz="1600" b="1" dirty="0">
              <a:latin typeface="微软雅黑" panose="020B0503020204020204" pitchFamily="34" charset="-122"/>
              <a:ea typeface="微软雅黑" panose="020B0503020204020204" pitchFamily="34" charset="-122"/>
            </a:endParaRPr>
          </a:p>
          <a:p>
            <a:pPr marL="342900" indent="-34290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当输入端口收到一个分组时，就将它发送</a:t>
            </a:r>
            <a:r>
              <a:rPr lang="zh-CN" altLang="en-US" sz="1600" b="1" dirty="0" smtClean="0">
                <a:latin typeface="微软雅黑" panose="020B0503020204020204" pitchFamily="34" charset="-122"/>
                <a:ea typeface="微软雅黑" panose="020B0503020204020204" pitchFamily="34" charset="-122"/>
              </a:rPr>
              <a:t>到</a:t>
            </a:r>
            <a:r>
              <a:rPr lang="zh-CN" altLang="en-US" sz="1600" b="1" dirty="0" smtClean="0">
                <a:solidFill>
                  <a:srgbClr val="C00000"/>
                </a:solidFill>
                <a:latin typeface="微软雅黑" panose="020B0503020204020204" pitchFamily="34" charset="-122"/>
                <a:ea typeface="微软雅黑" panose="020B0503020204020204" pitchFamily="34" charset="-122"/>
              </a:rPr>
              <a:t>水平</a:t>
            </a:r>
            <a:r>
              <a:rPr lang="zh-CN" altLang="en-US" sz="1600" b="1" dirty="0">
                <a:solidFill>
                  <a:srgbClr val="C00000"/>
                </a:solidFill>
                <a:latin typeface="微软雅黑" panose="020B0503020204020204" pitchFamily="34" charset="-122"/>
                <a:ea typeface="微软雅黑" panose="020B0503020204020204" pitchFamily="34" charset="-122"/>
              </a:rPr>
              <a:t>总线</a:t>
            </a:r>
            <a:r>
              <a:rPr lang="zh-CN" altLang="en-US" sz="1600" b="1" dirty="0">
                <a:latin typeface="微软雅黑" panose="020B0503020204020204" pitchFamily="34" charset="-122"/>
                <a:ea typeface="微软雅黑" panose="020B0503020204020204" pitchFamily="34" charset="-122"/>
              </a:rPr>
              <a:t>上</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342900" indent="-34290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smtClean="0">
                <a:latin typeface="微软雅黑" panose="020B0503020204020204" pitchFamily="34" charset="-122"/>
                <a:ea typeface="微软雅黑" panose="020B0503020204020204" pitchFamily="34" charset="-122"/>
              </a:rPr>
              <a:t>若通向输出</a:t>
            </a:r>
            <a:r>
              <a:rPr lang="zh-CN" altLang="en-US" sz="1600" b="1" dirty="0">
                <a:latin typeface="微软雅黑" panose="020B0503020204020204" pitchFamily="34" charset="-122"/>
                <a:ea typeface="微软雅黑" panose="020B0503020204020204" pitchFamily="34" charset="-122"/>
              </a:rPr>
              <a:t>端口的垂直</a:t>
            </a:r>
            <a:r>
              <a:rPr lang="zh-CN" altLang="en-US" sz="1600" b="1" dirty="0" smtClean="0">
                <a:latin typeface="微软雅黑" panose="020B0503020204020204" pitchFamily="34" charset="-122"/>
                <a:ea typeface="微软雅黑" panose="020B0503020204020204" pitchFamily="34" charset="-122"/>
              </a:rPr>
              <a:t>总线空闲，则将</a:t>
            </a:r>
            <a:r>
              <a:rPr lang="zh-CN" altLang="en-US" sz="1600" b="1" dirty="0">
                <a:solidFill>
                  <a:srgbClr val="C00000"/>
                </a:solidFill>
                <a:latin typeface="微软雅黑" panose="020B0503020204020204" pitchFamily="34" charset="-122"/>
                <a:ea typeface="微软雅黑" panose="020B0503020204020204" pitchFamily="34" charset="-122"/>
              </a:rPr>
              <a:t>垂直总线</a:t>
            </a:r>
            <a:r>
              <a:rPr lang="zh-CN" altLang="en-US" sz="1600" b="1" dirty="0">
                <a:latin typeface="微软雅黑" panose="020B0503020204020204" pitchFamily="34" charset="-122"/>
                <a:ea typeface="微软雅黑" panose="020B0503020204020204" pitchFamily="34" charset="-122"/>
              </a:rPr>
              <a:t>与水平总线接通</a:t>
            </a:r>
            <a:r>
              <a:rPr lang="zh-CN" altLang="en-US" sz="1600" b="1" dirty="0" smtClean="0">
                <a:latin typeface="微软雅黑" panose="020B0503020204020204" pitchFamily="34" charset="-122"/>
                <a:ea typeface="微软雅黑" panose="020B0503020204020204" pitchFamily="34" charset="-122"/>
              </a:rPr>
              <a:t>，把</a:t>
            </a:r>
            <a:r>
              <a:rPr lang="zh-CN" altLang="en-US" sz="1600" b="1" dirty="0">
                <a:latin typeface="微软雅黑" panose="020B0503020204020204" pitchFamily="34" charset="-122"/>
                <a:ea typeface="微软雅黑" panose="020B0503020204020204" pitchFamily="34" charset="-122"/>
              </a:rPr>
              <a:t>该分组转发到这个输出端口</a:t>
            </a:r>
            <a:r>
              <a:rPr lang="zh-CN" altLang="en-US" sz="1600" b="1" dirty="0" smtClean="0">
                <a:latin typeface="微软雅黑" panose="020B0503020204020204" pitchFamily="34" charset="-122"/>
                <a:ea typeface="微软雅黑" panose="020B0503020204020204" pitchFamily="34" charset="-122"/>
              </a:rPr>
              <a:t>。若输出端口已</a:t>
            </a:r>
            <a:r>
              <a:rPr lang="zh-CN" altLang="en-US" sz="1600" b="1" dirty="0">
                <a:latin typeface="微软雅黑" panose="020B0503020204020204" pitchFamily="34" charset="-122"/>
                <a:ea typeface="微软雅黑" panose="020B0503020204020204" pitchFamily="34" charset="-122"/>
              </a:rPr>
              <a:t>被</a:t>
            </a:r>
            <a:r>
              <a:rPr lang="zh-CN" altLang="en-US" sz="1600" b="1" dirty="0" smtClean="0">
                <a:latin typeface="微软雅黑" panose="020B0503020204020204" pitchFamily="34" charset="-122"/>
                <a:ea typeface="微软雅黑" panose="020B0503020204020204" pitchFamily="34" charset="-122"/>
              </a:rPr>
              <a:t>占用，分组在</a:t>
            </a:r>
            <a:r>
              <a:rPr lang="zh-CN" altLang="en-US" sz="1600" b="1" dirty="0">
                <a:latin typeface="微软雅黑" panose="020B0503020204020204" pitchFamily="34" charset="-122"/>
                <a:ea typeface="微软雅黑" panose="020B0503020204020204" pitchFamily="34" charset="-122"/>
              </a:rPr>
              <a:t>输入端口</a:t>
            </a:r>
            <a:r>
              <a:rPr lang="zh-CN" altLang="en-US" sz="1600" b="1" dirty="0">
                <a:solidFill>
                  <a:srgbClr val="C00000"/>
                </a:solidFill>
                <a:latin typeface="微软雅黑" panose="020B0503020204020204" pitchFamily="34" charset="-122"/>
                <a:ea typeface="微软雅黑" panose="020B0503020204020204" pitchFamily="34" charset="-122"/>
              </a:rPr>
              <a:t>排队</a:t>
            </a:r>
            <a:r>
              <a:rPr lang="zh-CN" altLang="en-US" sz="1600" b="1" dirty="0">
                <a:latin typeface="微软雅黑" panose="020B0503020204020204" pitchFamily="34" charset="-122"/>
                <a:ea typeface="微软雅黑" panose="020B0503020204020204" pitchFamily="34" charset="-122"/>
              </a:rPr>
              <a:t>等待</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342900" indent="-342900">
              <a:lnSpc>
                <a:spcPts val="2600"/>
              </a:lnSpc>
              <a:buClr>
                <a:srgbClr val="0070C0"/>
              </a:buClr>
              <a:buFont typeface="Wingdings" panose="05000000000000000000" pitchFamily="2" charset="2"/>
              <a:buChar char="l"/>
            </a:pPr>
            <a:r>
              <a:rPr lang="zh-CN" altLang="en-US" sz="1600" b="1" dirty="0" smtClean="0">
                <a:solidFill>
                  <a:srgbClr val="0000FF"/>
                </a:solidFill>
                <a:latin typeface="微软雅黑" panose="020B0503020204020204" pitchFamily="34" charset="-122"/>
                <a:ea typeface="微软雅黑" panose="020B0503020204020204" pitchFamily="34" charset="-122"/>
              </a:rPr>
              <a:t>特点：</a:t>
            </a:r>
            <a:r>
              <a:rPr lang="zh-CN" altLang="en-US" sz="1600" b="1" dirty="0" smtClean="0">
                <a:latin typeface="微软雅黑" panose="020B0503020204020204" pitchFamily="34" charset="-122"/>
                <a:ea typeface="微软雅黑" panose="020B0503020204020204" pitchFamily="34" charset="-122"/>
              </a:rPr>
              <a:t>是</a:t>
            </a:r>
            <a:r>
              <a:rPr lang="zh-CN" altLang="en-US" sz="1600" b="1" dirty="0">
                <a:latin typeface="微软雅黑" panose="020B0503020204020204" pitchFamily="34" charset="-122"/>
                <a:ea typeface="微软雅黑" panose="020B0503020204020204" pitchFamily="34" charset="-122"/>
              </a:rPr>
              <a:t>一种</a:t>
            </a:r>
            <a:r>
              <a:rPr lang="zh-CN" altLang="en-US" sz="1600" b="1" dirty="0">
                <a:solidFill>
                  <a:srgbClr val="C00000"/>
                </a:solidFill>
                <a:latin typeface="微软雅黑" panose="020B0503020204020204" pitchFamily="34" charset="-122"/>
                <a:ea typeface="微软雅黑" panose="020B0503020204020204" pitchFamily="34" charset="-122"/>
              </a:rPr>
              <a:t>无阻塞</a:t>
            </a:r>
            <a:r>
              <a:rPr lang="zh-CN" altLang="en-US" sz="1600" b="1" dirty="0">
                <a:latin typeface="微软雅黑" panose="020B0503020204020204" pitchFamily="34" charset="-122"/>
                <a:ea typeface="微软雅黑" panose="020B0503020204020204" pitchFamily="34" charset="-122"/>
              </a:rPr>
              <a:t>的交换结构</a:t>
            </a:r>
            <a:r>
              <a:rPr lang="zh-CN" altLang="en-US" sz="1600" b="1" dirty="0" smtClean="0">
                <a:latin typeface="微软雅黑" panose="020B0503020204020204" pitchFamily="34" charset="-122"/>
                <a:ea typeface="微软雅黑" panose="020B0503020204020204" pitchFamily="34" charset="-122"/>
              </a:rPr>
              <a:t>，分组</a:t>
            </a:r>
            <a:r>
              <a:rPr lang="zh-CN" altLang="en-US" sz="1600" b="1" dirty="0">
                <a:latin typeface="微软雅黑" panose="020B0503020204020204" pitchFamily="34" charset="-122"/>
                <a:ea typeface="微软雅黑" panose="020B0503020204020204" pitchFamily="34" charset="-122"/>
              </a:rPr>
              <a:t>可以转发到任何一个输出端口，只要这个输出端口没有被别的分组占用</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5317610" cy="400110"/>
          </a:xfrm>
          <a:prstGeom prst="rect">
            <a:avLst/>
          </a:prstGeom>
        </p:spPr>
        <p:txBody>
          <a:bodyPr wrap="none">
            <a:spAutoFit/>
          </a:bodyPr>
          <a:lstStyle/>
          <a:p>
            <a:r>
              <a:rPr lang="zh-CN" altLang="en-US" sz="2000" b="1" dirty="0" smtClean="0">
                <a:latin typeface="微软雅黑" panose="020B0503020204020204" pitchFamily="34" charset="-122"/>
                <a:ea typeface="微软雅黑" panose="020B0503020204020204" pitchFamily="34" charset="-122"/>
              </a:rPr>
              <a:t>通过</a:t>
            </a:r>
            <a:r>
              <a:rPr lang="zh-CN" altLang="en-US" sz="2000" b="1" dirty="0">
                <a:latin typeface="微软雅黑" panose="020B0503020204020204" pitchFamily="34" charset="-122"/>
                <a:ea typeface="微软雅黑" panose="020B0503020204020204" pitchFamily="34" charset="-122"/>
              </a:rPr>
              <a:t>纵横交换结构 </a:t>
            </a:r>
            <a:r>
              <a:rPr lang="en-US" altLang="zh-CN" sz="2000" b="1" dirty="0">
                <a:latin typeface="微软雅黑" panose="020B0503020204020204" pitchFamily="34" charset="-122"/>
                <a:ea typeface="微软雅黑" panose="020B0503020204020204" pitchFamily="34" charset="-122"/>
              </a:rPr>
              <a:t>(crossbar switch fabric</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7" name="Rectangle 102"/>
          <p:cNvSpPr>
            <a:spLocks noChangeArrowheads="1"/>
          </p:cNvSpPr>
          <p:nvPr/>
        </p:nvSpPr>
        <p:spPr bwMode="auto">
          <a:xfrm>
            <a:off x="6049877" y="1686499"/>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103"/>
          <p:cNvSpPr>
            <a:spLocks noChangeArrowheads="1"/>
          </p:cNvSpPr>
          <p:nvPr/>
        </p:nvSpPr>
        <p:spPr bwMode="auto">
          <a:xfrm>
            <a:off x="6355707" y="1659119"/>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104"/>
          <p:cNvSpPr>
            <a:spLocks noChangeArrowheads="1"/>
          </p:cNvSpPr>
          <p:nvPr/>
        </p:nvSpPr>
        <p:spPr bwMode="auto">
          <a:xfrm>
            <a:off x="6661536" y="1644956"/>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105"/>
          <p:cNvSpPr>
            <a:spLocks noChangeShapeType="1"/>
          </p:cNvSpPr>
          <p:nvPr/>
        </p:nvSpPr>
        <p:spPr bwMode="auto">
          <a:xfrm flipV="1">
            <a:off x="5927136" y="1729931"/>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106"/>
          <p:cNvSpPr>
            <a:spLocks noChangeShapeType="1"/>
          </p:cNvSpPr>
          <p:nvPr/>
        </p:nvSpPr>
        <p:spPr bwMode="auto">
          <a:xfrm>
            <a:off x="6232966" y="17299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07"/>
          <p:cNvSpPr>
            <a:spLocks noChangeShapeType="1"/>
          </p:cNvSpPr>
          <p:nvPr/>
        </p:nvSpPr>
        <p:spPr bwMode="auto">
          <a:xfrm>
            <a:off x="6538795" y="17299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08"/>
          <p:cNvSpPr>
            <a:spLocks noChangeShapeType="1"/>
          </p:cNvSpPr>
          <p:nvPr/>
        </p:nvSpPr>
        <p:spPr bwMode="auto">
          <a:xfrm>
            <a:off x="6845648" y="1729931"/>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10"/>
          <p:cNvSpPr>
            <a:spLocks noChangeArrowheads="1"/>
          </p:cNvSpPr>
          <p:nvPr/>
        </p:nvSpPr>
        <p:spPr bwMode="auto">
          <a:xfrm>
            <a:off x="6052946" y="2359687"/>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11"/>
          <p:cNvSpPr>
            <a:spLocks noChangeArrowheads="1"/>
          </p:cNvSpPr>
          <p:nvPr/>
        </p:nvSpPr>
        <p:spPr bwMode="auto">
          <a:xfrm>
            <a:off x="6359799" y="233230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112"/>
          <p:cNvSpPr>
            <a:spLocks noChangeArrowheads="1"/>
          </p:cNvSpPr>
          <p:nvPr/>
        </p:nvSpPr>
        <p:spPr bwMode="auto">
          <a:xfrm>
            <a:off x="6664605" y="231814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13"/>
          <p:cNvSpPr>
            <a:spLocks noChangeShapeType="1"/>
          </p:cNvSpPr>
          <p:nvPr/>
        </p:nvSpPr>
        <p:spPr bwMode="auto">
          <a:xfrm flipV="1">
            <a:off x="5931227" y="240311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14"/>
          <p:cNvSpPr>
            <a:spLocks noChangeShapeType="1"/>
          </p:cNvSpPr>
          <p:nvPr/>
        </p:nvSpPr>
        <p:spPr bwMode="auto">
          <a:xfrm>
            <a:off x="6237057" y="240311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15"/>
          <p:cNvSpPr>
            <a:spLocks noChangeShapeType="1"/>
          </p:cNvSpPr>
          <p:nvPr/>
        </p:nvSpPr>
        <p:spPr bwMode="auto">
          <a:xfrm>
            <a:off x="6542887" y="2403118"/>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116"/>
          <p:cNvSpPr>
            <a:spLocks noChangeShapeType="1"/>
          </p:cNvSpPr>
          <p:nvPr/>
        </p:nvSpPr>
        <p:spPr bwMode="auto">
          <a:xfrm>
            <a:off x="6848717" y="240311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Text Box 117"/>
          <p:cNvSpPr txBox="1">
            <a:spLocks noChangeArrowheads="1"/>
          </p:cNvSpPr>
          <p:nvPr/>
        </p:nvSpPr>
        <p:spPr bwMode="auto">
          <a:xfrm>
            <a:off x="5766642" y="210879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22" name="Rectangle 118"/>
          <p:cNvSpPr>
            <a:spLocks noChangeArrowheads="1"/>
          </p:cNvSpPr>
          <p:nvPr/>
        </p:nvSpPr>
        <p:spPr bwMode="auto">
          <a:xfrm>
            <a:off x="6049877" y="202734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119"/>
          <p:cNvSpPr>
            <a:spLocks noChangeArrowheads="1"/>
          </p:cNvSpPr>
          <p:nvPr/>
        </p:nvSpPr>
        <p:spPr bwMode="auto">
          <a:xfrm>
            <a:off x="6355707" y="199901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Rectangle 120"/>
          <p:cNvSpPr>
            <a:spLocks noChangeArrowheads="1"/>
          </p:cNvSpPr>
          <p:nvPr/>
        </p:nvSpPr>
        <p:spPr bwMode="auto">
          <a:xfrm>
            <a:off x="6661536" y="1984855"/>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121"/>
          <p:cNvSpPr>
            <a:spLocks noChangeShapeType="1"/>
          </p:cNvSpPr>
          <p:nvPr/>
        </p:nvSpPr>
        <p:spPr bwMode="auto">
          <a:xfrm flipV="1">
            <a:off x="5927136" y="2069829"/>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122"/>
          <p:cNvSpPr>
            <a:spLocks noChangeShapeType="1"/>
          </p:cNvSpPr>
          <p:nvPr/>
        </p:nvSpPr>
        <p:spPr bwMode="auto">
          <a:xfrm>
            <a:off x="6232966" y="206982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123"/>
          <p:cNvSpPr>
            <a:spLocks noChangeShapeType="1"/>
          </p:cNvSpPr>
          <p:nvPr/>
        </p:nvSpPr>
        <p:spPr bwMode="auto">
          <a:xfrm>
            <a:off x="6538795" y="206982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124"/>
          <p:cNvSpPr>
            <a:spLocks noChangeShapeType="1"/>
          </p:cNvSpPr>
          <p:nvPr/>
        </p:nvSpPr>
        <p:spPr bwMode="auto">
          <a:xfrm>
            <a:off x="6845648" y="2069829"/>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Text Box 125"/>
          <p:cNvSpPr txBox="1">
            <a:spLocks noChangeArrowheads="1"/>
          </p:cNvSpPr>
          <p:nvPr/>
        </p:nvSpPr>
        <p:spPr bwMode="auto">
          <a:xfrm>
            <a:off x="5771756" y="175095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nvGrpSpPr>
          <p:cNvPr id="30" name="Group 126"/>
          <p:cNvGrpSpPr/>
          <p:nvPr/>
        </p:nvGrpSpPr>
        <p:grpSpPr bwMode="auto">
          <a:xfrm>
            <a:off x="7161707" y="2530580"/>
            <a:ext cx="191272" cy="924334"/>
            <a:chOff x="2919" y="2867"/>
            <a:chExt cx="192" cy="1044"/>
          </a:xfrm>
        </p:grpSpPr>
        <p:sp>
          <p:nvSpPr>
            <p:cNvPr id="31"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8" name="Text Box 134"/>
          <p:cNvSpPr txBox="1">
            <a:spLocks noChangeArrowheads="1"/>
          </p:cNvSpPr>
          <p:nvPr/>
        </p:nvSpPr>
        <p:spPr bwMode="auto">
          <a:xfrm>
            <a:off x="7296722" y="325569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nvGrpSpPr>
          <p:cNvPr id="39" name="Group 135"/>
          <p:cNvGrpSpPr/>
          <p:nvPr/>
        </p:nvGrpSpPr>
        <p:grpSpPr bwMode="auto">
          <a:xfrm>
            <a:off x="7598457" y="2530581"/>
            <a:ext cx="548490" cy="1027287"/>
            <a:chOff x="3357" y="2859"/>
            <a:chExt cx="551" cy="1159"/>
          </a:xfrm>
        </p:grpSpPr>
        <p:sp>
          <p:nvSpPr>
            <p:cNvPr id="40"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Text Box 143"/>
            <p:cNvSpPr txBox="1">
              <a:spLocks noChangeArrowheads="1"/>
            </p:cNvSpPr>
            <p:nvPr/>
          </p:nvSpPr>
          <p:spPr bwMode="auto">
            <a:xfrm>
              <a:off x="3500" y="3671"/>
              <a:ext cx="4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grpSp>
      <p:sp>
        <p:nvSpPr>
          <p:cNvPr id="48" name="Rectangle 144"/>
          <p:cNvSpPr>
            <a:spLocks noChangeArrowheads="1"/>
          </p:cNvSpPr>
          <p:nvPr/>
        </p:nvSpPr>
        <p:spPr bwMode="auto">
          <a:xfrm rot="5400000" flipH="1">
            <a:off x="8045088" y="3217104"/>
            <a:ext cx="163340" cy="9512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Rectangle 145"/>
          <p:cNvSpPr>
            <a:spLocks noChangeArrowheads="1"/>
          </p:cNvSpPr>
          <p:nvPr/>
        </p:nvSpPr>
        <p:spPr bwMode="auto">
          <a:xfrm rot="5400000" flipH="1">
            <a:off x="8045089" y="2911510"/>
            <a:ext cx="163340" cy="160587"/>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Rectangle 146"/>
          <p:cNvSpPr>
            <a:spLocks noChangeArrowheads="1"/>
          </p:cNvSpPr>
          <p:nvPr/>
        </p:nvSpPr>
        <p:spPr bwMode="auto">
          <a:xfrm rot="5400000" flipH="1">
            <a:off x="8045089" y="2624249"/>
            <a:ext cx="163340" cy="19127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Line 147"/>
          <p:cNvSpPr>
            <a:spLocks noChangeShapeType="1"/>
          </p:cNvSpPr>
          <p:nvPr/>
        </p:nvSpPr>
        <p:spPr bwMode="auto">
          <a:xfrm rot="5400000" flipV="1">
            <a:off x="8070620" y="3398265"/>
            <a:ext cx="11329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Line 148"/>
          <p:cNvSpPr>
            <a:spLocks noChangeShapeType="1"/>
          </p:cNvSpPr>
          <p:nvPr/>
        </p:nvSpPr>
        <p:spPr bwMode="auto">
          <a:xfrm rot="16200000" flipH="1">
            <a:off x="8072508" y="3128234"/>
            <a:ext cx="1095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Line 149"/>
          <p:cNvSpPr>
            <a:spLocks noChangeShapeType="1"/>
          </p:cNvSpPr>
          <p:nvPr/>
        </p:nvSpPr>
        <p:spPr bwMode="auto">
          <a:xfrm rot="5400000">
            <a:off x="8072981" y="2855844"/>
            <a:ext cx="10857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Line 150"/>
          <p:cNvSpPr>
            <a:spLocks noChangeShapeType="1"/>
          </p:cNvSpPr>
          <p:nvPr/>
        </p:nvSpPr>
        <p:spPr bwMode="auto">
          <a:xfrm rot="5400000">
            <a:off x="8073453" y="2584398"/>
            <a:ext cx="10763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151"/>
          <p:cNvSpPr txBox="1">
            <a:spLocks noChangeArrowheads="1"/>
          </p:cNvSpPr>
          <p:nvPr/>
        </p:nvSpPr>
        <p:spPr bwMode="auto">
          <a:xfrm>
            <a:off x="8195800" y="325569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endParaRPr kumimoji="1" lang="en-US" altLang="zh-CN" sz="1400" b="1" baseline="-25000">
              <a:solidFill>
                <a:srgbClr val="0000CC"/>
              </a:solidFill>
              <a:latin typeface="微软雅黑" panose="020B0503020204020204" pitchFamily="34" charset="-122"/>
              <a:ea typeface="微软雅黑" panose="020B0503020204020204" pitchFamily="34" charset="-122"/>
            </a:endParaRPr>
          </a:p>
        </p:txBody>
      </p:sp>
      <p:sp>
        <p:nvSpPr>
          <p:cNvPr id="56" name="Text Box 154"/>
          <p:cNvSpPr txBox="1">
            <a:spLocks noChangeArrowheads="1"/>
          </p:cNvSpPr>
          <p:nvPr/>
        </p:nvSpPr>
        <p:spPr bwMode="auto">
          <a:xfrm>
            <a:off x="6294336" y="3663356"/>
            <a:ext cx="17427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c) </a:t>
            </a:r>
            <a:r>
              <a:rPr kumimoji="1" lang="zh-CN" altLang="en-US" sz="1600" b="1" dirty="0">
                <a:latin typeface="微软雅黑" panose="020B0503020204020204" pitchFamily="34" charset="-122"/>
                <a:ea typeface="微软雅黑" panose="020B0503020204020204" pitchFamily="34" charset="-122"/>
              </a:rPr>
              <a:t>通过互连网络</a:t>
            </a:r>
            <a:endParaRPr kumimoji="1" lang="zh-CN" altLang="en-US" sz="1600" b="1" dirty="0">
              <a:latin typeface="微软雅黑" panose="020B0503020204020204" pitchFamily="34" charset="-122"/>
              <a:ea typeface="微软雅黑" panose="020B0503020204020204" pitchFamily="34" charset="-122"/>
            </a:endParaRPr>
          </a:p>
        </p:txBody>
      </p:sp>
      <p:sp>
        <p:nvSpPr>
          <p:cNvPr id="57" name="Line 156"/>
          <p:cNvSpPr>
            <a:spLocks noChangeShapeType="1"/>
          </p:cNvSpPr>
          <p:nvPr/>
        </p:nvSpPr>
        <p:spPr bwMode="auto">
          <a:xfrm>
            <a:off x="7027714" y="172993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Line 157"/>
          <p:cNvSpPr>
            <a:spLocks noChangeShapeType="1"/>
          </p:cNvSpPr>
          <p:nvPr/>
        </p:nvSpPr>
        <p:spPr bwMode="auto">
          <a:xfrm>
            <a:off x="7027714" y="2069829"/>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Line 158"/>
          <p:cNvSpPr>
            <a:spLocks noChangeShapeType="1"/>
          </p:cNvSpPr>
          <p:nvPr/>
        </p:nvSpPr>
        <p:spPr bwMode="auto">
          <a:xfrm>
            <a:off x="7027714" y="241067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159"/>
          <p:cNvSpPr>
            <a:spLocks noChangeShapeType="1"/>
          </p:cNvSpPr>
          <p:nvPr/>
        </p:nvSpPr>
        <p:spPr bwMode="auto">
          <a:xfrm rot="16200000">
            <a:off x="6884202"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160"/>
          <p:cNvSpPr>
            <a:spLocks noChangeShapeType="1"/>
          </p:cNvSpPr>
          <p:nvPr/>
        </p:nvSpPr>
        <p:spPr bwMode="auto">
          <a:xfrm rot="16200000">
            <a:off x="7314819"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Line 161"/>
          <p:cNvSpPr>
            <a:spLocks noChangeShapeType="1"/>
          </p:cNvSpPr>
          <p:nvPr/>
        </p:nvSpPr>
        <p:spPr bwMode="auto">
          <a:xfrm rot="16200000">
            <a:off x="7745435"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Oval 162"/>
          <p:cNvSpPr>
            <a:spLocks noChangeArrowheads="1"/>
          </p:cNvSpPr>
          <p:nvPr/>
        </p:nvSpPr>
        <p:spPr bwMode="auto">
          <a:xfrm>
            <a:off x="8085333" y="203489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Oval 163"/>
          <p:cNvSpPr>
            <a:spLocks noChangeArrowheads="1"/>
          </p:cNvSpPr>
          <p:nvPr/>
        </p:nvSpPr>
        <p:spPr bwMode="auto">
          <a:xfrm>
            <a:off x="8085333" y="237573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Oval 164"/>
          <p:cNvSpPr>
            <a:spLocks noChangeArrowheads="1"/>
          </p:cNvSpPr>
          <p:nvPr/>
        </p:nvSpPr>
        <p:spPr bwMode="auto">
          <a:xfrm>
            <a:off x="8085333" y="169783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Oval 165"/>
          <p:cNvSpPr>
            <a:spLocks noChangeArrowheads="1"/>
          </p:cNvSpPr>
          <p:nvPr/>
        </p:nvSpPr>
        <p:spPr bwMode="auto">
          <a:xfrm>
            <a:off x="7654717" y="2375738"/>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Oval 166"/>
          <p:cNvSpPr>
            <a:spLocks noChangeArrowheads="1"/>
          </p:cNvSpPr>
          <p:nvPr/>
        </p:nvSpPr>
        <p:spPr bwMode="auto">
          <a:xfrm>
            <a:off x="7654717" y="2034895"/>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8" name="Oval 167"/>
          <p:cNvSpPr>
            <a:spLocks noChangeArrowheads="1"/>
          </p:cNvSpPr>
          <p:nvPr/>
        </p:nvSpPr>
        <p:spPr bwMode="auto">
          <a:xfrm>
            <a:off x="7654717" y="1697830"/>
            <a:ext cx="78758" cy="68924"/>
          </a:xfrm>
          <a:prstGeom prst="ellipse">
            <a:avLst/>
          </a:prstGeom>
          <a:solidFill>
            <a:srgbClr val="66FF33"/>
          </a:solidFill>
          <a:ln w="9525">
            <a:solidFill>
              <a:schemeClr val="hlink"/>
            </a:solid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Oval 168"/>
          <p:cNvSpPr>
            <a:spLocks noChangeArrowheads="1"/>
          </p:cNvSpPr>
          <p:nvPr/>
        </p:nvSpPr>
        <p:spPr bwMode="auto">
          <a:xfrm>
            <a:off x="7224100" y="237573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Oval 169"/>
          <p:cNvSpPr>
            <a:spLocks noChangeArrowheads="1"/>
          </p:cNvSpPr>
          <p:nvPr/>
        </p:nvSpPr>
        <p:spPr bwMode="auto">
          <a:xfrm>
            <a:off x="7224100" y="203489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Oval 170"/>
          <p:cNvSpPr>
            <a:spLocks noChangeArrowheads="1"/>
          </p:cNvSpPr>
          <p:nvPr/>
        </p:nvSpPr>
        <p:spPr bwMode="auto">
          <a:xfrm>
            <a:off x="7224100" y="169783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Text Box 173"/>
          <p:cNvSpPr txBox="1">
            <a:spLocks noChangeArrowheads="1"/>
          </p:cNvSpPr>
          <p:nvPr/>
        </p:nvSpPr>
        <p:spPr bwMode="auto">
          <a:xfrm>
            <a:off x="7619673" y="12045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3" name="Line 174"/>
          <p:cNvSpPr>
            <a:spLocks noChangeShapeType="1"/>
          </p:cNvSpPr>
          <p:nvPr/>
        </p:nvSpPr>
        <p:spPr bwMode="auto">
          <a:xfrm flipV="1">
            <a:off x="7910076" y="1483055"/>
            <a:ext cx="161003" cy="4324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179"/>
          <p:cNvSpPr>
            <a:spLocks noChangeShapeType="1"/>
          </p:cNvSpPr>
          <p:nvPr/>
        </p:nvSpPr>
        <p:spPr bwMode="auto">
          <a:xfrm>
            <a:off x="5924067" y="1658670"/>
            <a:ext cx="1762358" cy="21716"/>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75" name="Line 180"/>
          <p:cNvSpPr>
            <a:spLocks noChangeShapeType="1"/>
          </p:cNvSpPr>
          <p:nvPr/>
        </p:nvSpPr>
        <p:spPr bwMode="auto">
          <a:xfrm rot="16200000" flipH="1">
            <a:off x="6980658" y="2570113"/>
            <a:ext cx="1564147" cy="21635"/>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545144" y="928609"/>
            <a:ext cx="6367172"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常</a:t>
            </a:r>
            <a:r>
              <a:rPr lang="zh-CN" altLang="en-US" sz="1600" b="1" dirty="0">
                <a:latin typeface="微软雅黑" panose="020B0503020204020204" pitchFamily="34" charset="-122"/>
                <a:ea typeface="微软雅黑" panose="020B0503020204020204" pitchFamily="34" charset="-122"/>
              </a:rPr>
              <a:t>被称为</a:t>
            </a:r>
            <a:r>
              <a:rPr lang="zh-CN" altLang="en-US" sz="1600" b="1" dirty="0">
                <a:solidFill>
                  <a:srgbClr val="C00000"/>
                </a:solidFill>
                <a:latin typeface="微软雅黑" panose="020B0503020204020204" pitchFamily="34" charset="-122"/>
                <a:ea typeface="微软雅黑" panose="020B0503020204020204" pitchFamily="34" charset="-122"/>
              </a:rPr>
              <a:t>互连网络</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nterconnection network)</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1500"/>
                                        <p:tgtEl>
                                          <p:spTgt spid="74"/>
                                        </p:tgtEl>
                                      </p:cBhvr>
                                    </p:animEffect>
                                  </p:childTnLst>
                                </p:cTn>
                              </p:par>
                            </p:childTnLst>
                          </p:cTn>
                        </p:par>
                        <p:par>
                          <p:cTn id="8" fill="hold">
                            <p:stCondLst>
                              <p:cond delay="1500"/>
                            </p:stCondLst>
                            <p:childTnLst>
                              <p:par>
                                <p:cTn id="9" presetID="22" presetClass="entr" presetSubtype="1" fill="hold" grpId="0" nodeType="afterEffect">
                                  <p:stCondLst>
                                    <p:cond delay="1000"/>
                                  </p:stCondLst>
                                  <p:childTnLst>
                                    <p:set>
                                      <p:cBhvr>
                                        <p:cTn id="10" dur="1" fill="hold">
                                          <p:stCondLst>
                                            <p:cond delay="0"/>
                                          </p:stCondLst>
                                        </p:cTn>
                                        <p:tgtEl>
                                          <p:spTgt spid="75"/>
                                        </p:tgtEl>
                                        <p:attrNameLst>
                                          <p:attrName>style.visibility</p:attrName>
                                        </p:attrNameLst>
                                      </p:cBhvr>
                                      <p:to>
                                        <p:strVal val="visible"/>
                                      </p:to>
                                    </p:set>
                                    <p:animEffect transition="in" filter="wipe(up)">
                                      <p:cBhvr>
                                        <p:cTn id="11" dur="1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28918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89560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28918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384115"/>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7</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多播</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9"/>
          <p:cNvSpPr>
            <a:spLocks noChangeArrowheads="1"/>
          </p:cNvSpPr>
          <p:nvPr/>
        </p:nvSpPr>
        <p:spPr bwMode="auto">
          <a:xfrm>
            <a:off x="2303830" y="2508819"/>
            <a:ext cx="6189543"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311894" y="1125380"/>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287349" y="1254639"/>
            <a:ext cx="620602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7.1  </a:t>
            </a:r>
            <a:r>
              <a:rPr lang="en-US" altLang="zh-CN" sz="2000" b="1" dirty="0" smtClean="0">
                <a:solidFill>
                  <a:schemeClr val="bg1"/>
                </a:solidFill>
                <a:latin typeface="微软雅黑" panose="020B0503020204020204" pitchFamily="34" charset="-122"/>
                <a:ea typeface="微软雅黑" panose="020B0503020204020204" pitchFamily="34" charset="-122"/>
              </a:rPr>
              <a:t>                                         IP </a:t>
            </a:r>
            <a:r>
              <a:rPr lang="zh-CN" altLang="en-US" sz="2000" b="1" dirty="0">
                <a:solidFill>
                  <a:schemeClr val="bg1"/>
                </a:solidFill>
                <a:latin typeface="微软雅黑" panose="020B0503020204020204" pitchFamily="34" charset="-122"/>
                <a:ea typeface="微软雅黑" panose="020B0503020204020204" pitchFamily="34" charset="-122"/>
              </a:rPr>
              <a:t>多播的基本</a:t>
            </a:r>
            <a:r>
              <a:rPr lang="zh-CN" altLang="en-US" sz="2000" b="1" dirty="0" smtClean="0">
                <a:solidFill>
                  <a:schemeClr val="bg1"/>
                </a:solidFill>
                <a:latin typeface="微软雅黑" panose="020B0503020204020204" pitchFamily="34" charset="-122"/>
                <a:ea typeface="微软雅黑" panose="020B0503020204020204" pitchFamily="34" charset="-122"/>
              </a:rPr>
              <a:t>概念</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7.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在</a:t>
            </a:r>
            <a:r>
              <a:rPr lang="zh-CN" altLang="en-US" sz="2000" b="1" dirty="0">
                <a:solidFill>
                  <a:schemeClr val="bg1"/>
                </a:solidFill>
                <a:latin typeface="微软雅黑" panose="020B0503020204020204" pitchFamily="34" charset="-122"/>
                <a:ea typeface="微软雅黑" panose="020B0503020204020204" pitchFamily="34" charset="-122"/>
              </a:rPr>
              <a:t>局域网上进行硬件多</a:t>
            </a:r>
            <a:r>
              <a:rPr lang="zh-CN" altLang="en-US" sz="2000" b="1" dirty="0" smtClean="0">
                <a:solidFill>
                  <a:schemeClr val="bg1"/>
                </a:solidFill>
                <a:latin typeface="微软雅黑" panose="020B0503020204020204" pitchFamily="34" charset="-122"/>
                <a:ea typeface="微软雅黑" panose="020B0503020204020204" pitchFamily="34" charset="-122"/>
              </a:rPr>
              <a:t>播</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7.3      </a:t>
            </a:r>
            <a:r>
              <a:rPr lang="zh-CN" altLang="en-US" sz="2000" b="1" dirty="0" smtClean="0">
                <a:solidFill>
                  <a:schemeClr val="bg1"/>
                </a:solidFill>
                <a:latin typeface="微软雅黑" panose="020B0503020204020204" pitchFamily="34" charset="-122"/>
                <a:ea typeface="微软雅黑" panose="020B0503020204020204" pitchFamily="34" charset="-122"/>
              </a:rPr>
              <a:t>网</a:t>
            </a:r>
            <a:r>
              <a:rPr lang="zh-CN" altLang="en-US" sz="2000" b="1" dirty="0">
                <a:solidFill>
                  <a:schemeClr val="bg1"/>
                </a:solidFill>
                <a:latin typeface="微软雅黑" panose="020B0503020204020204" pitchFamily="34" charset="-122"/>
                <a:ea typeface="微软雅黑" panose="020B0503020204020204" pitchFamily="34" charset="-122"/>
              </a:rPr>
              <a:t>际组管理协议 </a:t>
            </a:r>
            <a:r>
              <a:rPr lang="en-US" altLang="zh-CN" sz="2000" b="1" dirty="0">
                <a:solidFill>
                  <a:schemeClr val="bg1"/>
                </a:solidFill>
                <a:latin typeface="微软雅黑" panose="020B0503020204020204" pitchFamily="34" charset="-122"/>
                <a:ea typeface="微软雅黑" panose="020B0503020204020204" pitchFamily="34" charset="-122"/>
              </a:rPr>
              <a:t>IGMP </a:t>
            </a:r>
            <a:r>
              <a:rPr lang="zh-CN" altLang="en-US" sz="2000" b="1" dirty="0">
                <a:solidFill>
                  <a:schemeClr val="bg1"/>
                </a:solidFill>
                <a:latin typeface="微软雅黑" panose="020B0503020204020204" pitchFamily="34" charset="-122"/>
                <a:ea typeface="微软雅黑" panose="020B0503020204020204" pitchFamily="34" charset="-122"/>
              </a:rPr>
              <a:t>和多播路由选择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93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2741211" y="598860"/>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7.1  IP </a:t>
            </a:r>
            <a:r>
              <a:rPr lang="zh-CN" altLang="en-US" sz="2400" b="1" dirty="0">
                <a:solidFill>
                  <a:schemeClr val="bg1"/>
                </a:solidFill>
                <a:latin typeface="微软雅黑" panose="020B0503020204020204" pitchFamily="34" charset="-122"/>
                <a:ea typeface="微软雅黑" panose="020B0503020204020204" pitchFamily="34" charset="-122"/>
              </a:rPr>
              <a:t>多播的基本概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545144" y="102914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1988 </a:t>
            </a:r>
            <a:r>
              <a:rPr lang="zh-CN" altLang="en-US" sz="2000" b="1" dirty="0" smtClean="0">
                <a:latin typeface="微软雅黑" panose="020B0503020204020204" pitchFamily="34" charset="-122"/>
                <a:ea typeface="微软雅黑" panose="020B0503020204020204" pitchFamily="34" charset="-122"/>
              </a:rPr>
              <a:t>年，</a:t>
            </a:r>
            <a:r>
              <a:rPr lang="en-US" altLang="zh-CN" sz="2000" b="1" dirty="0" smtClean="0">
                <a:latin typeface="微软雅黑" panose="020B0503020204020204" pitchFamily="34" charset="-122"/>
                <a:ea typeface="微软雅黑" panose="020B0503020204020204" pitchFamily="34" charset="-122"/>
              </a:rPr>
              <a:t>Steve Deering </a:t>
            </a:r>
            <a:r>
              <a:rPr lang="zh-CN" altLang="en-US" sz="2000" b="1" dirty="0" smtClean="0">
                <a:latin typeface="微软雅黑" panose="020B0503020204020204" pitchFamily="34" charset="-122"/>
                <a:ea typeface="微软雅黑" panose="020B0503020204020204" pitchFamily="34" charset="-122"/>
              </a:rPr>
              <a:t>首次提出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多</a:t>
            </a:r>
            <a:r>
              <a:rPr lang="zh-CN" altLang="en-US" sz="2000" b="1" dirty="0">
                <a:latin typeface="微软雅黑" panose="020B0503020204020204" pitchFamily="34" charset="-122"/>
                <a:ea typeface="微软雅黑" panose="020B0503020204020204" pitchFamily="34" charset="-122"/>
              </a:rPr>
              <a:t>播的概念。</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多</a:t>
            </a:r>
            <a:r>
              <a:rPr lang="zh-CN" altLang="en-US" sz="2000" b="1" dirty="0">
                <a:solidFill>
                  <a:srgbClr val="0000FF"/>
                </a:solidFill>
                <a:latin typeface="微软雅黑" panose="020B0503020204020204" pitchFamily="34" charset="-122"/>
                <a:ea typeface="微软雅黑" panose="020B0503020204020204" pitchFamily="34" charset="-122"/>
              </a:rPr>
              <a:t>播 </a:t>
            </a:r>
            <a:r>
              <a:rPr lang="en-US" altLang="zh-CN" sz="2000" b="1" dirty="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multicast)</a:t>
            </a:r>
            <a:r>
              <a:rPr lang="zh-CN" altLang="en-US" sz="2000" b="1" dirty="0" smtClean="0">
                <a:latin typeface="微软雅黑" panose="020B0503020204020204" pitchFamily="34" charset="-122"/>
                <a:ea typeface="微软雅黑" panose="020B0503020204020204" pitchFamily="34" charset="-122"/>
              </a:rPr>
              <a:t>：以前</a:t>
            </a:r>
            <a:r>
              <a:rPr lang="zh-CN" altLang="en-US" sz="2000" b="1" dirty="0">
                <a:latin typeface="微软雅黑" panose="020B0503020204020204" pitchFamily="34" charset="-122"/>
                <a:ea typeface="微软雅黑" panose="020B0503020204020204" pitchFamily="34" charset="-122"/>
              </a:rPr>
              <a:t>曾译为</a:t>
            </a:r>
            <a:r>
              <a:rPr lang="zh-CN" altLang="en-US" sz="2000" b="1" dirty="0" smtClean="0">
                <a:solidFill>
                  <a:srgbClr val="0000FF"/>
                </a:solidFill>
                <a:latin typeface="微软雅黑" panose="020B0503020204020204" pitchFamily="34" charset="-122"/>
                <a:ea typeface="微软雅黑" panose="020B0503020204020204" pitchFamily="34" charset="-122"/>
              </a:rPr>
              <a:t>组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更好</a:t>
            </a:r>
            <a:r>
              <a:rPr lang="zh-CN" altLang="en-US" sz="2000" b="1" dirty="0">
                <a:latin typeface="微软雅黑" panose="020B0503020204020204" pitchFamily="34" charset="-122"/>
                <a:ea typeface="微软雅黑" panose="020B0503020204020204" pitchFamily="34" charset="-122"/>
              </a:rPr>
              <a:t>地</a:t>
            </a:r>
            <a:r>
              <a:rPr lang="zh-CN" altLang="en-US" sz="2000" b="1" dirty="0" smtClean="0">
                <a:latin typeface="微软雅黑" panose="020B0503020204020204" pitchFamily="34" charset="-122"/>
                <a:ea typeface="微软雅黑" panose="020B0503020204020204" pitchFamily="34" charset="-122"/>
              </a:rPr>
              <a:t>支持</a:t>
            </a:r>
            <a:r>
              <a:rPr lang="zh-CN" altLang="en-US" sz="2000" b="1" dirty="0">
                <a:latin typeface="微软雅黑" panose="020B0503020204020204" pitchFamily="34" charset="-122"/>
                <a:ea typeface="微软雅黑" panose="020B0503020204020204" pitchFamily="34" charset="-122"/>
              </a:rPr>
              <a:t>一对多通信。</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一对多通信：</a:t>
            </a:r>
            <a:r>
              <a:rPr lang="zh-CN" altLang="en-US" sz="2000" b="1" dirty="0">
                <a:latin typeface="微软雅黑" panose="020B0503020204020204" pitchFamily="34" charset="-122"/>
                <a:ea typeface="微软雅黑" panose="020B0503020204020204" pitchFamily="34" charset="-122"/>
              </a:rPr>
              <a:t>一个源点发送到许多个终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110"/>
          <p:cNvSpPr/>
          <p:nvPr/>
        </p:nvSpPr>
        <p:spPr>
          <a:xfrm>
            <a:off x="545144" y="588475"/>
            <a:ext cx="8053712" cy="38455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Rectangle 2"/>
          <p:cNvSpPr>
            <a:spLocks noChangeArrowheads="1"/>
          </p:cNvSpPr>
          <p:nvPr/>
        </p:nvSpPr>
        <p:spPr bwMode="auto">
          <a:xfrm>
            <a:off x="2468225" y="787845"/>
            <a:ext cx="387036" cy="734697"/>
          </a:xfrm>
          <a:prstGeom prst="rect">
            <a:avLst/>
          </a:prstGeom>
          <a:solidFill>
            <a:srgbClr val="00FF99"/>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4" name="Rectangle 3"/>
          <p:cNvSpPr>
            <a:spLocks noChangeArrowheads="1"/>
          </p:cNvSpPr>
          <p:nvPr/>
        </p:nvSpPr>
        <p:spPr bwMode="auto">
          <a:xfrm>
            <a:off x="2473987" y="1084605"/>
            <a:ext cx="377432" cy="155583"/>
          </a:xfrm>
          <a:prstGeom prst="rect">
            <a:avLst/>
          </a:prstGeom>
          <a:solidFill>
            <a:srgbClr val="00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5" name="Text Box 4"/>
          <p:cNvSpPr txBox="1">
            <a:spLocks noChangeArrowheads="1"/>
          </p:cNvSpPr>
          <p:nvPr/>
        </p:nvSpPr>
        <p:spPr bwMode="auto">
          <a:xfrm>
            <a:off x="2539425" y="739983"/>
            <a:ext cx="25519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5</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4</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6" name="Line 5"/>
          <p:cNvSpPr>
            <a:spLocks noChangeShapeType="1"/>
          </p:cNvSpPr>
          <p:nvPr/>
        </p:nvSpPr>
        <p:spPr bwMode="auto">
          <a:xfrm>
            <a:off x="2468225" y="944388"/>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7" name="Line 6"/>
          <p:cNvSpPr>
            <a:spLocks noChangeShapeType="1"/>
          </p:cNvSpPr>
          <p:nvPr/>
        </p:nvSpPr>
        <p:spPr bwMode="auto">
          <a:xfrm>
            <a:off x="2468225" y="1089407"/>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8" name="Line 7"/>
          <p:cNvSpPr>
            <a:spLocks noChangeShapeType="1"/>
          </p:cNvSpPr>
          <p:nvPr/>
        </p:nvSpPr>
        <p:spPr bwMode="auto">
          <a:xfrm>
            <a:off x="2468225" y="1234425"/>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9" name="Line 8"/>
          <p:cNvSpPr>
            <a:spLocks noChangeShapeType="1"/>
          </p:cNvSpPr>
          <p:nvPr/>
        </p:nvSpPr>
        <p:spPr bwMode="auto">
          <a:xfrm>
            <a:off x="2468225" y="1380404"/>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0" name="Freeform 9"/>
          <p:cNvSpPr/>
          <p:nvPr/>
        </p:nvSpPr>
        <p:spPr bwMode="auto">
          <a:xfrm>
            <a:off x="6854320" y="1844273"/>
            <a:ext cx="189197" cy="1089081"/>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4" name="Rectangle 13"/>
          <p:cNvSpPr>
            <a:spLocks noChangeArrowheads="1"/>
          </p:cNvSpPr>
          <p:nvPr/>
        </p:nvSpPr>
        <p:spPr bwMode="auto">
          <a:xfrm>
            <a:off x="3644700" y="3494379"/>
            <a:ext cx="387037" cy="734698"/>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2" name="Rectangle 11"/>
          <p:cNvSpPr>
            <a:spLocks noChangeArrowheads="1"/>
          </p:cNvSpPr>
          <p:nvPr/>
        </p:nvSpPr>
        <p:spPr bwMode="auto">
          <a:xfrm>
            <a:off x="3650462" y="3791139"/>
            <a:ext cx="377433" cy="155583"/>
          </a:xfrm>
          <a:prstGeom prst="rect">
            <a:avLst/>
          </a:prstGeom>
          <a:solidFill>
            <a:srgbClr val="0000CC"/>
          </a:solidFill>
          <a:ln>
            <a:noFill/>
          </a:ln>
          <a:effec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3" name="Text Box 12"/>
          <p:cNvSpPr txBox="1">
            <a:spLocks noChangeArrowheads="1"/>
          </p:cNvSpPr>
          <p:nvPr/>
        </p:nvSpPr>
        <p:spPr bwMode="auto">
          <a:xfrm>
            <a:off x="3716729" y="3465567"/>
            <a:ext cx="255464" cy="86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5</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4</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95" name="Line 14"/>
          <p:cNvSpPr>
            <a:spLocks noChangeShapeType="1"/>
          </p:cNvSpPr>
          <p:nvPr/>
        </p:nvSpPr>
        <p:spPr bwMode="auto">
          <a:xfrm>
            <a:off x="3644700" y="3650922"/>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6" name="Line 15"/>
          <p:cNvSpPr>
            <a:spLocks noChangeShapeType="1"/>
          </p:cNvSpPr>
          <p:nvPr/>
        </p:nvSpPr>
        <p:spPr bwMode="auto">
          <a:xfrm>
            <a:off x="3644700" y="3795941"/>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7" name="Line 16"/>
          <p:cNvSpPr>
            <a:spLocks noChangeShapeType="1"/>
          </p:cNvSpPr>
          <p:nvPr/>
        </p:nvSpPr>
        <p:spPr bwMode="auto">
          <a:xfrm>
            <a:off x="3644700" y="3940960"/>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8" name="Line 17"/>
          <p:cNvSpPr>
            <a:spLocks noChangeShapeType="1"/>
          </p:cNvSpPr>
          <p:nvPr/>
        </p:nvSpPr>
        <p:spPr bwMode="auto">
          <a:xfrm>
            <a:off x="3644700" y="4086939"/>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2" name="Line 18"/>
          <p:cNvSpPr>
            <a:spLocks noChangeShapeType="1"/>
          </p:cNvSpPr>
          <p:nvPr/>
        </p:nvSpPr>
        <p:spPr bwMode="auto">
          <a:xfrm flipV="1">
            <a:off x="3905926" y="1801055"/>
            <a:ext cx="304923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3" name="Line 19"/>
          <p:cNvSpPr>
            <a:spLocks noChangeShapeType="1"/>
          </p:cNvSpPr>
          <p:nvPr/>
        </p:nvSpPr>
        <p:spPr bwMode="auto">
          <a:xfrm flipV="1">
            <a:off x="4297765" y="2933354"/>
            <a:ext cx="523412" cy="96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4" name="Line 20"/>
          <p:cNvSpPr>
            <a:spLocks noChangeShapeType="1"/>
          </p:cNvSpPr>
          <p:nvPr/>
        </p:nvSpPr>
        <p:spPr bwMode="auto">
          <a:xfrm>
            <a:off x="2555620" y="180105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125"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33781" y="2846919"/>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6" name="Group 22"/>
          <p:cNvGrpSpPr/>
          <p:nvPr/>
        </p:nvGrpSpPr>
        <p:grpSpPr bwMode="auto">
          <a:xfrm>
            <a:off x="4211330" y="1583047"/>
            <a:ext cx="871073" cy="522452"/>
            <a:chOff x="385" y="2795"/>
            <a:chExt cx="1769" cy="816"/>
          </a:xfrm>
          <a:solidFill>
            <a:srgbClr val="3399FF"/>
          </a:solidFill>
        </p:grpSpPr>
        <p:sp>
          <p:nvSpPr>
            <p:cNvPr id="375" name="Oval 2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6" name="Oval 2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7" name="Oval 2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8" name="Oval 2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9" name="Oval 2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0" name="Oval 2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1" name="Oval 2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2" name="Oval 3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3" name="Oval 3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4" name="Oval 3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5" name="Oval 3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6" name="Oval 3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7" name="Oval 3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8" name="Oval 3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9" name="Oval 3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0" name="Oval 3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1" name="Freeform 3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27" name="Text Box 40"/>
          <p:cNvSpPr txBox="1">
            <a:spLocks noChangeArrowheads="1"/>
          </p:cNvSpPr>
          <p:nvPr/>
        </p:nvSpPr>
        <p:spPr bwMode="auto">
          <a:xfrm>
            <a:off x="1946988" y="1535715"/>
            <a:ext cx="4539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pic>
        <p:nvPicPr>
          <p:cNvPr id="128"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01379"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9" name="Group 42"/>
          <p:cNvGrpSpPr/>
          <p:nvPr/>
        </p:nvGrpSpPr>
        <p:grpSpPr bwMode="auto">
          <a:xfrm>
            <a:off x="5735467" y="1583047"/>
            <a:ext cx="871072" cy="522452"/>
            <a:chOff x="385" y="2795"/>
            <a:chExt cx="1769" cy="816"/>
          </a:xfrm>
          <a:solidFill>
            <a:srgbClr val="3399FF"/>
          </a:solidFill>
        </p:grpSpPr>
        <p:sp>
          <p:nvSpPr>
            <p:cNvPr id="358" name="Oval 4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9" name="Oval 4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0" name="Oval 4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1" name="Oval 4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2" name="Oval 4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3" name="Oval 4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4" name="Oval 4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5" name="Oval 5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6" name="Oval 5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7" name="Oval 5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8" name="Oval 5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9" name="Oval 5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0" name="Oval 5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1" name="Oval 5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2" name="Oval 5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3" name="Oval 5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4" name="Freeform 5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30" name="Group 60"/>
          <p:cNvGrpSpPr/>
          <p:nvPr/>
        </p:nvGrpSpPr>
        <p:grpSpPr bwMode="auto">
          <a:xfrm>
            <a:off x="4779488" y="2585790"/>
            <a:ext cx="247262" cy="302228"/>
            <a:chOff x="4420" y="2719"/>
            <a:chExt cx="397" cy="571"/>
          </a:xfrm>
          <a:solidFill>
            <a:srgbClr val="00FF99"/>
          </a:solidFill>
        </p:grpSpPr>
        <p:grpSp>
          <p:nvGrpSpPr>
            <p:cNvPr id="311" name="Group 62"/>
            <p:cNvGrpSpPr/>
            <p:nvPr/>
          </p:nvGrpSpPr>
          <p:grpSpPr bwMode="auto">
            <a:xfrm>
              <a:off x="4562" y="3066"/>
              <a:ext cx="13" cy="70"/>
              <a:chOff x="4562" y="3066"/>
              <a:chExt cx="13" cy="70"/>
            </a:xfrm>
            <a:grpFill/>
          </p:grpSpPr>
          <p:sp>
            <p:nvSpPr>
              <p:cNvPr id="356" name="Rectangle 63"/>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7" name="Line 64"/>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312" name="Rectangle 65"/>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3" name="Freeform 66"/>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4" name="Freeform 67"/>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5" name="Freeform 68"/>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6" name="Freeform 69"/>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7" name="Freeform 70"/>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8" name="Freeform 71"/>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9" name="Rectangle 72"/>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0" name="Line 73"/>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1" name="Freeform 74"/>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2" name="Freeform 75"/>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3" name="Freeform 76"/>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4" name="Rectangle 77"/>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5" name="Rectangle 78"/>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6" name="Rectangle 79"/>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7" name="Rectangle 80"/>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8" name="Oval 81"/>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9" name="Rectangle 82"/>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0" name="Freeform 83"/>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331" name="Group 84"/>
            <p:cNvGrpSpPr/>
            <p:nvPr/>
          </p:nvGrpSpPr>
          <p:grpSpPr bwMode="auto">
            <a:xfrm>
              <a:off x="4455" y="2913"/>
              <a:ext cx="126" cy="116"/>
              <a:chOff x="4455" y="2913"/>
              <a:chExt cx="126" cy="116"/>
            </a:xfrm>
            <a:grpFill/>
          </p:grpSpPr>
          <p:sp>
            <p:nvSpPr>
              <p:cNvPr id="354" name="Oval 85"/>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5" name="Oval 86"/>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32" name="Group 87"/>
            <p:cNvGrpSpPr/>
            <p:nvPr/>
          </p:nvGrpSpPr>
          <p:grpSpPr bwMode="auto">
            <a:xfrm>
              <a:off x="4504" y="3136"/>
              <a:ext cx="43" cy="112"/>
              <a:chOff x="4504" y="3136"/>
              <a:chExt cx="43" cy="112"/>
            </a:xfrm>
            <a:grpFill/>
          </p:grpSpPr>
          <p:sp>
            <p:nvSpPr>
              <p:cNvPr id="345" name="Rectangle 88"/>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346" name="Group 89"/>
              <p:cNvGrpSpPr/>
              <p:nvPr/>
            </p:nvGrpSpPr>
            <p:grpSpPr bwMode="auto">
              <a:xfrm>
                <a:off x="4504" y="3149"/>
                <a:ext cx="43" cy="87"/>
                <a:chOff x="4504" y="3149"/>
                <a:chExt cx="43" cy="87"/>
              </a:xfrm>
              <a:grpFill/>
            </p:grpSpPr>
            <p:sp>
              <p:nvSpPr>
                <p:cNvPr id="347" name="Line 90"/>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8" name="Line 91"/>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9" name="Line 92"/>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0" name="Line 93"/>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1" name="Line 94"/>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2" name="Line 95"/>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3" name="Line 96"/>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333" name="Rectangle 97"/>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4" name="Freeform 98"/>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5" name="Freeform 99"/>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6" name="Freeform 100"/>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7" name="Freeform 101"/>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8" name="Freeform 102"/>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9" name="Freeform 103"/>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0" name="Freeform 104"/>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1" name="Freeform 105"/>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2" name="Freeform 106"/>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3" name="Freeform 107"/>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4" name="Freeform 108"/>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pic>
        <p:nvPicPr>
          <p:cNvPr id="131" name="Picture 1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74241" y="2236111"/>
            <a:ext cx="598322" cy="21608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1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47717" y="2845958"/>
            <a:ext cx="315007" cy="17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3064"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12"/>
          <p:cNvGrpSpPr/>
          <p:nvPr/>
        </p:nvGrpSpPr>
        <p:grpSpPr bwMode="auto">
          <a:xfrm flipH="1">
            <a:off x="6923418" y="2629968"/>
            <a:ext cx="247262" cy="302228"/>
            <a:chOff x="4420" y="2719"/>
            <a:chExt cx="397" cy="571"/>
          </a:xfrm>
          <a:solidFill>
            <a:srgbClr val="00FF99"/>
          </a:solidFill>
        </p:grpSpPr>
        <p:grpSp>
          <p:nvGrpSpPr>
            <p:cNvPr id="263" name="Group 114"/>
            <p:cNvGrpSpPr/>
            <p:nvPr/>
          </p:nvGrpSpPr>
          <p:grpSpPr bwMode="auto">
            <a:xfrm>
              <a:off x="4562" y="3066"/>
              <a:ext cx="13" cy="70"/>
              <a:chOff x="4562" y="3066"/>
              <a:chExt cx="13" cy="70"/>
            </a:xfrm>
            <a:grpFill/>
          </p:grpSpPr>
          <p:sp>
            <p:nvSpPr>
              <p:cNvPr id="308" name="Rectangle 115"/>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9" name="Line 116"/>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264" name="Rectangle 117"/>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5" name="Freeform 118"/>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6" name="Freeform 119"/>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7" name="Freeform 120"/>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8" name="Freeform 121"/>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9" name="Freeform 122"/>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0" name="Freeform 123"/>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1" name="Rectangle 124"/>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2" name="Line 125"/>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3" name="Freeform 126"/>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4" name="Freeform 127"/>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5" name="Freeform 128"/>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6" name="Rectangle 129"/>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7" name="Rectangle 130"/>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8" name="Rectangle 131"/>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9" name="Rectangle 132"/>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0" name="Oval 133"/>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1" name="Rectangle 134"/>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2" name="Freeform 135"/>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283" name="Group 136"/>
            <p:cNvGrpSpPr/>
            <p:nvPr/>
          </p:nvGrpSpPr>
          <p:grpSpPr bwMode="auto">
            <a:xfrm>
              <a:off x="4455" y="2913"/>
              <a:ext cx="126" cy="116"/>
              <a:chOff x="4455" y="2913"/>
              <a:chExt cx="126" cy="116"/>
            </a:xfrm>
            <a:grpFill/>
          </p:grpSpPr>
          <p:sp>
            <p:nvSpPr>
              <p:cNvPr id="306" name="Oval 137"/>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7" name="Oval 138"/>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284" name="Group 139"/>
            <p:cNvGrpSpPr/>
            <p:nvPr/>
          </p:nvGrpSpPr>
          <p:grpSpPr bwMode="auto">
            <a:xfrm>
              <a:off x="4504" y="3136"/>
              <a:ext cx="43" cy="112"/>
              <a:chOff x="4504" y="3136"/>
              <a:chExt cx="43" cy="112"/>
            </a:xfrm>
            <a:grpFill/>
          </p:grpSpPr>
          <p:sp>
            <p:nvSpPr>
              <p:cNvPr id="297" name="Rectangle 140"/>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298" name="Group 141"/>
              <p:cNvGrpSpPr/>
              <p:nvPr/>
            </p:nvGrpSpPr>
            <p:grpSpPr bwMode="auto">
              <a:xfrm>
                <a:off x="4504" y="3149"/>
                <a:ext cx="43" cy="87"/>
                <a:chOff x="4504" y="3149"/>
                <a:chExt cx="43" cy="87"/>
              </a:xfrm>
              <a:grpFill/>
            </p:grpSpPr>
            <p:sp>
              <p:nvSpPr>
                <p:cNvPr id="299" name="Line 142"/>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0" name="Line 143"/>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1" name="Line 144"/>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2" name="Line 145"/>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3" name="Line 146"/>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4" name="Line 147"/>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5" name="Line 148"/>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285" name="Rectangle 149"/>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6" name="Freeform 150"/>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7" name="Freeform 151"/>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8" name="Freeform 152"/>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9" name="Freeform 153"/>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0" name="Freeform 154"/>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1" name="Freeform 155"/>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2" name="Freeform 156"/>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3" name="Freeform 157"/>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4" name="Freeform 158"/>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5" name="Freeform 159"/>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6" name="Freeform 160"/>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pic>
        <p:nvPicPr>
          <p:cNvPr id="135" name="Picture 161" descr="D-Link%20DI-713P%20Wireless%20Broadband%20rout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125" y="2706702"/>
            <a:ext cx="453303" cy="377433"/>
          </a:xfrm>
          <a:prstGeom prst="rect">
            <a:avLst/>
          </a:prstGeom>
          <a:noFill/>
          <a:extLst>
            <a:ext uri="{909E8E84-426E-40DD-AFC4-6F175D3DCCD1}">
              <a14:hiddenFill xmlns:a14="http://schemas.microsoft.com/office/drawing/2010/main">
                <a:solidFill>
                  <a:srgbClr val="FFFFFF"/>
                </a:solidFill>
              </a14:hiddenFill>
            </a:ext>
          </a:extLst>
        </p:spPr>
      </p:pic>
      <p:sp>
        <p:nvSpPr>
          <p:cNvPr id="137" name="Freeform 173"/>
          <p:cNvSpPr/>
          <p:nvPr/>
        </p:nvSpPr>
        <p:spPr bwMode="auto">
          <a:xfrm rot="1390605">
            <a:off x="4196924" y="2541515"/>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50" name="Line 175"/>
          <p:cNvSpPr>
            <a:spLocks noChangeShapeType="1"/>
          </p:cNvSpPr>
          <p:nvPr/>
        </p:nvSpPr>
        <p:spPr bwMode="auto">
          <a:xfrm>
            <a:off x="2686233" y="201810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0" name="Line 178"/>
          <p:cNvSpPr>
            <a:spLocks noChangeShapeType="1"/>
          </p:cNvSpPr>
          <p:nvPr/>
        </p:nvSpPr>
        <p:spPr bwMode="auto">
          <a:xfrm flipV="1">
            <a:off x="2250216" y="2018103"/>
            <a:ext cx="183050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1" name="Line 179"/>
          <p:cNvSpPr>
            <a:spLocks noChangeShapeType="1"/>
          </p:cNvSpPr>
          <p:nvPr/>
        </p:nvSpPr>
        <p:spPr bwMode="auto">
          <a:xfrm>
            <a:off x="3949144" y="180105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142"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08927"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3" name="Group 181"/>
          <p:cNvGrpSpPr/>
          <p:nvPr/>
        </p:nvGrpSpPr>
        <p:grpSpPr bwMode="auto">
          <a:xfrm>
            <a:off x="2694757" y="2966062"/>
            <a:ext cx="528334" cy="389692"/>
            <a:chOff x="762" y="2391"/>
            <a:chExt cx="423" cy="312"/>
          </a:xfrm>
        </p:grpSpPr>
        <p:grpSp>
          <p:nvGrpSpPr>
            <p:cNvPr id="240" name="Group 182"/>
            <p:cNvGrpSpPr/>
            <p:nvPr/>
          </p:nvGrpSpPr>
          <p:grpSpPr bwMode="auto">
            <a:xfrm>
              <a:off x="867" y="2432"/>
              <a:ext cx="318" cy="271"/>
              <a:chOff x="657" y="1570"/>
              <a:chExt cx="318" cy="311"/>
            </a:xfrm>
          </p:grpSpPr>
          <p:sp>
            <p:nvSpPr>
              <p:cNvPr id="248"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249"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1" name="Group 185"/>
            <p:cNvGrpSpPr/>
            <p:nvPr/>
          </p:nvGrpSpPr>
          <p:grpSpPr bwMode="auto">
            <a:xfrm>
              <a:off x="762" y="2391"/>
              <a:ext cx="306" cy="90"/>
              <a:chOff x="748" y="2251"/>
              <a:chExt cx="306" cy="90"/>
            </a:xfrm>
          </p:grpSpPr>
          <p:sp>
            <p:nvSpPr>
              <p:cNvPr id="242"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3"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4"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5"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6"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7"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145" name="Line 203"/>
          <p:cNvSpPr>
            <a:spLocks noChangeShapeType="1"/>
          </p:cNvSpPr>
          <p:nvPr/>
        </p:nvSpPr>
        <p:spPr bwMode="auto">
          <a:xfrm>
            <a:off x="6040871" y="2392602"/>
            <a:ext cx="914290" cy="392799"/>
          </a:xfrm>
          <a:prstGeom prst="line">
            <a:avLst/>
          </a:prstGeom>
          <a:noFill/>
          <a:ln w="381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6" name="Line 204"/>
          <p:cNvSpPr>
            <a:spLocks noChangeShapeType="1"/>
          </p:cNvSpPr>
          <p:nvPr/>
        </p:nvSpPr>
        <p:spPr bwMode="auto">
          <a:xfrm flipH="1">
            <a:off x="5038225" y="2410902"/>
            <a:ext cx="435056" cy="261226"/>
          </a:xfrm>
          <a:prstGeom prst="line">
            <a:avLst/>
          </a:prstGeom>
          <a:noFill/>
          <a:ln w="381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7" name="Freeform 205"/>
          <p:cNvSpPr/>
          <p:nvPr/>
        </p:nvSpPr>
        <p:spPr bwMode="auto">
          <a:xfrm rot="1901313">
            <a:off x="3717690" y="2759523"/>
            <a:ext cx="122930" cy="18151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8" name="Freeform 206"/>
          <p:cNvSpPr/>
          <p:nvPr/>
        </p:nvSpPr>
        <p:spPr bwMode="auto">
          <a:xfrm rot="18818791" flipH="1">
            <a:off x="3717210" y="2614984"/>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9" name="Freeform 207"/>
          <p:cNvSpPr/>
          <p:nvPr/>
        </p:nvSpPr>
        <p:spPr bwMode="auto">
          <a:xfrm rot="3575381">
            <a:off x="4226216" y="2650519"/>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0" name="Text Box 208"/>
          <p:cNvSpPr txBox="1">
            <a:spLocks noChangeArrowheads="1"/>
          </p:cNvSpPr>
          <p:nvPr/>
        </p:nvSpPr>
        <p:spPr bwMode="auto">
          <a:xfrm>
            <a:off x="2912785" y="3518738"/>
            <a:ext cx="53412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 </a:t>
            </a:r>
            <a:endParaRPr kumimoji="0" lang="en-US" altLang="zh-CN" sz="105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2</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228" name="Line 210"/>
          <p:cNvSpPr>
            <a:spLocks noChangeShapeType="1"/>
          </p:cNvSpPr>
          <p:nvPr/>
        </p:nvSpPr>
        <p:spPr bwMode="auto">
          <a:xfrm>
            <a:off x="3165467" y="201906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6" name="Line 213"/>
          <p:cNvSpPr>
            <a:spLocks noChangeShapeType="1"/>
          </p:cNvSpPr>
          <p:nvPr/>
        </p:nvSpPr>
        <p:spPr bwMode="auto">
          <a:xfrm>
            <a:off x="3775313" y="202002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3" name="Text Box 215"/>
          <p:cNvSpPr txBox="1">
            <a:spLocks noChangeArrowheads="1"/>
          </p:cNvSpPr>
          <p:nvPr/>
        </p:nvSpPr>
        <p:spPr bwMode="auto">
          <a:xfrm>
            <a:off x="363605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a:t>
            </a:r>
            <a:endPar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54" name="Text Box 216"/>
          <p:cNvSpPr txBox="1">
            <a:spLocks noChangeArrowheads="1"/>
          </p:cNvSpPr>
          <p:nvPr/>
        </p:nvSpPr>
        <p:spPr bwMode="auto">
          <a:xfrm>
            <a:off x="6733355" y="296808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55" name="Text Box 217"/>
          <p:cNvSpPr txBox="1">
            <a:spLocks noChangeArrowheads="1"/>
          </p:cNvSpPr>
          <p:nvPr/>
        </p:nvSpPr>
        <p:spPr bwMode="auto">
          <a:xfrm>
            <a:off x="4470089" y="265094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56" name="Text Box 218"/>
          <p:cNvSpPr txBox="1">
            <a:spLocks noChangeArrowheads="1"/>
          </p:cNvSpPr>
          <p:nvPr/>
        </p:nvSpPr>
        <p:spPr bwMode="auto">
          <a:xfrm>
            <a:off x="511697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endPar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57" name="Text Box 219"/>
          <p:cNvSpPr txBox="1">
            <a:spLocks noChangeArrowheads="1"/>
          </p:cNvSpPr>
          <p:nvPr/>
        </p:nvSpPr>
        <p:spPr bwMode="auto">
          <a:xfrm>
            <a:off x="6755141" y="151106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58" name="Text Box 220"/>
          <p:cNvSpPr txBox="1">
            <a:spLocks noChangeArrowheads="1"/>
          </p:cNvSpPr>
          <p:nvPr/>
        </p:nvSpPr>
        <p:spPr bwMode="auto">
          <a:xfrm>
            <a:off x="3442187" y="100943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59" name="Text Box 221"/>
          <p:cNvSpPr txBox="1">
            <a:spLocks noChangeArrowheads="1"/>
          </p:cNvSpPr>
          <p:nvPr/>
        </p:nvSpPr>
        <p:spPr bwMode="auto">
          <a:xfrm>
            <a:off x="4970383" y="1017487"/>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60" name="Text Box 222"/>
          <p:cNvSpPr txBox="1">
            <a:spLocks noChangeArrowheads="1"/>
          </p:cNvSpPr>
          <p:nvPr/>
        </p:nvSpPr>
        <p:spPr bwMode="auto">
          <a:xfrm>
            <a:off x="6847382" y="85315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61" name="Text Box 223"/>
          <p:cNvSpPr txBox="1">
            <a:spLocks noChangeArrowheads="1"/>
          </p:cNvSpPr>
          <p:nvPr/>
        </p:nvSpPr>
        <p:spPr bwMode="auto">
          <a:xfrm>
            <a:off x="2519067" y="576559"/>
            <a:ext cx="35137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62" name="Text Box 224"/>
          <p:cNvSpPr txBox="1">
            <a:spLocks noChangeArrowheads="1"/>
          </p:cNvSpPr>
          <p:nvPr/>
        </p:nvSpPr>
        <p:spPr bwMode="auto">
          <a:xfrm>
            <a:off x="4713497" y="296173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63" name="Text Box 225"/>
          <p:cNvSpPr txBox="1">
            <a:spLocks noChangeArrowheads="1"/>
          </p:cNvSpPr>
          <p:nvPr/>
        </p:nvSpPr>
        <p:spPr bwMode="auto">
          <a:xfrm>
            <a:off x="3958818" y="3408745"/>
            <a:ext cx="39145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nvGrpSpPr>
          <p:cNvPr id="164" name="Group 226"/>
          <p:cNvGrpSpPr/>
          <p:nvPr/>
        </p:nvGrpSpPr>
        <p:grpSpPr bwMode="auto">
          <a:xfrm>
            <a:off x="6345314" y="2062281"/>
            <a:ext cx="871073" cy="522452"/>
            <a:chOff x="385" y="2795"/>
            <a:chExt cx="1769" cy="816"/>
          </a:xfrm>
          <a:solidFill>
            <a:srgbClr val="3399FF"/>
          </a:solidFill>
        </p:grpSpPr>
        <p:sp>
          <p:nvSpPr>
            <p:cNvPr id="209" name="Oval 227"/>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0" name="Oval 228"/>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1" name="Oval 229"/>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2" name="Oval 230"/>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3" name="Oval 231"/>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4" name="Oval 232"/>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5" name="Oval 233"/>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6" name="Oval 234"/>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7" name="Oval 235"/>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8" name="Oval 236"/>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9" name="Oval 237"/>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0" name="Oval 238"/>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Oval 239"/>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2" name="Oval 240"/>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3" name="Oval 241"/>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4" name="Oval 242"/>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Freeform 243"/>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65" name="Text Box 244"/>
          <p:cNvSpPr txBox="1">
            <a:spLocks noChangeArrowheads="1"/>
          </p:cNvSpPr>
          <p:nvPr/>
        </p:nvSpPr>
        <p:spPr bwMode="auto">
          <a:xfrm>
            <a:off x="6485890" y="2668286"/>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68" name="AutoShape 247"/>
          <p:cNvSpPr>
            <a:spLocks noChangeArrowheads="1"/>
          </p:cNvSpPr>
          <p:nvPr/>
        </p:nvSpPr>
        <p:spPr bwMode="auto">
          <a:xfrm>
            <a:off x="2860063" y="166948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69" name="AutoShape 248"/>
          <p:cNvSpPr>
            <a:spLocks noChangeArrowheads="1"/>
          </p:cNvSpPr>
          <p:nvPr/>
        </p:nvSpPr>
        <p:spPr bwMode="auto">
          <a:xfrm rot="6744589" flipV="1">
            <a:off x="6676363" y="2085712"/>
            <a:ext cx="827855" cy="309934"/>
          </a:xfrm>
          <a:prstGeom prst="rightArrow">
            <a:avLst>
              <a:gd name="adj1" fmla="val 59778"/>
              <a:gd name="adj2" fmla="val 102652"/>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0" name="AutoShape 249"/>
          <p:cNvSpPr>
            <a:spLocks noChangeArrowheads="1"/>
          </p:cNvSpPr>
          <p:nvPr/>
        </p:nvSpPr>
        <p:spPr bwMode="auto">
          <a:xfrm flipH="1">
            <a:off x="5333063" y="2802741"/>
            <a:ext cx="1000188" cy="348622"/>
          </a:xfrm>
          <a:prstGeom prst="rightArrow">
            <a:avLst>
              <a:gd name="adj1" fmla="val 59778"/>
              <a:gd name="adj2" fmla="val 151908"/>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间接</a:t>
            </a:r>
            <a:r>
              <a:rPr kumimoji="0" lang="zh-CN" altLang="en-US" sz="9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交付</a:t>
            </a:r>
            <a:endPar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1" name="AutoShape 250"/>
          <p:cNvSpPr>
            <a:spLocks noChangeArrowheads="1"/>
          </p:cNvSpPr>
          <p:nvPr/>
        </p:nvSpPr>
        <p:spPr bwMode="auto">
          <a:xfrm rot="20314671" flipH="1">
            <a:off x="3732494" y="3053513"/>
            <a:ext cx="914290" cy="326419"/>
          </a:xfrm>
          <a:prstGeom prst="rightArrow">
            <a:avLst>
              <a:gd name="adj1" fmla="val 59778"/>
              <a:gd name="adj2" fmla="val 113871"/>
            </a:avLst>
          </a:prstGeom>
          <a:solidFill>
            <a:srgbClr val="FF99FF"/>
          </a:solidFill>
          <a:ln w="12700" cmpd="sng">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直接交付</a:t>
            </a: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72" name="Group 251"/>
          <p:cNvGrpSpPr/>
          <p:nvPr/>
        </p:nvGrpSpPr>
        <p:grpSpPr bwMode="auto">
          <a:xfrm>
            <a:off x="3751305" y="1072121"/>
            <a:ext cx="460026" cy="450423"/>
            <a:chOff x="1721" y="585"/>
            <a:chExt cx="479" cy="469"/>
          </a:xfrm>
        </p:grpSpPr>
        <p:sp>
          <p:nvSpPr>
            <p:cNvPr id="204" name="Rectangle 253"/>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3" name="Rectangle 252"/>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5" name="Line 254"/>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6" name="Line 255"/>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7" name="Line 256"/>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3" name="Group 258"/>
          <p:cNvGrpSpPr/>
          <p:nvPr/>
        </p:nvGrpSpPr>
        <p:grpSpPr bwMode="auto">
          <a:xfrm>
            <a:off x="5275440" y="1072121"/>
            <a:ext cx="460026" cy="450423"/>
            <a:chOff x="1721" y="585"/>
            <a:chExt cx="479" cy="469"/>
          </a:xfrm>
        </p:grpSpPr>
        <p:sp>
          <p:nvSpPr>
            <p:cNvPr id="198" name="Rectangle 260"/>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7" name="Rectangle 259"/>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Line 261"/>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0" name="Line 262"/>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1" name="Line 263"/>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4" name="Group 265"/>
          <p:cNvGrpSpPr/>
          <p:nvPr/>
        </p:nvGrpSpPr>
        <p:grpSpPr bwMode="auto">
          <a:xfrm>
            <a:off x="6824549" y="1072121"/>
            <a:ext cx="460026" cy="450423"/>
            <a:chOff x="1721" y="585"/>
            <a:chExt cx="479" cy="469"/>
          </a:xfrm>
        </p:grpSpPr>
        <p:sp>
          <p:nvSpPr>
            <p:cNvPr id="192" name="Rectangle 267"/>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1" name="Rectangle 266"/>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3" name="Line 268"/>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4" name="Line 269"/>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5" name="Line 270"/>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5" name="Group 272"/>
          <p:cNvGrpSpPr/>
          <p:nvPr/>
        </p:nvGrpSpPr>
        <p:grpSpPr bwMode="auto">
          <a:xfrm>
            <a:off x="4665595" y="3196501"/>
            <a:ext cx="460026" cy="450423"/>
            <a:chOff x="1721" y="585"/>
            <a:chExt cx="479" cy="469"/>
          </a:xfrm>
        </p:grpSpPr>
        <p:sp>
          <p:nvSpPr>
            <p:cNvPr id="186" name="Rectangle 274"/>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5" name="Rectangle 273"/>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7" name="Line 275"/>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8" name="Line 276"/>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9" name="Line 277"/>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6" name="Group 279"/>
          <p:cNvGrpSpPr/>
          <p:nvPr/>
        </p:nvGrpSpPr>
        <p:grpSpPr bwMode="auto">
          <a:xfrm>
            <a:off x="6713144" y="3196501"/>
            <a:ext cx="460026" cy="450423"/>
            <a:chOff x="1721" y="585"/>
            <a:chExt cx="479" cy="469"/>
          </a:xfrm>
        </p:grpSpPr>
        <p:sp>
          <p:nvSpPr>
            <p:cNvPr id="180" name="Rectangle 281"/>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9" name="Rectangle 280"/>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1" name="Line 282"/>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2" name="Line 283"/>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3" name="Line 284"/>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78" name="Text Box 287"/>
          <p:cNvSpPr txBox="1">
            <a:spLocks noChangeArrowheads="1"/>
          </p:cNvSpPr>
          <p:nvPr/>
        </p:nvSpPr>
        <p:spPr bwMode="auto">
          <a:xfrm>
            <a:off x="3261881" y="652916"/>
            <a:ext cx="2639804" cy="338554"/>
          </a:xfrm>
          <a:prstGeom prst="rect">
            <a:avLst/>
          </a:prstGeom>
          <a:solidFill>
            <a:srgbClr val="0000CC"/>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分组在互联网中的传送 </a:t>
            </a:r>
            <a:endParaRPr kumimoji="0" lang="zh-CN" altLang="en-US" sz="16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399" name="矩形 398"/>
          <p:cNvSpPr/>
          <p:nvPr/>
        </p:nvSpPr>
        <p:spPr>
          <a:xfrm>
            <a:off x="881220" y="2968085"/>
            <a:ext cx="1486721" cy="1015663"/>
          </a:xfrm>
          <a:prstGeom prst="rect">
            <a:avLst/>
          </a:prstGeom>
          <a:solidFill>
            <a:schemeClr val="bg1"/>
          </a:solidFill>
          <a:ln>
            <a:solidFill>
              <a:schemeClr val="tx1"/>
            </a:solidFill>
          </a:ln>
        </p:spPr>
        <p:txBody>
          <a:bodyPr wrap="square">
            <a:spAutoFit/>
          </a:bodyPr>
          <a:lstStyle/>
          <a:p>
            <a:pPr>
              <a:lnSpc>
                <a:spcPts val="2400"/>
              </a:lnSpc>
            </a:pPr>
            <a:r>
              <a:rPr lang="zh-CN" altLang="zh-CN" sz="1600" b="1" dirty="0">
                <a:latin typeface="微软雅黑" panose="020B0503020204020204" pitchFamily="34" charset="-122"/>
                <a:ea typeface="微软雅黑" panose="020B0503020204020204" pitchFamily="34" charset="-122"/>
              </a:rPr>
              <a:t>互联网可以由多种异构网络互连组成。</a:t>
            </a:r>
            <a:endParaRPr lang="zh-CN" altLang="en-US" sz="1600" b="1" dirty="0">
              <a:latin typeface="微软雅黑" panose="020B0503020204020204" pitchFamily="34" charset="-122"/>
              <a:ea typeface="微软雅黑" panose="020B0503020204020204" pitchFamily="34" charset="-122"/>
            </a:endParaRPr>
          </a:p>
        </p:txBody>
      </p:sp>
      <p:sp>
        <p:nvSpPr>
          <p:cNvPr id="400" name="AutoShape 247"/>
          <p:cNvSpPr>
            <a:spLocks noChangeArrowheads="1"/>
          </p:cNvSpPr>
          <p:nvPr/>
        </p:nvSpPr>
        <p:spPr bwMode="auto">
          <a:xfrm>
            <a:off x="4311526" y="175426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间接交付</a:t>
            </a:r>
            <a:endPar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02" name="AutoShape 247"/>
          <p:cNvSpPr>
            <a:spLocks noChangeArrowheads="1"/>
          </p:cNvSpPr>
          <p:nvPr/>
        </p:nvSpPr>
        <p:spPr bwMode="auto">
          <a:xfrm>
            <a:off x="5842744" y="175426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403"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453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4"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52452" y="156363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5"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6074"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6"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7658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grpSp>
        <p:nvGrpSpPr>
          <p:cNvPr id="415" name="Group 181"/>
          <p:cNvGrpSpPr/>
          <p:nvPr/>
        </p:nvGrpSpPr>
        <p:grpSpPr bwMode="auto">
          <a:xfrm>
            <a:off x="3210198" y="3363838"/>
            <a:ext cx="528334" cy="389692"/>
            <a:chOff x="762" y="2391"/>
            <a:chExt cx="423" cy="312"/>
          </a:xfrm>
        </p:grpSpPr>
        <p:grpSp>
          <p:nvGrpSpPr>
            <p:cNvPr id="416" name="Group 182"/>
            <p:cNvGrpSpPr/>
            <p:nvPr/>
          </p:nvGrpSpPr>
          <p:grpSpPr bwMode="auto">
            <a:xfrm>
              <a:off x="867" y="2432"/>
              <a:ext cx="318" cy="271"/>
              <a:chOff x="657" y="1570"/>
              <a:chExt cx="318" cy="311"/>
            </a:xfrm>
          </p:grpSpPr>
          <p:sp>
            <p:nvSpPr>
              <p:cNvPr id="424"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425"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17" name="Group 185"/>
            <p:cNvGrpSpPr/>
            <p:nvPr/>
          </p:nvGrpSpPr>
          <p:grpSpPr bwMode="auto">
            <a:xfrm>
              <a:off x="762" y="2391"/>
              <a:ext cx="306" cy="90"/>
              <a:chOff x="748" y="2251"/>
              <a:chExt cx="306" cy="90"/>
            </a:xfrm>
          </p:grpSpPr>
          <p:sp>
            <p:nvSpPr>
              <p:cNvPr id="418"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19"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0"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1"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2"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3"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426" name="Group 181"/>
          <p:cNvGrpSpPr/>
          <p:nvPr/>
        </p:nvGrpSpPr>
        <p:grpSpPr bwMode="auto">
          <a:xfrm>
            <a:off x="3178448" y="2787774"/>
            <a:ext cx="528334" cy="389692"/>
            <a:chOff x="762" y="2391"/>
            <a:chExt cx="423" cy="312"/>
          </a:xfrm>
        </p:grpSpPr>
        <p:grpSp>
          <p:nvGrpSpPr>
            <p:cNvPr id="427" name="Group 182"/>
            <p:cNvGrpSpPr/>
            <p:nvPr/>
          </p:nvGrpSpPr>
          <p:grpSpPr bwMode="auto">
            <a:xfrm>
              <a:off x="867" y="2432"/>
              <a:ext cx="318" cy="271"/>
              <a:chOff x="657" y="1570"/>
              <a:chExt cx="318" cy="311"/>
            </a:xfrm>
          </p:grpSpPr>
          <p:sp>
            <p:nvSpPr>
              <p:cNvPr id="435"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436"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8" name="Group 185"/>
            <p:cNvGrpSpPr/>
            <p:nvPr/>
          </p:nvGrpSpPr>
          <p:grpSpPr bwMode="auto">
            <a:xfrm>
              <a:off x="762" y="2391"/>
              <a:ext cx="306" cy="90"/>
              <a:chOff x="748" y="2251"/>
              <a:chExt cx="306" cy="90"/>
            </a:xfrm>
          </p:grpSpPr>
          <p:sp>
            <p:nvSpPr>
              <p:cNvPr id="429"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0"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1"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2"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3"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4"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437" name="Text Box 257"/>
          <p:cNvSpPr txBox="1">
            <a:spLocks noChangeArrowheads="1"/>
          </p:cNvSpPr>
          <p:nvPr/>
        </p:nvSpPr>
        <p:spPr bwMode="auto">
          <a:xfrm>
            <a:off x="3729491"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8" name="Text Box 264"/>
          <p:cNvSpPr txBox="1">
            <a:spLocks noChangeArrowheads="1"/>
          </p:cNvSpPr>
          <p:nvPr/>
        </p:nvSpPr>
        <p:spPr bwMode="auto">
          <a:xfrm>
            <a:off x="5253629"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9" name="Text Box 278"/>
          <p:cNvSpPr txBox="1">
            <a:spLocks noChangeArrowheads="1"/>
          </p:cNvSpPr>
          <p:nvPr/>
        </p:nvSpPr>
        <p:spPr bwMode="auto">
          <a:xfrm>
            <a:off x="4643781" y="315152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40" name="Text Box 278"/>
          <p:cNvSpPr txBox="1">
            <a:spLocks noChangeArrowheads="1"/>
          </p:cNvSpPr>
          <p:nvPr/>
        </p:nvSpPr>
        <p:spPr bwMode="auto">
          <a:xfrm>
            <a:off x="6707777" y="3157413"/>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41" name="Text Box 278"/>
          <p:cNvSpPr txBox="1">
            <a:spLocks noChangeArrowheads="1"/>
          </p:cNvSpPr>
          <p:nvPr/>
        </p:nvSpPr>
        <p:spPr bwMode="auto">
          <a:xfrm>
            <a:off x="6810598" y="102999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7" name="Freeform 286"/>
          <p:cNvSpPr/>
          <p:nvPr/>
        </p:nvSpPr>
        <p:spPr bwMode="auto">
          <a:xfrm>
            <a:off x="2773628" y="842586"/>
            <a:ext cx="4713588" cy="3501579"/>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28575" cmpd="sng">
            <a:solidFill>
              <a:srgbClr val="FF00FF"/>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5" name="图片 8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345563" y="1186836"/>
            <a:ext cx="430439" cy="602615"/>
          </a:xfrm>
          <a:prstGeom prst="rect">
            <a:avLst/>
          </a:prstGeom>
        </p:spPr>
      </p:pic>
      <p:sp>
        <p:nvSpPr>
          <p:cNvPr id="2"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可大大节约网络资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Line 77"/>
          <p:cNvSpPr>
            <a:spLocks noChangeShapeType="1"/>
          </p:cNvSpPr>
          <p:nvPr/>
        </p:nvSpPr>
        <p:spPr bwMode="auto">
          <a:xfrm>
            <a:off x="2364824" y="3406751"/>
            <a:ext cx="239164"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2"/>
          <p:cNvSpPr>
            <a:spLocks noChangeShapeType="1"/>
          </p:cNvSpPr>
          <p:nvPr/>
        </p:nvSpPr>
        <p:spPr bwMode="auto">
          <a:xfrm flipV="1">
            <a:off x="2413019" y="201169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53"/>
          <p:cNvSpPr>
            <a:spLocks noChangeShapeType="1"/>
          </p:cNvSpPr>
          <p:nvPr/>
        </p:nvSpPr>
        <p:spPr bwMode="auto">
          <a:xfrm flipV="1">
            <a:off x="3432295" y="148814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54"/>
          <p:cNvSpPr>
            <a:spLocks noChangeShapeType="1"/>
          </p:cNvSpPr>
          <p:nvPr/>
        </p:nvSpPr>
        <p:spPr bwMode="auto">
          <a:xfrm flipH="1" flipV="1">
            <a:off x="3432295" y="201169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55"/>
          <p:cNvSpPr>
            <a:spLocks noChangeShapeType="1"/>
          </p:cNvSpPr>
          <p:nvPr/>
        </p:nvSpPr>
        <p:spPr bwMode="auto">
          <a:xfrm>
            <a:off x="4643709"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56"/>
          <p:cNvSpPr>
            <a:spLocks noChangeShapeType="1"/>
          </p:cNvSpPr>
          <p:nvPr/>
        </p:nvSpPr>
        <p:spPr bwMode="auto">
          <a:xfrm flipV="1">
            <a:off x="3432295"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57"/>
          <p:cNvSpPr>
            <a:spLocks noChangeShapeType="1"/>
          </p:cNvSpPr>
          <p:nvPr/>
        </p:nvSpPr>
        <p:spPr bwMode="auto">
          <a:xfrm>
            <a:off x="2349754"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Line 58"/>
          <p:cNvSpPr>
            <a:spLocks noChangeShapeType="1"/>
          </p:cNvSpPr>
          <p:nvPr/>
        </p:nvSpPr>
        <p:spPr bwMode="auto">
          <a:xfrm>
            <a:off x="3561168" y="201169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Text Box 59"/>
          <p:cNvSpPr txBox="1">
            <a:spLocks noChangeArrowheads="1"/>
          </p:cNvSpPr>
          <p:nvPr/>
        </p:nvSpPr>
        <p:spPr bwMode="auto">
          <a:xfrm>
            <a:off x="2285118" y="4018862"/>
            <a:ext cx="24865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共有 </a:t>
            </a:r>
            <a:r>
              <a:rPr kumimoji="1" lang="en-US" altLang="zh-CN" sz="1400" b="1" dirty="0">
                <a:latin typeface="微软雅黑" panose="020B0503020204020204" pitchFamily="34" charset="-122"/>
                <a:ea typeface="微软雅黑" panose="020B0503020204020204" pitchFamily="34" charset="-122"/>
              </a:rPr>
              <a:t>90 </a:t>
            </a:r>
            <a:r>
              <a:rPr kumimoji="1" lang="zh-CN" altLang="en-US" sz="1400" b="1" dirty="0">
                <a:latin typeface="微软雅黑" panose="020B0503020204020204" pitchFamily="34" charset="-122"/>
                <a:ea typeface="微软雅黑" panose="020B0503020204020204" pitchFamily="34" charset="-122"/>
              </a:rPr>
              <a:t>个主机接收视频节目</a:t>
            </a:r>
            <a:endParaRPr kumimoji="1" lang="zh-CN" altLang="en-US" sz="1400" b="1" dirty="0">
              <a:latin typeface="微软雅黑" panose="020B0503020204020204" pitchFamily="34" charset="-122"/>
              <a:ea typeface="微软雅黑" panose="020B0503020204020204" pitchFamily="34" charset="-122"/>
            </a:endParaRPr>
          </a:p>
        </p:txBody>
      </p:sp>
      <p:sp>
        <p:nvSpPr>
          <p:cNvPr id="16" name="AutoShape 60"/>
          <p:cNvSpPr>
            <a:spLocks noChangeArrowheads="1"/>
          </p:cNvSpPr>
          <p:nvPr/>
        </p:nvSpPr>
        <p:spPr bwMode="auto">
          <a:xfrm rot="5400000">
            <a:off x="3362856" y="158816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AutoShape 61"/>
          <p:cNvSpPr>
            <a:spLocks noChangeArrowheads="1"/>
          </p:cNvSpPr>
          <p:nvPr/>
        </p:nvSpPr>
        <p:spPr bwMode="auto">
          <a:xfrm rot="8740270">
            <a:off x="2666081" y="216850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8"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1244"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63"/>
          <p:cNvSpPr txBox="1">
            <a:spLocks noChangeArrowheads="1"/>
          </p:cNvSpPr>
          <p:nvPr/>
        </p:nvSpPr>
        <p:spPr bwMode="auto">
          <a:xfrm>
            <a:off x="2985923"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20" name="Text Box 64"/>
          <p:cNvSpPr txBox="1">
            <a:spLocks noChangeArrowheads="1"/>
          </p:cNvSpPr>
          <p:nvPr/>
        </p:nvSpPr>
        <p:spPr bwMode="auto">
          <a:xfrm>
            <a:off x="2949604"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a:latin typeface="微软雅黑" panose="020B0503020204020204" pitchFamily="34" charset="-122"/>
              <a:ea typeface="微软雅黑" panose="020B0503020204020204" pitchFamily="34" charset="-122"/>
            </a:endParaRPr>
          </a:p>
        </p:txBody>
      </p:sp>
      <p:sp>
        <p:nvSpPr>
          <p:cNvPr id="21" name="Text Box 65"/>
          <p:cNvSpPr txBox="1">
            <a:spLocks noChangeArrowheads="1"/>
          </p:cNvSpPr>
          <p:nvPr/>
        </p:nvSpPr>
        <p:spPr bwMode="auto">
          <a:xfrm>
            <a:off x="4118840"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66"/>
          <p:cNvSpPr txBox="1">
            <a:spLocks noChangeArrowheads="1"/>
          </p:cNvSpPr>
          <p:nvPr/>
        </p:nvSpPr>
        <p:spPr bwMode="auto">
          <a:xfrm>
            <a:off x="1840118"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3" name="Text Box 67"/>
          <p:cNvSpPr txBox="1">
            <a:spLocks noChangeArrowheads="1"/>
          </p:cNvSpPr>
          <p:nvPr/>
        </p:nvSpPr>
        <p:spPr bwMode="auto">
          <a:xfrm>
            <a:off x="1094634"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400" b="1" dirty="0">
                <a:solidFill>
                  <a:srgbClr val="0000FF"/>
                </a:solidFill>
                <a:latin typeface="微软雅黑" panose="020B0503020204020204" pitchFamily="34" charset="-122"/>
                <a:ea typeface="微软雅黑" panose="020B0503020204020204" pitchFamily="34" charset="-122"/>
              </a:rPr>
              <a:t>M</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pic>
        <p:nvPicPr>
          <p:cNvPr id="24"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2742"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1244"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8787"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AutoShape 75"/>
          <p:cNvSpPr>
            <a:spLocks noChangeArrowheads="1"/>
          </p:cNvSpPr>
          <p:nvPr/>
        </p:nvSpPr>
        <p:spPr bwMode="auto">
          <a:xfrm rot="1858546">
            <a:off x="3925530" y="213497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76"/>
          <p:cNvSpPr>
            <a:spLocks noChangeShapeType="1"/>
          </p:cNvSpPr>
          <p:nvPr/>
        </p:nvSpPr>
        <p:spPr bwMode="auto">
          <a:xfrm flipH="1">
            <a:off x="1967818" y="3393435"/>
            <a:ext cx="251687" cy="32261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78"/>
          <p:cNvSpPr>
            <a:spLocks noChangeShapeType="1"/>
          </p:cNvSpPr>
          <p:nvPr/>
        </p:nvSpPr>
        <p:spPr bwMode="auto">
          <a:xfrm flipH="1">
            <a:off x="3113624" y="3406751"/>
            <a:ext cx="19804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79"/>
          <p:cNvSpPr>
            <a:spLocks noChangeShapeType="1"/>
          </p:cNvSpPr>
          <p:nvPr/>
        </p:nvSpPr>
        <p:spPr bwMode="auto">
          <a:xfrm>
            <a:off x="3504043" y="3405917"/>
            <a:ext cx="311359" cy="2474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80"/>
          <p:cNvSpPr>
            <a:spLocks noChangeShapeType="1"/>
          </p:cNvSpPr>
          <p:nvPr/>
        </p:nvSpPr>
        <p:spPr bwMode="auto">
          <a:xfrm flipH="1">
            <a:off x="4325038" y="3393435"/>
            <a:ext cx="253091" cy="25989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81"/>
          <p:cNvSpPr>
            <a:spLocks noChangeShapeType="1"/>
          </p:cNvSpPr>
          <p:nvPr/>
        </p:nvSpPr>
        <p:spPr bwMode="auto">
          <a:xfrm>
            <a:off x="4749382" y="3404111"/>
            <a:ext cx="339527" cy="3119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Text Box 88"/>
          <p:cNvSpPr txBox="1">
            <a:spLocks noChangeArrowheads="1"/>
          </p:cNvSpPr>
          <p:nvPr/>
        </p:nvSpPr>
        <p:spPr bwMode="auto">
          <a:xfrm>
            <a:off x="2113137"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43" name="Text Box 89"/>
          <p:cNvSpPr txBox="1">
            <a:spLocks noChangeArrowheads="1"/>
          </p:cNvSpPr>
          <p:nvPr/>
        </p:nvSpPr>
        <p:spPr bwMode="auto">
          <a:xfrm>
            <a:off x="4523078"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t>
            </a:r>
            <a:endParaRPr kumimoji="1" lang="en-US" altLang="zh-CN" sz="1400" b="1">
              <a:latin typeface="微软雅黑" panose="020B0503020204020204" pitchFamily="34" charset="-122"/>
              <a:ea typeface="微软雅黑" panose="020B0503020204020204" pitchFamily="34" charset="-122"/>
            </a:endParaRPr>
          </a:p>
        </p:txBody>
      </p:sp>
      <p:sp>
        <p:nvSpPr>
          <p:cNvPr id="44" name="Text Box 90"/>
          <p:cNvSpPr txBox="1">
            <a:spLocks noChangeArrowheads="1"/>
          </p:cNvSpPr>
          <p:nvPr/>
        </p:nvSpPr>
        <p:spPr bwMode="auto">
          <a:xfrm>
            <a:off x="3311664" y="3573798"/>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pitchFamily="34" charset="-122"/>
                <a:ea typeface="微软雅黑" panose="020B0503020204020204" pitchFamily="34" charset="-122"/>
              </a:rPr>
              <a:t>…</a:t>
            </a:r>
            <a:endParaRPr kumimoji="1" lang="en-US" altLang="zh-CN" sz="1400" b="1">
              <a:latin typeface="微软雅黑" panose="020B0503020204020204" pitchFamily="34" charset="-122"/>
              <a:ea typeface="微软雅黑" panose="020B0503020204020204" pitchFamily="34" charset="-122"/>
            </a:endParaRPr>
          </a:p>
        </p:txBody>
      </p:sp>
      <p:sp>
        <p:nvSpPr>
          <p:cNvPr id="45" name="Text Box 91"/>
          <p:cNvSpPr txBox="1">
            <a:spLocks noChangeArrowheads="1"/>
          </p:cNvSpPr>
          <p:nvPr/>
        </p:nvSpPr>
        <p:spPr bwMode="auto">
          <a:xfrm>
            <a:off x="2594615" y="278601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endParaRPr kumimoji="1" lang="zh-CN" altLang="en-US" sz="1200" b="1">
              <a:solidFill>
                <a:srgbClr val="CC00CC"/>
              </a:solidFill>
              <a:latin typeface="微软雅黑" panose="020B0503020204020204" pitchFamily="34" charset="-122"/>
              <a:ea typeface="微软雅黑" panose="020B0503020204020204" pitchFamily="34" charset="-122"/>
            </a:endParaRPr>
          </a:p>
        </p:txBody>
      </p:sp>
      <p:sp>
        <p:nvSpPr>
          <p:cNvPr id="46" name="Text Box 92"/>
          <p:cNvSpPr txBox="1">
            <a:spLocks noChangeArrowheads="1"/>
          </p:cNvSpPr>
          <p:nvPr/>
        </p:nvSpPr>
        <p:spPr bwMode="auto">
          <a:xfrm>
            <a:off x="3640837" y="2753572"/>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endParaRPr kumimoji="1" lang="zh-CN" altLang="en-US" sz="1200" b="1">
              <a:solidFill>
                <a:srgbClr val="CC00CC"/>
              </a:solidFill>
              <a:latin typeface="微软雅黑" panose="020B0503020204020204" pitchFamily="34" charset="-122"/>
              <a:ea typeface="微软雅黑" panose="020B0503020204020204" pitchFamily="34" charset="-122"/>
            </a:endParaRPr>
          </a:p>
        </p:txBody>
      </p:sp>
      <p:sp>
        <p:nvSpPr>
          <p:cNvPr id="47" name="Text Box 93"/>
          <p:cNvSpPr txBox="1">
            <a:spLocks noChangeArrowheads="1"/>
          </p:cNvSpPr>
          <p:nvPr/>
        </p:nvSpPr>
        <p:spPr bwMode="auto">
          <a:xfrm>
            <a:off x="4880369" y="270490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endParaRPr kumimoji="1" lang="zh-CN" altLang="en-US" sz="1200" b="1">
              <a:solidFill>
                <a:srgbClr val="CC00CC"/>
              </a:solidFill>
              <a:latin typeface="微软雅黑" panose="020B0503020204020204" pitchFamily="34" charset="-122"/>
              <a:ea typeface="微软雅黑" panose="020B0503020204020204" pitchFamily="34" charset="-122"/>
            </a:endParaRPr>
          </a:p>
        </p:txBody>
      </p:sp>
      <p:sp>
        <p:nvSpPr>
          <p:cNvPr id="48" name="Text Box 94"/>
          <p:cNvSpPr txBox="1">
            <a:spLocks noChangeArrowheads="1"/>
          </p:cNvSpPr>
          <p:nvPr/>
        </p:nvSpPr>
        <p:spPr bwMode="auto">
          <a:xfrm>
            <a:off x="4225453" y="1871103"/>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endParaRPr kumimoji="1" lang="zh-CN" altLang="en-US" sz="1200" b="1">
              <a:solidFill>
                <a:srgbClr val="CC00CC"/>
              </a:solidFill>
              <a:latin typeface="微软雅黑" panose="020B0503020204020204" pitchFamily="34" charset="-122"/>
              <a:ea typeface="微软雅黑" panose="020B0503020204020204" pitchFamily="34" charset="-122"/>
            </a:endParaRPr>
          </a:p>
        </p:txBody>
      </p:sp>
      <p:sp>
        <p:nvSpPr>
          <p:cNvPr id="49" name="Text Box 95"/>
          <p:cNvSpPr txBox="1">
            <a:spLocks noChangeArrowheads="1"/>
          </p:cNvSpPr>
          <p:nvPr/>
        </p:nvSpPr>
        <p:spPr bwMode="auto">
          <a:xfrm>
            <a:off x="3666611" y="224636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30 </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0" name="Text Box 96"/>
          <p:cNvSpPr txBox="1">
            <a:spLocks noChangeArrowheads="1"/>
          </p:cNvSpPr>
          <p:nvPr/>
        </p:nvSpPr>
        <p:spPr bwMode="auto">
          <a:xfrm>
            <a:off x="2201581" y="1871103"/>
            <a:ext cx="574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30 </a:t>
            </a:r>
            <a:r>
              <a:rPr kumimoji="1" lang="zh-CN" altLang="en-US" sz="1200" b="1" dirty="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Text Box 97"/>
          <p:cNvSpPr txBox="1">
            <a:spLocks noChangeArrowheads="1"/>
          </p:cNvSpPr>
          <p:nvPr/>
        </p:nvSpPr>
        <p:spPr bwMode="auto">
          <a:xfrm>
            <a:off x="3711131" y="134983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90 </a:t>
            </a:r>
            <a:r>
              <a:rPr kumimoji="1" lang="zh-CN" altLang="en-US" sz="1200" b="1" dirty="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2" name="AutoShape 99"/>
          <p:cNvSpPr>
            <a:spLocks noChangeArrowheads="1"/>
          </p:cNvSpPr>
          <p:nvPr/>
        </p:nvSpPr>
        <p:spPr bwMode="auto">
          <a:xfrm rot="5400000">
            <a:off x="3430763" y="1631378"/>
            <a:ext cx="342823"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AutoShape 100"/>
          <p:cNvSpPr>
            <a:spLocks noChangeArrowheads="1"/>
          </p:cNvSpPr>
          <p:nvPr/>
        </p:nvSpPr>
        <p:spPr bwMode="auto">
          <a:xfrm rot="5400000">
            <a:off x="3498128" y="1674141"/>
            <a:ext cx="342822" cy="144104"/>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AutoShape 101"/>
          <p:cNvSpPr>
            <a:spLocks noChangeArrowheads="1"/>
          </p:cNvSpPr>
          <p:nvPr/>
        </p:nvSpPr>
        <p:spPr bwMode="auto">
          <a:xfrm rot="1858546">
            <a:off x="4006369" y="2117675"/>
            <a:ext cx="354989"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AutoShape 102"/>
          <p:cNvSpPr>
            <a:spLocks noChangeArrowheads="1"/>
          </p:cNvSpPr>
          <p:nvPr/>
        </p:nvSpPr>
        <p:spPr bwMode="auto">
          <a:xfrm rot="1858546">
            <a:off x="4086037" y="2100371"/>
            <a:ext cx="354989" cy="139508"/>
          </a:xfrm>
          <a:prstGeom prst="rightArrow">
            <a:avLst>
              <a:gd name="adj1" fmla="val 37500"/>
              <a:gd name="adj2" fmla="val 94378"/>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6" name="Group 103"/>
          <p:cNvGrpSpPr/>
          <p:nvPr/>
        </p:nvGrpSpPr>
        <p:grpSpPr bwMode="auto">
          <a:xfrm>
            <a:off x="4675342" y="2763305"/>
            <a:ext cx="301096" cy="446643"/>
            <a:chOff x="2222" y="1578"/>
            <a:chExt cx="215" cy="328"/>
          </a:xfrm>
          <a:solidFill>
            <a:srgbClr val="00FF99"/>
          </a:solidFill>
        </p:grpSpPr>
        <p:sp>
          <p:nvSpPr>
            <p:cNvPr id="74"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57" name="AutoShape 107"/>
          <p:cNvSpPr>
            <a:spLocks noChangeArrowheads="1"/>
          </p:cNvSpPr>
          <p:nvPr/>
        </p:nvSpPr>
        <p:spPr bwMode="auto">
          <a:xfrm rot="5400000">
            <a:off x="3565494" y="1716813"/>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AutoShape 108"/>
          <p:cNvSpPr>
            <a:spLocks noChangeArrowheads="1"/>
          </p:cNvSpPr>
          <p:nvPr/>
        </p:nvSpPr>
        <p:spPr bwMode="auto">
          <a:xfrm rot="5400000">
            <a:off x="3632860" y="1759576"/>
            <a:ext cx="342823" cy="144105"/>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AutoShape 109"/>
          <p:cNvSpPr>
            <a:spLocks noChangeArrowheads="1"/>
          </p:cNvSpPr>
          <p:nvPr/>
        </p:nvSpPr>
        <p:spPr bwMode="auto">
          <a:xfrm rot="5400000">
            <a:off x="3699054" y="1801167"/>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AutoShape 110"/>
          <p:cNvSpPr>
            <a:spLocks noChangeArrowheads="1"/>
          </p:cNvSpPr>
          <p:nvPr/>
        </p:nvSpPr>
        <p:spPr bwMode="auto">
          <a:xfrm rot="8740270">
            <a:off x="2603988" y="2143630"/>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AutoShape 111"/>
          <p:cNvSpPr>
            <a:spLocks noChangeArrowheads="1"/>
          </p:cNvSpPr>
          <p:nvPr/>
        </p:nvSpPr>
        <p:spPr bwMode="auto">
          <a:xfrm rot="8740270">
            <a:off x="2540722" y="2117675"/>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2" name="Group 112"/>
          <p:cNvGrpSpPr/>
          <p:nvPr/>
        </p:nvGrpSpPr>
        <p:grpSpPr bwMode="auto">
          <a:xfrm>
            <a:off x="3432295" y="2752490"/>
            <a:ext cx="302268" cy="446643"/>
            <a:chOff x="2222" y="1578"/>
            <a:chExt cx="215" cy="328"/>
          </a:xfrm>
          <a:solidFill>
            <a:srgbClr val="00FF99"/>
          </a:solidFill>
        </p:grpSpPr>
        <p:sp>
          <p:nvSpPr>
            <p:cNvPr id="71"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3" name="Group 116"/>
          <p:cNvGrpSpPr/>
          <p:nvPr/>
        </p:nvGrpSpPr>
        <p:grpSpPr bwMode="auto">
          <a:xfrm>
            <a:off x="2364986" y="2800074"/>
            <a:ext cx="302268" cy="446643"/>
            <a:chOff x="2222" y="1578"/>
            <a:chExt cx="215" cy="328"/>
          </a:xfrm>
          <a:solidFill>
            <a:srgbClr val="00FF99"/>
          </a:solidFill>
        </p:grpSpPr>
        <p:sp>
          <p:nvSpPr>
            <p:cNvPr id="68"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4" name="Group 120"/>
          <p:cNvGrpSpPr/>
          <p:nvPr/>
        </p:nvGrpSpPr>
        <p:grpSpPr bwMode="auto">
          <a:xfrm>
            <a:off x="3432295" y="2120918"/>
            <a:ext cx="302268" cy="446643"/>
            <a:chOff x="2222" y="1578"/>
            <a:chExt cx="215" cy="328"/>
          </a:xfrm>
          <a:solidFill>
            <a:srgbClr val="00FF99"/>
          </a:solidFill>
        </p:grpSpPr>
        <p:sp>
          <p:nvSpPr>
            <p:cNvPr id="65"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77" name="Text Box 126"/>
          <p:cNvSpPr txBox="1">
            <a:spLocks noChangeArrowheads="1"/>
          </p:cNvSpPr>
          <p:nvPr/>
        </p:nvSpPr>
        <p:spPr bwMode="auto">
          <a:xfrm>
            <a:off x="5835176" y="1568514"/>
            <a:ext cx="2074677" cy="1323439"/>
          </a:xfrm>
          <a:prstGeom prst="rect">
            <a:avLst/>
          </a:prstGeom>
          <a:solidFill>
            <a:srgbClr val="00FF99"/>
          </a:solidFill>
          <a:ln w="9525">
            <a:solidFill>
              <a:schemeClr val="folHlink"/>
            </a:solidFill>
            <a:miter lim="800000"/>
          </a:ln>
          <a:effectLst/>
        </p:spPr>
        <p:txBody>
          <a:bodyPr wrap="square">
            <a:spAutoFit/>
          </a:bodyPr>
          <a:lstStyle/>
          <a:p>
            <a:pPr algn="ctr">
              <a:lnSpc>
                <a:spcPts val="2400"/>
              </a:lnSpc>
            </a:pPr>
            <a:r>
              <a:rPr kumimoji="1" lang="zh-CN" altLang="en-US" sz="1600" b="1" dirty="0" smtClean="0">
                <a:solidFill>
                  <a:srgbClr val="0000FF"/>
                </a:solidFill>
                <a:latin typeface="微软雅黑" panose="020B0503020204020204" pitchFamily="34" charset="-122"/>
                <a:ea typeface="微软雅黑" panose="020B0503020204020204" pitchFamily="34" charset="-122"/>
              </a:rPr>
              <a:t>采用</a:t>
            </a:r>
            <a:r>
              <a:rPr kumimoji="1" lang="zh-CN" altLang="zh-CN" sz="1600" b="1" dirty="0" smtClean="0">
                <a:solidFill>
                  <a:srgbClr val="0000FF"/>
                </a:solidFill>
                <a:latin typeface="微软雅黑" panose="020B0503020204020204" pitchFamily="34" charset="-122"/>
                <a:ea typeface="微软雅黑" panose="020B0503020204020204" pitchFamily="34" charset="-122"/>
              </a:rPr>
              <a:t>单</a:t>
            </a:r>
            <a:r>
              <a:rPr kumimoji="1" lang="zh-CN" altLang="zh-CN" sz="1600" b="1" dirty="0">
                <a:solidFill>
                  <a:srgbClr val="0000FF"/>
                </a:solidFill>
                <a:latin typeface="微软雅黑" panose="020B0503020204020204" pitchFamily="34" charset="-122"/>
                <a:ea typeface="微软雅黑" panose="020B0503020204020204" pitchFamily="34" charset="-122"/>
              </a:rPr>
              <a:t>播</a:t>
            </a:r>
            <a:r>
              <a:rPr kumimoji="1" lang="zh-CN" altLang="zh-CN" sz="1600" b="1" dirty="0" smtClean="0">
                <a:solidFill>
                  <a:srgbClr val="0000FF"/>
                </a:solidFill>
                <a:latin typeface="微软雅黑" panose="020B0503020204020204" pitchFamily="34" charset="-122"/>
                <a:ea typeface="微软雅黑" panose="020B0503020204020204" pitchFamily="34" charset="-122"/>
              </a:rPr>
              <a:t>方式</a:t>
            </a:r>
            <a:r>
              <a:rPr kumimoji="1" lang="zh-CN" altLang="en-US" sz="1600" b="1" dirty="0" smtClean="0">
                <a:solidFill>
                  <a:srgbClr val="0000FF"/>
                </a:solidFill>
                <a:latin typeface="微软雅黑" panose="020B0503020204020204" pitchFamily="34" charset="-122"/>
                <a:ea typeface="微软雅黑" panose="020B0503020204020204" pitchFamily="34" charset="-122"/>
              </a:rPr>
              <a:t>，</a:t>
            </a:r>
            <a:endParaRPr kumimoji="1" lang="en-US" altLang="zh-CN" sz="1600" b="1" dirty="0" smtClean="0">
              <a:solidFill>
                <a:srgbClr val="0000FF"/>
              </a:solidFill>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smtClean="0">
                <a:latin typeface="微软雅黑" panose="020B0503020204020204" pitchFamily="34" charset="-122"/>
                <a:ea typeface="微软雅黑" panose="020B0503020204020204" pitchFamily="34" charset="-122"/>
              </a:rPr>
              <a:t>向</a:t>
            </a:r>
            <a:r>
              <a:rPr kumimoji="1" lang="en-US" altLang="zh-CN" sz="1600" b="1" dirty="0" smtClean="0">
                <a:latin typeface="微软雅黑" panose="020B0503020204020204" pitchFamily="34" charset="-122"/>
                <a:ea typeface="微软雅黑" panose="020B0503020204020204" pitchFamily="34" charset="-122"/>
              </a:rPr>
              <a:t> 90 </a:t>
            </a:r>
            <a:r>
              <a:rPr kumimoji="1" lang="zh-CN" altLang="zh-CN" sz="1600" b="1" dirty="0" smtClean="0">
                <a:latin typeface="微软雅黑" panose="020B0503020204020204" pitchFamily="34" charset="-122"/>
                <a:ea typeface="微软雅黑" panose="020B0503020204020204" pitchFamily="34" charset="-122"/>
              </a:rPr>
              <a:t>台</a:t>
            </a:r>
            <a:r>
              <a:rPr kumimoji="1" lang="zh-CN" altLang="zh-CN" sz="1600" b="1" dirty="0">
                <a:latin typeface="微软雅黑" panose="020B0503020204020204" pitchFamily="34" charset="-122"/>
                <a:ea typeface="微软雅黑" panose="020B0503020204020204" pitchFamily="34" charset="-122"/>
              </a:rPr>
              <a:t>主机</a:t>
            </a:r>
            <a:r>
              <a:rPr kumimoji="1" lang="zh-CN" altLang="zh-CN" sz="1600" b="1" dirty="0" smtClean="0">
                <a:latin typeface="微软雅黑" panose="020B0503020204020204" pitchFamily="34" charset="-122"/>
                <a:ea typeface="微软雅黑" panose="020B0503020204020204" pitchFamily="34" charset="-122"/>
              </a:rPr>
              <a:t>传送</a:t>
            </a:r>
            <a:endParaRPr kumimoji="1" lang="en-US" altLang="zh-CN" sz="1600" b="1" dirty="0" smtClean="0">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smtClean="0">
                <a:latin typeface="微软雅黑" panose="020B0503020204020204" pitchFamily="34" charset="-122"/>
                <a:ea typeface="微软雅黑" panose="020B0503020204020204" pitchFamily="34" charset="-122"/>
              </a:rPr>
              <a:t>同样</a:t>
            </a:r>
            <a:r>
              <a:rPr kumimoji="1" lang="zh-CN" altLang="zh-CN" sz="1600" b="1" dirty="0">
                <a:latin typeface="微软雅黑" panose="020B0503020204020204" pitchFamily="34" charset="-122"/>
                <a:ea typeface="微软雅黑" panose="020B0503020204020204" pitchFamily="34" charset="-122"/>
              </a:rPr>
              <a:t>的视频</a:t>
            </a:r>
            <a:r>
              <a:rPr kumimoji="1" lang="zh-CN" altLang="zh-CN" sz="1600" b="1" dirty="0" smtClean="0">
                <a:latin typeface="微软雅黑" panose="020B0503020204020204" pitchFamily="34" charset="-122"/>
                <a:ea typeface="微软雅黑" panose="020B0503020204020204" pitchFamily="34" charset="-122"/>
              </a:rPr>
              <a:t>节目</a:t>
            </a:r>
            <a:endParaRPr kumimoji="1" lang="en-US" altLang="zh-CN" sz="1600" b="1" dirty="0" smtClean="0">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smtClean="0">
                <a:latin typeface="微软雅黑" panose="020B0503020204020204" pitchFamily="34" charset="-122"/>
                <a:ea typeface="微软雅黑" panose="020B0503020204020204" pitchFamily="34" charset="-122"/>
              </a:rPr>
              <a:t>需要发送</a:t>
            </a:r>
            <a:r>
              <a:rPr kumimoji="1" lang="en-US" altLang="zh-CN" sz="1600" b="1" dirty="0" smtClean="0">
                <a:latin typeface="微软雅黑" panose="020B0503020204020204" pitchFamily="34" charset="-122"/>
                <a:ea typeface="微软雅黑" panose="020B0503020204020204" pitchFamily="34" charset="-122"/>
              </a:rPr>
              <a:t> 90 </a:t>
            </a:r>
            <a:r>
              <a:rPr kumimoji="1" lang="zh-CN" altLang="zh-CN" sz="1600" b="1" dirty="0" smtClean="0">
                <a:latin typeface="微软雅黑" panose="020B0503020204020204" pitchFamily="34" charset="-122"/>
                <a:ea typeface="微软雅黑" panose="020B0503020204020204" pitchFamily="34" charset="-122"/>
              </a:rPr>
              <a:t>个</a:t>
            </a:r>
            <a:r>
              <a:rPr kumimoji="1" lang="zh-CN" altLang="zh-CN" sz="1600" b="1" dirty="0">
                <a:latin typeface="微软雅黑" panose="020B0503020204020204" pitchFamily="34" charset="-122"/>
                <a:ea typeface="微软雅黑" panose="020B0503020204020204" pitchFamily="34" charset="-122"/>
              </a:rPr>
              <a:t>单</a:t>
            </a:r>
            <a:r>
              <a:rPr kumimoji="1" lang="zh-CN" altLang="zh-CN" sz="1600" b="1" dirty="0" smtClean="0">
                <a:latin typeface="微软雅黑" panose="020B0503020204020204" pitchFamily="34" charset="-122"/>
                <a:ea typeface="微软雅黑" panose="020B0503020204020204" pitchFamily="34" charset="-122"/>
              </a:rPr>
              <a:t>播</a:t>
            </a:r>
            <a:endParaRPr kumimoji="1" lang="zh-CN" altLang="en-US" sz="1600" b="1" dirty="0">
              <a:latin typeface="微软雅黑" panose="020B0503020204020204" pitchFamily="34" charset="-122"/>
              <a:ea typeface="微软雅黑" panose="020B0503020204020204" pitchFamily="34" charset="-122"/>
            </a:endParaRPr>
          </a:p>
        </p:txBody>
      </p:sp>
      <p:pic>
        <p:nvPicPr>
          <p:cNvPr id="7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8366"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7547"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312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896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53785"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435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连接符 86"/>
          <p:cNvCxnSpPr>
            <a:stCxn id="9" idx="1"/>
            <a:endCxn id="85" idx="3"/>
          </p:cNvCxnSpPr>
          <p:nvPr/>
        </p:nvCxnSpPr>
        <p:spPr>
          <a:xfrm flipH="1">
            <a:off x="2776002"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pic>
        <p:nvPicPr>
          <p:cNvPr id="86"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813"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0519"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9"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1614"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344612" y="1186836"/>
            <a:ext cx="430439" cy="602615"/>
          </a:xfrm>
          <a:prstGeom prst="rect">
            <a:avLst/>
          </a:prstGeom>
        </p:spPr>
      </p:pic>
      <p:sp>
        <p:nvSpPr>
          <p:cNvPr id="4"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可大大节约网络资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Line 52"/>
          <p:cNvSpPr>
            <a:spLocks noChangeShapeType="1"/>
          </p:cNvSpPr>
          <p:nvPr/>
        </p:nvSpPr>
        <p:spPr bwMode="auto">
          <a:xfrm flipV="1">
            <a:off x="2412068" y="201169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3"/>
          <p:cNvSpPr>
            <a:spLocks noChangeShapeType="1"/>
          </p:cNvSpPr>
          <p:nvPr/>
        </p:nvSpPr>
        <p:spPr bwMode="auto">
          <a:xfrm flipV="1">
            <a:off x="3431344" y="148814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54"/>
          <p:cNvSpPr>
            <a:spLocks noChangeShapeType="1"/>
          </p:cNvSpPr>
          <p:nvPr/>
        </p:nvSpPr>
        <p:spPr bwMode="auto">
          <a:xfrm flipH="1" flipV="1">
            <a:off x="3431344" y="201169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55"/>
          <p:cNvSpPr>
            <a:spLocks noChangeShapeType="1"/>
          </p:cNvSpPr>
          <p:nvPr/>
        </p:nvSpPr>
        <p:spPr bwMode="auto">
          <a:xfrm>
            <a:off x="4642758"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56"/>
          <p:cNvSpPr>
            <a:spLocks noChangeShapeType="1"/>
          </p:cNvSpPr>
          <p:nvPr/>
        </p:nvSpPr>
        <p:spPr bwMode="auto">
          <a:xfrm flipV="1">
            <a:off x="3431344"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57"/>
          <p:cNvSpPr>
            <a:spLocks noChangeShapeType="1"/>
          </p:cNvSpPr>
          <p:nvPr/>
        </p:nvSpPr>
        <p:spPr bwMode="auto">
          <a:xfrm>
            <a:off x="2348803"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58"/>
          <p:cNvSpPr>
            <a:spLocks noChangeShapeType="1"/>
          </p:cNvSpPr>
          <p:nvPr/>
        </p:nvSpPr>
        <p:spPr bwMode="auto">
          <a:xfrm>
            <a:off x="3560217" y="201169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59"/>
          <p:cNvSpPr txBox="1">
            <a:spLocks noChangeArrowheads="1"/>
          </p:cNvSpPr>
          <p:nvPr/>
        </p:nvSpPr>
        <p:spPr bwMode="auto">
          <a:xfrm>
            <a:off x="2453441" y="4010080"/>
            <a:ext cx="1947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多播组成员共有 </a:t>
            </a:r>
            <a:r>
              <a:rPr kumimoji="1" lang="en-US" altLang="zh-CN" sz="1400" b="1" dirty="0">
                <a:latin typeface="微软雅黑" panose="020B0503020204020204" pitchFamily="34" charset="-122"/>
                <a:ea typeface="微软雅黑" panose="020B0503020204020204" pitchFamily="34" charset="-122"/>
              </a:rPr>
              <a:t>90 </a:t>
            </a:r>
            <a:r>
              <a:rPr kumimoji="1" lang="zh-CN" altLang="en-US" sz="1400" b="1" dirty="0">
                <a:latin typeface="微软雅黑" panose="020B0503020204020204" pitchFamily="34" charset="-122"/>
                <a:ea typeface="微软雅黑" panose="020B0503020204020204" pitchFamily="34" charset="-122"/>
              </a:rPr>
              <a:t>个</a:t>
            </a:r>
            <a:endParaRPr kumimoji="1" lang="zh-CN" altLang="en-US" sz="1400" b="1" dirty="0">
              <a:latin typeface="微软雅黑" panose="020B0503020204020204" pitchFamily="34" charset="-122"/>
              <a:ea typeface="微软雅黑" panose="020B0503020204020204" pitchFamily="34" charset="-122"/>
            </a:endParaRPr>
          </a:p>
        </p:txBody>
      </p:sp>
      <p:sp>
        <p:nvSpPr>
          <p:cNvPr id="15" name="AutoShape 60"/>
          <p:cNvSpPr>
            <a:spLocks noChangeArrowheads="1"/>
          </p:cNvSpPr>
          <p:nvPr/>
        </p:nvSpPr>
        <p:spPr bwMode="auto">
          <a:xfrm rot="5400000">
            <a:off x="3361905" y="158816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AutoShape 61"/>
          <p:cNvSpPr>
            <a:spLocks noChangeArrowheads="1"/>
          </p:cNvSpPr>
          <p:nvPr/>
        </p:nvSpPr>
        <p:spPr bwMode="auto">
          <a:xfrm rot="8740270">
            <a:off x="2665130" y="216850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7"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293"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63"/>
          <p:cNvSpPr txBox="1">
            <a:spLocks noChangeArrowheads="1"/>
          </p:cNvSpPr>
          <p:nvPr/>
        </p:nvSpPr>
        <p:spPr bwMode="auto">
          <a:xfrm>
            <a:off x="2984972"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19" name="Text Box 64"/>
          <p:cNvSpPr txBox="1">
            <a:spLocks noChangeArrowheads="1"/>
          </p:cNvSpPr>
          <p:nvPr/>
        </p:nvSpPr>
        <p:spPr bwMode="auto">
          <a:xfrm>
            <a:off x="2948653"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3</a:t>
            </a:r>
            <a:endParaRPr kumimoji="1" lang="en-US" altLang="zh-CN" sz="1400" b="1" dirty="0">
              <a:latin typeface="微软雅黑" panose="020B0503020204020204" pitchFamily="34" charset="-122"/>
              <a:ea typeface="微软雅黑" panose="020B0503020204020204" pitchFamily="34" charset="-122"/>
            </a:endParaRPr>
          </a:p>
        </p:txBody>
      </p:sp>
      <p:sp>
        <p:nvSpPr>
          <p:cNvPr id="20" name="Text Box 65"/>
          <p:cNvSpPr txBox="1">
            <a:spLocks noChangeArrowheads="1"/>
          </p:cNvSpPr>
          <p:nvPr/>
        </p:nvSpPr>
        <p:spPr bwMode="auto">
          <a:xfrm>
            <a:off x="4117889"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a:latin typeface="微软雅黑" panose="020B0503020204020204" pitchFamily="34" charset="-122"/>
              <a:ea typeface="微软雅黑" panose="020B0503020204020204" pitchFamily="34" charset="-122"/>
            </a:endParaRPr>
          </a:p>
        </p:txBody>
      </p:sp>
      <p:sp>
        <p:nvSpPr>
          <p:cNvPr id="21" name="Text Box 66"/>
          <p:cNvSpPr txBox="1">
            <a:spLocks noChangeArrowheads="1"/>
          </p:cNvSpPr>
          <p:nvPr/>
        </p:nvSpPr>
        <p:spPr bwMode="auto">
          <a:xfrm>
            <a:off x="1839167"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67"/>
          <p:cNvSpPr txBox="1">
            <a:spLocks noChangeArrowheads="1"/>
          </p:cNvSpPr>
          <p:nvPr/>
        </p:nvSpPr>
        <p:spPr bwMode="auto">
          <a:xfrm>
            <a:off x="1093683"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400" b="1" dirty="0">
                <a:solidFill>
                  <a:srgbClr val="0000FF"/>
                </a:solidFill>
                <a:latin typeface="微软雅黑" panose="020B0503020204020204" pitchFamily="34" charset="-122"/>
                <a:ea typeface="微软雅黑" panose="020B0503020204020204" pitchFamily="34" charset="-122"/>
              </a:rPr>
              <a:t>M</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pic>
        <p:nvPicPr>
          <p:cNvPr id="23"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791"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293"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7836"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AutoShape 75"/>
          <p:cNvSpPr>
            <a:spLocks noChangeArrowheads="1"/>
          </p:cNvSpPr>
          <p:nvPr/>
        </p:nvSpPr>
        <p:spPr bwMode="auto">
          <a:xfrm rot="1858546">
            <a:off x="3924579" y="213497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91"/>
          <p:cNvSpPr txBox="1">
            <a:spLocks noChangeArrowheads="1"/>
          </p:cNvSpPr>
          <p:nvPr/>
        </p:nvSpPr>
        <p:spPr bwMode="auto">
          <a:xfrm>
            <a:off x="2412800"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39" name="Text Box 92"/>
          <p:cNvSpPr txBox="1">
            <a:spLocks noChangeArrowheads="1"/>
          </p:cNvSpPr>
          <p:nvPr/>
        </p:nvSpPr>
        <p:spPr bwMode="auto">
          <a:xfrm>
            <a:off x="3529358"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0" name="Text Box 93"/>
          <p:cNvSpPr txBox="1">
            <a:spLocks noChangeArrowheads="1"/>
          </p:cNvSpPr>
          <p:nvPr/>
        </p:nvSpPr>
        <p:spPr bwMode="auto">
          <a:xfrm>
            <a:off x="4713626" y="2745460"/>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 </a:t>
            </a:r>
            <a:r>
              <a:rPr kumimoji="1" lang="zh-CN" altLang="en-US" sz="1200" b="1" dirty="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1" name="Text Box 94"/>
          <p:cNvSpPr txBox="1">
            <a:spLocks noChangeArrowheads="1"/>
          </p:cNvSpPr>
          <p:nvPr/>
        </p:nvSpPr>
        <p:spPr bwMode="auto">
          <a:xfrm>
            <a:off x="3968278" y="1886175"/>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2" name="Text Box 95"/>
          <p:cNvSpPr txBox="1">
            <a:spLocks noChangeArrowheads="1"/>
          </p:cNvSpPr>
          <p:nvPr/>
        </p:nvSpPr>
        <p:spPr bwMode="auto">
          <a:xfrm>
            <a:off x="3509916" y="2115743"/>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3" name="Text Box 96"/>
          <p:cNvSpPr txBox="1">
            <a:spLocks noChangeArrowheads="1"/>
          </p:cNvSpPr>
          <p:nvPr/>
        </p:nvSpPr>
        <p:spPr bwMode="auto">
          <a:xfrm>
            <a:off x="2527386" y="1936415"/>
            <a:ext cx="4331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smtClean="0">
                <a:solidFill>
                  <a:srgbClr val="CC00CC"/>
                </a:solidFill>
                <a:latin typeface="微软雅黑" panose="020B0503020204020204" pitchFamily="34" charset="-122"/>
                <a:ea typeface="微软雅黑" panose="020B0503020204020204" pitchFamily="34" charset="-122"/>
              </a:rPr>
              <a:t>1</a:t>
            </a:r>
            <a:r>
              <a:rPr kumimoji="1" lang="zh-CN" altLang="en-US" sz="1200" b="1" dirty="0" smtClean="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4" name="Text Box 97"/>
          <p:cNvSpPr txBox="1">
            <a:spLocks noChangeArrowheads="1"/>
          </p:cNvSpPr>
          <p:nvPr/>
        </p:nvSpPr>
        <p:spPr bwMode="auto">
          <a:xfrm>
            <a:off x="3534340" y="1455341"/>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pitchFamily="34" charset="-122"/>
                <a:ea typeface="微软雅黑" panose="020B0503020204020204" pitchFamily="34" charset="-122"/>
              </a:rPr>
              <a:t>1 </a:t>
            </a:r>
            <a:r>
              <a:rPr kumimoji="1" lang="zh-CN" altLang="en-US" sz="1200" b="1" dirty="0">
                <a:solidFill>
                  <a:srgbClr val="CC00CC"/>
                </a:solidFill>
                <a:latin typeface="微软雅黑" panose="020B0503020204020204" pitchFamily="34" charset="-122"/>
                <a:ea typeface="微软雅黑" panose="020B0503020204020204" pitchFamily="34" charset="-122"/>
              </a:rPr>
              <a:t>个</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0" name="AutoShape 104"/>
          <p:cNvSpPr>
            <a:spLocks noChangeArrowheads="1"/>
          </p:cNvSpPr>
          <p:nvPr/>
        </p:nvSpPr>
        <p:spPr bwMode="auto">
          <a:xfrm rot="5400000">
            <a:off x="4575638" y="2862081"/>
            <a:ext cx="343153" cy="14424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AutoShape 113"/>
          <p:cNvSpPr>
            <a:spLocks noChangeArrowheads="1"/>
          </p:cNvSpPr>
          <p:nvPr/>
        </p:nvSpPr>
        <p:spPr bwMode="auto">
          <a:xfrm rot="5400000">
            <a:off x="3368054" y="2850985"/>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AutoShape 117"/>
          <p:cNvSpPr>
            <a:spLocks noChangeArrowheads="1"/>
          </p:cNvSpPr>
          <p:nvPr/>
        </p:nvSpPr>
        <p:spPr bwMode="auto">
          <a:xfrm rot="5400000">
            <a:off x="2265577" y="2898569"/>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AutoShape 121"/>
          <p:cNvSpPr>
            <a:spLocks noChangeArrowheads="1"/>
          </p:cNvSpPr>
          <p:nvPr/>
        </p:nvSpPr>
        <p:spPr bwMode="auto">
          <a:xfrm rot="5400000">
            <a:off x="3368054" y="2219413"/>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Text Box 126"/>
          <p:cNvSpPr txBox="1">
            <a:spLocks noChangeArrowheads="1"/>
          </p:cNvSpPr>
          <p:nvPr/>
        </p:nvSpPr>
        <p:spPr bwMode="auto">
          <a:xfrm>
            <a:off x="5453670" y="1301860"/>
            <a:ext cx="2762115" cy="1502976"/>
          </a:xfrm>
          <a:prstGeom prst="rect">
            <a:avLst/>
          </a:prstGeom>
          <a:solidFill>
            <a:srgbClr val="00FF99"/>
          </a:solidFill>
          <a:ln w="9525">
            <a:solidFill>
              <a:schemeClr val="folHlink"/>
            </a:solidFill>
            <a:miter lim="800000"/>
          </a:ln>
          <a:effectLst/>
        </p:spPr>
        <p:txBody>
          <a:bodyPr wrap="square">
            <a:spAutoFit/>
          </a:bodyPr>
          <a:lstStyle/>
          <a:p>
            <a:pPr algn="ctr">
              <a:lnSpc>
                <a:spcPts val="2200"/>
              </a:lnSpc>
            </a:pPr>
            <a:r>
              <a:rPr kumimoji="1" lang="zh-CN" altLang="en-US" sz="1600" b="1" dirty="0">
                <a:solidFill>
                  <a:srgbClr val="0000FF"/>
                </a:solidFill>
                <a:latin typeface="微软雅黑" panose="020B0503020204020204" pitchFamily="34" charset="-122"/>
                <a:ea typeface="微软雅黑" panose="020B0503020204020204" pitchFamily="34" charset="-122"/>
              </a:rPr>
              <a:t>采用多播方式，</a:t>
            </a:r>
            <a:endParaRPr kumimoji="1"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ts val="2200"/>
              </a:lnSpc>
            </a:pPr>
            <a:r>
              <a:rPr kumimoji="1" lang="zh-CN" altLang="en-US" sz="1600" b="1" dirty="0">
                <a:latin typeface="微软雅黑" panose="020B0503020204020204" pitchFamily="34" charset="-122"/>
                <a:ea typeface="微软雅黑" panose="020B0503020204020204" pitchFamily="34" charset="-122"/>
              </a:rPr>
              <a:t>只需发送一次到多播组。</a:t>
            </a:r>
            <a:endParaRPr kumimoji="1" lang="zh-CN" altLang="en-US" sz="1600" b="1" dirty="0">
              <a:latin typeface="微软雅黑" panose="020B0503020204020204" pitchFamily="34" charset="-122"/>
              <a:ea typeface="微软雅黑" panose="020B0503020204020204" pitchFamily="34" charset="-122"/>
            </a:endParaRPr>
          </a:p>
          <a:p>
            <a:pPr algn="ctr">
              <a:lnSpc>
                <a:spcPts val="2200"/>
              </a:lnSpc>
            </a:pPr>
            <a:r>
              <a:rPr kumimoji="1" lang="zh-CN" altLang="en-US" sz="1600" b="1" dirty="0">
                <a:latin typeface="微软雅黑" panose="020B0503020204020204" pitchFamily="34" charset="-122"/>
                <a:ea typeface="微软雅黑" panose="020B0503020204020204" pitchFamily="34" charset="-122"/>
              </a:rPr>
              <a:t>路由器复制分组。</a:t>
            </a:r>
            <a:endParaRPr kumimoji="1" lang="zh-CN" altLang="en-US" sz="1600" b="1" dirty="0">
              <a:latin typeface="微软雅黑" panose="020B0503020204020204" pitchFamily="34" charset="-122"/>
              <a:ea typeface="微软雅黑" panose="020B0503020204020204" pitchFamily="34" charset="-122"/>
            </a:endParaRPr>
          </a:p>
          <a:p>
            <a:pPr algn="ctr">
              <a:lnSpc>
                <a:spcPts val="2200"/>
              </a:lnSpc>
            </a:pPr>
            <a:r>
              <a:rPr kumimoji="1" lang="zh-CN" altLang="en-US" sz="1600" b="1" dirty="0">
                <a:latin typeface="微软雅黑" panose="020B0503020204020204" pitchFamily="34" charset="-122"/>
                <a:ea typeface="微软雅黑" panose="020B0503020204020204" pitchFamily="34" charset="-122"/>
              </a:rPr>
              <a:t>局域网具有硬件多播功能，不需要复制分组。</a:t>
            </a:r>
            <a:endParaRPr kumimoji="1" lang="zh-CN" altLang="en-US" sz="1600" b="1" dirty="0">
              <a:latin typeface="微软雅黑" panose="020B0503020204020204" pitchFamily="34" charset="-122"/>
              <a:ea typeface="微软雅黑" panose="020B0503020204020204" pitchFamily="34" charset="-122"/>
            </a:endParaRPr>
          </a:p>
        </p:txBody>
      </p:sp>
      <p:cxnSp>
        <p:nvCxnSpPr>
          <p:cNvPr id="78" name="直接连接符 77"/>
          <p:cNvCxnSpPr>
            <a:stCxn id="8" idx="1"/>
            <a:endCxn id="3" idx="3"/>
          </p:cNvCxnSpPr>
          <p:nvPr/>
        </p:nvCxnSpPr>
        <p:spPr>
          <a:xfrm flipH="1">
            <a:off x="2775051"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9" name="Text Box 126"/>
          <p:cNvSpPr txBox="1">
            <a:spLocks noChangeArrowheads="1"/>
          </p:cNvSpPr>
          <p:nvPr/>
        </p:nvSpPr>
        <p:spPr bwMode="auto">
          <a:xfrm>
            <a:off x="5453671" y="2973630"/>
            <a:ext cx="2762114" cy="1220847"/>
          </a:xfrm>
          <a:prstGeom prst="rect">
            <a:avLst/>
          </a:prstGeom>
          <a:solidFill>
            <a:srgbClr val="00FFFF"/>
          </a:solidFill>
          <a:ln w="9525">
            <a:solidFill>
              <a:schemeClr val="folHlink"/>
            </a:solidFill>
            <a:miter lim="800000"/>
          </a:ln>
          <a:effectLst/>
        </p:spPr>
        <p:txBody>
          <a:bodyPr wrap="square">
            <a:spAutoFit/>
          </a:bodyPr>
          <a:lstStyle/>
          <a:p>
            <a:pPr algn="ctr">
              <a:lnSpc>
                <a:spcPts val="2200"/>
              </a:lnSpc>
            </a:pPr>
            <a:r>
              <a:rPr kumimoji="1" lang="zh-CN" altLang="en-US" sz="1600" b="1" dirty="0">
                <a:latin typeface="微软雅黑" panose="020B0503020204020204" pitchFamily="34" charset="-122"/>
                <a:ea typeface="微软雅黑" panose="020B0503020204020204" pitchFamily="34" charset="-122"/>
              </a:rPr>
              <a:t>当多播组的主机数很大时（如成千上万个），采用多播方式就可明显地减轻网络中各种资源的消耗。</a:t>
            </a:r>
            <a:endParaRPr kumimoji="1" lang="zh-CN" altLang="en-US" sz="1600" b="1" dirty="0">
              <a:latin typeface="微软雅黑" panose="020B0503020204020204" pitchFamily="34" charset="-122"/>
              <a:ea typeface="微软雅黑" panose="020B0503020204020204" pitchFamily="34" charset="-122"/>
            </a:endParaRPr>
          </a:p>
        </p:txBody>
      </p:sp>
      <p:sp>
        <p:nvSpPr>
          <p:cNvPr id="80" name="Text Box 64"/>
          <p:cNvSpPr txBox="1">
            <a:spLocks noChangeArrowheads="1"/>
          </p:cNvSpPr>
          <p:nvPr/>
        </p:nvSpPr>
        <p:spPr bwMode="auto">
          <a:xfrm>
            <a:off x="17733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endParaRPr kumimoji="1" lang="zh-CN" altLang="en-US" sz="1400" b="1" dirty="0">
              <a:latin typeface="微软雅黑" panose="020B0503020204020204" pitchFamily="34" charset="-122"/>
              <a:ea typeface="微软雅黑" panose="020B0503020204020204" pitchFamily="34" charset="-122"/>
            </a:endParaRPr>
          </a:p>
        </p:txBody>
      </p:sp>
      <p:sp>
        <p:nvSpPr>
          <p:cNvPr id="81" name="Text Box 64"/>
          <p:cNvSpPr txBox="1">
            <a:spLocks noChangeArrowheads="1"/>
          </p:cNvSpPr>
          <p:nvPr/>
        </p:nvSpPr>
        <p:spPr bwMode="auto">
          <a:xfrm>
            <a:off x="2922088"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endParaRPr kumimoji="1" lang="zh-CN" altLang="en-US" sz="1400" b="1" dirty="0">
              <a:latin typeface="微软雅黑" panose="020B0503020204020204" pitchFamily="34" charset="-122"/>
              <a:ea typeface="微软雅黑" panose="020B0503020204020204" pitchFamily="34" charset="-122"/>
            </a:endParaRPr>
          </a:p>
        </p:txBody>
      </p:sp>
      <p:sp>
        <p:nvSpPr>
          <p:cNvPr id="82" name="Text Box 64"/>
          <p:cNvSpPr txBox="1">
            <a:spLocks noChangeArrowheads="1"/>
          </p:cNvSpPr>
          <p:nvPr/>
        </p:nvSpPr>
        <p:spPr bwMode="auto">
          <a:xfrm>
            <a:off x="41345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endParaRPr kumimoji="1" lang="zh-CN" altLang="en-US" sz="1400" b="1" dirty="0">
              <a:latin typeface="微软雅黑" panose="020B0503020204020204" pitchFamily="34" charset="-122"/>
              <a:ea typeface="微软雅黑" panose="020B0503020204020204" pitchFamily="34" charset="-122"/>
            </a:endParaRPr>
          </a:p>
        </p:txBody>
      </p:sp>
      <p:sp>
        <p:nvSpPr>
          <p:cNvPr id="62" name="Line 77"/>
          <p:cNvSpPr>
            <a:spLocks noChangeShapeType="1"/>
          </p:cNvSpPr>
          <p:nvPr/>
        </p:nvSpPr>
        <p:spPr bwMode="auto">
          <a:xfrm>
            <a:off x="2358011" y="3406751"/>
            <a:ext cx="239164"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Line 76"/>
          <p:cNvSpPr>
            <a:spLocks noChangeShapeType="1"/>
          </p:cNvSpPr>
          <p:nvPr/>
        </p:nvSpPr>
        <p:spPr bwMode="auto">
          <a:xfrm flipH="1">
            <a:off x="1961005" y="3393435"/>
            <a:ext cx="251687" cy="32261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Line 78"/>
          <p:cNvSpPr>
            <a:spLocks noChangeShapeType="1"/>
          </p:cNvSpPr>
          <p:nvPr/>
        </p:nvSpPr>
        <p:spPr bwMode="auto">
          <a:xfrm flipH="1">
            <a:off x="3106811" y="3406751"/>
            <a:ext cx="19804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Line 79"/>
          <p:cNvSpPr>
            <a:spLocks noChangeShapeType="1"/>
          </p:cNvSpPr>
          <p:nvPr/>
        </p:nvSpPr>
        <p:spPr bwMode="auto">
          <a:xfrm>
            <a:off x="3497230" y="3405917"/>
            <a:ext cx="311359" cy="2474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Line 80"/>
          <p:cNvSpPr>
            <a:spLocks noChangeShapeType="1"/>
          </p:cNvSpPr>
          <p:nvPr/>
        </p:nvSpPr>
        <p:spPr bwMode="auto">
          <a:xfrm flipH="1">
            <a:off x="4318225" y="3393435"/>
            <a:ext cx="253091" cy="25989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Line 81"/>
          <p:cNvSpPr>
            <a:spLocks noChangeShapeType="1"/>
          </p:cNvSpPr>
          <p:nvPr/>
        </p:nvSpPr>
        <p:spPr bwMode="auto">
          <a:xfrm>
            <a:off x="4742569" y="3404111"/>
            <a:ext cx="339527" cy="3119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Text Box 88"/>
          <p:cNvSpPr txBox="1">
            <a:spLocks noChangeArrowheads="1"/>
          </p:cNvSpPr>
          <p:nvPr/>
        </p:nvSpPr>
        <p:spPr bwMode="auto">
          <a:xfrm>
            <a:off x="2106324"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84" name="Text Box 89"/>
          <p:cNvSpPr txBox="1">
            <a:spLocks noChangeArrowheads="1"/>
          </p:cNvSpPr>
          <p:nvPr/>
        </p:nvSpPr>
        <p:spPr bwMode="auto">
          <a:xfrm>
            <a:off x="4516265"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t>
            </a:r>
            <a:endParaRPr kumimoji="1" lang="en-US" altLang="zh-CN" sz="1400" b="1">
              <a:latin typeface="微软雅黑" panose="020B0503020204020204" pitchFamily="34" charset="-122"/>
              <a:ea typeface="微软雅黑" panose="020B0503020204020204" pitchFamily="34" charset="-122"/>
            </a:endParaRPr>
          </a:p>
        </p:txBody>
      </p:sp>
      <p:sp>
        <p:nvSpPr>
          <p:cNvPr id="85" name="Text Box 90"/>
          <p:cNvSpPr txBox="1">
            <a:spLocks noChangeArrowheads="1"/>
          </p:cNvSpPr>
          <p:nvPr/>
        </p:nvSpPr>
        <p:spPr bwMode="auto">
          <a:xfrm>
            <a:off x="3304851" y="3573798"/>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pitchFamily="34" charset="-122"/>
                <a:ea typeface="微软雅黑" panose="020B0503020204020204" pitchFamily="34" charset="-122"/>
              </a:rPr>
              <a:t>…</a:t>
            </a:r>
            <a:endParaRPr kumimoji="1" lang="en-US" altLang="zh-CN" sz="1400" b="1">
              <a:latin typeface="微软雅黑" panose="020B0503020204020204" pitchFamily="34" charset="-122"/>
              <a:ea typeface="微软雅黑" panose="020B0503020204020204" pitchFamily="34" charset="-122"/>
            </a:endParaRPr>
          </a:p>
        </p:txBody>
      </p:sp>
      <p:pic>
        <p:nvPicPr>
          <p:cNvPr id="8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1553"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0734"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630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214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6972"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53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25000"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3706"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4"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44801"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4957"/>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互联网上进行多播就叫做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多播</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范围的多播要靠路由器来实现。</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能够运行多播协议的路由器称为</a:t>
            </a:r>
            <a:r>
              <a:rPr lang="zh-CN" altLang="en-US" sz="2000" b="1" dirty="0">
                <a:solidFill>
                  <a:srgbClr val="0000FF"/>
                </a:solidFill>
                <a:latin typeface="微软雅黑" panose="020B0503020204020204" pitchFamily="34" charset="-122"/>
                <a:ea typeface="微软雅黑" panose="020B0503020204020204" pitchFamily="34" charset="-122"/>
              </a:rPr>
              <a:t>多播</a:t>
            </a:r>
            <a:r>
              <a:rPr lang="zh-CN" altLang="en-US" sz="2000" b="1" dirty="0" smtClean="0">
                <a:solidFill>
                  <a:srgbClr val="0000FF"/>
                </a:solidFill>
                <a:latin typeface="微软雅黑" panose="020B0503020204020204" pitchFamily="34" charset="-122"/>
                <a:ea typeface="微软雅黑" panose="020B0503020204020204" pitchFamily="34" charset="-122"/>
              </a:rPr>
              <a:t>路由器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ulticast router)</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a:t>
            </a: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也</a:t>
            </a:r>
            <a:r>
              <a:rPr lang="zh-CN" altLang="en-US" sz="2000" b="1" dirty="0" smtClean="0">
                <a:latin typeface="微软雅黑" panose="020B0503020204020204" pitchFamily="34" charset="-122"/>
                <a:ea typeface="微软雅黑" panose="020B0503020204020204" pitchFamily="34" charset="-122"/>
              </a:rPr>
              <a:t>可以</a:t>
            </a:r>
            <a:r>
              <a:rPr lang="zh-CN" altLang="en-US" sz="2000" b="1" dirty="0">
                <a:latin typeface="微软雅黑" panose="020B0503020204020204" pitchFamily="34" charset="-122"/>
                <a:ea typeface="微软雅黑" panose="020B0503020204020204" pitchFamily="34" charset="-122"/>
              </a:rPr>
              <a:t>转发普通的单</a:t>
            </a:r>
            <a:r>
              <a:rPr lang="zh-CN" altLang="en-US" sz="2000" b="1" dirty="0" smtClean="0">
                <a:latin typeface="微软雅黑" panose="020B0503020204020204" pitchFamily="34" charset="-122"/>
                <a:ea typeface="微软雅黑" panose="020B0503020204020204" pitchFamily="34" charset="-122"/>
              </a:rPr>
              <a:t>播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 </a:t>
            </a:r>
            <a:r>
              <a:rPr lang="en-US" altLang="zh-CN" sz="2000" b="1" dirty="0">
                <a:latin typeface="微软雅黑" panose="020B0503020204020204" pitchFamily="34" charset="-122"/>
                <a:ea typeface="微软雅黑" panose="020B0503020204020204" pitchFamily="34" charset="-122"/>
              </a:rPr>
              <a:t>1992 </a:t>
            </a:r>
            <a:r>
              <a:rPr lang="zh-CN" altLang="en-US" sz="2000" b="1" dirty="0">
                <a:latin typeface="微软雅黑" panose="020B0503020204020204" pitchFamily="34" charset="-122"/>
                <a:ea typeface="微软雅黑" panose="020B0503020204020204" pitchFamily="34" charset="-122"/>
              </a:rPr>
              <a:t>年起，在互联网上开始试验虚拟的</a:t>
            </a:r>
            <a:r>
              <a:rPr lang="zh-CN" altLang="en-US" sz="2000" b="1" dirty="0">
                <a:solidFill>
                  <a:srgbClr val="0000FF"/>
                </a:solidFill>
                <a:latin typeface="微软雅黑" panose="020B0503020204020204" pitchFamily="34" charset="-122"/>
                <a:ea typeface="微软雅黑" panose="020B0503020204020204" pitchFamily="34" charset="-122"/>
              </a:rPr>
              <a:t>多播主干网 </a:t>
            </a:r>
            <a:r>
              <a:rPr lang="en-US" altLang="zh-CN" sz="2000" b="1" dirty="0">
                <a:solidFill>
                  <a:srgbClr val="0000FF"/>
                </a:solidFill>
                <a:latin typeface="微软雅黑" panose="020B0503020204020204" pitchFamily="34" charset="-122"/>
                <a:ea typeface="微软雅黑" panose="020B0503020204020204" pitchFamily="34" charset="-122"/>
              </a:rPr>
              <a:t>MBONE </a:t>
            </a:r>
            <a:r>
              <a:rPr lang="en-US" altLang="zh-CN" sz="2000" b="1" dirty="0">
                <a:latin typeface="微软雅黑" panose="020B0503020204020204" pitchFamily="34" charset="-122"/>
                <a:ea typeface="微软雅黑" panose="020B0503020204020204" pitchFamily="34" charset="-122"/>
              </a:rPr>
              <a:t>(Multicast Backbone On the </a:t>
            </a:r>
            <a:r>
              <a:rPr lang="en-US" altLang="zh-CN" sz="2000" b="1" dirty="0" err="1">
                <a:latin typeface="微软雅黑" panose="020B0503020204020204" pitchFamily="34" charset="-122"/>
                <a:ea typeface="微软雅黑" panose="020B0503020204020204" pitchFamily="34" charset="-122"/>
              </a:rPr>
              <a:t>InterNE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56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242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多播</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2986"/>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多</a:t>
            </a:r>
            <a:r>
              <a:rPr lang="zh-CN" altLang="en-US" sz="2000" b="1" dirty="0">
                <a:latin typeface="微软雅黑" panose="020B0503020204020204" pitchFamily="34" charset="-122"/>
                <a:ea typeface="微软雅黑" panose="020B0503020204020204" pitchFamily="34" charset="-122"/>
              </a:rPr>
              <a:t>播数据报的</a:t>
            </a:r>
            <a:r>
              <a:rPr lang="zh-CN" altLang="en-US" sz="2000" b="1" dirty="0" smtClean="0">
                <a:latin typeface="微软雅黑" panose="020B0503020204020204" pitchFamily="34" charset="-122"/>
                <a:ea typeface="微软雅黑" panose="020B0503020204020204" pitchFamily="34" charset="-122"/>
              </a:rPr>
              <a:t>目的地址需要写入</a:t>
            </a:r>
            <a:r>
              <a:rPr lang="zh-CN" altLang="en-US" sz="2000" b="1" dirty="0" smtClean="0">
                <a:solidFill>
                  <a:srgbClr val="C00000"/>
                </a:solidFill>
                <a:latin typeface="微软雅黑" panose="020B0503020204020204" pitchFamily="34" charset="-122"/>
                <a:ea typeface="微软雅黑" panose="020B0503020204020204" pitchFamily="34" charset="-122"/>
              </a:rPr>
              <a:t>多</a:t>
            </a:r>
            <a:r>
              <a:rPr lang="zh-CN" altLang="en-US" sz="2000" b="1" dirty="0">
                <a:solidFill>
                  <a:srgbClr val="C00000"/>
                </a:solidFill>
                <a:latin typeface="微软雅黑" panose="020B0503020204020204" pitchFamily="34" charset="-122"/>
                <a:ea typeface="微软雅黑" panose="020B0503020204020204" pitchFamily="34" charset="-122"/>
              </a:rPr>
              <a:t>播组</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标识符。</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组的标识符就是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的 </a:t>
            </a:r>
            <a:r>
              <a:rPr lang="en-US" altLang="zh-CN" sz="2000" b="1" dirty="0">
                <a:solidFill>
                  <a:srgbClr val="C00000"/>
                </a:solidFill>
                <a:latin typeface="微软雅黑" panose="020B0503020204020204" pitchFamily="34" charset="-122"/>
                <a:ea typeface="微软雅黑" panose="020B0503020204020204" pitchFamily="34" charset="-122"/>
              </a:rPr>
              <a:t>D </a:t>
            </a:r>
            <a:r>
              <a:rPr lang="zh-CN" altLang="en-US" sz="2000" b="1" dirty="0">
                <a:solidFill>
                  <a:srgbClr val="C00000"/>
                </a:solidFill>
                <a:latin typeface="微软雅黑" panose="020B0503020204020204" pitchFamily="34" charset="-122"/>
                <a:ea typeface="微软雅黑" panose="020B0503020204020204" pitchFamily="34" charset="-122"/>
              </a:rPr>
              <a:t>类地址</a:t>
            </a:r>
            <a:r>
              <a:rPr lang="zh-CN" altLang="en-US" sz="2000" b="1" dirty="0">
                <a:latin typeface="微软雅黑" panose="020B0503020204020204" pitchFamily="34" charset="-122"/>
                <a:ea typeface="微软雅黑" panose="020B0503020204020204" pitchFamily="34" charset="-122"/>
              </a:rPr>
              <a:t>（多播地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0000FF"/>
                </a:solidFill>
                <a:latin typeface="微软雅黑" panose="020B0503020204020204" pitchFamily="34" charset="-122"/>
                <a:ea typeface="微软雅黑" panose="020B0503020204020204" pitchFamily="34" charset="-122"/>
              </a:rPr>
              <a:t>地址范围：</a:t>
            </a:r>
            <a:r>
              <a:rPr lang="en-US" altLang="zh-CN" sz="2000" b="1" dirty="0" smtClean="0">
                <a:solidFill>
                  <a:srgbClr val="0000FF"/>
                </a:solidFill>
                <a:latin typeface="微软雅黑" panose="020B0503020204020204" pitchFamily="34" charset="-122"/>
                <a:ea typeface="微软雅黑" panose="020B0503020204020204" pitchFamily="34" charset="-122"/>
              </a:rPr>
              <a:t>224.0.0.0 ~</a:t>
            </a:r>
            <a:r>
              <a:rPr lang="zh-CN" altLang="en-US" sz="2000" b="1" dirty="0" smtClean="0">
                <a:solidFill>
                  <a:srgbClr val="0000FF"/>
                </a:solidFill>
                <a:latin typeface="微软雅黑" panose="020B0503020204020204" pitchFamily="34" charset="-122"/>
                <a:ea typeface="微软雅黑" panose="020B0503020204020204" pitchFamily="34" charset="-122"/>
              </a:rPr>
              <a:t> </a:t>
            </a:r>
            <a:r>
              <a:rPr lang="en-US" altLang="zh-CN" sz="2000" b="1" dirty="0" smtClean="0">
                <a:solidFill>
                  <a:srgbClr val="0000FF"/>
                </a:solidFill>
                <a:latin typeface="微软雅黑" panose="020B0503020204020204" pitchFamily="34" charset="-122"/>
                <a:ea typeface="微软雅黑" panose="020B0503020204020204" pitchFamily="34" charset="-122"/>
              </a:rPr>
              <a:t>239.255.255.255</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 </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类地址标志一个多播组</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36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04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395856" y="2838893"/>
            <a:ext cx="6500068" cy="400110"/>
          </a:xfrm>
          <a:prstGeom prst="rect">
            <a:avLst/>
          </a:prstGeom>
          <a:solidFill>
            <a:srgbClr val="990033"/>
          </a:solidFill>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多播地址只能用于目的地址，不能用于源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1528"/>
            <a:ext cx="805371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数据报和一般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a:t>
            </a:r>
            <a:r>
              <a:rPr lang="zh-CN" altLang="en-US" sz="2000" b="1" dirty="0" smtClean="0">
                <a:solidFill>
                  <a:srgbClr val="C00000"/>
                </a:solidFill>
                <a:latin typeface="微软雅黑" panose="020B0503020204020204" pitchFamily="34" charset="-122"/>
                <a:ea typeface="微软雅黑" panose="020B0503020204020204" pitchFamily="34" charset="-122"/>
              </a:rPr>
              <a:t>区别：</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目的地址：</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类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协议字段 </a:t>
            </a:r>
            <a:r>
              <a:rPr lang="en-US" altLang="zh-CN" sz="2000" b="1" dirty="0">
                <a:solidFill>
                  <a:srgbClr val="C00000"/>
                </a:solidFill>
                <a:latin typeface="微软雅黑" panose="020B0503020204020204" pitchFamily="34" charset="-122"/>
                <a:ea typeface="微软雅黑" panose="020B0503020204020204" pitchFamily="34" charset="-122"/>
              </a:rPr>
              <a:t>= 2</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表明使用网际组管理协议 </a:t>
            </a:r>
            <a:r>
              <a:rPr lang="en-US" altLang="zh-CN" sz="2000" b="1" dirty="0">
                <a:latin typeface="微软雅黑" panose="020B0503020204020204" pitchFamily="34" charset="-122"/>
                <a:ea typeface="微软雅黑" panose="020B0503020204020204" pitchFamily="34" charset="-122"/>
              </a:rPr>
              <a:t>IGMP</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尽</a:t>
            </a:r>
            <a:r>
              <a:rPr lang="zh-CN" altLang="en-US" sz="2000" b="1" dirty="0">
                <a:solidFill>
                  <a:srgbClr val="0000FF"/>
                </a:solidFill>
                <a:latin typeface="微软雅黑" panose="020B0503020204020204" pitchFamily="34" charset="-122"/>
                <a:ea typeface="微软雅黑" panose="020B0503020204020204" pitchFamily="34" charset="-122"/>
              </a:rPr>
              <a:t>最大努力</a:t>
            </a:r>
            <a:r>
              <a:rPr lang="zh-CN" altLang="en-US" sz="2000" b="1" dirty="0" smtClean="0">
                <a:solidFill>
                  <a:srgbClr val="0000FF"/>
                </a:solidFill>
                <a:latin typeface="微软雅黑" panose="020B0503020204020204" pitchFamily="34" charset="-122"/>
                <a:ea typeface="微软雅黑" panose="020B0503020204020204" pitchFamily="34" charset="-122"/>
              </a:rPr>
              <a:t>交付</a:t>
            </a:r>
            <a:r>
              <a:rPr lang="zh-CN" altLang="en-US" sz="2000" b="1" dirty="0" smtClean="0">
                <a:latin typeface="微软雅黑" panose="020B0503020204020204" pitchFamily="34" charset="-122"/>
                <a:ea typeface="微软雅黑" panose="020B0503020204020204" pitchFamily="34" charset="-122"/>
              </a:rPr>
              <a:t>，不</a:t>
            </a:r>
            <a:r>
              <a:rPr lang="zh-CN" altLang="en-US" sz="2000" b="1" dirty="0">
                <a:latin typeface="微软雅黑" panose="020B0503020204020204" pitchFamily="34" charset="-122"/>
                <a:ea typeface="微软雅黑" panose="020B0503020204020204" pitchFamily="34" charset="-122"/>
              </a:rPr>
              <a:t>保证一定能够交付多播组内的所有成员。</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多播数据报</a:t>
            </a:r>
            <a:r>
              <a:rPr lang="zh-CN" altLang="en-US" sz="2000" b="1" dirty="0">
                <a:solidFill>
                  <a:srgbClr val="0000FF"/>
                </a:solidFill>
                <a:latin typeface="微软雅黑" panose="020B0503020204020204" pitchFamily="34" charset="-122"/>
                <a:ea typeface="微软雅黑" panose="020B0503020204020204" pitchFamily="34" charset="-122"/>
              </a:rPr>
              <a:t>不产生 </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差错报文</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PING </a:t>
            </a:r>
            <a:r>
              <a:rPr lang="zh-CN" altLang="en-US" sz="2000" b="1" dirty="0" smtClean="0">
                <a:latin typeface="微软雅黑" panose="020B0503020204020204" pitchFamily="34" charset="-122"/>
                <a:ea typeface="微软雅黑" panose="020B0503020204020204" pitchFamily="34" charset="-122"/>
              </a:rPr>
              <a:t>命令后面键入多</a:t>
            </a:r>
            <a:r>
              <a:rPr lang="zh-CN" altLang="en-US" sz="2000" b="1" dirty="0">
                <a:latin typeface="微软雅黑" panose="020B0503020204020204" pitchFamily="34" charset="-122"/>
                <a:ea typeface="微软雅黑" panose="020B0503020204020204" pitchFamily="34" charset="-122"/>
              </a:rPr>
              <a:t>播地址，将永远不会收到响应。</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297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76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数据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600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630307"/>
            <a:ext cx="38603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7.2  </a:t>
            </a:r>
            <a:r>
              <a:rPr lang="zh-CN" altLang="en-US" sz="2000" b="1" dirty="0">
                <a:solidFill>
                  <a:schemeClr val="bg1"/>
                </a:solidFill>
                <a:latin typeface="微软雅黑" panose="020B0503020204020204" pitchFamily="34" charset="-122"/>
                <a:ea typeface="微软雅黑" panose="020B0503020204020204" pitchFamily="34" charset="-122"/>
              </a:rPr>
              <a:t>在局域网上进行硬件多</a:t>
            </a:r>
            <a:r>
              <a:rPr lang="zh-CN" altLang="en-US" sz="2000" b="1" dirty="0" smtClean="0">
                <a:solidFill>
                  <a:schemeClr val="bg1"/>
                </a:solidFill>
                <a:latin typeface="微软雅黑" panose="020B0503020204020204" pitchFamily="34" charset="-122"/>
                <a:ea typeface="微软雅黑" panose="020B0503020204020204" pitchFamily="34" charset="-122"/>
              </a:rPr>
              <a:t>播</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8089"/>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ANA </a:t>
            </a:r>
            <a:r>
              <a:rPr lang="zh-CN" altLang="en-US" sz="2000" b="1" dirty="0">
                <a:solidFill>
                  <a:srgbClr val="C00000"/>
                </a:solidFill>
                <a:latin typeface="微软雅黑" panose="020B0503020204020204" pitchFamily="34" charset="-122"/>
                <a:ea typeface="微软雅黑" panose="020B0503020204020204" pitchFamily="34" charset="-122"/>
              </a:rPr>
              <a:t>拥有</a:t>
            </a:r>
            <a:r>
              <a:rPr lang="zh-CN" altLang="en-US" sz="2000" b="1" dirty="0">
                <a:latin typeface="微软雅黑" panose="020B0503020204020204" pitchFamily="34" charset="-122"/>
                <a:ea typeface="微软雅黑" panose="020B0503020204020204" pitchFamily="34" charset="-122"/>
              </a:rPr>
              <a:t>的以太网地址块的高 </a:t>
            </a:r>
            <a:r>
              <a:rPr lang="en-US" altLang="zh-CN" sz="2000" b="1" dirty="0">
                <a:latin typeface="微软雅黑" panose="020B0503020204020204" pitchFamily="34" charset="-122"/>
                <a:ea typeface="微软雅黑" panose="020B0503020204020204" pitchFamily="34" charset="-122"/>
              </a:rPr>
              <a:t>24 </a:t>
            </a:r>
            <a:r>
              <a:rPr lang="zh-CN" altLang="en-US" sz="2000" b="1" dirty="0">
                <a:latin typeface="微软雅黑" panose="020B0503020204020204" pitchFamily="34" charset="-122"/>
                <a:ea typeface="微软雅黑" panose="020B0503020204020204" pitchFamily="34" charset="-122"/>
              </a:rPr>
              <a:t>位为 </a:t>
            </a:r>
            <a:r>
              <a:rPr lang="en-US" altLang="zh-CN" sz="2000" b="1" dirty="0">
                <a:latin typeface="微软雅黑" panose="020B0503020204020204" pitchFamily="34" charset="-122"/>
                <a:ea typeface="微软雅黑" panose="020B0503020204020204" pitchFamily="34" charset="-122"/>
              </a:rPr>
              <a:t>00-00-5E</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使用的</a:t>
            </a:r>
            <a:r>
              <a:rPr lang="zh-CN" altLang="en-US" sz="2000" b="1" dirty="0">
                <a:solidFill>
                  <a:srgbClr val="0000FF"/>
                </a:solidFill>
                <a:latin typeface="微软雅黑" panose="020B0503020204020204" pitchFamily="34" charset="-122"/>
                <a:ea typeface="微软雅黑" panose="020B0503020204020204" pitchFamily="34" charset="-122"/>
              </a:rPr>
              <a:t>以太网地址块</a:t>
            </a:r>
            <a:r>
              <a:rPr lang="zh-CN" altLang="en-US" sz="2000" b="1" dirty="0">
                <a:latin typeface="微软雅黑" panose="020B0503020204020204" pitchFamily="34" charset="-122"/>
                <a:ea typeface="微软雅黑" panose="020B0503020204020204" pitchFamily="34" charset="-122"/>
              </a:rPr>
              <a:t>的范围是</a:t>
            </a:r>
            <a:endParaRPr lang="zh-CN" altLang="en-US" sz="2000" b="1" dirty="0">
              <a:latin typeface="微软雅黑" panose="020B0503020204020204" pitchFamily="34" charset="-122"/>
              <a:ea typeface="微软雅黑" panose="020B0503020204020204" pitchFamily="34" charset="-122"/>
            </a:endParaRPr>
          </a:p>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	从   </a:t>
            </a:r>
            <a:r>
              <a:rPr lang="en-US" altLang="zh-CN" sz="2000" b="1" dirty="0">
                <a:solidFill>
                  <a:srgbClr val="0000FF"/>
                </a:solidFill>
                <a:latin typeface="微软雅黑" panose="020B0503020204020204" pitchFamily="34" charset="-122"/>
                <a:ea typeface="微软雅黑" panose="020B0503020204020204" pitchFamily="34" charset="-122"/>
              </a:rPr>
              <a:t>00-00-5E-00-00-00</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到   </a:t>
            </a:r>
            <a:r>
              <a:rPr lang="en-US" altLang="zh-CN" sz="2000" b="1" dirty="0">
                <a:solidFill>
                  <a:srgbClr val="0000FF"/>
                </a:solidFill>
                <a:latin typeface="微软雅黑" panose="020B0503020204020204" pitchFamily="34" charset="-122"/>
                <a:ea typeface="微软雅黑" panose="020B0503020204020204" pitchFamily="34" charset="-122"/>
              </a:rPr>
              <a:t>00-00-5E-FF-FF-FF</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ANA </a:t>
            </a:r>
            <a:r>
              <a:rPr lang="zh-CN" altLang="en-US" sz="2000" b="1" dirty="0" smtClean="0">
                <a:latin typeface="微软雅黑" panose="020B0503020204020204" pitchFamily="34" charset="-122"/>
                <a:ea typeface="微软雅黑" panose="020B0503020204020204" pitchFamily="34" charset="-122"/>
              </a:rPr>
              <a:t>只拿出 </a:t>
            </a:r>
            <a:r>
              <a:rPr lang="en-US" altLang="zh-CN" sz="2000" b="1" dirty="0" smtClean="0">
                <a:solidFill>
                  <a:srgbClr val="C00000"/>
                </a:solidFill>
                <a:latin typeface="微软雅黑" panose="020B0503020204020204" pitchFamily="34" charset="-122"/>
                <a:ea typeface="微软雅黑" panose="020B0503020204020204" pitchFamily="34" charset="-122"/>
              </a:rPr>
              <a:t>01-00-5E-00-00-00</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到 </a:t>
            </a:r>
            <a:r>
              <a:rPr lang="en-US" altLang="zh-CN" sz="2000" b="1" dirty="0" smtClean="0">
                <a:solidFill>
                  <a:srgbClr val="C00000"/>
                </a:solidFill>
                <a:latin typeface="微软雅黑" panose="020B0503020204020204" pitchFamily="34" charset="-122"/>
                <a:ea typeface="微软雅黑" panose="020B0503020204020204" pitchFamily="34" charset="-122"/>
              </a:rPr>
              <a:t>01-00-5E-7F-FF-FF</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2</a:t>
            </a:r>
            <a:r>
              <a:rPr lang="en-US" altLang="zh-CN" sz="2000" b="1" baseline="30000" dirty="0" smtClean="0">
                <a:latin typeface="微软雅黑" panose="020B0503020204020204" pitchFamily="34" charset="-122"/>
                <a:ea typeface="微软雅黑" panose="020B0503020204020204" pitchFamily="34" charset="-122"/>
              </a:rPr>
              <a:t>23</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个地址</a:t>
            </a:r>
            <a:r>
              <a:rPr lang="zh-CN" altLang="en-US" sz="2000" b="1" dirty="0" smtClean="0">
                <a:latin typeface="微软雅黑" panose="020B0503020204020204" pitchFamily="34" charset="-122"/>
                <a:ea typeface="微软雅黑" panose="020B0503020204020204" pitchFamily="34" charset="-122"/>
              </a:rPr>
              <a:t>）作为</a:t>
            </a:r>
            <a:r>
              <a:rPr lang="zh-CN" altLang="en-US" sz="2000" b="1" dirty="0">
                <a:latin typeface="微软雅黑" panose="020B0503020204020204" pitchFamily="34" charset="-122"/>
                <a:ea typeface="微软雅黑" panose="020B0503020204020204" pitchFamily="34" charset="-122"/>
              </a:rPr>
              <a:t>以太网多播地址。或者说，</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48 </a:t>
            </a:r>
            <a:r>
              <a:rPr lang="zh-CN" altLang="en-US" sz="2000" b="1" dirty="0" smtClean="0">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的多播地址中，</a:t>
            </a:r>
            <a:r>
              <a:rPr lang="zh-CN" altLang="en-US" sz="2000" b="1" dirty="0" smtClean="0">
                <a:latin typeface="微软雅黑" panose="020B0503020204020204" pitchFamily="34" charset="-122"/>
                <a:ea typeface="微软雅黑" panose="020B0503020204020204" pitchFamily="34" charset="-122"/>
              </a:rPr>
              <a:t>前 </a:t>
            </a:r>
            <a:r>
              <a:rPr lang="en-US" altLang="zh-CN" sz="2000" b="1" dirty="0" smtClean="0">
                <a:latin typeface="微软雅黑" panose="020B0503020204020204" pitchFamily="34" charset="-122"/>
                <a:ea typeface="微软雅黑" panose="020B0503020204020204" pitchFamily="34" charset="-122"/>
              </a:rPr>
              <a:t>25 </a:t>
            </a:r>
            <a:r>
              <a:rPr lang="zh-CN" altLang="en-US" sz="2000" b="1" dirty="0" smtClean="0">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都固定不变，</a:t>
            </a:r>
            <a:r>
              <a:rPr lang="zh-CN" altLang="en-US" sz="2000" b="1" dirty="0">
                <a:solidFill>
                  <a:srgbClr val="C00000"/>
                </a:solidFill>
                <a:latin typeface="微软雅黑" panose="020B0503020204020204" pitchFamily="34" charset="-122"/>
                <a:ea typeface="微软雅黑" panose="020B0503020204020204" pitchFamily="34" charset="-122"/>
              </a:rPr>
              <a:t>只有</a:t>
            </a:r>
            <a:r>
              <a:rPr lang="zh-CN" altLang="en-US" sz="2000" b="1" dirty="0" smtClean="0">
                <a:solidFill>
                  <a:srgbClr val="C00000"/>
                </a:solidFill>
                <a:latin typeface="微软雅黑" panose="020B0503020204020204" pitchFamily="34" charset="-122"/>
                <a:ea typeface="微软雅黑" panose="020B0503020204020204" pitchFamily="34" charset="-122"/>
              </a:rPr>
              <a:t>后 </a:t>
            </a:r>
            <a:r>
              <a:rPr lang="en-US" altLang="zh-CN" sz="2000" b="1" dirty="0" smtClean="0">
                <a:solidFill>
                  <a:srgbClr val="C00000"/>
                </a:solidFill>
                <a:latin typeface="微软雅黑" panose="020B0503020204020204" pitchFamily="34" charset="-122"/>
                <a:ea typeface="微软雅黑" panose="020B0503020204020204" pitchFamily="34" charset="-122"/>
              </a:rPr>
              <a:t>23 </a:t>
            </a:r>
            <a:r>
              <a:rPr lang="zh-CN" altLang="en-US" sz="2000" b="1" dirty="0" smtClean="0">
                <a:solidFill>
                  <a:srgbClr val="C00000"/>
                </a:solidFill>
                <a:latin typeface="微软雅黑" panose="020B0503020204020204" pitchFamily="34" charset="-122"/>
                <a:ea typeface="微软雅黑" panose="020B0503020204020204" pitchFamily="34" charset="-122"/>
              </a:rPr>
              <a:t>位</a:t>
            </a:r>
            <a:r>
              <a:rPr lang="zh-CN" altLang="en-US" sz="2000" b="1" dirty="0">
                <a:solidFill>
                  <a:srgbClr val="C00000"/>
                </a:solidFill>
                <a:latin typeface="微软雅黑" panose="020B0503020204020204" pitchFamily="34" charset="-122"/>
                <a:ea typeface="微软雅黑" panose="020B0503020204020204" pitchFamily="34" charset="-122"/>
              </a:rPr>
              <a:t>可用作多播</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330"/>
            <a:ext cx="8053710" cy="2974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D </a:t>
            </a:r>
            <a:r>
              <a:rPr lang="zh-CN" altLang="en-US" sz="2000" b="1" dirty="0">
                <a:solidFill>
                  <a:schemeClr val="bg1"/>
                </a:solidFill>
                <a:latin typeface="微软雅黑" panose="020B0503020204020204" pitchFamily="34" charset="-122"/>
                <a:ea typeface="微软雅黑" panose="020B0503020204020204" pitchFamily="34" charset="-122"/>
              </a:rPr>
              <a:t>类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与</a:t>
            </a:r>
            <a:r>
              <a:rPr lang="zh-CN" altLang="en-US" sz="2000" b="1" dirty="0">
                <a:solidFill>
                  <a:schemeClr val="bg1"/>
                </a:solidFill>
                <a:latin typeface="微软雅黑" panose="020B0503020204020204" pitchFamily="34" charset="-122"/>
                <a:ea typeface="微软雅黑" panose="020B0503020204020204" pitchFamily="34" charset="-122"/>
              </a:rPr>
              <a:t>以太网多播地址的映射关系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367110" y="1099459"/>
            <a:ext cx="6324322" cy="2817236"/>
            <a:chOff x="1275139" y="2040738"/>
            <a:chExt cx="7592627" cy="3382225"/>
          </a:xfrm>
        </p:grpSpPr>
        <p:sp>
          <p:nvSpPr>
            <p:cNvPr id="6" name="Rectangle 3"/>
            <p:cNvSpPr>
              <a:spLocks noChangeArrowheads="1"/>
            </p:cNvSpPr>
            <p:nvPr/>
          </p:nvSpPr>
          <p:spPr bwMode="auto">
            <a:xfrm>
              <a:off x="1275139" y="4148201"/>
              <a:ext cx="7467604"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143071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a:off x="1586289"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174186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8974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20530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2085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36416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519739"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67531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8308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98646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31420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32976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34531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360876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a:off x="37643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a:off x="391991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a:off x="407549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2310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43866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45422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a:off x="46977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48533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50089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5170866" y="4170426"/>
              <a:ext cx="3563940" cy="42545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5164516" y="4148201"/>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532009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4756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56312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a:off x="578681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a:off x="59423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a:off x="609796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6"/>
            <p:cNvSpPr>
              <a:spLocks noChangeShapeType="1"/>
            </p:cNvSpPr>
            <p:nvPr/>
          </p:nvSpPr>
          <p:spPr bwMode="auto">
            <a:xfrm>
              <a:off x="625354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0" name="Line 37"/>
            <p:cNvSpPr>
              <a:spLocks noChangeShapeType="1"/>
            </p:cNvSpPr>
            <p:nvPr/>
          </p:nvSpPr>
          <p:spPr bwMode="auto">
            <a:xfrm>
              <a:off x="64091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a:off x="65646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2" name="Line 39"/>
            <p:cNvSpPr>
              <a:spLocks noChangeShapeType="1"/>
            </p:cNvSpPr>
            <p:nvPr/>
          </p:nvSpPr>
          <p:spPr bwMode="auto">
            <a:xfrm>
              <a:off x="67202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3" name="Line 40"/>
            <p:cNvSpPr>
              <a:spLocks noChangeShapeType="1"/>
            </p:cNvSpPr>
            <p:nvPr/>
          </p:nvSpPr>
          <p:spPr bwMode="auto">
            <a:xfrm>
              <a:off x="68758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4" name="Line 41"/>
            <p:cNvSpPr>
              <a:spLocks noChangeShapeType="1"/>
            </p:cNvSpPr>
            <p:nvPr/>
          </p:nvSpPr>
          <p:spPr bwMode="auto">
            <a:xfrm>
              <a:off x="70314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a:off x="71869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a:off x="734256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749814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76537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Line 46"/>
            <p:cNvSpPr>
              <a:spLocks noChangeShapeType="1"/>
            </p:cNvSpPr>
            <p:nvPr/>
          </p:nvSpPr>
          <p:spPr bwMode="auto">
            <a:xfrm>
              <a:off x="78092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796486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1" name="Line 48"/>
            <p:cNvSpPr>
              <a:spLocks noChangeShapeType="1"/>
            </p:cNvSpPr>
            <p:nvPr/>
          </p:nvSpPr>
          <p:spPr bwMode="auto">
            <a:xfrm>
              <a:off x="8120443"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2" name="Line 49"/>
            <p:cNvSpPr>
              <a:spLocks noChangeShapeType="1"/>
            </p:cNvSpPr>
            <p:nvPr/>
          </p:nvSpPr>
          <p:spPr bwMode="auto">
            <a:xfrm>
              <a:off x="827601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8431593"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4" name="Line 51"/>
            <p:cNvSpPr>
              <a:spLocks noChangeShapeType="1"/>
            </p:cNvSpPr>
            <p:nvPr/>
          </p:nvSpPr>
          <p:spPr bwMode="auto">
            <a:xfrm>
              <a:off x="858716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Rectangle 52"/>
            <p:cNvSpPr>
              <a:spLocks noChangeArrowheads="1"/>
            </p:cNvSpPr>
            <p:nvPr/>
          </p:nvSpPr>
          <p:spPr bwMode="auto">
            <a:xfrm>
              <a:off x="1352927"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6" name="Rectangle 53"/>
            <p:cNvSpPr>
              <a:spLocks noChangeArrowheads="1"/>
            </p:cNvSpPr>
            <p:nvPr/>
          </p:nvSpPr>
          <p:spPr bwMode="auto">
            <a:xfrm>
              <a:off x="19752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7" name="Rectangle 54"/>
            <p:cNvSpPr>
              <a:spLocks noChangeArrowheads="1"/>
            </p:cNvSpPr>
            <p:nvPr/>
          </p:nvSpPr>
          <p:spPr bwMode="auto">
            <a:xfrm>
              <a:off x="2597527"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Rectangle 55"/>
            <p:cNvSpPr>
              <a:spLocks noChangeArrowheads="1"/>
            </p:cNvSpPr>
            <p:nvPr/>
          </p:nvSpPr>
          <p:spPr bwMode="auto">
            <a:xfrm>
              <a:off x="32198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9" name="Rectangle 56"/>
            <p:cNvSpPr>
              <a:spLocks noChangeArrowheads="1"/>
            </p:cNvSpPr>
            <p:nvPr/>
          </p:nvSpPr>
          <p:spPr bwMode="auto">
            <a:xfrm>
              <a:off x="38421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0" name="Rectangle 57"/>
            <p:cNvSpPr>
              <a:spLocks noChangeArrowheads="1"/>
            </p:cNvSpPr>
            <p:nvPr/>
          </p:nvSpPr>
          <p:spPr bwMode="auto">
            <a:xfrm>
              <a:off x="4464429"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 name="Rectangle 58"/>
            <p:cNvSpPr>
              <a:spLocks noChangeArrowheads="1"/>
            </p:cNvSpPr>
            <p:nvPr/>
          </p:nvSpPr>
          <p:spPr bwMode="auto">
            <a:xfrm>
              <a:off x="5172454" y="4224401"/>
              <a:ext cx="381000"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2" name="Rectangle 59"/>
            <p:cNvSpPr>
              <a:spLocks noChangeArrowheads="1"/>
            </p:cNvSpPr>
            <p:nvPr/>
          </p:nvSpPr>
          <p:spPr bwMode="auto">
            <a:xfrm>
              <a:off x="5709029"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3" name="Rectangle 60"/>
            <p:cNvSpPr>
              <a:spLocks noChangeArrowheads="1"/>
            </p:cNvSpPr>
            <p:nvPr/>
          </p:nvSpPr>
          <p:spPr bwMode="auto">
            <a:xfrm>
              <a:off x="6331330"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4" name="Rectangle 61"/>
            <p:cNvSpPr>
              <a:spLocks noChangeArrowheads="1"/>
            </p:cNvSpPr>
            <p:nvPr/>
          </p:nvSpPr>
          <p:spPr bwMode="auto">
            <a:xfrm>
              <a:off x="6953629"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5" name="Rectangle 62"/>
            <p:cNvSpPr>
              <a:spLocks noChangeArrowheads="1"/>
            </p:cNvSpPr>
            <p:nvPr/>
          </p:nvSpPr>
          <p:spPr bwMode="auto">
            <a:xfrm>
              <a:off x="7575930"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6" name="Rectangle 63"/>
            <p:cNvSpPr>
              <a:spLocks noChangeArrowheads="1"/>
            </p:cNvSpPr>
            <p:nvPr/>
          </p:nvSpPr>
          <p:spPr bwMode="auto">
            <a:xfrm>
              <a:off x="8198231"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7" name="Rectangle 64"/>
            <p:cNvSpPr>
              <a:spLocks noChangeArrowheads="1"/>
            </p:cNvSpPr>
            <p:nvPr/>
          </p:nvSpPr>
          <p:spPr bwMode="auto">
            <a:xfrm>
              <a:off x="1819652"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8" name="Rectangle 65"/>
            <p:cNvSpPr>
              <a:spLocks noChangeArrowheads="1"/>
            </p:cNvSpPr>
            <p:nvPr/>
          </p:nvSpPr>
          <p:spPr bwMode="auto">
            <a:xfrm>
              <a:off x="3064253"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9" name="Rectangle 66"/>
            <p:cNvSpPr>
              <a:spLocks noChangeArrowheads="1"/>
            </p:cNvSpPr>
            <p:nvPr/>
          </p:nvSpPr>
          <p:spPr bwMode="auto">
            <a:xfrm>
              <a:off x="4321553"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0" name="Rectangle 67"/>
            <p:cNvSpPr>
              <a:spLocks noChangeArrowheads="1"/>
            </p:cNvSpPr>
            <p:nvPr/>
          </p:nvSpPr>
          <p:spPr bwMode="auto">
            <a:xfrm>
              <a:off x="5540755"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1" name="Rectangle 68"/>
            <p:cNvSpPr>
              <a:spLocks noChangeArrowheads="1"/>
            </p:cNvSpPr>
            <p:nvPr/>
          </p:nvSpPr>
          <p:spPr bwMode="auto">
            <a:xfrm>
              <a:off x="6759955"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2" name="Rectangle 69"/>
            <p:cNvSpPr>
              <a:spLocks noChangeArrowheads="1"/>
            </p:cNvSpPr>
            <p:nvPr/>
          </p:nvSpPr>
          <p:spPr bwMode="auto">
            <a:xfrm>
              <a:off x="8082342"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3" name="Rectangle 70"/>
            <p:cNvSpPr>
              <a:spLocks noChangeArrowheads="1"/>
            </p:cNvSpPr>
            <p:nvPr/>
          </p:nvSpPr>
          <p:spPr bwMode="auto">
            <a:xfrm>
              <a:off x="3764340" y="2852803"/>
              <a:ext cx="4965702"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4" name="Line 71"/>
            <p:cNvSpPr>
              <a:spLocks noChangeShapeType="1"/>
            </p:cNvSpPr>
            <p:nvPr/>
          </p:nvSpPr>
          <p:spPr bwMode="auto">
            <a:xfrm>
              <a:off x="39199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5" name="Line 72"/>
            <p:cNvSpPr>
              <a:spLocks noChangeShapeType="1"/>
            </p:cNvSpPr>
            <p:nvPr/>
          </p:nvSpPr>
          <p:spPr bwMode="auto">
            <a:xfrm>
              <a:off x="407549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6" name="Line 73"/>
            <p:cNvSpPr>
              <a:spLocks noChangeShapeType="1"/>
            </p:cNvSpPr>
            <p:nvPr/>
          </p:nvSpPr>
          <p:spPr bwMode="auto">
            <a:xfrm>
              <a:off x="422947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7" name="Line 74"/>
            <p:cNvSpPr>
              <a:spLocks noChangeShapeType="1"/>
            </p:cNvSpPr>
            <p:nvPr/>
          </p:nvSpPr>
          <p:spPr bwMode="auto">
            <a:xfrm>
              <a:off x="4385053"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8" name="Line 75"/>
            <p:cNvSpPr>
              <a:spLocks noChangeShapeType="1"/>
            </p:cNvSpPr>
            <p:nvPr/>
          </p:nvSpPr>
          <p:spPr bwMode="auto">
            <a:xfrm>
              <a:off x="454062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9" name="Line 76"/>
            <p:cNvSpPr>
              <a:spLocks noChangeShapeType="1"/>
            </p:cNvSpPr>
            <p:nvPr/>
          </p:nvSpPr>
          <p:spPr bwMode="auto">
            <a:xfrm>
              <a:off x="4696203"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0" name="Line 77"/>
            <p:cNvSpPr>
              <a:spLocks noChangeShapeType="1"/>
            </p:cNvSpPr>
            <p:nvPr/>
          </p:nvSpPr>
          <p:spPr bwMode="auto">
            <a:xfrm>
              <a:off x="485019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516134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3" name="Rectangle 80"/>
            <p:cNvSpPr>
              <a:spLocks noChangeArrowheads="1"/>
            </p:cNvSpPr>
            <p:nvPr/>
          </p:nvSpPr>
          <p:spPr bwMode="auto">
            <a:xfrm>
              <a:off x="5161341" y="2871853"/>
              <a:ext cx="3562351" cy="428624"/>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a:off x="53169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547090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6" name="Line 83"/>
            <p:cNvSpPr>
              <a:spLocks noChangeShapeType="1"/>
            </p:cNvSpPr>
            <p:nvPr/>
          </p:nvSpPr>
          <p:spPr bwMode="auto">
            <a:xfrm>
              <a:off x="5626480"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7" name="Line 84"/>
            <p:cNvSpPr>
              <a:spLocks noChangeShapeType="1"/>
            </p:cNvSpPr>
            <p:nvPr/>
          </p:nvSpPr>
          <p:spPr bwMode="auto">
            <a:xfrm>
              <a:off x="578205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8" name="Line 85"/>
            <p:cNvSpPr>
              <a:spLocks noChangeShapeType="1"/>
            </p:cNvSpPr>
            <p:nvPr/>
          </p:nvSpPr>
          <p:spPr bwMode="auto">
            <a:xfrm>
              <a:off x="593762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9" name="Line 86"/>
            <p:cNvSpPr>
              <a:spLocks noChangeShapeType="1"/>
            </p:cNvSpPr>
            <p:nvPr/>
          </p:nvSpPr>
          <p:spPr bwMode="auto">
            <a:xfrm>
              <a:off x="60916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0" name="Line 87"/>
            <p:cNvSpPr>
              <a:spLocks noChangeShapeType="1"/>
            </p:cNvSpPr>
            <p:nvPr/>
          </p:nvSpPr>
          <p:spPr bwMode="auto">
            <a:xfrm>
              <a:off x="624719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88"/>
            <p:cNvSpPr>
              <a:spLocks noChangeShapeType="1"/>
            </p:cNvSpPr>
            <p:nvPr/>
          </p:nvSpPr>
          <p:spPr bwMode="auto">
            <a:xfrm>
              <a:off x="6402767"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Line 89"/>
            <p:cNvSpPr>
              <a:spLocks noChangeShapeType="1"/>
            </p:cNvSpPr>
            <p:nvPr/>
          </p:nvSpPr>
          <p:spPr bwMode="auto">
            <a:xfrm>
              <a:off x="655834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3" name="Line 90"/>
            <p:cNvSpPr>
              <a:spLocks noChangeShapeType="1"/>
            </p:cNvSpPr>
            <p:nvPr/>
          </p:nvSpPr>
          <p:spPr bwMode="auto">
            <a:xfrm>
              <a:off x="6712330"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4" name="Line 91"/>
            <p:cNvSpPr>
              <a:spLocks noChangeShapeType="1"/>
            </p:cNvSpPr>
            <p:nvPr/>
          </p:nvSpPr>
          <p:spPr bwMode="auto">
            <a:xfrm>
              <a:off x="686790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5" name="Line 92"/>
            <p:cNvSpPr>
              <a:spLocks noChangeShapeType="1"/>
            </p:cNvSpPr>
            <p:nvPr/>
          </p:nvSpPr>
          <p:spPr bwMode="auto">
            <a:xfrm>
              <a:off x="702347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6" name="Line 93"/>
            <p:cNvSpPr>
              <a:spLocks noChangeShapeType="1"/>
            </p:cNvSpPr>
            <p:nvPr/>
          </p:nvSpPr>
          <p:spPr bwMode="auto">
            <a:xfrm>
              <a:off x="717905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a:off x="733304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a:off x="7488617"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a:off x="764419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0" name="Line 97"/>
            <p:cNvSpPr>
              <a:spLocks noChangeShapeType="1"/>
            </p:cNvSpPr>
            <p:nvPr/>
          </p:nvSpPr>
          <p:spPr bwMode="auto">
            <a:xfrm>
              <a:off x="779976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1" name="Line 98"/>
            <p:cNvSpPr>
              <a:spLocks noChangeShapeType="1"/>
            </p:cNvSpPr>
            <p:nvPr/>
          </p:nvSpPr>
          <p:spPr bwMode="auto">
            <a:xfrm>
              <a:off x="795375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2" name="Line 99"/>
            <p:cNvSpPr>
              <a:spLocks noChangeShapeType="1"/>
            </p:cNvSpPr>
            <p:nvPr/>
          </p:nvSpPr>
          <p:spPr bwMode="auto">
            <a:xfrm>
              <a:off x="810933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3" name="Line 100"/>
            <p:cNvSpPr>
              <a:spLocks noChangeShapeType="1"/>
            </p:cNvSpPr>
            <p:nvPr/>
          </p:nvSpPr>
          <p:spPr bwMode="auto">
            <a:xfrm>
              <a:off x="826490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4" name="Line 101"/>
            <p:cNvSpPr>
              <a:spLocks noChangeShapeType="1"/>
            </p:cNvSpPr>
            <p:nvPr/>
          </p:nvSpPr>
          <p:spPr bwMode="auto">
            <a:xfrm>
              <a:off x="842048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5" name="Line 102"/>
            <p:cNvSpPr>
              <a:spLocks noChangeShapeType="1"/>
            </p:cNvSpPr>
            <p:nvPr/>
          </p:nvSpPr>
          <p:spPr bwMode="auto">
            <a:xfrm>
              <a:off x="857446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6" name="Rectangle 103"/>
            <p:cNvSpPr>
              <a:spLocks noChangeArrowheads="1"/>
            </p:cNvSpPr>
            <p:nvPr/>
          </p:nvSpPr>
          <p:spPr bwMode="auto">
            <a:xfrm>
              <a:off x="3842128" y="2929003"/>
              <a:ext cx="465138"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5159754" y="2929003"/>
              <a:ext cx="388937"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8" name="Rectangle 105"/>
            <p:cNvSpPr>
              <a:spLocks noChangeArrowheads="1"/>
            </p:cNvSpPr>
            <p:nvPr/>
          </p:nvSpPr>
          <p:spPr bwMode="auto">
            <a:xfrm>
              <a:off x="4462840" y="2929003"/>
              <a:ext cx="599213"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9" name="Rectangle 106"/>
            <p:cNvSpPr>
              <a:spLocks noChangeArrowheads="1"/>
            </p:cNvSpPr>
            <p:nvPr/>
          </p:nvSpPr>
          <p:spPr bwMode="auto">
            <a:xfrm>
              <a:off x="5704266"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0" name="Rectangle 107"/>
            <p:cNvSpPr>
              <a:spLocks noChangeArrowheads="1"/>
            </p:cNvSpPr>
            <p:nvPr/>
          </p:nvSpPr>
          <p:spPr bwMode="auto">
            <a:xfrm>
              <a:off x="6324980" y="2929003"/>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1" name="Rectangle 108"/>
            <p:cNvSpPr>
              <a:spLocks noChangeArrowheads="1"/>
            </p:cNvSpPr>
            <p:nvPr/>
          </p:nvSpPr>
          <p:spPr bwMode="auto">
            <a:xfrm>
              <a:off x="6945691"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2" name="Rectangle 109"/>
            <p:cNvSpPr>
              <a:spLocks noChangeArrowheads="1"/>
            </p:cNvSpPr>
            <p:nvPr/>
          </p:nvSpPr>
          <p:spPr bwMode="auto">
            <a:xfrm>
              <a:off x="7566405" y="2929003"/>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3" name="Rectangle 110"/>
            <p:cNvSpPr>
              <a:spLocks noChangeArrowheads="1"/>
            </p:cNvSpPr>
            <p:nvPr/>
          </p:nvSpPr>
          <p:spPr bwMode="auto">
            <a:xfrm>
              <a:off x="8187118"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4" name="Rectangle 111"/>
            <p:cNvSpPr>
              <a:spLocks noChangeArrowheads="1"/>
            </p:cNvSpPr>
            <p:nvPr/>
          </p:nvSpPr>
          <p:spPr bwMode="auto">
            <a:xfrm>
              <a:off x="4319966" y="2967103"/>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5" name="Rectangle 112"/>
            <p:cNvSpPr>
              <a:spLocks noChangeArrowheads="1"/>
            </p:cNvSpPr>
            <p:nvPr/>
          </p:nvSpPr>
          <p:spPr bwMode="auto">
            <a:xfrm>
              <a:off x="5535991" y="2967103"/>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6752017" y="2967103"/>
              <a:ext cx="153988"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7" name="Rectangle 114"/>
            <p:cNvSpPr>
              <a:spLocks noChangeArrowheads="1"/>
            </p:cNvSpPr>
            <p:nvPr/>
          </p:nvSpPr>
          <p:spPr bwMode="auto">
            <a:xfrm>
              <a:off x="8071230" y="2967103"/>
              <a:ext cx="153987"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1" name="Text Box 118"/>
            <p:cNvSpPr txBox="1">
              <a:spLocks noChangeArrowheads="1"/>
            </p:cNvSpPr>
            <p:nvPr/>
          </p:nvSpPr>
          <p:spPr bwMode="auto">
            <a:xfrm>
              <a:off x="4914947" y="4188850"/>
              <a:ext cx="354489"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anose="020B0503020204020204" pitchFamily="34" charset="-122"/>
                  <a:ea typeface="微软雅黑" panose="020B0503020204020204" pitchFamily="34" charset="-122"/>
                </a:rPr>
                <a:t>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sp>
          <p:nvSpPr>
            <p:cNvPr id="123" name="Line 120"/>
            <p:cNvSpPr>
              <a:spLocks noChangeShapeType="1"/>
            </p:cNvSpPr>
            <p:nvPr/>
          </p:nvSpPr>
          <p:spPr bwMode="auto">
            <a:xfrm>
              <a:off x="5161341" y="3386202"/>
              <a:ext cx="0" cy="761999"/>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4" name="Line 121"/>
            <p:cNvSpPr>
              <a:spLocks noChangeShapeType="1"/>
            </p:cNvSpPr>
            <p:nvPr/>
          </p:nvSpPr>
          <p:spPr bwMode="auto">
            <a:xfrm>
              <a:off x="8742743" y="3386202"/>
              <a:ext cx="0" cy="761999"/>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5" name="Text Box 122"/>
            <p:cNvSpPr txBox="1">
              <a:spLocks noChangeArrowheads="1"/>
            </p:cNvSpPr>
            <p:nvPr/>
          </p:nvSpPr>
          <p:spPr bwMode="auto">
            <a:xfrm>
              <a:off x="3643775" y="2521405"/>
              <a:ext cx="335245"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
          <p:nvSpPr>
            <p:cNvPr id="126" name="Text Box 123"/>
            <p:cNvSpPr txBox="1">
              <a:spLocks noChangeArrowheads="1"/>
            </p:cNvSpPr>
            <p:nvPr/>
          </p:nvSpPr>
          <p:spPr bwMode="auto">
            <a:xfrm>
              <a:off x="4888376" y="2521405"/>
              <a:ext cx="335245"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27" name="Text Box 124"/>
            <p:cNvSpPr txBox="1">
              <a:spLocks noChangeArrowheads="1"/>
            </p:cNvSpPr>
            <p:nvPr/>
          </p:nvSpPr>
          <p:spPr bwMode="auto">
            <a:xfrm>
              <a:off x="6120275"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6</a:t>
              </a:r>
              <a:endParaRPr kumimoji="1" lang="en-US" altLang="zh-CN" sz="1200" b="1">
                <a:latin typeface="微软雅黑" panose="020B0503020204020204" pitchFamily="34" charset="-122"/>
                <a:ea typeface="微软雅黑" panose="020B0503020204020204" pitchFamily="34" charset="-122"/>
              </a:endParaRPr>
            </a:p>
          </p:txBody>
        </p:sp>
        <p:sp>
          <p:nvSpPr>
            <p:cNvPr id="128" name="Text Box 125"/>
            <p:cNvSpPr txBox="1">
              <a:spLocks noChangeArrowheads="1"/>
            </p:cNvSpPr>
            <p:nvPr/>
          </p:nvSpPr>
          <p:spPr bwMode="auto">
            <a:xfrm>
              <a:off x="7339478"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4</a:t>
              </a:r>
              <a:endParaRPr kumimoji="1" lang="en-US" altLang="zh-CN" sz="1200" b="1">
                <a:latin typeface="微软雅黑" panose="020B0503020204020204" pitchFamily="34" charset="-122"/>
                <a:ea typeface="微软雅黑" panose="020B0503020204020204" pitchFamily="34" charset="-122"/>
              </a:endParaRPr>
            </a:p>
          </p:txBody>
        </p:sp>
        <p:sp>
          <p:nvSpPr>
            <p:cNvPr id="129" name="Text Box 126"/>
            <p:cNvSpPr txBox="1">
              <a:spLocks noChangeArrowheads="1"/>
            </p:cNvSpPr>
            <p:nvPr/>
          </p:nvSpPr>
          <p:spPr bwMode="auto">
            <a:xfrm>
              <a:off x="8418979"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1</a:t>
              </a:r>
              <a:endParaRPr kumimoji="1" lang="en-US" altLang="zh-CN" sz="1200" b="1">
                <a:latin typeface="微软雅黑" panose="020B0503020204020204" pitchFamily="34" charset="-122"/>
                <a:ea typeface="微软雅黑" panose="020B0503020204020204" pitchFamily="34" charset="-122"/>
              </a:endParaRPr>
            </a:p>
          </p:txBody>
        </p:sp>
        <p:sp>
          <p:nvSpPr>
            <p:cNvPr id="130" name="Text Box 127"/>
            <p:cNvSpPr txBox="1">
              <a:spLocks noChangeArrowheads="1"/>
            </p:cNvSpPr>
            <p:nvPr/>
          </p:nvSpPr>
          <p:spPr bwMode="auto">
            <a:xfrm>
              <a:off x="2014720" y="2876543"/>
              <a:ext cx="1445666"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D </a:t>
              </a:r>
              <a:r>
                <a:rPr kumimoji="1" lang="zh-CN" altLang="zh-CN" sz="1400" b="1" dirty="0">
                  <a:latin typeface="微软雅黑" panose="020B0503020204020204" pitchFamily="34" charset="-122"/>
                  <a:ea typeface="微软雅黑" panose="020B0503020204020204" pitchFamily="34" charset="-122"/>
                </a:rPr>
                <a:t>类 </a:t>
              </a:r>
              <a:r>
                <a:rPr kumimoji="1" lang="en-US" altLang="zh-CN" sz="1400" b="1" dirty="0">
                  <a:latin typeface="微软雅黑" panose="020B0503020204020204" pitchFamily="34" charset="-122"/>
                  <a:ea typeface="微软雅黑" panose="020B0503020204020204" pitchFamily="34" charset="-122"/>
                </a:rPr>
                <a:t>IP </a:t>
              </a:r>
              <a:r>
                <a:rPr kumimoji="1" lang="zh-CN" altLang="zh-CN" sz="1400" b="1" dirty="0">
                  <a:latin typeface="微软雅黑" panose="020B0503020204020204" pitchFamily="34" charset="-122"/>
                  <a:ea typeface="微软雅黑" panose="020B0503020204020204" pitchFamily="34" charset="-122"/>
                </a:rPr>
                <a:t>地址</a:t>
              </a:r>
              <a:endParaRPr kumimoji="1" lang="zh-CN" altLang="en-US" sz="1400" b="1" dirty="0">
                <a:latin typeface="微软雅黑" panose="020B0503020204020204" pitchFamily="34" charset="-122"/>
                <a:ea typeface="微软雅黑" panose="020B0503020204020204" pitchFamily="34" charset="-122"/>
              </a:endParaRPr>
            </a:p>
          </p:txBody>
        </p:sp>
        <p:sp>
          <p:nvSpPr>
            <p:cNvPr id="131" name="Line 128"/>
            <p:cNvSpPr>
              <a:spLocks noChangeShapeType="1"/>
            </p:cNvSpPr>
            <p:nvPr/>
          </p:nvSpPr>
          <p:spPr bwMode="auto">
            <a:xfrm flipV="1">
              <a:off x="4386641" y="2395604"/>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2" name="Line 129"/>
            <p:cNvSpPr>
              <a:spLocks noChangeShapeType="1"/>
            </p:cNvSpPr>
            <p:nvPr/>
          </p:nvSpPr>
          <p:spPr bwMode="auto">
            <a:xfrm flipV="1">
              <a:off x="5161341" y="2395604"/>
              <a:ext cx="0" cy="90804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3" name="Line 130"/>
            <p:cNvSpPr>
              <a:spLocks noChangeShapeType="1"/>
            </p:cNvSpPr>
            <p:nvPr/>
          </p:nvSpPr>
          <p:spPr bwMode="auto">
            <a:xfrm>
              <a:off x="4399341" y="2471803"/>
              <a:ext cx="762001"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4" name="Line 131"/>
            <p:cNvSpPr>
              <a:spLocks noChangeShapeType="1"/>
            </p:cNvSpPr>
            <p:nvPr/>
          </p:nvSpPr>
          <p:spPr bwMode="auto">
            <a:xfrm>
              <a:off x="5170866" y="4870513"/>
              <a:ext cx="3581402"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5" name="Text Box 133"/>
            <p:cNvSpPr txBox="1">
              <a:spLocks noChangeArrowheads="1"/>
            </p:cNvSpPr>
            <p:nvPr/>
          </p:nvSpPr>
          <p:spPr bwMode="auto">
            <a:xfrm>
              <a:off x="5222330" y="2040738"/>
              <a:ext cx="1559210" cy="369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这</a:t>
              </a:r>
              <a:r>
                <a:rPr kumimoji="1" lang="zh-CN" altLang="zh-CN" sz="1400" b="1" dirty="0">
                  <a:solidFill>
                    <a:srgbClr val="C00000"/>
                  </a:solidFill>
                  <a:latin typeface="微软雅黑" panose="020B0503020204020204" pitchFamily="34" charset="-122"/>
                  <a:ea typeface="微软雅黑" panose="020B0503020204020204" pitchFamily="34" charset="-122"/>
                </a:rPr>
                <a:t> 5</a:t>
              </a:r>
              <a:r>
                <a:rPr kumimoji="1" lang="en-US" altLang="zh-CN" sz="1400" b="1" dirty="0">
                  <a:solidFill>
                    <a:srgbClr val="C00000"/>
                  </a:solidFill>
                  <a:latin typeface="微软雅黑" panose="020B0503020204020204" pitchFamily="34" charset="-122"/>
                  <a:ea typeface="微软雅黑" panose="020B0503020204020204" pitchFamily="34" charset="-122"/>
                </a:rPr>
                <a:t> </a:t>
              </a:r>
              <a:r>
                <a:rPr kumimoji="1" lang="zh-CN" altLang="en-US" sz="1400" b="1" dirty="0">
                  <a:solidFill>
                    <a:srgbClr val="C00000"/>
                  </a:solidFill>
                  <a:latin typeface="微软雅黑" panose="020B0503020204020204" pitchFamily="34" charset="-122"/>
                  <a:ea typeface="微软雅黑" panose="020B0503020204020204" pitchFamily="34" charset="-122"/>
                </a:rPr>
                <a:t>位不使用</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136" name="Arc 134"/>
            <p:cNvSpPr/>
            <p:nvPr/>
          </p:nvSpPr>
          <p:spPr bwMode="auto">
            <a:xfrm flipH="1">
              <a:off x="4781929" y="2243204"/>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7" name="Line 135"/>
            <p:cNvSpPr>
              <a:spLocks noChangeShapeType="1"/>
            </p:cNvSpPr>
            <p:nvPr/>
          </p:nvSpPr>
          <p:spPr bwMode="auto">
            <a:xfrm>
              <a:off x="1275139" y="4681601"/>
              <a:ext cx="0" cy="7413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8" name="Line 136"/>
            <p:cNvSpPr>
              <a:spLocks noChangeShapeType="1"/>
            </p:cNvSpPr>
            <p:nvPr/>
          </p:nvSpPr>
          <p:spPr bwMode="auto">
            <a:xfrm flipH="1">
              <a:off x="8737981" y="4681601"/>
              <a:ext cx="4763" cy="6905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9" name="Line 137"/>
            <p:cNvSpPr>
              <a:spLocks noChangeShapeType="1"/>
            </p:cNvSpPr>
            <p:nvPr/>
          </p:nvSpPr>
          <p:spPr bwMode="auto">
            <a:xfrm>
              <a:off x="1287840" y="5245163"/>
              <a:ext cx="746760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0" name="Text Box 138"/>
            <p:cNvSpPr txBox="1">
              <a:spLocks noChangeArrowheads="1"/>
            </p:cNvSpPr>
            <p:nvPr/>
          </p:nvSpPr>
          <p:spPr bwMode="auto">
            <a:xfrm>
              <a:off x="4057608" y="5082042"/>
              <a:ext cx="1613096" cy="33255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zh-CN" sz="1200" b="1" dirty="0">
                  <a:solidFill>
                    <a:srgbClr val="0000FF"/>
                  </a:solidFill>
                  <a:latin typeface="微软雅黑" panose="020B0503020204020204" pitchFamily="34" charset="-122"/>
                  <a:ea typeface="微软雅黑" panose="020B0503020204020204" pitchFamily="34" charset="-122"/>
                </a:rPr>
                <a:t>48 </a:t>
              </a:r>
              <a:r>
                <a:rPr kumimoji="1" lang="zh-CN" altLang="en-US" sz="1200" b="1" dirty="0">
                  <a:solidFill>
                    <a:srgbClr val="0000FF"/>
                  </a:solidFill>
                  <a:latin typeface="微软雅黑" panose="020B0503020204020204" pitchFamily="34" charset="-122"/>
                  <a:ea typeface="微软雅黑" panose="020B0503020204020204" pitchFamily="34" charset="-122"/>
                </a:rPr>
                <a:t>位</a:t>
              </a:r>
              <a:r>
                <a:rPr kumimoji="1" lang="zh-CN" altLang="zh-CN" sz="1200" b="1" dirty="0">
                  <a:solidFill>
                    <a:srgbClr val="0000FF"/>
                  </a:solidFill>
                  <a:latin typeface="微软雅黑" panose="020B0503020204020204" pitchFamily="34" charset="-122"/>
                  <a:ea typeface="微软雅黑" panose="020B0503020204020204" pitchFamily="34" charset="-122"/>
                </a:rPr>
                <a:t>以太网地址</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41" name="Text Box 139"/>
            <p:cNvSpPr txBox="1">
              <a:spLocks noChangeArrowheads="1"/>
            </p:cNvSpPr>
            <p:nvPr/>
          </p:nvSpPr>
          <p:spPr bwMode="auto">
            <a:xfrm>
              <a:off x="1448177" y="3754504"/>
              <a:ext cx="3389387" cy="4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0     </a:t>
              </a:r>
              <a:r>
                <a:rPr kumimoji="1" lang="en-US" altLang="zh-CN" sz="1600" b="1" dirty="0" smtClean="0">
                  <a:latin typeface="微软雅黑" panose="020B0503020204020204" pitchFamily="34" charset="-122"/>
                  <a:ea typeface="微软雅黑" panose="020B0503020204020204" pitchFamily="34" charset="-122"/>
                </a:rPr>
                <a:t> 1      0      0       5      E</a:t>
              </a:r>
              <a:endParaRPr kumimoji="1" lang="en-US" altLang="zh-CN" sz="1600" b="1" dirty="0">
                <a:latin typeface="微软雅黑" panose="020B0503020204020204" pitchFamily="34" charset="-122"/>
                <a:ea typeface="微软雅黑" panose="020B0503020204020204" pitchFamily="34" charset="-122"/>
              </a:endParaRPr>
            </a:p>
          </p:txBody>
        </p:sp>
        <p:sp>
          <p:nvSpPr>
            <p:cNvPr id="142" name="Text Box 140"/>
            <p:cNvSpPr txBox="1">
              <a:spLocks noChangeArrowheads="1"/>
            </p:cNvSpPr>
            <p:nvPr/>
          </p:nvSpPr>
          <p:spPr bwMode="auto">
            <a:xfrm>
              <a:off x="1879468" y="4737470"/>
              <a:ext cx="1083864"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99"/>
                  </a:solidFill>
                  <a:latin typeface="微软雅黑" panose="020B0503020204020204" pitchFamily="34" charset="-122"/>
                  <a:ea typeface="微软雅黑" panose="020B0503020204020204" pitchFamily="34" charset="-122"/>
                </a:rPr>
                <a:t>表示多播</a:t>
              </a:r>
              <a:endParaRPr kumimoji="1"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143" name="Line 141"/>
            <p:cNvSpPr>
              <a:spLocks noChangeShapeType="1"/>
            </p:cNvSpPr>
            <p:nvPr/>
          </p:nvSpPr>
          <p:spPr bwMode="auto">
            <a:xfrm flipH="1" flipV="1">
              <a:off x="2455161" y="4503803"/>
              <a:ext cx="6350" cy="282575"/>
            </a:xfrm>
            <a:prstGeom prst="line">
              <a:avLst/>
            </a:prstGeom>
            <a:noFill/>
            <a:ln w="571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4" name="Text Box 132"/>
            <p:cNvSpPr txBox="1">
              <a:spLocks noChangeArrowheads="1"/>
            </p:cNvSpPr>
            <p:nvPr/>
          </p:nvSpPr>
          <p:spPr bwMode="auto">
            <a:xfrm>
              <a:off x="5719249" y="4683193"/>
              <a:ext cx="2590729" cy="33255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最</a:t>
              </a:r>
              <a:r>
                <a:rPr kumimoji="1" lang="zh-CN" altLang="zh-CN" sz="1200" b="1">
                  <a:solidFill>
                    <a:srgbClr val="0000FF"/>
                  </a:solidFill>
                  <a:latin typeface="微软雅黑" panose="020B0503020204020204" pitchFamily="34" charset="-122"/>
                  <a:ea typeface="微软雅黑" panose="020B0503020204020204" pitchFamily="34" charset="-122"/>
                </a:rPr>
                <a:t>低 23</a:t>
              </a:r>
              <a:r>
                <a:rPr kumimoji="1" lang="en-US" altLang="zh-CN" sz="1200" b="1">
                  <a:solidFill>
                    <a:srgbClr val="0000FF"/>
                  </a:solidFill>
                  <a:latin typeface="微软雅黑" panose="020B0503020204020204" pitchFamily="34" charset="-122"/>
                  <a:ea typeface="微软雅黑" panose="020B0503020204020204" pitchFamily="34" charset="-122"/>
                </a:rPr>
                <a:t> </a:t>
              </a:r>
              <a:r>
                <a:rPr kumimoji="1" lang="zh-CN" altLang="en-US" sz="1200" b="1">
                  <a:solidFill>
                    <a:srgbClr val="0000FF"/>
                  </a:solidFill>
                  <a:latin typeface="微软雅黑" panose="020B0503020204020204" pitchFamily="34" charset="-122"/>
                  <a:ea typeface="微软雅黑" panose="020B0503020204020204" pitchFamily="34" charset="-122"/>
                </a:rPr>
                <a:t>位来自 </a:t>
              </a:r>
              <a:r>
                <a:rPr kumimoji="1" lang="en-US" altLang="zh-CN" sz="1200" b="1">
                  <a:solidFill>
                    <a:srgbClr val="0000FF"/>
                  </a:solidFill>
                  <a:latin typeface="微软雅黑" panose="020B0503020204020204" pitchFamily="34" charset="-122"/>
                  <a:ea typeface="微软雅黑" panose="020B0503020204020204" pitchFamily="34" charset="-122"/>
                </a:rPr>
                <a:t>D </a:t>
              </a:r>
              <a:r>
                <a:rPr kumimoji="1" lang="zh-CN" altLang="en-US" sz="1200" b="1">
                  <a:solidFill>
                    <a:srgbClr val="0000FF"/>
                  </a:solidFill>
                  <a:latin typeface="微软雅黑" panose="020B0503020204020204" pitchFamily="34" charset="-122"/>
                  <a:ea typeface="微软雅黑" panose="020B0503020204020204" pitchFamily="34" charset="-122"/>
                </a:rPr>
                <a:t>类 </a:t>
              </a:r>
              <a:r>
                <a:rPr kumimoji="1" lang="en-US" altLang="zh-CN" sz="1200" b="1">
                  <a:solidFill>
                    <a:srgbClr val="0000FF"/>
                  </a:solidFill>
                  <a:latin typeface="微软雅黑" panose="020B0503020204020204" pitchFamily="34" charset="-122"/>
                  <a:ea typeface="微软雅黑" panose="020B0503020204020204" pitchFamily="34" charset="-122"/>
                </a:rPr>
                <a:t>IP </a:t>
              </a:r>
              <a:r>
                <a:rPr kumimoji="1" lang="zh-CN" altLang="zh-CN" sz="1200" b="1">
                  <a:solidFill>
                    <a:srgbClr val="0000FF"/>
                  </a:solidFill>
                  <a:latin typeface="微软雅黑" panose="020B0503020204020204" pitchFamily="34" charset="-122"/>
                  <a:ea typeface="微软雅黑" panose="020B0503020204020204" pitchFamily="34" charset="-122"/>
                </a:rPr>
                <a:t>地址</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145" name="Line 142"/>
            <p:cNvSpPr>
              <a:spLocks noChangeShapeType="1"/>
            </p:cNvSpPr>
            <p:nvPr/>
          </p:nvSpPr>
          <p:spPr bwMode="auto">
            <a:xfrm>
              <a:off x="5166102" y="4668905"/>
              <a:ext cx="0" cy="304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6" name="AutoShape 143"/>
            <p:cNvSpPr>
              <a:spLocks noChangeArrowheads="1"/>
            </p:cNvSpPr>
            <p:nvPr/>
          </p:nvSpPr>
          <p:spPr bwMode="auto">
            <a:xfrm>
              <a:off x="6799372" y="3348105"/>
              <a:ext cx="334487" cy="781305"/>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148" name="Text Box 119"/>
          <p:cNvSpPr txBox="1">
            <a:spLocks noChangeArrowheads="1"/>
          </p:cNvSpPr>
          <p:nvPr/>
        </p:nvSpPr>
        <p:spPr bwMode="auto">
          <a:xfrm>
            <a:off x="3349326" y="1826103"/>
            <a:ext cx="6886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20" dirty="0">
                <a:latin typeface="微软雅黑" panose="020B0503020204020204" pitchFamily="34" charset="-122"/>
                <a:ea typeface="微软雅黑" panose="020B0503020204020204" pitchFamily="34" charset="-122"/>
              </a:rPr>
              <a:t>1110</a:t>
            </a:r>
            <a:endParaRPr kumimoji="1" lang="en-US" altLang="zh-CN" sz="1400" b="1" spc="120" dirty="0">
              <a:latin typeface="微软雅黑" panose="020B0503020204020204" pitchFamily="34" charset="-122"/>
              <a:ea typeface="微软雅黑" panose="020B0503020204020204" pitchFamily="34" charset="-122"/>
            </a:endParaRPr>
          </a:p>
        </p:txBody>
      </p:sp>
      <p:sp>
        <p:nvSpPr>
          <p:cNvPr id="147" name="Text Box 116"/>
          <p:cNvSpPr txBox="1">
            <a:spLocks noChangeArrowheads="1"/>
          </p:cNvSpPr>
          <p:nvPr/>
        </p:nvSpPr>
        <p:spPr bwMode="auto">
          <a:xfrm>
            <a:off x="1293515" y="2910403"/>
            <a:ext cx="120595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400" b="1" kern="0" spc="140" dirty="0">
                <a:latin typeface="微软雅黑" panose="020B0503020204020204" pitchFamily="34" charset="-122"/>
                <a:ea typeface="微软雅黑" panose="020B0503020204020204" pitchFamily="34" charset="-122"/>
              </a:rPr>
              <a:t>0000000</a:t>
            </a:r>
            <a:r>
              <a:rPr kumimoji="1" lang="en-US" altLang="zh-CN" sz="1400" b="1" kern="0" spc="140" dirty="0">
                <a:solidFill>
                  <a:srgbClr val="CC00CC"/>
                </a:solidFill>
                <a:latin typeface="微软雅黑" panose="020B0503020204020204" pitchFamily="34" charset="-122"/>
                <a:ea typeface="微软雅黑" panose="020B0503020204020204" pitchFamily="34" charset="-122"/>
              </a:rPr>
              <a:t>1</a:t>
            </a:r>
            <a:endParaRPr kumimoji="1" lang="en-US" altLang="zh-CN" sz="1400" b="1" kern="0" spc="140" dirty="0">
              <a:solidFill>
                <a:srgbClr val="CC00CC"/>
              </a:solidFill>
              <a:latin typeface="微软雅黑" panose="020B0503020204020204" pitchFamily="34" charset="-122"/>
              <a:ea typeface="微软雅黑" panose="020B0503020204020204" pitchFamily="34" charset="-122"/>
            </a:endParaRPr>
          </a:p>
        </p:txBody>
      </p:sp>
      <p:sp>
        <p:nvSpPr>
          <p:cNvPr id="152" name="Text Box 115"/>
          <p:cNvSpPr txBox="1">
            <a:spLocks noChangeArrowheads="1"/>
          </p:cNvSpPr>
          <p:nvPr/>
        </p:nvSpPr>
        <p:spPr bwMode="auto">
          <a:xfrm>
            <a:off x="2312628" y="2910403"/>
            <a:ext cx="12131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kern="0" spc="100" dirty="0">
                <a:latin typeface="微软雅黑" panose="020B0503020204020204" pitchFamily="34" charset="-122"/>
                <a:ea typeface="微软雅黑" panose="020B0503020204020204" pitchFamily="34" charset="-122"/>
              </a:rPr>
              <a:t>00000000</a:t>
            </a:r>
            <a:endParaRPr kumimoji="1" lang="en-US" altLang="zh-CN" sz="1400" b="1" kern="0" spc="100" dirty="0">
              <a:latin typeface="微软雅黑" panose="020B0503020204020204" pitchFamily="34" charset="-122"/>
              <a:ea typeface="微软雅黑" panose="020B0503020204020204" pitchFamily="34" charset="-122"/>
            </a:endParaRPr>
          </a:p>
        </p:txBody>
      </p:sp>
      <p:sp>
        <p:nvSpPr>
          <p:cNvPr id="153" name="Text Box 117"/>
          <p:cNvSpPr txBox="1">
            <a:spLocks noChangeArrowheads="1"/>
          </p:cNvSpPr>
          <p:nvPr/>
        </p:nvSpPr>
        <p:spPr bwMode="auto">
          <a:xfrm>
            <a:off x="3349326" y="2910403"/>
            <a:ext cx="117211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00" dirty="0">
                <a:latin typeface="微软雅黑" panose="020B0503020204020204" pitchFamily="34" charset="-122"/>
                <a:ea typeface="微软雅黑" panose="020B0503020204020204" pitchFamily="34" charset="-122"/>
              </a:rPr>
              <a:t>01011110</a:t>
            </a:r>
            <a:endParaRPr kumimoji="1" lang="en-US" altLang="zh-CN" sz="1400" b="1" spc="100" dirty="0">
              <a:latin typeface="微软雅黑" panose="020B0503020204020204" pitchFamily="34" charset="-122"/>
              <a:ea typeface="微软雅黑" panose="020B0503020204020204" pitchFamily="34" charset="-122"/>
            </a:endParaRPr>
          </a:p>
        </p:txBody>
      </p:sp>
      <p:sp>
        <p:nvSpPr>
          <p:cNvPr id="118" name="矩形 117"/>
          <p:cNvSpPr/>
          <p:nvPr/>
        </p:nvSpPr>
        <p:spPr>
          <a:xfrm>
            <a:off x="1626283" y="4029243"/>
            <a:ext cx="6344699" cy="679801"/>
          </a:xfrm>
          <a:prstGeom prst="rect">
            <a:avLst/>
          </a:prstGeom>
        </p:spPr>
        <p:txBody>
          <a:bodyPr wrap="square">
            <a:spAutoFit/>
          </a:bodyPr>
          <a:lstStyle/>
          <a:p>
            <a:pPr>
              <a:lnSpc>
                <a:spcPts val="2400"/>
              </a:lnSpc>
            </a:pP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多播数据报的主机，还要</a:t>
            </a:r>
            <a:r>
              <a:rPr lang="zh-CN" altLang="en-US" sz="1600" b="1" dirty="0" smtClean="0">
                <a:latin typeface="微软雅黑" panose="020B0503020204020204" pitchFamily="34" charset="-122"/>
                <a:ea typeface="微软雅黑" panose="020B0503020204020204" pitchFamily="34" charset="-122"/>
              </a:rPr>
              <a:t>在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层对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进行过滤，把不是本主机要接收的数据报丢弃。</a:t>
            </a:r>
            <a:endParaRPr lang="zh-CN" altLang="en-US" sz="1600" b="1" dirty="0">
              <a:latin typeface="微软雅黑" panose="020B0503020204020204" pitchFamily="34" charset="-122"/>
              <a:ea typeface="微软雅黑" panose="020B0503020204020204" pitchFamily="34" charset="-122"/>
            </a:endParaRPr>
          </a:p>
        </p:txBody>
      </p:sp>
      <p:sp>
        <p:nvSpPr>
          <p:cNvPr id="119" name="乘号 118"/>
          <p:cNvSpPr/>
          <p:nvPr/>
        </p:nvSpPr>
        <p:spPr>
          <a:xfrm>
            <a:off x="4130642" y="1837911"/>
            <a:ext cx="332768" cy="263951"/>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a:off x="7815369" y="1798717"/>
            <a:ext cx="485528" cy="1438855"/>
          </a:xfrm>
          <a:prstGeom prst="rect">
            <a:avLst/>
          </a:prstGeom>
        </p:spPr>
        <p:txBody>
          <a:bodyPr wrap="square">
            <a:spAutoFit/>
          </a:bodyPr>
          <a:lstStyle/>
          <a:p>
            <a:pPr>
              <a:lnSpc>
                <a:spcPts val="2100"/>
              </a:lnSpc>
            </a:pPr>
            <a:r>
              <a:rPr lang="en-US" altLang="zh-CN" b="1" dirty="0" smtClean="0">
                <a:solidFill>
                  <a:srgbClr val="C00000"/>
                </a:solidFill>
                <a:latin typeface="微软雅黑" panose="020B0503020204020204" pitchFamily="34" charset="-122"/>
                <a:ea typeface="微软雅黑" panose="020B0503020204020204" pitchFamily="34" charset="-122"/>
              </a:rPr>
              <a:t>32</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ts val="2100"/>
              </a:lnSpc>
            </a:pP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100"/>
              </a:lnSpc>
            </a:pP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ts val="2100"/>
              </a:lnSpc>
            </a:pP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100"/>
              </a:lnSpc>
            </a:pPr>
            <a:r>
              <a:rPr lang="en-US" altLang="zh-CN" b="1" dirty="0" smtClean="0">
                <a:solidFill>
                  <a:srgbClr val="C00000"/>
                </a:solidFill>
                <a:latin typeface="微软雅黑" panose="020B0503020204020204" pitchFamily="34" charset="-122"/>
                <a:ea typeface="微软雅黑" panose="020B0503020204020204" pitchFamily="34" charset="-122"/>
              </a:rPr>
              <a:t> 1</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1000" fill="hold"/>
                                        <p:tgtEl>
                                          <p:spTgt spid="149"/>
                                        </p:tgtEl>
                                        <p:attrNameLst>
                                          <p:attrName>style.visibility</p:attrName>
                                        </p:attrNameLst>
                                      </p:cBhvr>
                                      <p:tavLst>
                                        <p:tav tm="0">
                                          <p:val>
                                            <p:strVal val="hidden"/>
                                          </p:val>
                                        </p:tav>
                                        <p:tav tm="50000">
                                          <p:val>
                                            <p:strVal val="visible"/>
                                          </p:val>
                                        </p:tav>
                                      </p:tavLst>
                                    </p:anim>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18"/>
                                        </p:tgtEl>
                                        <p:attrNameLst>
                                          <p:attrName>style.visibility</p:attrName>
                                        </p:attrNameLst>
                                      </p:cBhvr>
                                      <p:to>
                                        <p:strVal val="visible"/>
                                      </p:to>
                                    </p:set>
                                    <p:animEffect transition="in" filter="fade">
                                      <p:cBhvr>
                                        <p:cTn id="12"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49" grpId="0"/>
      <p:bldP spid="149" grpId="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892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034815" y="598063"/>
            <a:ext cx="70743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7.3  </a:t>
            </a:r>
            <a:r>
              <a:rPr lang="zh-CN" altLang="en-US" sz="2400" b="1" dirty="0">
                <a:solidFill>
                  <a:schemeClr val="bg1"/>
                </a:solidFill>
                <a:latin typeface="微软雅黑" panose="020B0503020204020204" pitchFamily="34" charset="-122"/>
                <a:ea typeface="微软雅黑" panose="020B0503020204020204" pitchFamily="34" charset="-122"/>
              </a:rPr>
              <a:t>网际组管理协议 </a:t>
            </a:r>
            <a:r>
              <a:rPr lang="en-US" altLang="zh-CN" sz="2400" b="1" dirty="0">
                <a:solidFill>
                  <a:schemeClr val="bg1"/>
                </a:solidFill>
                <a:latin typeface="微软雅黑" panose="020B0503020204020204" pitchFamily="34" charset="-122"/>
                <a:ea typeface="微软雅黑" panose="020B0503020204020204" pitchFamily="34" charset="-122"/>
              </a:rPr>
              <a:t>IGMP </a:t>
            </a:r>
            <a:r>
              <a:rPr lang="zh-CN" altLang="en-US" sz="2400" b="1" dirty="0" smtClean="0">
                <a:solidFill>
                  <a:schemeClr val="bg1"/>
                </a:solidFill>
                <a:latin typeface="微软雅黑" panose="020B0503020204020204" pitchFamily="34" charset="-122"/>
                <a:ea typeface="微软雅黑" panose="020B0503020204020204" pitchFamily="34" charset="-122"/>
              </a:rPr>
              <a:t>和多</a:t>
            </a:r>
            <a:r>
              <a:rPr lang="zh-CN" altLang="en-US" sz="2400" b="1" dirty="0">
                <a:solidFill>
                  <a:schemeClr val="bg1"/>
                </a:solidFill>
                <a:latin typeface="微软雅黑" panose="020B0503020204020204" pitchFamily="34" charset="-122"/>
                <a:ea typeface="微软雅黑" panose="020B0503020204020204" pitchFamily="34" charset="-122"/>
              </a:rPr>
              <a:t>播路由选择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545145" y="1629666"/>
            <a:ext cx="8124070" cy="214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际组管理协议 </a:t>
            </a:r>
            <a:r>
              <a:rPr lang="en-US" altLang="zh-CN" sz="2000" b="1" dirty="0">
                <a:solidFill>
                  <a:srgbClr val="0000FF"/>
                </a:solidFill>
                <a:latin typeface="微软雅黑" panose="020B0503020204020204" pitchFamily="34" charset="-122"/>
                <a:ea typeface="微软雅黑" panose="020B0503020204020204" pitchFamily="34" charset="-122"/>
              </a:rPr>
              <a:t>IGMP </a:t>
            </a:r>
            <a:r>
              <a:rPr lang="en-US" altLang="zh-CN" sz="2000" b="1" dirty="0">
                <a:latin typeface="微软雅黑" panose="020B0503020204020204" pitchFamily="34" charset="-122"/>
                <a:ea typeface="微软雅黑" panose="020B0503020204020204" pitchFamily="34" charset="-122"/>
              </a:rPr>
              <a:t>(Internet Group Management Protocol</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35305" lvl="1" indent="-279400">
              <a:lnSpc>
                <a:spcPts val="32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使多播路由器知道多播组成员</a:t>
            </a:r>
            <a:r>
              <a:rPr lang="zh-CN" altLang="en-US" sz="2000" b="1" dirty="0" smtClean="0">
                <a:latin typeface="微软雅黑" panose="020B0503020204020204" pitchFamily="34" charset="-122"/>
                <a:ea typeface="微软雅黑" panose="020B0503020204020204" pitchFamily="34" charset="-122"/>
              </a:rPr>
              <a:t>信息（</a:t>
            </a:r>
            <a:r>
              <a:rPr lang="zh-CN" altLang="en-US" sz="2000" b="1" dirty="0" smtClean="0">
                <a:solidFill>
                  <a:srgbClr val="C00000"/>
                </a:solidFill>
                <a:latin typeface="微软雅黑" panose="020B0503020204020204" pitchFamily="34" charset="-122"/>
                <a:ea typeface="微软雅黑" panose="020B0503020204020204" pitchFamily="34" charset="-122"/>
              </a:rPr>
              <a:t>有无成员</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多播路由选择</a:t>
            </a:r>
            <a:r>
              <a:rPr lang="zh-CN" altLang="en-US" sz="2000" b="1" dirty="0" smtClean="0">
                <a:solidFill>
                  <a:srgbClr val="0000FF"/>
                </a:solidFill>
                <a:latin typeface="微软雅黑" panose="020B0503020204020204" pitchFamily="34" charset="-122"/>
                <a:ea typeface="微软雅黑" panose="020B0503020204020204" pitchFamily="34" charset="-122"/>
              </a:rPr>
              <a:t>协议</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535305" lvl="1" indent="-279400">
              <a:lnSpc>
                <a:spcPts val="3200"/>
              </a:lnSpc>
              <a:buClr>
                <a:srgbClr val="7030A0"/>
              </a:buClr>
              <a:buSzPct val="7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使多</a:t>
            </a:r>
            <a:r>
              <a:rPr lang="zh-CN" altLang="en-US" sz="2000" b="1" dirty="0">
                <a:latin typeface="微软雅黑" panose="020B0503020204020204" pitchFamily="34" charset="-122"/>
                <a:ea typeface="微软雅黑" panose="020B0503020204020204" pitchFamily="34" charset="-122"/>
              </a:rPr>
              <a:t>播</a:t>
            </a:r>
            <a:r>
              <a:rPr lang="zh-CN" altLang="en-US" sz="2000" b="1" dirty="0" smtClean="0">
                <a:latin typeface="微软雅黑" panose="020B0503020204020204" pitchFamily="34" charset="-122"/>
                <a:ea typeface="微软雅黑" panose="020B0503020204020204" pitchFamily="34" charset="-122"/>
              </a:rPr>
              <a:t>路由器协同</a:t>
            </a:r>
            <a:r>
              <a:rPr lang="zh-CN" altLang="en-US" sz="2000" b="1" dirty="0">
                <a:latin typeface="微软雅黑" panose="020B0503020204020204" pitchFamily="34" charset="-122"/>
                <a:ea typeface="微软雅黑" panose="020B0503020204020204" pitchFamily="34" charset="-122"/>
              </a:rPr>
              <a:t>工作</a:t>
            </a:r>
            <a:r>
              <a:rPr lang="zh-CN" altLang="en-US" sz="2000" b="1" dirty="0" smtClean="0">
                <a:latin typeface="微软雅黑" panose="020B0503020204020204" pitchFamily="34" charset="-122"/>
                <a:ea typeface="微软雅黑" panose="020B0503020204020204" pitchFamily="34" charset="-122"/>
              </a:rPr>
              <a:t>，把</a:t>
            </a:r>
            <a:r>
              <a:rPr lang="zh-CN" altLang="en-US" sz="2000" b="1" dirty="0">
                <a:latin typeface="微软雅黑" panose="020B0503020204020204" pitchFamily="34" charset="-122"/>
                <a:ea typeface="微软雅黑" panose="020B0503020204020204" pitchFamily="34" charset="-122"/>
              </a:rPr>
              <a:t>多播数据报用最小代价传送给多播</a:t>
            </a:r>
            <a:r>
              <a:rPr lang="zh-CN" altLang="en-US" sz="2000" b="1" dirty="0" smtClean="0">
                <a:latin typeface="微软雅黑" panose="020B0503020204020204" pitchFamily="34" charset="-122"/>
                <a:ea typeface="微软雅黑" panose="020B0503020204020204" pitchFamily="34" charset="-122"/>
              </a:rPr>
              <a:t>组的所有成员。</a:t>
            </a:r>
            <a:endParaRPr lang="zh-CN" altLang="en-US" sz="2000"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45145" y="126111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22790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多播需要两种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使多播路由器知道多播组成员信息 </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4" y="1000548"/>
            <a:ext cx="8053711" cy="2980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17" name="组合 16"/>
          <p:cNvGrpSpPr/>
          <p:nvPr/>
        </p:nvGrpSpPr>
        <p:grpSpPr>
          <a:xfrm>
            <a:off x="802441" y="1046469"/>
            <a:ext cx="7344924" cy="2788875"/>
            <a:chOff x="802276" y="1148065"/>
            <a:chExt cx="7464911" cy="3115769"/>
          </a:xfrm>
        </p:grpSpPr>
        <p:sp>
          <p:nvSpPr>
            <p:cNvPr id="86" name="Text Box 7"/>
            <p:cNvSpPr txBox="1">
              <a:spLocks noChangeArrowheads="1"/>
            </p:cNvSpPr>
            <p:nvPr/>
          </p:nvSpPr>
          <p:spPr bwMode="auto">
            <a:xfrm>
              <a:off x="3082055" y="1325308"/>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87" name="Text Box 7"/>
            <p:cNvSpPr txBox="1">
              <a:spLocks noChangeArrowheads="1"/>
            </p:cNvSpPr>
            <p:nvPr/>
          </p:nvSpPr>
          <p:spPr bwMode="auto">
            <a:xfrm>
              <a:off x="5207325" y="1366899"/>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endParaRPr lang="en-US" altLang="zh-CN" sz="1200" b="1" dirty="0">
                <a:latin typeface="微软雅黑" panose="020B0503020204020204" pitchFamily="34" charset="-122"/>
                <a:ea typeface="微软雅黑" panose="020B0503020204020204" pitchFamily="34" charset="-122"/>
              </a:endParaRPr>
            </a:p>
          </p:txBody>
        </p:sp>
        <p:sp>
          <p:nvSpPr>
            <p:cNvPr id="88" name="Line 47"/>
            <p:cNvSpPr>
              <a:spLocks noChangeShapeType="1"/>
            </p:cNvSpPr>
            <p:nvPr/>
          </p:nvSpPr>
          <p:spPr bwMode="auto">
            <a:xfrm>
              <a:off x="4501286" y="3209812"/>
              <a:ext cx="0" cy="4131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Line 46"/>
            <p:cNvSpPr>
              <a:spLocks noChangeShapeType="1"/>
            </p:cNvSpPr>
            <p:nvPr/>
          </p:nvSpPr>
          <p:spPr bwMode="auto">
            <a:xfrm flipV="1">
              <a:off x="2373147" y="2872270"/>
              <a:ext cx="282797" cy="4626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0" name="Line 45"/>
            <p:cNvSpPr>
              <a:spLocks noChangeShapeType="1"/>
            </p:cNvSpPr>
            <p:nvPr/>
          </p:nvSpPr>
          <p:spPr bwMode="auto">
            <a:xfrm>
              <a:off x="2373147" y="2507359"/>
              <a:ext cx="294525" cy="3544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1" name="Line 44"/>
            <p:cNvSpPr>
              <a:spLocks noChangeShapeType="1"/>
            </p:cNvSpPr>
            <p:nvPr/>
          </p:nvSpPr>
          <p:spPr bwMode="auto">
            <a:xfrm>
              <a:off x="4501286" y="1974328"/>
              <a:ext cx="0" cy="41443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2" name="Line 43"/>
            <p:cNvSpPr>
              <a:spLocks noChangeShapeType="1"/>
            </p:cNvSpPr>
            <p:nvPr/>
          </p:nvSpPr>
          <p:spPr bwMode="auto">
            <a:xfrm>
              <a:off x="5268875" y="2861843"/>
              <a:ext cx="100607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86264" y="2861843"/>
              <a:ext cx="94612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Line 37"/>
            <p:cNvSpPr>
              <a:spLocks noChangeShapeType="1"/>
            </p:cNvSpPr>
            <p:nvPr/>
          </p:nvSpPr>
          <p:spPr bwMode="auto">
            <a:xfrm>
              <a:off x="6333596" y="2920489"/>
              <a:ext cx="354473" cy="4730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5" name="Line 36"/>
            <p:cNvSpPr>
              <a:spLocks noChangeShapeType="1"/>
            </p:cNvSpPr>
            <p:nvPr/>
          </p:nvSpPr>
          <p:spPr bwMode="auto">
            <a:xfrm flipV="1">
              <a:off x="6333596" y="2566005"/>
              <a:ext cx="295828"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6" name="Line 31"/>
            <p:cNvSpPr>
              <a:spLocks noChangeShapeType="1"/>
            </p:cNvSpPr>
            <p:nvPr/>
          </p:nvSpPr>
          <p:spPr bwMode="auto">
            <a:xfrm flipV="1">
              <a:off x="4618575" y="1619843"/>
              <a:ext cx="354473"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Line 30"/>
            <p:cNvSpPr>
              <a:spLocks noChangeShapeType="1"/>
            </p:cNvSpPr>
            <p:nvPr/>
          </p:nvSpPr>
          <p:spPr bwMode="auto">
            <a:xfrm flipH="1" flipV="1">
              <a:off x="3909630" y="1619843"/>
              <a:ext cx="531709"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9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84953" y="2051220"/>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2393" y="1385257"/>
              <a:ext cx="410510" cy="371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Text Box 7"/>
            <p:cNvSpPr txBox="1">
              <a:spLocks noChangeArrowheads="1"/>
            </p:cNvSpPr>
            <p:nvPr/>
          </p:nvSpPr>
          <p:spPr bwMode="auto">
            <a:xfrm>
              <a:off x="4479132" y="1148065"/>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28.56.24.34</a:t>
              </a:r>
              <a:endParaRPr lang="en-US" altLang="zh-CN" sz="1200" b="1">
                <a:latin typeface="微软雅黑" panose="020B0503020204020204" pitchFamily="34" charset="-122"/>
                <a:ea typeface="微软雅黑" panose="020B0503020204020204" pitchFamily="34" charset="-122"/>
              </a:endParaRPr>
            </a:p>
          </p:txBody>
        </p:sp>
        <p:sp>
          <p:nvSpPr>
            <p:cNvPr id="101" name="Text Box 8"/>
            <p:cNvSpPr txBox="1">
              <a:spLocks noChangeArrowheads="1"/>
            </p:cNvSpPr>
            <p:nvPr/>
          </p:nvSpPr>
          <p:spPr bwMode="auto">
            <a:xfrm>
              <a:off x="1836225" y="2034277"/>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35.27.74.52</a:t>
              </a:r>
              <a:endParaRPr lang="en-US" altLang="zh-CN" sz="1200" b="1">
                <a:latin typeface="微软雅黑" panose="020B0503020204020204" pitchFamily="34" charset="-122"/>
                <a:ea typeface="微软雅黑" panose="020B0503020204020204" pitchFamily="34" charset="-122"/>
              </a:endParaRPr>
            </a:p>
          </p:txBody>
        </p:sp>
        <p:sp>
          <p:nvSpPr>
            <p:cNvPr id="102" name="Text Box 9"/>
            <p:cNvSpPr txBox="1">
              <a:spLocks noChangeArrowheads="1"/>
            </p:cNvSpPr>
            <p:nvPr/>
          </p:nvSpPr>
          <p:spPr bwMode="auto">
            <a:xfrm>
              <a:off x="6252797" y="2034277"/>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30.12.14.56</a:t>
              </a:r>
              <a:endParaRPr lang="en-US" altLang="zh-CN" sz="1200" b="1">
                <a:latin typeface="微软雅黑" panose="020B0503020204020204" pitchFamily="34" charset="-122"/>
                <a:ea typeface="微软雅黑" panose="020B0503020204020204" pitchFamily="34" charset="-122"/>
              </a:endParaRPr>
            </a:p>
          </p:txBody>
        </p:sp>
        <p:sp>
          <p:nvSpPr>
            <p:cNvPr id="103" name="Text Box 10"/>
            <p:cNvSpPr txBox="1">
              <a:spLocks noChangeArrowheads="1"/>
            </p:cNvSpPr>
            <p:nvPr/>
          </p:nvSpPr>
          <p:spPr bwMode="auto">
            <a:xfrm>
              <a:off x="6370086" y="2881392"/>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130.12.14.43</a:t>
              </a:r>
              <a:endParaRPr lang="en-US" altLang="zh-CN" sz="1200" b="1" dirty="0">
                <a:latin typeface="微软雅黑" panose="020B0503020204020204" pitchFamily="34" charset="-122"/>
                <a:ea typeface="微软雅黑" panose="020B0503020204020204" pitchFamily="34" charset="-122"/>
              </a:endParaRPr>
            </a:p>
          </p:txBody>
        </p:sp>
        <p:pic>
          <p:nvPicPr>
            <p:cNvPr id="104"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443" y="1374831"/>
              <a:ext cx="410511" cy="371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7319" y="3099036"/>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8596" y="2262347"/>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69476" y="3096429"/>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21258" y="2262347"/>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Line 32"/>
            <p:cNvSpPr>
              <a:spLocks noChangeShapeType="1"/>
            </p:cNvSpPr>
            <p:nvPr/>
          </p:nvSpPr>
          <p:spPr bwMode="auto">
            <a:xfrm flipV="1">
              <a:off x="4028221" y="3689409"/>
              <a:ext cx="413117" cy="22937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10"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0133" y="3748056"/>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Line 34"/>
            <p:cNvSpPr>
              <a:spLocks noChangeShapeType="1"/>
            </p:cNvSpPr>
            <p:nvPr/>
          </p:nvSpPr>
          <p:spPr bwMode="auto">
            <a:xfrm flipH="1" flipV="1">
              <a:off x="4559930" y="3689409"/>
              <a:ext cx="473065" cy="22937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12"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33604" y="3768908"/>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24651" y="2743247"/>
              <a:ext cx="414420" cy="23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84953" y="3289311"/>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23448" y="2744551"/>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6" name="Group 48"/>
            <p:cNvGrpSpPr/>
            <p:nvPr/>
          </p:nvGrpSpPr>
          <p:grpSpPr bwMode="auto">
            <a:xfrm>
              <a:off x="3673749" y="2388762"/>
              <a:ext cx="1713719" cy="827566"/>
              <a:chOff x="912" y="768"/>
              <a:chExt cx="2400" cy="1584"/>
            </a:xfrm>
            <a:solidFill>
              <a:srgbClr val="0066FF"/>
            </a:solidFill>
          </p:grpSpPr>
          <p:sp>
            <p:nvSpPr>
              <p:cNvPr id="117" name="Oval 49"/>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8" name="Oval 50"/>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9" name="Oval 51"/>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0" name="Oval 52"/>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1" name="Oval 53"/>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2" name="Oval 54"/>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3" name="Oval 55"/>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4" name="Oval 56"/>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5" name="Oval 57"/>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26" name="Group 58"/>
              <p:cNvGrpSpPr/>
              <p:nvPr/>
            </p:nvGrpSpPr>
            <p:grpSpPr bwMode="auto">
              <a:xfrm>
                <a:off x="912" y="768"/>
                <a:ext cx="2386" cy="1553"/>
                <a:chOff x="912" y="768"/>
                <a:chExt cx="2386" cy="1553"/>
              </a:xfrm>
              <a:grpFill/>
            </p:grpSpPr>
            <p:sp>
              <p:nvSpPr>
                <p:cNvPr id="127" name="Oval 59"/>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8" name="Oval 60"/>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9" name="Oval 61"/>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0" name="Oval 62"/>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1" name="Oval 63"/>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2" name="Oval 64"/>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3" name="Oval 65"/>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4" name="Oval 66"/>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5" name="Oval 67"/>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136" name="Text Box 68"/>
            <p:cNvSpPr txBox="1">
              <a:spLocks noChangeArrowheads="1"/>
            </p:cNvSpPr>
            <p:nvPr/>
          </p:nvSpPr>
          <p:spPr bwMode="auto">
            <a:xfrm>
              <a:off x="3919838" y="2552111"/>
              <a:ext cx="1338327" cy="515778"/>
            </a:xfrm>
            <a:prstGeom prst="rect">
              <a:avLst/>
            </a:prstGeom>
            <a:solidFill>
              <a:srgbClr val="99FFCC"/>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多播组</a:t>
              </a:r>
              <a:endParaRPr lang="zh-CN" altLang="en-US" sz="1200" b="1" dirty="0">
                <a:latin typeface="微软雅黑" panose="020B0503020204020204" pitchFamily="34" charset="-122"/>
                <a:ea typeface="微软雅黑" panose="020B0503020204020204" pitchFamily="34" charset="-122"/>
              </a:endParaRPr>
            </a:p>
            <a:p>
              <a:pPr algn="ctr" eaLnBrk="1" hangingPunct="1"/>
              <a:r>
                <a:rPr lang="en-US" altLang="zh-CN" sz="1200" b="1" dirty="0">
                  <a:latin typeface="微软雅黑" panose="020B0503020204020204" pitchFamily="34" charset="-122"/>
                  <a:ea typeface="微软雅黑" panose="020B0503020204020204" pitchFamily="34" charset="-122"/>
                </a:rPr>
                <a:t>226.15.37.123</a:t>
              </a:r>
              <a:endParaRPr lang="en-US" altLang="zh-CN" sz="1200" b="1" dirty="0">
                <a:latin typeface="微软雅黑" panose="020B0503020204020204" pitchFamily="34" charset="-122"/>
                <a:ea typeface="微软雅黑" panose="020B0503020204020204" pitchFamily="34" charset="-122"/>
              </a:endParaRPr>
            </a:p>
          </p:txBody>
        </p:sp>
        <p:sp>
          <p:nvSpPr>
            <p:cNvPr id="137" name="Text Box 74"/>
            <p:cNvSpPr txBox="1">
              <a:spLocks noChangeArrowheads="1"/>
            </p:cNvSpPr>
            <p:nvPr/>
          </p:nvSpPr>
          <p:spPr bwMode="auto">
            <a:xfrm>
              <a:off x="2727619" y="2388762"/>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IGMP</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38" name="Text Box 77"/>
            <p:cNvSpPr txBox="1">
              <a:spLocks noChangeArrowheads="1"/>
            </p:cNvSpPr>
            <p:nvPr/>
          </p:nvSpPr>
          <p:spPr bwMode="auto">
            <a:xfrm>
              <a:off x="5831333" y="2373659"/>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IGMP</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39" name="Text Box 78"/>
            <p:cNvSpPr txBox="1">
              <a:spLocks noChangeArrowheads="1"/>
            </p:cNvSpPr>
            <p:nvPr/>
          </p:nvSpPr>
          <p:spPr bwMode="auto">
            <a:xfrm>
              <a:off x="4726741" y="1837486"/>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0000FF"/>
                  </a:solidFill>
                  <a:latin typeface="微软雅黑" panose="020B0503020204020204" pitchFamily="34" charset="-122"/>
                  <a:ea typeface="微软雅黑" panose="020B0503020204020204" pitchFamily="34" charset="-122"/>
                </a:rPr>
                <a:t>IGMP</a:t>
              </a:r>
              <a:endParaRPr lang="en-US" altLang="zh-CN" sz="1200" b="1">
                <a:solidFill>
                  <a:srgbClr val="0000FF"/>
                </a:solidFill>
                <a:latin typeface="微软雅黑" panose="020B0503020204020204" pitchFamily="34" charset="-122"/>
                <a:ea typeface="微软雅黑" panose="020B0503020204020204" pitchFamily="34" charset="-122"/>
              </a:endParaRPr>
            </a:p>
          </p:txBody>
        </p:sp>
        <p:sp>
          <p:nvSpPr>
            <p:cNvPr id="140" name="Text Box 79"/>
            <p:cNvSpPr txBox="1">
              <a:spLocks noChangeArrowheads="1"/>
            </p:cNvSpPr>
            <p:nvPr/>
          </p:nvSpPr>
          <p:spPr bwMode="auto">
            <a:xfrm>
              <a:off x="5768004" y="3109462"/>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0000FF"/>
                  </a:solidFill>
                  <a:latin typeface="微软雅黑" panose="020B0503020204020204" pitchFamily="34" charset="-122"/>
                  <a:ea typeface="微软雅黑" panose="020B0503020204020204" pitchFamily="34" charset="-122"/>
                </a:rPr>
                <a:t>IGMP</a:t>
              </a:r>
              <a:endParaRPr lang="en-US" altLang="zh-CN" sz="1200" b="1">
                <a:solidFill>
                  <a:srgbClr val="0000FF"/>
                </a:solidFill>
                <a:latin typeface="微软雅黑" panose="020B0503020204020204" pitchFamily="34" charset="-122"/>
                <a:ea typeface="微软雅黑" panose="020B0503020204020204" pitchFamily="34" charset="-122"/>
              </a:endParaRPr>
            </a:p>
          </p:txBody>
        </p:sp>
        <p:sp>
          <p:nvSpPr>
            <p:cNvPr id="141" name="Text Box 81"/>
            <p:cNvSpPr txBox="1">
              <a:spLocks noChangeArrowheads="1"/>
            </p:cNvSpPr>
            <p:nvPr/>
          </p:nvSpPr>
          <p:spPr bwMode="auto">
            <a:xfrm>
              <a:off x="4028220" y="1974328"/>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1</a:t>
              </a:r>
              <a:endParaRPr lang="en-US" altLang="zh-CN" sz="1200" b="1" baseline="-25000">
                <a:latin typeface="微软雅黑" panose="020B0503020204020204" pitchFamily="34" charset="-122"/>
                <a:ea typeface="微软雅黑" panose="020B0503020204020204" pitchFamily="34" charset="-122"/>
              </a:endParaRPr>
            </a:p>
          </p:txBody>
        </p:sp>
        <p:sp>
          <p:nvSpPr>
            <p:cNvPr id="142" name="Text Box 82"/>
            <p:cNvSpPr txBox="1">
              <a:spLocks noChangeArrowheads="1"/>
            </p:cNvSpPr>
            <p:nvPr/>
          </p:nvSpPr>
          <p:spPr bwMode="auto">
            <a:xfrm>
              <a:off x="4003461" y="3235877"/>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43" name="Text Box 83"/>
            <p:cNvSpPr txBox="1">
              <a:spLocks noChangeArrowheads="1"/>
            </p:cNvSpPr>
            <p:nvPr/>
          </p:nvSpPr>
          <p:spPr bwMode="auto">
            <a:xfrm>
              <a:off x="5422653" y="2526907"/>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44" name="Text Box 84"/>
            <p:cNvSpPr txBox="1">
              <a:spLocks noChangeArrowheads="1"/>
            </p:cNvSpPr>
            <p:nvPr/>
          </p:nvSpPr>
          <p:spPr bwMode="auto">
            <a:xfrm>
              <a:off x="3354463" y="2585554"/>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2</a:t>
              </a:r>
              <a:endParaRPr lang="en-US" altLang="zh-CN" sz="1200" b="1" baseline="-25000">
                <a:latin typeface="微软雅黑" panose="020B0503020204020204" pitchFamily="34" charset="-122"/>
                <a:ea typeface="微软雅黑" panose="020B0503020204020204" pitchFamily="34" charset="-122"/>
              </a:endParaRPr>
            </a:p>
          </p:txBody>
        </p:sp>
        <p:sp>
          <p:nvSpPr>
            <p:cNvPr id="145" name="Text Box 7"/>
            <p:cNvSpPr txBox="1">
              <a:spLocks noChangeArrowheads="1"/>
            </p:cNvSpPr>
            <p:nvPr/>
          </p:nvSpPr>
          <p:spPr bwMode="auto">
            <a:xfrm>
              <a:off x="802276" y="2270166"/>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endParaRPr lang="en-US" altLang="zh-CN" sz="1200" b="1" dirty="0">
                <a:latin typeface="微软雅黑" panose="020B0503020204020204" pitchFamily="34" charset="-122"/>
                <a:ea typeface="微软雅黑" panose="020B0503020204020204" pitchFamily="34" charset="-122"/>
              </a:endParaRPr>
            </a:p>
          </p:txBody>
        </p:sp>
        <p:sp>
          <p:nvSpPr>
            <p:cNvPr id="146" name="Text Box 7"/>
            <p:cNvSpPr txBox="1">
              <a:spLocks noChangeArrowheads="1"/>
            </p:cNvSpPr>
            <p:nvPr/>
          </p:nvSpPr>
          <p:spPr bwMode="auto">
            <a:xfrm>
              <a:off x="6986319" y="2270166"/>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endParaRPr lang="en-US" altLang="zh-CN" sz="1200" b="1" dirty="0">
                <a:latin typeface="微软雅黑" panose="020B0503020204020204" pitchFamily="34" charset="-122"/>
                <a:ea typeface="微软雅黑" panose="020B0503020204020204" pitchFamily="34" charset="-122"/>
              </a:endParaRPr>
            </a:p>
          </p:txBody>
        </p:sp>
        <p:sp>
          <p:nvSpPr>
            <p:cNvPr id="147" name="Text Box 7"/>
            <p:cNvSpPr txBox="1">
              <a:spLocks noChangeArrowheads="1"/>
            </p:cNvSpPr>
            <p:nvPr/>
          </p:nvSpPr>
          <p:spPr bwMode="auto">
            <a:xfrm>
              <a:off x="5262323" y="3748056"/>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148" name="Text Box 7"/>
            <p:cNvSpPr txBox="1">
              <a:spLocks noChangeArrowheads="1"/>
            </p:cNvSpPr>
            <p:nvPr/>
          </p:nvSpPr>
          <p:spPr bwMode="auto">
            <a:xfrm>
              <a:off x="3140700" y="3741540"/>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149" name="Text Box 7"/>
            <p:cNvSpPr txBox="1">
              <a:spLocks noChangeArrowheads="1"/>
            </p:cNvSpPr>
            <p:nvPr/>
          </p:nvSpPr>
          <p:spPr bwMode="auto">
            <a:xfrm>
              <a:off x="1368338" y="3097732"/>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未参加</a:t>
              </a:r>
              <a:endParaRPr lang="en-US" altLang="zh-CN"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多播组</a:t>
              </a:r>
              <a:endParaRPr lang="en-US" altLang="zh-CN" sz="1200" b="1" dirty="0">
                <a:latin typeface="微软雅黑" panose="020B0503020204020204" pitchFamily="34" charset="-122"/>
                <a:ea typeface="微软雅黑" panose="020B0503020204020204" pitchFamily="34" charset="-122"/>
              </a:endParaRPr>
            </a:p>
          </p:txBody>
        </p:sp>
        <p:sp>
          <p:nvSpPr>
            <p:cNvPr id="150" name="Text Box 7"/>
            <p:cNvSpPr txBox="1">
              <a:spLocks noChangeArrowheads="1"/>
            </p:cNvSpPr>
            <p:nvPr/>
          </p:nvSpPr>
          <p:spPr bwMode="auto">
            <a:xfrm>
              <a:off x="6986318" y="3157682"/>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endParaRPr lang="en-US" altLang="zh-CN" sz="1200" b="1" dirty="0">
                <a:latin typeface="微软雅黑" panose="020B0503020204020204" pitchFamily="34" charset="-122"/>
                <a:ea typeface="微软雅黑" panose="020B0503020204020204" pitchFamily="34" charset="-122"/>
              </a:endParaRPr>
            </a:p>
          </p:txBody>
        </p:sp>
        <p:pic>
          <p:nvPicPr>
            <p:cNvPr id="15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4023" y="1859641"/>
              <a:ext cx="327106"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1173" y="2803197"/>
              <a:ext cx="328408"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4475" y="3587755"/>
              <a:ext cx="327105"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267" y="2807107"/>
              <a:ext cx="327106"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55" name="直接箭头连接符 154"/>
            <p:cNvCxnSpPr>
              <a:endCxn id="104" idx="2"/>
            </p:cNvCxnSpPr>
            <p:nvPr/>
          </p:nvCxnSpPr>
          <p:spPr>
            <a:xfrm flipV="1">
              <a:off x="4559930" y="1746259"/>
              <a:ext cx="414420" cy="346665"/>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flipV="1">
              <a:off x="6028646" y="2479990"/>
              <a:ext cx="518677" cy="337543"/>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06" idx="3"/>
            </p:cNvCxnSpPr>
            <p:nvPr/>
          </p:nvCxnSpPr>
          <p:spPr>
            <a:xfrm>
              <a:off x="2519106" y="2448712"/>
              <a:ext cx="504342" cy="354485"/>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6018220" y="2993472"/>
              <a:ext cx="534315" cy="342756"/>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768976" y="3962036"/>
            <a:ext cx="7617319" cy="605294"/>
          </a:xfrm>
          <a:prstGeom prst="rect">
            <a:avLst/>
          </a:prstGeom>
        </p:spPr>
        <p:txBody>
          <a:bodyPr wrap="square">
            <a:spAutoFit/>
          </a:bodyPr>
          <a:lstStyle/>
          <a:p>
            <a:pPr>
              <a:lnSpc>
                <a:spcPts val="2000"/>
              </a:lnSpc>
            </a:pPr>
            <a:r>
              <a:rPr lang="en-US" altLang="zh-CN" sz="1400" b="1" dirty="0" smtClean="0">
                <a:latin typeface="微软雅黑" panose="020B0503020204020204" pitchFamily="34" charset="-122"/>
                <a:ea typeface="微软雅黑" panose="020B0503020204020204" pitchFamily="34" charset="-122"/>
              </a:rPr>
              <a:t>IGMP </a:t>
            </a:r>
            <a:r>
              <a:rPr lang="zh-CN" altLang="en-US" sz="1400" b="1" dirty="0" smtClean="0">
                <a:latin typeface="微软雅黑" panose="020B0503020204020204" pitchFamily="34" charset="-122"/>
                <a:ea typeface="微软雅黑" panose="020B0503020204020204" pitchFamily="34" charset="-122"/>
              </a:rPr>
              <a:t>协议</a:t>
            </a:r>
            <a:r>
              <a:rPr lang="zh-CN" altLang="en-US" sz="1400" b="1" dirty="0">
                <a:latin typeface="微软雅黑" panose="020B0503020204020204" pitchFamily="34" charset="-122"/>
                <a:ea typeface="微软雅黑" panose="020B0503020204020204" pitchFamily="34" charset="-122"/>
              </a:rPr>
              <a:t>是让连接在</a:t>
            </a:r>
            <a:r>
              <a:rPr lang="zh-CN" altLang="en-US" sz="1400" b="1" dirty="0">
                <a:solidFill>
                  <a:srgbClr val="C00000"/>
                </a:solidFill>
                <a:latin typeface="微软雅黑" panose="020B0503020204020204" pitchFamily="34" charset="-122"/>
                <a:ea typeface="微软雅黑" panose="020B0503020204020204" pitchFamily="34" charset="-122"/>
              </a:rPr>
              <a:t>本地局域网上</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0000FF"/>
                </a:solidFill>
                <a:latin typeface="微软雅黑" panose="020B0503020204020204" pitchFamily="34" charset="-122"/>
                <a:ea typeface="微软雅黑" panose="020B0503020204020204" pitchFamily="34" charset="-122"/>
              </a:rPr>
              <a:t>多播路由器</a:t>
            </a:r>
            <a:r>
              <a:rPr lang="zh-CN" altLang="en-US" sz="1400" b="1" dirty="0">
                <a:latin typeface="微软雅黑" panose="020B0503020204020204" pitchFamily="34" charset="-122"/>
                <a:ea typeface="微软雅黑" panose="020B0503020204020204" pitchFamily="34" charset="-122"/>
              </a:rPr>
              <a:t>知道</a:t>
            </a:r>
            <a:r>
              <a:rPr lang="zh-CN" altLang="en-US" sz="1400" b="1" dirty="0">
                <a:solidFill>
                  <a:srgbClr val="C00000"/>
                </a:solidFill>
                <a:latin typeface="微软雅黑" panose="020B0503020204020204" pitchFamily="34" charset="-122"/>
                <a:ea typeface="微软雅黑" panose="020B0503020204020204" pitchFamily="34" charset="-122"/>
              </a:rPr>
              <a:t>本局域网上</a:t>
            </a:r>
            <a:r>
              <a:rPr lang="zh-CN" altLang="en-US" sz="1400" b="1" dirty="0">
                <a:solidFill>
                  <a:srgbClr val="0000FF"/>
                </a:solidFill>
                <a:latin typeface="微软雅黑" panose="020B0503020204020204" pitchFamily="34" charset="-122"/>
                <a:ea typeface="微软雅黑" panose="020B0503020204020204" pitchFamily="34" charset="-122"/>
              </a:rPr>
              <a:t>是否</a:t>
            </a:r>
            <a:r>
              <a:rPr lang="zh-CN" altLang="en-US" sz="1400" b="1" dirty="0">
                <a:latin typeface="微软雅黑" panose="020B0503020204020204" pitchFamily="34" charset="-122"/>
                <a:ea typeface="微软雅黑" panose="020B0503020204020204" pitchFamily="34" charset="-122"/>
              </a:rPr>
              <a:t>有</a:t>
            </a:r>
            <a:r>
              <a:rPr lang="zh-CN" altLang="en-US" sz="1400" b="1" dirty="0" smtClean="0">
                <a:latin typeface="微软雅黑" panose="020B0503020204020204" pitchFamily="34" charset="-122"/>
                <a:ea typeface="微软雅黑" panose="020B0503020204020204" pitchFamily="34" charset="-122"/>
              </a:rPr>
              <a:t>主机参加</a:t>
            </a:r>
            <a:r>
              <a:rPr lang="zh-CN" altLang="en-US" sz="1400" b="1" dirty="0">
                <a:latin typeface="微软雅黑" panose="020B0503020204020204" pitchFamily="34" charset="-122"/>
                <a:ea typeface="微软雅黑" panose="020B0503020204020204" pitchFamily="34" charset="-122"/>
              </a:rPr>
              <a:t>或退出了某个多播组</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GMP </a:t>
            </a:r>
            <a:r>
              <a:rPr lang="zh-CN" altLang="en-US" sz="1400" b="1" dirty="0" smtClean="0">
                <a:solidFill>
                  <a:srgbClr val="C00000"/>
                </a:solidFill>
                <a:latin typeface="微软雅黑" panose="020B0503020204020204" pitchFamily="34" charset="-122"/>
                <a:ea typeface="微软雅黑" panose="020B0503020204020204" pitchFamily="34" charset="-122"/>
              </a:rPr>
              <a:t>不知道</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多</a:t>
            </a:r>
            <a:r>
              <a:rPr lang="zh-CN" altLang="en-US" sz="1400" b="1" dirty="0">
                <a:latin typeface="微软雅黑" panose="020B0503020204020204" pitchFamily="34" charset="-122"/>
                <a:ea typeface="微软雅黑" panose="020B0503020204020204" pitchFamily="34" charset="-122"/>
              </a:rPr>
              <a:t>播组包含的成员数，也</a:t>
            </a:r>
            <a:r>
              <a:rPr lang="zh-CN" altLang="en-US" sz="1400" b="1" dirty="0">
                <a:solidFill>
                  <a:srgbClr val="C00000"/>
                </a:solidFill>
                <a:latin typeface="微软雅黑" panose="020B0503020204020204" pitchFamily="34" charset="-122"/>
                <a:ea typeface="微软雅黑" panose="020B0503020204020204" pitchFamily="34" charset="-122"/>
              </a:rPr>
              <a:t>不知道</a:t>
            </a:r>
            <a:r>
              <a:rPr lang="zh-CN" altLang="en-US" sz="1400" b="1" dirty="0">
                <a:latin typeface="微软雅黑" panose="020B0503020204020204" pitchFamily="34" charset="-122"/>
                <a:ea typeface="微软雅黑" panose="020B0503020204020204" pitchFamily="34" charset="-122"/>
              </a:rPr>
              <a:t>这些成员都分布在哪些网络</a:t>
            </a:r>
            <a:r>
              <a:rPr lang="zh-CN" altLang="en-US" sz="1400" b="1" dirty="0" smtClean="0">
                <a:latin typeface="微软雅黑" panose="020B0503020204020204" pitchFamily="34" charset="-122"/>
                <a:ea typeface="微软雅黑" panose="020B0503020204020204" pitchFamily="34" charset="-122"/>
              </a:rPr>
              <a:t>上。</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00548"/>
            <a:ext cx="8053711" cy="29710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多播路由选择协议</a:t>
            </a:r>
            <a:r>
              <a:rPr lang="zh-CN" altLang="en-US" sz="2000" b="1" dirty="0" smtClean="0">
                <a:latin typeface="微软雅黑" panose="020B0503020204020204" pitchFamily="34" charset="-122"/>
                <a:ea typeface="微软雅黑" panose="020B0503020204020204" pitchFamily="34" charset="-122"/>
              </a:rPr>
              <a:t>更为</a:t>
            </a:r>
            <a:r>
              <a:rPr lang="zh-CN" altLang="en-US" sz="2000" b="1" dirty="0">
                <a:latin typeface="微软雅黑" panose="020B0503020204020204" pitchFamily="34" charset="-122"/>
                <a:ea typeface="微软雅黑" panose="020B0503020204020204" pitchFamily="34" charset="-122"/>
              </a:rPr>
              <a:t>复杂</a:t>
            </a:r>
            <a:endParaRPr lang="zh-CN" altLang="en-US" sz="2000" b="1" dirty="0">
              <a:latin typeface="微软雅黑" panose="020B0503020204020204" pitchFamily="34" charset="-122"/>
              <a:ea typeface="微软雅黑" panose="020B0503020204020204" pitchFamily="34" charset="-122"/>
            </a:endParaRPr>
          </a:p>
        </p:txBody>
      </p:sp>
      <p:sp>
        <p:nvSpPr>
          <p:cNvPr id="43" name="Line 16"/>
          <p:cNvSpPr>
            <a:spLocks noChangeShapeType="1"/>
          </p:cNvSpPr>
          <p:nvPr/>
        </p:nvSpPr>
        <p:spPr bwMode="auto">
          <a:xfrm>
            <a:off x="2653864" y="2291645"/>
            <a:ext cx="535673" cy="839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 name="任意多边形 43"/>
          <p:cNvSpPr/>
          <p:nvPr/>
        </p:nvSpPr>
        <p:spPr>
          <a:xfrm>
            <a:off x="2064116" y="2289778"/>
            <a:ext cx="4351289" cy="1377058"/>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1" fmla="*/ 147204 w 4266044"/>
              <a:gd name="connsiteY0-2" fmla="*/ 77932 h 1122920"/>
              <a:gd name="connsiteX1-3" fmla="*/ 337704 w 4266044"/>
              <a:gd name="connsiteY1-4" fmla="*/ 46759 h 1122920"/>
              <a:gd name="connsiteX2-5" fmla="*/ 393122 w 4266044"/>
              <a:gd name="connsiteY2-6" fmla="*/ 50223 h 1122920"/>
              <a:gd name="connsiteX3-7" fmla="*/ 642504 w 4266044"/>
              <a:gd name="connsiteY3-8" fmla="*/ 195696 h 1122920"/>
              <a:gd name="connsiteX4-9" fmla="*/ 749877 w 4266044"/>
              <a:gd name="connsiteY4-10" fmla="*/ 355023 h 1122920"/>
              <a:gd name="connsiteX5-11" fmla="*/ 749877 w 4266044"/>
              <a:gd name="connsiteY5-12" fmla="*/ 365414 h 1122920"/>
              <a:gd name="connsiteX6-13" fmla="*/ 819149 w 4266044"/>
              <a:gd name="connsiteY6-14" fmla="*/ 538596 h 1122920"/>
              <a:gd name="connsiteX7-15" fmla="*/ 954231 w 4266044"/>
              <a:gd name="connsiteY7-16" fmla="*/ 808759 h 1122920"/>
              <a:gd name="connsiteX8-17" fmla="*/ 1459922 w 4266044"/>
              <a:gd name="connsiteY8-18" fmla="*/ 947305 h 1122920"/>
              <a:gd name="connsiteX9-19" fmla="*/ 2530186 w 4266044"/>
              <a:gd name="connsiteY9-20" fmla="*/ 1016578 h 1122920"/>
              <a:gd name="connsiteX10-21" fmla="*/ 2744931 w 4266044"/>
              <a:gd name="connsiteY10-22" fmla="*/ 1013114 h 1122920"/>
              <a:gd name="connsiteX11-23" fmla="*/ 2873086 w 4266044"/>
              <a:gd name="connsiteY11-24" fmla="*/ 957696 h 1122920"/>
              <a:gd name="connsiteX12-25" fmla="*/ 2949286 w 4266044"/>
              <a:gd name="connsiteY12-26" fmla="*/ 697923 h 1122920"/>
              <a:gd name="connsiteX13-27" fmla="*/ 2945822 w 4266044"/>
              <a:gd name="connsiteY13-28" fmla="*/ 445078 h 1122920"/>
              <a:gd name="connsiteX14-29" fmla="*/ 3060122 w 4266044"/>
              <a:gd name="connsiteY14-30" fmla="*/ 126423 h 1122920"/>
              <a:gd name="connsiteX15-31" fmla="*/ 3784022 w 4266044"/>
              <a:gd name="connsiteY15-32" fmla="*/ 88323 h 1122920"/>
              <a:gd name="connsiteX16-33" fmla="*/ 4009159 w 4266044"/>
              <a:gd name="connsiteY16-34" fmla="*/ 126423 h 1122920"/>
              <a:gd name="connsiteX17-35" fmla="*/ 4109604 w 4266044"/>
              <a:gd name="connsiteY17-36" fmla="*/ 237259 h 1122920"/>
              <a:gd name="connsiteX18-37" fmla="*/ 4213513 w 4266044"/>
              <a:gd name="connsiteY18-38" fmla="*/ 427759 h 1122920"/>
              <a:gd name="connsiteX19-39" fmla="*/ 4258540 w 4266044"/>
              <a:gd name="connsiteY19-40" fmla="*/ 635578 h 1122920"/>
              <a:gd name="connsiteX20-41" fmla="*/ 4258540 w 4266044"/>
              <a:gd name="connsiteY20-42" fmla="*/ 791441 h 1122920"/>
              <a:gd name="connsiteX21-43" fmla="*/ 4251613 w 4266044"/>
              <a:gd name="connsiteY21-44" fmla="*/ 815687 h 1122920"/>
              <a:gd name="connsiteX22-45" fmla="*/ 4223904 w 4266044"/>
              <a:gd name="connsiteY22-46" fmla="*/ 871105 h 1122920"/>
              <a:gd name="connsiteX23-47" fmla="*/ 4137313 w 4266044"/>
              <a:gd name="connsiteY23-48" fmla="*/ 912668 h 1122920"/>
              <a:gd name="connsiteX24-49" fmla="*/ 3905249 w 4266044"/>
              <a:gd name="connsiteY24-50" fmla="*/ 964623 h 1122920"/>
              <a:gd name="connsiteX25-51" fmla="*/ 3448049 w 4266044"/>
              <a:gd name="connsiteY25-52" fmla="*/ 1033896 h 1122920"/>
              <a:gd name="connsiteX26-53" fmla="*/ 2734540 w 4266044"/>
              <a:gd name="connsiteY26-54" fmla="*/ 1065068 h 1122920"/>
              <a:gd name="connsiteX27-55" fmla="*/ 1916200 w 4266044"/>
              <a:gd name="connsiteY27-56" fmla="*/ 1104447 h 1122920"/>
              <a:gd name="connsiteX28-57" fmla="*/ 555913 w 4266044"/>
              <a:gd name="connsiteY28-58" fmla="*/ 954232 h 1122920"/>
              <a:gd name="connsiteX29-59" fmla="*/ 555913 w 4266044"/>
              <a:gd name="connsiteY29-60" fmla="*/ 954232 h 1122920"/>
              <a:gd name="connsiteX30-61" fmla="*/ 285749 w 4266044"/>
              <a:gd name="connsiteY30-62" fmla="*/ 919596 h 1122920"/>
              <a:gd name="connsiteX31-63" fmla="*/ 46759 w 4266044"/>
              <a:gd name="connsiteY31-64" fmla="*/ 774123 h 1122920"/>
              <a:gd name="connsiteX32-65" fmla="*/ 15586 w 4266044"/>
              <a:gd name="connsiteY32-66" fmla="*/ 514350 h 1122920"/>
              <a:gd name="connsiteX33" fmla="*/ 147204 w 4266044"/>
              <a:gd name="connsiteY33" fmla="*/ 77932 h 1122920"/>
              <a:gd name="connsiteX0-67" fmla="*/ 147204 w 4266044"/>
              <a:gd name="connsiteY0-68" fmla="*/ 77932 h 1188212"/>
              <a:gd name="connsiteX1-69" fmla="*/ 337704 w 4266044"/>
              <a:gd name="connsiteY1-70" fmla="*/ 46759 h 1188212"/>
              <a:gd name="connsiteX2-71" fmla="*/ 393122 w 4266044"/>
              <a:gd name="connsiteY2-72" fmla="*/ 50223 h 1188212"/>
              <a:gd name="connsiteX3-73" fmla="*/ 642504 w 4266044"/>
              <a:gd name="connsiteY3-74" fmla="*/ 195696 h 1188212"/>
              <a:gd name="connsiteX4-75" fmla="*/ 749877 w 4266044"/>
              <a:gd name="connsiteY4-76" fmla="*/ 355023 h 1188212"/>
              <a:gd name="connsiteX5-77" fmla="*/ 749877 w 4266044"/>
              <a:gd name="connsiteY5-78" fmla="*/ 365414 h 1188212"/>
              <a:gd name="connsiteX6-79" fmla="*/ 819149 w 4266044"/>
              <a:gd name="connsiteY6-80" fmla="*/ 538596 h 1188212"/>
              <a:gd name="connsiteX7-81" fmla="*/ 954231 w 4266044"/>
              <a:gd name="connsiteY7-82" fmla="*/ 808759 h 1188212"/>
              <a:gd name="connsiteX8-83" fmla="*/ 1459922 w 4266044"/>
              <a:gd name="connsiteY8-84" fmla="*/ 947305 h 1188212"/>
              <a:gd name="connsiteX9-85" fmla="*/ 2530186 w 4266044"/>
              <a:gd name="connsiteY9-86" fmla="*/ 1016578 h 1188212"/>
              <a:gd name="connsiteX10-87" fmla="*/ 2744931 w 4266044"/>
              <a:gd name="connsiteY10-88" fmla="*/ 1013114 h 1188212"/>
              <a:gd name="connsiteX11-89" fmla="*/ 2873086 w 4266044"/>
              <a:gd name="connsiteY11-90" fmla="*/ 957696 h 1188212"/>
              <a:gd name="connsiteX12-91" fmla="*/ 2949286 w 4266044"/>
              <a:gd name="connsiteY12-92" fmla="*/ 697923 h 1188212"/>
              <a:gd name="connsiteX13-93" fmla="*/ 2945822 w 4266044"/>
              <a:gd name="connsiteY13-94" fmla="*/ 445078 h 1188212"/>
              <a:gd name="connsiteX14-95" fmla="*/ 3060122 w 4266044"/>
              <a:gd name="connsiteY14-96" fmla="*/ 126423 h 1188212"/>
              <a:gd name="connsiteX15-97" fmla="*/ 3784022 w 4266044"/>
              <a:gd name="connsiteY15-98" fmla="*/ 88323 h 1188212"/>
              <a:gd name="connsiteX16-99" fmla="*/ 4009159 w 4266044"/>
              <a:gd name="connsiteY16-100" fmla="*/ 126423 h 1188212"/>
              <a:gd name="connsiteX17-101" fmla="*/ 4109604 w 4266044"/>
              <a:gd name="connsiteY17-102" fmla="*/ 237259 h 1188212"/>
              <a:gd name="connsiteX18-103" fmla="*/ 4213513 w 4266044"/>
              <a:gd name="connsiteY18-104" fmla="*/ 427759 h 1188212"/>
              <a:gd name="connsiteX19-105" fmla="*/ 4258540 w 4266044"/>
              <a:gd name="connsiteY19-106" fmla="*/ 635578 h 1188212"/>
              <a:gd name="connsiteX20-107" fmla="*/ 4258540 w 4266044"/>
              <a:gd name="connsiteY20-108" fmla="*/ 791441 h 1188212"/>
              <a:gd name="connsiteX21-109" fmla="*/ 4251613 w 4266044"/>
              <a:gd name="connsiteY21-110" fmla="*/ 815687 h 1188212"/>
              <a:gd name="connsiteX22-111" fmla="*/ 4223904 w 4266044"/>
              <a:gd name="connsiteY22-112" fmla="*/ 871105 h 1188212"/>
              <a:gd name="connsiteX23-113" fmla="*/ 4137313 w 4266044"/>
              <a:gd name="connsiteY23-114" fmla="*/ 912668 h 1188212"/>
              <a:gd name="connsiteX24-115" fmla="*/ 3905249 w 4266044"/>
              <a:gd name="connsiteY24-116" fmla="*/ 964623 h 1188212"/>
              <a:gd name="connsiteX25-117" fmla="*/ 3448049 w 4266044"/>
              <a:gd name="connsiteY25-118" fmla="*/ 1033896 h 1188212"/>
              <a:gd name="connsiteX26-119" fmla="*/ 2780296 w 4266044"/>
              <a:gd name="connsiteY26-120" fmla="*/ 1176454 h 1188212"/>
              <a:gd name="connsiteX27-121" fmla="*/ 1916200 w 4266044"/>
              <a:gd name="connsiteY27-122" fmla="*/ 1104447 h 1188212"/>
              <a:gd name="connsiteX28-123" fmla="*/ 555913 w 4266044"/>
              <a:gd name="connsiteY28-124" fmla="*/ 954232 h 1188212"/>
              <a:gd name="connsiteX29-125" fmla="*/ 555913 w 4266044"/>
              <a:gd name="connsiteY29-126" fmla="*/ 954232 h 1188212"/>
              <a:gd name="connsiteX30-127" fmla="*/ 285749 w 4266044"/>
              <a:gd name="connsiteY30-128" fmla="*/ 919596 h 1188212"/>
              <a:gd name="connsiteX31-129" fmla="*/ 46759 w 4266044"/>
              <a:gd name="connsiteY31-130" fmla="*/ 774123 h 1188212"/>
              <a:gd name="connsiteX32-131" fmla="*/ 15586 w 4266044"/>
              <a:gd name="connsiteY32-132" fmla="*/ 514350 h 1188212"/>
              <a:gd name="connsiteX33-133" fmla="*/ 147204 w 4266044"/>
              <a:gd name="connsiteY33-134" fmla="*/ 77932 h 1188212"/>
              <a:gd name="connsiteX0-135" fmla="*/ 147204 w 4266044"/>
              <a:gd name="connsiteY0-136" fmla="*/ 77932 h 1176454"/>
              <a:gd name="connsiteX1-137" fmla="*/ 337704 w 4266044"/>
              <a:gd name="connsiteY1-138" fmla="*/ 46759 h 1176454"/>
              <a:gd name="connsiteX2-139" fmla="*/ 393122 w 4266044"/>
              <a:gd name="connsiteY2-140" fmla="*/ 50223 h 1176454"/>
              <a:gd name="connsiteX3-141" fmla="*/ 642504 w 4266044"/>
              <a:gd name="connsiteY3-142" fmla="*/ 195696 h 1176454"/>
              <a:gd name="connsiteX4-143" fmla="*/ 749877 w 4266044"/>
              <a:gd name="connsiteY4-144" fmla="*/ 355023 h 1176454"/>
              <a:gd name="connsiteX5-145" fmla="*/ 749877 w 4266044"/>
              <a:gd name="connsiteY5-146" fmla="*/ 365414 h 1176454"/>
              <a:gd name="connsiteX6-147" fmla="*/ 819149 w 4266044"/>
              <a:gd name="connsiteY6-148" fmla="*/ 538596 h 1176454"/>
              <a:gd name="connsiteX7-149" fmla="*/ 954231 w 4266044"/>
              <a:gd name="connsiteY7-150" fmla="*/ 808759 h 1176454"/>
              <a:gd name="connsiteX8-151" fmla="*/ 1459922 w 4266044"/>
              <a:gd name="connsiteY8-152" fmla="*/ 947305 h 1176454"/>
              <a:gd name="connsiteX9-153" fmla="*/ 2530186 w 4266044"/>
              <a:gd name="connsiteY9-154" fmla="*/ 1016578 h 1176454"/>
              <a:gd name="connsiteX10-155" fmla="*/ 2744931 w 4266044"/>
              <a:gd name="connsiteY10-156" fmla="*/ 1013114 h 1176454"/>
              <a:gd name="connsiteX11-157" fmla="*/ 2873086 w 4266044"/>
              <a:gd name="connsiteY11-158" fmla="*/ 957696 h 1176454"/>
              <a:gd name="connsiteX12-159" fmla="*/ 2949286 w 4266044"/>
              <a:gd name="connsiteY12-160" fmla="*/ 697923 h 1176454"/>
              <a:gd name="connsiteX13-161" fmla="*/ 2945822 w 4266044"/>
              <a:gd name="connsiteY13-162" fmla="*/ 445078 h 1176454"/>
              <a:gd name="connsiteX14-163" fmla="*/ 3060122 w 4266044"/>
              <a:gd name="connsiteY14-164" fmla="*/ 126423 h 1176454"/>
              <a:gd name="connsiteX15-165" fmla="*/ 3784022 w 4266044"/>
              <a:gd name="connsiteY15-166" fmla="*/ 88323 h 1176454"/>
              <a:gd name="connsiteX16-167" fmla="*/ 4009159 w 4266044"/>
              <a:gd name="connsiteY16-168" fmla="*/ 126423 h 1176454"/>
              <a:gd name="connsiteX17-169" fmla="*/ 4109604 w 4266044"/>
              <a:gd name="connsiteY17-170" fmla="*/ 237259 h 1176454"/>
              <a:gd name="connsiteX18-171" fmla="*/ 4213513 w 4266044"/>
              <a:gd name="connsiteY18-172" fmla="*/ 427759 h 1176454"/>
              <a:gd name="connsiteX19-173" fmla="*/ 4258540 w 4266044"/>
              <a:gd name="connsiteY19-174" fmla="*/ 635578 h 1176454"/>
              <a:gd name="connsiteX20-175" fmla="*/ 4258540 w 4266044"/>
              <a:gd name="connsiteY20-176" fmla="*/ 791441 h 1176454"/>
              <a:gd name="connsiteX21-177" fmla="*/ 4251613 w 4266044"/>
              <a:gd name="connsiteY21-178" fmla="*/ 815687 h 1176454"/>
              <a:gd name="connsiteX22-179" fmla="*/ 4223904 w 4266044"/>
              <a:gd name="connsiteY22-180" fmla="*/ 871105 h 1176454"/>
              <a:gd name="connsiteX23-181" fmla="*/ 4137313 w 4266044"/>
              <a:gd name="connsiteY23-182" fmla="*/ 912668 h 1176454"/>
              <a:gd name="connsiteX24-183" fmla="*/ 3905249 w 4266044"/>
              <a:gd name="connsiteY24-184" fmla="*/ 964623 h 1176454"/>
              <a:gd name="connsiteX25-185" fmla="*/ 3500376 w 4266044"/>
              <a:gd name="connsiteY25-186" fmla="*/ 1104446 h 1176454"/>
              <a:gd name="connsiteX26-187" fmla="*/ 2780296 w 4266044"/>
              <a:gd name="connsiteY26-188" fmla="*/ 1176454 h 1176454"/>
              <a:gd name="connsiteX27-189" fmla="*/ 1916200 w 4266044"/>
              <a:gd name="connsiteY27-190" fmla="*/ 1104447 h 1176454"/>
              <a:gd name="connsiteX28-191" fmla="*/ 555913 w 4266044"/>
              <a:gd name="connsiteY28-192" fmla="*/ 954232 h 1176454"/>
              <a:gd name="connsiteX29-193" fmla="*/ 555913 w 4266044"/>
              <a:gd name="connsiteY29-194" fmla="*/ 954232 h 1176454"/>
              <a:gd name="connsiteX30-195" fmla="*/ 285749 w 4266044"/>
              <a:gd name="connsiteY30-196" fmla="*/ 919596 h 1176454"/>
              <a:gd name="connsiteX31-197" fmla="*/ 46759 w 4266044"/>
              <a:gd name="connsiteY31-198" fmla="*/ 774123 h 1176454"/>
              <a:gd name="connsiteX32-199" fmla="*/ 15586 w 4266044"/>
              <a:gd name="connsiteY32-200" fmla="*/ 514350 h 1176454"/>
              <a:gd name="connsiteX33-201" fmla="*/ 147204 w 4266044"/>
              <a:gd name="connsiteY33-202" fmla="*/ 77932 h 1176454"/>
              <a:gd name="connsiteX0-203" fmla="*/ 147204 w 4266044"/>
              <a:gd name="connsiteY0-204" fmla="*/ 77932 h 1176454"/>
              <a:gd name="connsiteX1-205" fmla="*/ 337704 w 4266044"/>
              <a:gd name="connsiteY1-206" fmla="*/ 46759 h 1176454"/>
              <a:gd name="connsiteX2-207" fmla="*/ 393122 w 4266044"/>
              <a:gd name="connsiteY2-208" fmla="*/ 50223 h 1176454"/>
              <a:gd name="connsiteX3-209" fmla="*/ 642504 w 4266044"/>
              <a:gd name="connsiteY3-210" fmla="*/ 195696 h 1176454"/>
              <a:gd name="connsiteX4-211" fmla="*/ 749877 w 4266044"/>
              <a:gd name="connsiteY4-212" fmla="*/ 355023 h 1176454"/>
              <a:gd name="connsiteX5-213" fmla="*/ 749877 w 4266044"/>
              <a:gd name="connsiteY5-214" fmla="*/ 365414 h 1176454"/>
              <a:gd name="connsiteX6-215" fmla="*/ 819149 w 4266044"/>
              <a:gd name="connsiteY6-216" fmla="*/ 538596 h 1176454"/>
              <a:gd name="connsiteX7-217" fmla="*/ 954231 w 4266044"/>
              <a:gd name="connsiteY7-218" fmla="*/ 808759 h 1176454"/>
              <a:gd name="connsiteX8-219" fmla="*/ 1459922 w 4266044"/>
              <a:gd name="connsiteY8-220" fmla="*/ 947305 h 1176454"/>
              <a:gd name="connsiteX9-221" fmla="*/ 2530186 w 4266044"/>
              <a:gd name="connsiteY9-222" fmla="*/ 1016578 h 1176454"/>
              <a:gd name="connsiteX10-223" fmla="*/ 2744931 w 4266044"/>
              <a:gd name="connsiteY10-224" fmla="*/ 1013114 h 1176454"/>
              <a:gd name="connsiteX11-225" fmla="*/ 2873086 w 4266044"/>
              <a:gd name="connsiteY11-226" fmla="*/ 957696 h 1176454"/>
              <a:gd name="connsiteX12-227" fmla="*/ 2949286 w 4266044"/>
              <a:gd name="connsiteY12-228" fmla="*/ 697923 h 1176454"/>
              <a:gd name="connsiteX13-229" fmla="*/ 2945822 w 4266044"/>
              <a:gd name="connsiteY13-230" fmla="*/ 445078 h 1176454"/>
              <a:gd name="connsiteX14-231" fmla="*/ 3060122 w 4266044"/>
              <a:gd name="connsiteY14-232" fmla="*/ 126423 h 1176454"/>
              <a:gd name="connsiteX15-233" fmla="*/ 3784022 w 4266044"/>
              <a:gd name="connsiteY15-234" fmla="*/ 88323 h 1176454"/>
              <a:gd name="connsiteX16-235" fmla="*/ 4009159 w 4266044"/>
              <a:gd name="connsiteY16-236" fmla="*/ 126423 h 1176454"/>
              <a:gd name="connsiteX17-237" fmla="*/ 4109604 w 4266044"/>
              <a:gd name="connsiteY17-238" fmla="*/ 237259 h 1176454"/>
              <a:gd name="connsiteX18-239" fmla="*/ 4213513 w 4266044"/>
              <a:gd name="connsiteY18-240" fmla="*/ 427759 h 1176454"/>
              <a:gd name="connsiteX19-241" fmla="*/ 4258540 w 4266044"/>
              <a:gd name="connsiteY19-242" fmla="*/ 635578 h 1176454"/>
              <a:gd name="connsiteX20-243" fmla="*/ 4258540 w 4266044"/>
              <a:gd name="connsiteY20-244" fmla="*/ 791441 h 1176454"/>
              <a:gd name="connsiteX21-245" fmla="*/ 4251613 w 4266044"/>
              <a:gd name="connsiteY21-246" fmla="*/ 815687 h 1176454"/>
              <a:gd name="connsiteX22-247" fmla="*/ 4223904 w 4266044"/>
              <a:gd name="connsiteY22-248" fmla="*/ 871105 h 1176454"/>
              <a:gd name="connsiteX23-249" fmla="*/ 4137313 w 4266044"/>
              <a:gd name="connsiteY23-250" fmla="*/ 912668 h 1176454"/>
              <a:gd name="connsiteX24-251" fmla="*/ 3932424 w 4266044"/>
              <a:gd name="connsiteY24-252" fmla="*/ 1032438 h 1176454"/>
              <a:gd name="connsiteX25-253" fmla="*/ 3500376 w 4266044"/>
              <a:gd name="connsiteY25-254" fmla="*/ 1104446 h 1176454"/>
              <a:gd name="connsiteX26-255" fmla="*/ 2780296 w 4266044"/>
              <a:gd name="connsiteY26-256" fmla="*/ 1176454 h 1176454"/>
              <a:gd name="connsiteX27-257" fmla="*/ 1916200 w 4266044"/>
              <a:gd name="connsiteY27-258" fmla="*/ 1104447 h 1176454"/>
              <a:gd name="connsiteX28-259" fmla="*/ 555913 w 4266044"/>
              <a:gd name="connsiteY28-260" fmla="*/ 954232 h 1176454"/>
              <a:gd name="connsiteX29-261" fmla="*/ 555913 w 4266044"/>
              <a:gd name="connsiteY29-262" fmla="*/ 954232 h 1176454"/>
              <a:gd name="connsiteX30-263" fmla="*/ 285749 w 4266044"/>
              <a:gd name="connsiteY30-264" fmla="*/ 919596 h 1176454"/>
              <a:gd name="connsiteX31-265" fmla="*/ 46759 w 4266044"/>
              <a:gd name="connsiteY31-266" fmla="*/ 774123 h 1176454"/>
              <a:gd name="connsiteX32-267" fmla="*/ 15586 w 4266044"/>
              <a:gd name="connsiteY32-268" fmla="*/ 514350 h 1176454"/>
              <a:gd name="connsiteX33-269" fmla="*/ 147204 w 4266044"/>
              <a:gd name="connsiteY33-270" fmla="*/ 77932 h 1176454"/>
              <a:gd name="connsiteX0-271" fmla="*/ 147204 w 4266044"/>
              <a:gd name="connsiteY0-272" fmla="*/ 77932 h 1176454"/>
              <a:gd name="connsiteX1-273" fmla="*/ 337704 w 4266044"/>
              <a:gd name="connsiteY1-274" fmla="*/ 46759 h 1176454"/>
              <a:gd name="connsiteX2-275" fmla="*/ 393122 w 4266044"/>
              <a:gd name="connsiteY2-276" fmla="*/ 50223 h 1176454"/>
              <a:gd name="connsiteX3-277" fmla="*/ 642504 w 4266044"/>
              <a:gd name="connsiteY3-278" fmla="*/ 195696 h 1176454"/>
              <a:gd name="connsiteX4-279" fmla="*/ 749877 w 4266044"/>
              <a:gd name="connsiteY4-280" fmla="*/ 355023 h 1176454"/>
              <a:gd name="connsiteX5-281" fmla="*/ 749877 w 4266044"/>
              <a:gd name="connsiteY5-282" fmla="*/ 365414 h 1176454"/>
              <a:gd name="connsiteX6-283" fmla="*/ 819149 w 4266044"/>
              <a:gd name="connsiteY6-284" fmla="*/ 538596 h 1176454"/>
              <a:gd name="connsiteX7-285" fmla="*/ 954231 w 4266044"/>
              <a:gd name="connsiteY7-286" fmla="*/ 808759 h 1176454"/>
              <a:gd name="connsiteX8-287" fmla="*/ 1459922 w 4266044"/>
              <a:gd name="connsiteY8-288" fmla="*/ 947305 h 1176454"/>
              <a:gd name="connsiteX9-289" fmla="*/ 2530186 w 4266044"/>
              <a:gd name="connsiteY9-290" fmla="*/ 1016578 h 1176454"/>
              <a:gd name="connsiteX10-291" fmla="*/ 2744931 w 4266044"/>
              <a:gd name="connsiteY10-292" fmla="*/ 1013114 h 1176454"/>
              <a:gd name="connsiteX11-293" fmla="*/ 2873086 w 4266044"/>
              <a:gd name="connsiteY11-294" fmla="*/ 957696 h 1176454"/>
              <a:gd name="connsiteX12-295" fmla="*/ 2949286 w 4266044"/>
              <a:gd name="connsiteY12-296" fmla="*/ 697923 h 1176454"/>
              <a:gd name="connsiteX13-297" fmla="*/ 2945822 w 4266044"/>
              <a:gd name="connsiteY13-298" fmla="*/ 445078 h 1176454"/>
              <a:gd name="connsiteX14-299" fmla="*/ 3060122 w 4266044"/>
              <a:gd name="connsiteY14-300" fmla="*/ 126423 h 1176454"/>
              <a:gd name="connsiteX15-301" fmla="*/ 3784022 w 4266044"/>
              <a:gd name="connsiteY15-302" fmla="*/ 88323 h 1176454"/>
              <a:gd name="connsiteX16-303" fmla="*/ 4009159 w 4266044"/>
              <a:gd name="connsiteY16-304" fmla="*/ 126423 h 1176454"/>
              <a:gd name="connsiteX17-305" fmla="*/ 4109604 w 4266044"/>
              <a:gd name="connsiteY17-306" fmla="*/ 237259 h 1176454"/>
              <a:gd name="connsiteX18-307" fmla="*/ 4213513 w 4266044"/>
              <a:gd name="connsiteY18-308" fmla="*/ 427759 h 1176454"/>
              <a:gd name="connsiteX19-309" fmla="*/ 4258540 w 4266044"/>
              <a:gd name="connsiteY19-310" fmla="*/ 635578 h 1176454"/>
              <a:gd name="connsiteX20-311" fmla="*/ 4258540 w 4266044"/>
              <a:gd name="connsiteY20-312" fmla="*/ 791441 h 1176454"/>
              <a:gd name="connsiteX21-313" fmla="*/ 4251613 w 4266044"/>
              <a:gd name="connsiteY21-314" fmla="*/ 815687 h 1176454"/>
              <a:gd name="connsiteX22-315" fmla="*/ 4223904 w 4266044"/>
              <a:gd name="connsiteY22-316" fmla="*/ 871105 h 1176454"/>
              <a:gd name="connsiteX23-317" fmla="*/ 4137313 w 4266044"/>
              <a:gd name="connsiteY23-318" fmla="*/ 912668 h 1176454"/>
              <a:gd name="connsiteX24-319" fmla="*/ 3932424 w 4266044"/>
              <a:gd name="connsiteY24-320" fmla="*/ 1032438 h 1176454"/>
              <a:gd name="connsiteX25-321" fmla="*/ 3500376 w 4266044"/>
              <a:gd name="connsiteY25-322" fmla="*/ 1104446 h 1176454"/>
              <a:gd name="connsiteX26-323" fmla="*/ 2780296 w 4266044"/>
              <a:gd name="connsiteY26-324" fmla="*/ 1176454 h 1176454"/>
              <a:gd name="connsiteX27-325" fmla="*/ 1916200 w 4266044"/>
              <a:gd name="connsiteY27-326" fmla="*/ 1104447 h 1176454"/>
              <a:gd name="connsiteX28-327" fmla="*/ 555913 w 4266044"/>
              <a:gd name="connsiteY28-328" fmla="*/ 954232 h 1176454"/>
              <a:gd name="connsiteX29-329" fmla="*/ 548048 w 4266044"/>
              <a:gd name="connsiteY29-330" fmla="*/ 1032438 h 1176454"/>
              <a:gd name="connsiteX30-331" fmla="*/ 285749 w 4266044"/>
              <a:gd name="connsiteY30-332" fmla="*/ 919596 h 1176454"/>
              <a:gd name="connsiteX31-333" fmla="*/ 46759 w 4266044"/>
              <a:gd name="connsiteY31-334" fmla="*/ 774123 h 1176454"/>
              <a:gd name="connsiteX32-335" fmla="*/ 15586 w 4266044"/>
              <a:gd name="connsiteY32-336" fmla="*/ 514350 h 1176454"/>
              <a:gd name="connsiteX33-337" fmla="*/ 147204 w 4266044"/>
              <a:gd name="connsiteY33-338" fmla="*/ 77932 h 1176454"/>
              <a:gd name="connsiteX0-339" fmla="*/ 147204 w 4266044"/>
              <a:gd name="connsiteY0-340" fmla="*/ 77932 h 1176454"/>
              <a:gd name="connsiteX1-341" fmla="*/ 337704 w 4266044"/>
              <a:gd name="connsiteY1-342" fmla="*/ 46759 h 1176454"/>
              <a:gd name="connsiteX2-343" fmla="*/ 393122 w 4266044"/>
              <a:gd name="connsiteY2-344" fmla="*/ 50223 h 1176454"/>
              <a:gd name="connsiteX3-345" fmla="*/ 642504 w 4266044"/>
              <a:gd name="connsiteY3-346" fmla="*/ 195696 h 1176454"/>
              <a:gd name="connsiteX4-347" fmla="*/ 749877 w 4266044"/>
              <a:gd name="connsiteY4-348" fmla="*/ 355023 h 1176454"/>
              <a:gd name="connsiteX5-349" fmla="*/ 749877 w 4266044"/>
              <a:gd name="connsiteY5-350" fmla="*/ 365414 h 1176454"/>
              <a:gd name="connsiteX6-351" fmla="*/ 819149 w 4266044"/>
              <a:gd name="connsiteY6-352" fmla="*/ 538596 h 1176454"/>
              <a:gd name="connsiteX7-353" fmla="*/ 954231 w 4266044"/>
              <a:gd name="connsiteY7-354" fmla="*/ 808759 h 1176454"/>
              <a:gd name="connsiteX8-355" fmla="*/ 1459922 w 4266044"/>
              <a:gd name="connsiteY8-356" fmla="*/ 947305 h 1176454"/>
              <a:gd name="connsiteX9-357" fmla="*/ 2530186 w 4266044"/>
              <a:gd name="connsiteY9-358" fmla="*/ 1016578 h 1176454"/>
              <a:gd name="connsiteX10-359" fmla="*/ 2744931 w 4266044"/>
              <a:gd name="connsiteY10-360" fmla="*/ 1013114 h 1176454"/>
              <a:gd name="connsiteX11-361" fmla="*/ 2873086 w 4266044"/>
              <a:gd name="connsiteY11-362" fmla="*/ 957696 h 1176454"/>
              <a:gd name="connsiteX12-363" fmla="*/ 2949286 w 4266044"/>
              <a:gd name="connsiteY12-364" fmla="*/ 697923 h 1176454"/>
              <a:gd name="connsiteX13-365" fmla="*/ 2945822 w 4266044"/>
              <a:gd name="connsiteY13-366" fmla="*/ 445078 h 1176454"/>
              <a:gd name="connsiteX14-367" fmla="*/ 3060122 w 4266044"/>
              <a:gd name="connsiteY14-368" fmla="*/ 126423 h 1176454"/>
              <a:gd name="connsiteX15-369" fmla="*/ 3784022 w 4266044"/>
              <a:gd name="connsiteY15-370" fmla="*/ 88323 h 1176454"/>
              <a:gd name="connsiteX16-371" fmla="*/ 4009159 w 4266044"/>
              <a:gd name="connsiteY16-372" fmla="*/ 126423 h 1176454"/>
              <a:gd name="connsiteX17-373" fmla="*/ 4109604 w 4266044"/>
              <a:gd name="connsiteY17-374" fmla="*/ 237259 h 1176454"/>
              <a:gd name="connsiteX18-375" fmla="*/ 4213513 w 4266044"/>
              <a:gd name="connsiteY18-376" fmla="*/ 427759 h 1176454"/>
              <a:gd name="connsiteX19-377" fmla="*/ 4258540 w 4266044"/>
              <a:gd name="connsiteY19-378" fmla="*/ 635578 h 1176454"/>
              <a:gd name="connsiteX20-379" fmla="*/ 4258540 w 4266044"/>
              <a:gd name="connsiteY20-380" fmla="*/ 791441 h 1176454"/>
              <a:gd name="connsiteX21-381" fmla="*/ 4251613 w 4266044"/>
              <a:gd name="connsiteY21-382" fmla="*/ 815687 h 1176454"/>
              <a:gd name="connsiteX22-383" fmla="*/ 4223904 w 4266044"/>
              <a:gd name="connsiteY22-384" fmla="*/ 871105 h 1176454"/>
              <a:gd name="connsiteX23-385" fmla="*/ 4137313 w 4266044"/>
              <a:gd name="connsiteY23-386" fmla="*/ 912668 h 1176454"/>
              <a:gd name="connsiteX24-387" fmla="*/ 3932424 w 4266044"/>
              <a:gd name="connsiteY24-388" fmla="*/ 1032438 h 1176454"/>
              <a:gd name="connsiteX25-389" fmla="*/ 3500376 w 4266044"/>
              <a:gd name="connsiteY25-390" fmla="*/ 1104446 h 1176454"/>
              <a:gd name="connsiteX26-391" fmla="*/ 2780296 w 4266044"/>
              <a:gd name="connsiteY26-392" fmla="*/ 1176454 h 1176454"/>
              <a:gd name="connsiteX27-393" fmla="*/ 1916200 w 4266044"/>
              <a:gd name="connsiteY27-394" fmla="*/ 1104447 h 1176454"/>
              <a:gd name="connsiteX28-395" fmla="*/ 764072 w 4266044"/>
              <a:gd name="connsiteY28-396" fmla="*/ 1032438 h 1176454"/>
              <a:gd name="connsiteX29-397" fmla="*/ 548048 w 4266044"/>
              <a:gd name="connsiteY29-398" fmla="*/ 1032438 h 1176454"/>
              <a:gd name="connsiteX30-399" fmla="*/ 285749 w 4266044"/>
              <a:gd name="connsiteY30-400" fmla="*/ 919596 h 1176454"/>
              <a:gd name="connsiteX31-401" fmla="*/ 46759 w 4266044"/>
              <a:gd name="connsiteY31-402" fmla="*/ 774123 h 1176454"/>
              <a:gd name="connsiteX32-403" fmla="*/ 15586 w 4266044"/>
              <a:gd name="connsiteY32-404" fmla="*/ 514350 h 1176454"/>
              <a:gd name="connsiteX33-405" fmla="*/ 147204 w 4266044"/>
              <a:gd name="connsiteY33-406" fmla="*/ 77932 h 1176454"/>
              <a:gd name="connsiteX0-407" fmla="*/ 147204 w 4266044"/>
              <a:gd name="connsiteY0-408" fmla="*/ 77932 h 1176454"/>
              <a:gd name="connsiteX1-409" fmla="*/ 337704 w 4266044"/>
              <a:gd name="connsiteY1-410" fmla="*/ 46759 h 1176454"/>
              <a:gd name="connsiteX2-411" fmla="*/ 393122 w 4266044"/>
              <a:gd name="connsiteY2-412" fmla="*/ 50223 h 1176454"/>
              <a:gd name="connsiteX3-413" fmla="*/ 642504 w 4266044"/>
              <a:gd name="connsiteY3-414" fmla="*/ 195696 h 1176454"/>
              <a:gd name="connsiteX4-415" fmla="*/ 749877 w 4266044"/>
              <a:gd name="connsiteY4-416" fmla="*/ 355023 h 1176454"/>
              <a:gd name="connsiteX5-417" fmla="*/ 749877 w 4266044"/>
              <a:gd name="connsiteY5-418" fmla="*/ 365414 h 1176454"/>
              <a:gd name="connsiteX6-419" fmla="*/ 819149 w 4266044"/>
              <a:gd name="connsiteY6-420" fmla="*/ 538596 h 1176454"/>
              <a:gd name="connsiteX7-421" fmla="*/ 954231 w 4266044"/>
              <a:gd name="connsiteY7-422" fmla="*/ 808759 h 1176454"/>
              <a:gd name="connsiteX8-423" fmla="*/ 1459922 w 4266044"/>
              <a:gd name="connsiteY8-424" fmla="*/ 947305 h 1176454"/>
              <a:gd name="connsiteX9-425" fmla="*/ 2530186 w 4266044"/>
              <a:gd name="connsiteY9-426" fmla="*/ 1016578 h 1176454"/>
              <a:gd name="connsiteX10-427" fmla="*/ 2744931 w 4266044"/>
              <a:gd name="connsiteY10-428" fmla="*/ 1013114 h 1176454"/>
              <a:gd name="connsiteX11-429" fmla="*/ 2873086 w 4266044"/>
              <a:gd name="connsiteY11-430" fmla="*/ 957696 h 1176454"/>
              <a:gd name="connsiteX12-431" fmla="*/ 2949286 w 4266044"/>
              <a:gd name="connsiteY12-432" fmla="*/ 697923 h 1176454"/>
              <a:gd name="connsiteX13-433" fmla="*/ 2945822 w 4266044"/>
              <a:gd name="connsiteY13-434" fmla="*/ 445078 h 1176454"/>
              <a:gd name="connsiteX14-435" fmla="*/ 3060122 w 4266044"/>
              <a:gd name="connsiteY14-436" fmla="*/ 126423 h 1176454"/>
              <a:gd name="connsiteX15-437" fmla="*/ 3784022 w 4266044"/>
              <a:gd name="connsiteY15-438" fmla="*/ 88323 h 1176454"/>
              <a:gd name="connsiteX16-439" fmla="*/ 4009159 w 4266044"/>
              <a:gd name="connsiteY16-440" fmla="*/ 126423 h 1176454"/>
              <a:gd name="connsiteX17-441" fmla="*/ 4109604 w 4266044"/>
              <a:gd name="connsiteY17-442" fmla="*/ 237259 h 1176454"/>
              <a:gd name="connsiteX18-443" fmla="*/ 4213513 w 4266044"/>
              <a:gd name="connsiteY18-444" fmla="*/ 427759 h 1176454"/>
              <a:gd name="connsiteX19-445" fmla="*/ 4258540 w 4266044"/>
              <a:gd name="connsiteY19-446" fmla="*/ 635578 h 1176454"/>
              <a:gd name="connsiteX20-447" fmla="*/ 4258540 w 4266044"/>
              <a:gd name="connsiteY20-448" fmla="*/ 791441 h 1176454"/>
              <a:gd name="connsiteX21-449" fmla="*/ 4251613 w 4266044"/>
              <a:gd name="connsiteY21-450" fmla="*/ 815687 h 1176454"/>
              <a:gd name="connsiteX22-451" fmla="*/ 4223904 w 4266044"/>
              <a:gd name="connsiteY22-452" fmla="*/ 871105 h 1176454"/>
              <a:gd name="connsiteX23-453" fmla="*/ 4137313 w 4266044"/>
              <a:gd name="connsiteY23-454" fmla="*/ 912668 h 1176454"/>
              <a:gd name="connsiteX24-455" fmla="*/ 3932424 w 4266044"/>
              <a:gd name="connsiteY24-456" fmla="*/ 1032438 h 1176454"/>
              <a:gd name="connsiteX25-457" fmla="*/ 3500376 w 4266044"/>
              <a:gd name="connsiteY25-458" fmla="*/ 1104446 h 1176454"/>
              <a:gd name="connsiteX26-459" fmla="*/ 2780296 w 4266044"/>
              <a:gd name="connsiteY26-460" fmla="*/ 1176454 h 1176454"/>
              <a:gd name="connsiteX27-461" fmla="*/ 1916200 w 4266044"/>
              <a:gd name="connsiteY27-462" fmla="*/ 1104447 h 1176454"/>
              <a:gd name="connsiteX28-463" fmla="*/ 764072 w 4266044"/>
              <a:gd name="connsiteY28-464" fmla="*/ 1032438 h 1176454"/>
              <a:gd name="connsiteX29-465" fmla="*/ 548048 w 4266044"/>
              <a:gd name="connsiteY29-466" fmla="*/ 1032438 h 1176454"/>
              <a:gd name="connsiteX30-467" fmla="*/ 285749 w 4266044"/>
              <a:gd name="connsiteY30-468" fmla="*/ 919596 h 1176454"/>
              <a:gd name="connsiteX31-469" fmla="*/ 46759 w 4266044"/>
              <a:gd name="connsiteY31-470" fmla="*/ 774123 h 1176454"/>
              <a:gd name="connsiteX32-471" fmla="*/ 15586 w 4266044"/>
              <a:gd name="connsiteY32-472" fmla="*/ 514350 h 1176454"/>
              <a:gd name="connsiteX33-473" fmla="*/ 147204 w 4266044"/>
              <a:gd name="connsiteY33-474" fmla="*/ 77932 h 1176454"/>
              <a:gd name="connsiteX0-475" fmla="*/ 147204 w 4266044"/>
              <a:gd name="connsiteY0-476" fmla="*/ 77932 h 1194927"/>
              <a:gd name="connsiteX1-477" fmla="*/ 337704 w 4266044"/>
              <a:gd name="connsiteY1-478" fmla="*/ 46759 h 1194927"/>
              <a:gd name="connsiteX2-479" fmla="*/ 393122 w 4266044"/>
              <a:gd name="connsiteY2-480" fmla="*/ 50223 h 1194927"/>
              <a:gd name="connsiteX3-481" fmla="*/ 642504 w 4266044"/>
              <a:gd name="connsiteY3-482" fmla="*/ 195696 h 1194927"/>
              <a:gd name="connsiteX4-483" fmla="*/ 749877 w 4266044"/>
              <a:gd name="connsiteY4-484" fmla="*/ 355023 h 1194927"/>
              <a:gd name="connsiteX5-485" fmla="*/ 749877 w 4266044"/>
              <a:gd name="connsiteY5-486" fmla="*/ 365414 h 1194927"/>
              <a:gd name="connsiteX6-487" fmla="*/ 819149 w 4266044"/>
              <a:gd name="connsiteY6-488" fmla="*/ 538596 h 1194927"/>
              <a:gd name="connsiteX7-489" fmla="*/ 954231 w 4266044"/>
              <a:gd name="connsiteY7-490" fmla="*/ 808759 h 1194927"/>
              <a:gd name="connsiteX8-491" fmla="*/ 1459922 w 4266044"/>
              <a:gd name="connsiteY8-492" fmla="*/ 947305 h 1194927"/>
              <a:gd name="connsiteX9-493" fmla="*/ 2530186 w 4266044"/>
              <a:gd name="connsiteY9-494" fmla="*/ 1016578 h 1194927"/>
              <a:gd name="connsiteX10-495" fmla="*/ 2744931 w 4266044"/>
              <a:gd name="connsiteY10-496" fmla="*/ 1013114 h 1194927"/>
              <a:gd name="connsiteX11-497" fmla="*/ 2873086 w 4266044"/>
              <a:gd name="connsiteY11-498" fmla="*/ 957696 h 1194927"/>
              <a:gd name="connsiteX12-499" fmla="*/ 2949286 w 4266044"/>
              <a:gd name="connsiteY12-500" fmla="*/ 697923 h 1194927"/>
              <a:gd name="connsiteX13-501" fmla="*/ 2945822 w 4266044"/>
              <a:gd name="connsiteY13-502" fmla="*/ 445078 h 1194927"/>
              <a:gd name="connsiteX14-503" fmla="*/ 3060122 w 4266044"/>
              <a:gd name="connsiteY14-504" fmla="*/ 126423 h 1194927"/>
              <a:gd name="connsiteX15-505" fmla="*/ 3784022 w 4266044"/>
              <a:gd name="connsiteY15-506" fmla="*/ 88323 h 1194927"/>
              <a:gd name="connsiteX16-507" fmla="*/ 4009159 w 4266044"/>
              <a:gd name="connsiteY16-508" fmla="*/ 126423 h 1194927"/>
              <a:gd name="connsiteX17-509" fmla="*/ 4109604 w 4266044"/>
              <a:gd name="connsiteY17-510" fmla="*/ 237259 h 1194927"/>
              <a:gd name="connsiteX18-511" fmla="*/ 4213513 w 4266044"/>
              <a:gd name="connsiteY18-512" fmla="*/ 427759 h 1194927"/>
              <a:gd name="connsiteX19-513" fmla="*/ 4258540 w 4266044"/>
              <a:gd name="connsiteY19-514" fmla="*/ 635578 h 1194927"/>
              <a:gd name="connsiteX20-515" fmla="*/ 4258540 w 4266044"/>
              <a:gd name="connsiteY20-516" fmla="*/ 791441 h 1194927"/>
              <a:gd name="connsiteX21-517" fmla="*/ 4251613 w 4266044"/>
              <a:gd name="connsiteY21-518" fmla="*/ 815687 h 1194927"/>
              <a:gd name="connsiteX22-519" fmla="*/ 4223904 w 4266044"/>
              <a:gd name="connsiteY22-520" fmla="*/ 871105 h 1194927"/>
              <a:gd name="connsiteX23-521" fmla="*/ 4137313 w 4266044"/>
              <a:gd name="connsiteY23-522" fmla="*/ 912668 h 1194927"/>
              <a:gd name="connsiteX24-523" fmla="*/ 3932424 w 4266044"/>
              <a:gd name="connsiteY24-524" fmla="*/ 1032438 h 1194927"/>
              <a:gd name="connsiteX25-525" fmla="*/ 3500376 w 4266044"/>
              <a:gd name="connsiteY25-526" fmla="*/ 1104446 h 1194927"/>
              <a:gd name="connsiteX26-527" fmla="*/ 2780296 w 4266044"/>
              <a:gd name="connsiteY26-528" fmla="*/ 1176454 h 1194927"/>
              <a:gd name="connsiteX27-529" fmla="*/ 1916200 w 4266044"/>
              <a:gd name="connsiteY27-530" fmla="*/ 1176454 h 1194927"/>
              <a:gd name="connsiteX28-531" fmla="*/ 764072 w 4266044"/>
              <a:gd name="connsiteY28-532" fmla="*/ 1032438 h 1194927"/>
              <a:gd name="connsiteX29-533" fmla="*/ 548048 w 4266044"/>
              <a:gd name="connsiteY29-534" fmla="*/ 1032438 h 1194927"/>
              <a:gd name="connsiteX30-535" fmla="*/ 285749 w 4266044"/>
              <a:gd name="connsiteY30-536" fmla="*/ 919596 h 1194927"/>
              <a:gd name="connsiteX31-537" fmla="*/ 46759 w 4266044"/>
              <a:gd name="connsiteY31-538" fmla="*/ 774123 h 1194927"/>
              <a:gd name="connsiteX32-539" fmla="*/ 15586 w 4266044"/>
              <a:gd name="connsiteY32-540" fmla="*/ 514350 h 1194927"/>
              <a:gd name="connsiteX33-541" fmla="*/ 147204 w 4266044"/>
              <a:gd name="connsiteY33-542" fmla="*/ 77932 h 1194927"/>
              <a:gd name="connsiteX0-543" fmla="*/ 147204 w 4266044"/>
              <a:gd name="connsiteY0-544" fmla="*/ 77932 h 1194927"/>
              <a:gd name="connsiteX1-545" fmla="*/ 337704 w 4266044"/>
              <a:gd name="connsiteY1-546" fmla="*/ 46759 h 1194927"/>
              <a:gd name="connsiteX2-547" fmla="*/ 393122 w 4266044"/>
              <a:gd name="connsiteY2-548" fmla="*/ 50223 h 1194927"/>
              <a:gd name="connsiteX3-549" fmla="*/ 642504 w 4266044"/>
              <a:gd name="connsiteY3-550" fmla="*/ 195696 h 1194927"/>
              <a:gd name="connsiteX4-551" fmla="*/ 749877 w 4266044"/>
              <a:gd name="connsiteY4-552" fmla="*/ 355023 h 1194927"/>
              <a:gd name="connsiteX5-553" fmla="*/ 749877 w 4266044"/>
              <a:gd name="connsiteY5-554" fmla="*/ 365414 h 1194927"/>
              <a:gd name="connsiteX6-555" fmla="*/ 819149 w 4266044"/>
              <a:gd name="connsiteY6-556" fmla="*/ 538596 h 1194927"/>
              <a:gd name="connsiteX7-557" fmla="*/ 954231 w 4266044"/>
              <a:gd name="connsiteY7-558" fmla="*/ 808759 h 1194927"/>
              <a:gd name="connsiteX8-559" fmla="*/ 1459922 w 4266044"/>
              <a:gd name="connsiteY8-560" fmla="*/ 947305 h 1194927"/>
              <a:gd name="connsiteX9-561" fmla="*/ 2530186 w 4266044"/>
              <a:gd name="connsiteY9-562" fmla="*/ 1016578 h 1194927"/>
              <a:gd name="connsiteX10-563" fmla="*/ 2744931 w 4266044"/>
              <a:gd name="connsiteY10-564" fmla="*/ 1013114 h 1194927"/>
              <a:gd name="connsiteX11-565" fmla="*/ 2873086 w 4266044"/>
              <a:gd name="connsiteY11-566" fmla="*/ 957696 h 1194927"/>
              <a:gd name="connsiteX12-567" fmla="*/ 2949286 w 4266044"/>
              <a:gd name="connsiteY12-568" fmla="*/ 697923 h 1194927"/>
              <a:gd name="connsiteX13-569" fmla="*/ 2945822 w 4266044"/>
              <a:gd name="connsiteY13-570" fmla="*/ 445078 h 1194927"/>
              <a:gd name="connsiteX14-571" fmla="*/ 3060122 w 4266044"/>
              <a:gd name="connsiteY14-572" fmla="*/ 126423 h 1194927"/>
              <a:gd name="connsiteX15-573" fmla="*/ 3784022 w 4266044"/>
              <a:gd name="connsiteY15-574" fmla="*/ 88323 h 1194927"/>
              <a:gd name="connsiteX16-575" fmla="*/ 4009159 w 4266044"/>
              <a:gd name="connsiteY16-576" fmla="*/ 126423 h 1194927"/>
              <a:gd name="connsiteX17-577" fmla="*/ 4109604 w 4266044"/>
              <a:gd name="connsiteY17-578" fmla="*/ 237259 h 1194927"/>
              <a:gd name="connsiteX18-579" fmla="*/ 4213513 w 4266044"/>
              <a:gd name="connsiteY18-580" fmla="*/ 427759 h 1194927"/>
              <a:gd name="connsiteX19-581" fmla="*/ 4258540 w 4266044"/>
              <a:gd name="connsiteY19-582" fmla="*/ 635578 h 1194927"/>
              <a:gd name="connsiteX20-583" fmla="*/ 4258540 w 4266044"/>
              <a:gd name="connsiteY20-584" fmla="*/ 791441 h 1194927"/>
              <a:gd name="connsiteX21-585" fmla="*/ 4251613 w 4266044"/>
              <a:gd name="connsiteY21-586" fmla="*/ 815687 h 1194927"/>
              <a:gd name="connsiteX22-587" fmla="*/ 4223904 w 4266044"/>
              <a:gd name="connsiteY22-588" fmla="*/ 871105 h 1194927"/>
              <a:gd name="connsiteX23-589" fmla="*/ 4137313 w 4266044"/>
              <a:gd name="connsiteY23-590" fmla="*/ 912668 h 1194927"/>
              <a:gd name="connsiteX24-591" fmla="*/ 3932424 w 4266044"/>
              <a:gd name="connsiteY24-592" fmla="*/ 1032438 h 1194927"/>
              <a:gd name="connsiteX25-593" fmla="*/ 3500376 w 4266044"/>
              <a:gd name="connsiteY25-594" fmla="*/ 1104446 h 1194927"/>
              <a:gd name="connsiteX26-595" fmla="*/ 2780296 w 4266044"/>
              <a:gd name="connsiteY26-596" fmla="*/ 1176454 h 1194927"/>
              <a:gd name="connsiteX27-597" fmla="*/ 1916200 w 4266044"/>
              <a:gd name="connsiteY27-598" fmla="*/ 1176454 h 1194927"/>
              <a:gd name="connsiteX28-599" fmla="*/ 764072 w 4266044"/>
              <a:gd name="connsiteY28-600" fmla="*/ 1032438 h 1194927"/>
              <a:gd name="connsiteX29-601" fmla="*/ 548048 w 4266044"/>
              <a:gd name="connsiteY29-602" fmla="*/ 1032438 h 1194927"/>
              <a:gd name="connsiteX30-603" fmla="*/ 285749 w 4266044"/>
              <a:gd name="connsiteY30-604" fmla="*/ 919596 h 1194927"/>
              <a:gd name="connsiteX31-605" fmla="*/ 46759 w 4266044"/>
              <a:gd name="connsiteY31-606" fmla="*/ 774123 h 1194927"/>
              <a:gd name="connsiteX32-607" fmla="*/ 15586 w 4266044"/>
              <a:gd name="connsiteY32-608" fmla="*/ 514350 h 1194927"/>
              <a:gd name="connsiteX33-609" fmla="*/ 147204 w 4266044"/>
              <a:gd name="connsiteY33-610" fmla="*/ 77932 h 1194927"/>
              <a:gd name="connsiteX0-611" fmla="*/ 147204 w 4266044"/>
              <a:gd name="connsiteY0-612" fmla="*/ 77932 h 1194927"/>
              <a:gd name="connsiteX1-613" fmla="*/ 337704 w 4266044"/>
              <a:gd name="connsiteY1-614" fmla="*/ 46759 h 1194927"/>
              <a:gd name="connsiteX2-615" fmla="*/ 393122 w 4266044"/>
              <a:gd name="connsiteY2-616" fmla="*/ 50223 h 1194927"/>
              <a:gd name="connsiteX3-617" fmla="*/ 642504 w 4266044"/>
              <a:gd name="connsiteY3-618" fmla="*/ 195696 h 1194927"/>
              <a:gd name="connsiteX4-619" fmla="*/ 749877 w 4266044"/>
              <a:gd name="connsiteY4-620" fmla="*/ 355023 h 1194927"/>
              <a:gd name="connsiteX5-621" fmla="*/ 749877 w 4266044"/>
              <a:gd name="connsiteY5-622" fmla="*/ 365414 h 1194927"/>
              <a:gd name="connsiteX6-623" fmla="*/ 819149 w 4266044"/>
              <a:gd name="connsiteY6-624" fmla="*/ 538596 h 1194927"/>
              <a:gd name="connsiteX7-625" fmla="*/ 954231 w 4266044"/>
              <a:gd name="connsiteY7-626" fmla="*/ 808759 h 1194927"/>
              <a:gd name="connsiteX8-627" fmla="*/ 1459922 w 4266044"/>
              <a:gd name="connsiteY8-628" fmla="*/ 947305 h 1194927"/>
              <a:gd name="connsiteX9-629" fmla="*/ 2530186 w 4266044"/>
              <a:gd name="connsiteY9-630" fmla="*/ 1016578 h 1194927"/>
              <a:gd name="connsiteX10-631" fmla="*/ 2744931 w 4266044"/>
              <a:gd name="connsiteY10-632" fmla="*/ 1013114 h 1194927"/>
              <a:gd name="connsiteX11-633" fmla="*/ 2873086 w 4266044"/>
              <a:gd name="connsiteY11-634" fmla="*/ 957696 h 1194927"/>
              <a:gd name="connsiteX12-635" fmla="*/ 2949286 w 4266044"/>
              <a:gd name="connsiteY12-636" fmla="*/ 697923 h 1194927"/>
              <a:gd name="connsiteX13-637" fmla="*/ 2945822 w 4266044"/>
              <a:gd name="connsiteY13-638" fmla="*/ 445078 h 1194927"/>
              <a:gd name="connsiteX14-639" fmla="*/ 3060122 w 4266044"/>
              <a:gd name="connsiteY14-640" fmla="*/ 126423 h 1194927"/>
              <a:gd name="connsiteX15-641" fmla="*/ 3784022 w 4266044"/>
              <a:gd name="connsiteY15-642" fmla="*/ 88323 h 1194927"/>
              <a:gd name="connsiteX16-643" fmla="*/ 4009159 w 4266044"/>
              <a:gd name="connsiteY16-644" fmla="*/ 126423 h 1194927"/>
              <a:gd name="connsiteX17-645" fmla="*/ 4109604 w 4266044"/>
              <a:gd name="connsiteY17-646" fmla="*/ 237259 h 1194927"/>
              <a:gd name="connsiteX18-647" fmla="*/ 4213513 w 4266044"/>
              <a:gd name="connsiteY18-648" fmla="*/ 427759 h 1194927"/>
              <a:gd name="connsiteX19-649" fmla="*/ 4258540 w 4266044"/>
              <a:gd name="connsiteY19-650" fmla="*/ 635578 h 1194927"/>
              <a:gd name="connsiteX20-651" fmla="*/ 4258540 w 4266044"/>
              <a:gd name="connsiteY20-652" fmla="*/ 791441 h 1194927"/>
              <a:gd name="connsiteX21-653" fmla="*/ 4251613 w 4266044"/>
              <a:gd name="connsiteY21-654" fmla="*/ 815687 h 1194927"/>
              <a:gd name="connsiteX22-655" fmla="*/ 4223904 w 4266044"/>
              <a:gd name="connsiteY22-656" fmla="*/ 871105 h 1194927"/>
              <a:gd name="connsiteX23-657" fmla="*/ 4137313 w 4266044"/>
              <a:gd name="connsiteY23-658" fmla="*/ 912668 h 1194927"/>
              <a:gd name="connsiteX24-659" fmla="*/ 3932424 w 4266044"/>
              <a:gd name="connsiteY24-660" fmla="*/ 1032438 h 1194927"/>
              <a:gd name="connsiteX25-661" fmla="*/ 3500376 w 4266044"/>
              <a:gd name="connsiteY25-662" fmla="*/ 1104446 h 1194927"/>
              <a:gd name="connsiteX26-663" fmla="*/ 2780296 w 4266044"/>
              <a:gd name="connsiteY26-664" fmla="*/ 1176454 h 1194927"/>
              <a:gd name="connsiteX27-665" fmla="*/ 1916200 w 4266044"/>
              <a:gd name="connsiteY27-666" fmla="*/ 1176454 h 1194927"/>
              <a:gd name="connsiteX28-667" fmla="*/ 836080 w 4266044"/>
              <a:gd name="connsiteY28-668" fmla="*/ 1104446 h 1194927"/>
              <a:gd name="connsiteX29-669" fmla="*/ 548048 w 4266044"/>
              <a:gd name="connsiteY29-670" fmla="*/ 1032438 h 1194927"/>
              <a:gd name="connsiteX30-671" fmla="*/ 285749 w 4266044"/>
              <a:gd name="connsiteY30-672" fmla="*/ 919596 h 1194927"/>
              <a:gd name="connsiteX31-673" fmla="*/ 46759 w 4266044"/>
              <a:gd name="connsiteY31-674" fmla="*/ 774123 h 1194927"/>
              <a:gd name="connsiteX32-675" fmla="*/ 15586 w 4266044"/>
              <a:gd name="connsiteY32-676" fmla="*/ 514350 h 1194927"/>
              <a:gd name="connsiteX33-677" fmla="*/ 147204 w 4266044"/>
              <a:gd name="connsiteY33-678" fmla="*/ 77932 h 1194927"/>
              <a:gd name="connsiteX0-679" fmla="*/ 147204 w 4266044"/>
              <a:gd name="connsiteY0-680" fmla="*/ 77932 h 1200457"/>
              <a:gd name="connsiteX1-681" fmla="*/ 337704 w 4266044"/>
              <a:gd name="connsiteY1-682" fmla="*/ 46759 h 1200457"/>
              <a:gd name="connsiteX2-683" fmla="*/ 393122 w 4266044"/>
              <a:gd name="connsiteY2-684" fmla="*/ 50223 h 1200457"/>
              <a:gd name="connsiteX3-685" fmla="*/ 642504 w 4266044"/>
              <a:gd name="connsiteY3-686" fmla="*/ 195696 h 1200457"/>
              <a:gd name="connsiteX4-687" fmla="*/ 749877 w 4266044"/>
              <a:gd name="connsiteY4-688" fmla="*/ 355023 h 1200457"/>
              <a:gd name="connsiteX5-689" fmla="*/ 749877 w 4266044"/>
              <a:gd name="connsiteY5-690" fmla="*/ 365414 h 1200457"/>
              <a:gd name="connsiteX6-691" fmla="*/ 819149 w 4266044"/>
              <a:gd name="connsiteY6-692" fmla="*/ 538596 h 1200457"/>
              <a:gd name="connsiteX7-693" fmla="*/ 954231 w 4266044"/>
              <a:gd name="connsiteY7-694" fmla="*/ 808759 h 1200457"/>
              <a:gd name="connsiteX8-695" fmla="*/ 1459922 w 4266044"/>
              <a:gd name="connsiteY8-696" fmla="*/ 947305 h 1200457"/>
              <a:gd name="connsiteX9-697" fmla="*/ 2530186 w 4266044"/>
              <a:gd name="connsiteY9-698" fmla="*/ 1016578 h 1200457"/>
              <a:gd name="connsiteX10-699" fmla="*/ 2744931 w 4266044"/>
              <a:gd name="connsiteY10-700" fmla="*/ 1013114 h 1200457"/>
              <a:gd name="connsiteX11-701" fmla="*/ 2873086 w 4266044"/>
              <a:gd name="connsiteY11-702" fmla="*/ 957696 h 1200457"/>
              <a:gd name="connsiteX12-703" fmla="*/ 2949286 w 4266044"/>
              <a:gd name="connsiteY12-704" fmla="*/ 697923 h 1200457"/>
              <a:gd name="connsiteX13-705" fmla="*/ 2945822 w 4266044"/>
              <a:gd name="connsiteY13-706" fmla="*/ 445078 h 1200457"/>
              <a:gd name="connsiteX14-707" fmla="*/ 3060122 w 4266044"/>
              <a:gd name="connsiteY14-708" fmla="*/ 126423 h 1200457"/>
              <a:gd name="connsiteX15-709" fmla="*/ 3784022 w 4266044"/>
              <a:gd name="connsiteY15-710" fmla="*/ 88323 h 1200457"/>
              <a:gd name="connsiteX16-711" fmla="*/ 4009159 w 4266044"/>
              <a:gd name="connsiteY16-712" fmla="*/ 126423 h 1200457"/>
              <a:gd name="connsiteX17-713" fmla="*/ 4109604 w 4266044"/>
              <a:gd name="connsiteY17-714" fmla="*/ 237259 h 1200457"/>
              <a:gd name="connsiteX18-715" fmla="*/ 4213513 w 4266044"/>
              <a:gd name="connsiteY18-716" fmla="*/ 427759 h 1200457"/>
              <a:gd name="connsiteX19-717" fmla="*/ 4258540 w 4266044"/>
              <a:gd name="connsiteY19-718" fmla="*/ 635578 h 1200457"/>
              <a:gd name="connsiteX20-719" fmla="*/ 4258540 w 4266044"/>
              <a:gd name="connsiteY20-720" fmla="*/ 791441 h 1200457"/>
              <a:gd name="connsiteX21-721" fmla="*/ 4251613 w 4266044"/>
              <a:gd name="connsiteY21-722" fmla="*/ 815687 h 1200457"/>
              <a:gd name="connsiteX22-723" fmla="*/ 4223904 w 4266044"/>
              <a:gd name="connsiteY22-724" fmla="*/ 871105 h 1200457"/>
              <a:gd name="connsiteX23-725" fmla="*/ 4137313 w 4266044"/>
              <a:gd name="connsiteY23-726" fmla="*/ 912668 h 1200457"/>
              <a:gd name="connsiteX24-727" fmla="*/ 3932424 w 4266044"/>
              <a:gd name="connsiteY24-728" fmla="*/ 1032438 h 1200457"/>
              <a:gd name="connsiteX25-729" fmla="*/ 3500376 w 4266044"/>
              <a:gd name="connsiteY25-730" fmla="*/ 1176454 h 1200457"/>
              <a:gd name="connsiteX26-731" fmla="*/ 2780296 w 4266044"/>
              <a:gd name="connsiteY26-732" fmla="*/ 1176454 h 1200457"/>
              <a:gd name="connsiteX27-733" fmla="*/ 1916200 w 4266044"/>
              <a:gd name="connsiteY27-734" fmla="*/ 1176454 h 1200457"/>
              <a:gd name="connsiteX28-735" fmla="*/ 836080 w 4266044"/>
              <a:gd name="connsiteY28-736" fmla="*/ 1104446 h 1200457"/>
              <a:gd name="connsiteX29-737" fmla="*/ 548048 w 4266044"/>
              <a:gd name="connsiteY29-738" fmla="*/ 1032438 h 1200457"/>
              <a:gd name="connsiteX30-739" fmla="*/ 285749 w 4266044"/>
              <a:gd name="connsiteY30-740" fmla="*/ 919596 h 1200457"/>
              <a:gd name="connsiteX31-741" fmla="*/ 46759 w 4266044"/>
              <a:gd name="connsiteY31-742" fmla="*/ 774123 h 1200457"/>
              <a:gd name="connsiteX32-743" fmla="*/ 15586 w 4266044"/>
              <a:gd name="connsiteY32-744" fmla="*/ 514350 h 1200457"/>
              <a:gd name="connsiteX33-745" fmla="*/ 147204 w 4266044"/>
              <a:gd name="connsiteY33-746" fmla="*/ 77932 h 1200457"/>
              <a:gd name="connsiteX0-747" fmla="*/ 147204 w 4266044"/>
              <a:gd name="connsiteY0-748" fmla="*/ 77932 h 1248462"/>
              <a:gd name="connsiteX1-749" fmla="*/ 337704 w 4266044"/>
              <a:gd name="connsiteY1-750" fmla="*/ 46759 h 1248462"/>
              <a:gd name="connsiteX2-751" fmla="*/ 393122 w 4266044"/>
              <a:gd name="connsiteY2-752" fmla="*/ 50223 h 1248462"/>
              <a:gd name="connsiteX3-753" fmla="*/ 642504 w 4266044"/>
              <a:gd name="connsiteY3-754" fmla="*/ 195696 h 1248462"/>
              <a:gd name="connsiteX4-755" fmla="*/ 749877 w 4266044"/>
              <a:gd name="connsiteY4-756" fmla="*/ 355023 h 1248462"/>
              <a:gd name="connsiteX5-757" fmla="*/ 749877 w 4266044"/>
              <a:gd name="connsiteY5-758" fmla="*/ 365414 h 1248462"/>
              <a:gd name="connsiteX6-759" fmla="*/ 819149 w 4266044"/>
              <a:gd name="connsiteY6-760" fmla="*/ 538596 h 1248462"/>
              <a:gd name="connsiteX7-761" fmla="*/ 954231 w 4266044"/>
              <a:gd name="connsiteY7-762" fmla="*/ 808759 h 1248462"/>
              <a:gd name="connsiteX8-763" fmla="*/ 1459922 w 4266044"/>
              <a:gd name="connsiteY8-764" fmla="*/ 947305 h 1248462"/>
              <a:gd name="connsiteX9-765" fmla="*/ 2530186 w 4266044"/>
              <a:gd name="connsiteY9-766" fmla="*/ 1016578 h 1248462"/>
              <a:gd name="connsiteX10-767" fmla="*/ 2744931 w 4266044"/>
              <a:gd name="connsiteY10-768" fmla="*/ 1013114 h 1248462"/>
              <a:gd name="connsiteX11-769" fmla="*/ 2873086 w 4266044"/>
              <a:gd name="connsiteY11-770" fmla="*/ 957696 h 1248462"/>
              <a:gd name="connsiteX12-771" fmla="*/ 2949286 w 4266044"/>
              <a:gd name="connsiteY12-772" fmla="*/ 697923 h 1248462"/>
              <a:gd name="connsiteX13-773" fmla="*/ 2945822 w 4266044"/>
              <a:gd name="connsiteY13-774" fmla="*/ 445078 h 1248462"/>
              <a:gd name="connsiteX14-775" fmla="*/ 3060122 w 4266044"/>
              <a:gd name="connsiteY14-776" fmla="*/ 126423 h 1248462"/>
              <a:gd name="connsiteX15-777" fmla="*/ 3784022 w 4266044"/>
              <a:gd name="connsiteY15-778" fmla="*/ 88323 h 1248462"/>
              <a:gd name="connsiteX16-779" fmla="*/ 4009159 w 4266044"/>
              <a:gd name="connsiteY16-780" fmla="*/ 126423 h 1248462"/>
              <a:gd name="connsiteX17-781" fmla="*/ 4109604 w 4266044"/>
              <a:gd name="connsiteY17-782" fmla="*/ 237259 h 1248462"/>
              <a:gd name="connsiteX18-783" fmla="*/ 4213513 w 4266044"/>
              <a:gd name="connsiteY18-784" fmla="*/ 427759 h 1248462"/>
              <a:gd name="connsiteX19-785" fmla="*/ 4258540 w 4266044"/>
              <a:gd name="connsiteY19-786" fmla="*/ 635578 h 1248462"/>
              <a:gd name="connsiteX20-787" fmla="*/ 4258540 w 4266044"/>
              <a:gd name="connsiteY20-788" fmla="*/ 791441 h 1248462"/>
              <a:gd name="connsiteX21-789" fmla="*/ 4251613 w 4266044"/>
              <a:gd name="connsiteY21-790" fmla="*/ 815687 h 1248462"/>
              <a:gd name="connsiteX22-791" fmla="*/ 4223904 w 4266044"/>
              <a:gd name="connsiteY22-792" fmla="*/ 871105 h 1248462"/>
              <a:gd name="connsiteX23-793" fmla="*/ 4137313 w 4266044"/>
              <a:gd name="connsiteY23-794" fmla="*/ 912668 h 1248462"/>
              <a:gd name="connsiteX24-795" fmla="*/ 3932424 w 4266044"/>
              <a:gd name="connsiteY24-796" fmla="*/ 1032438 h 1248462"/>
              <a:gd name="connsiteX25-797" fmla="*/ 3500376 w 4266044"/>
              <a:gd name="connsiteY25-798" fmla="*/ 1176454 h 1248462"/>
              <a:gd name="connsiteX26-799" fmla="*/ 2780296 w 4266044"/>
              <a:gd name="connsiteY26-800" fmla="*/ 1248462 h 1248462"/>
              <a:gd name="connsiteX27-801" fmla="*/ 1916200 w 4266044"/>
              <a:gd name="connsiteY27-802" fmla="*/ 1176454 h 1248462"/>
              <a:gd name="connsiteX28-803" fmla="*/ 836080 w 4266044"/>
              <a:gd name="connsiteY28-804" fmla="*/ 1104446 h 1248462"/>
              <a:gd name="connsiteX29-805" fmla="*/ 548048 w 4266044"/>
              <a:gd name="connsiteY29-806" fmla="*/ 1032438 h 1248462"/>
              <a:gd name="connsiteX30-807" fmla="*/ 285749 w 4266044"/>
              <a:gd name="connsiteY30-808" fmla="*/ 919596 h 1248462"/>
              <a:gd name="connsiteX31-809" fmla="*/ 46759 w 4266044"/>
              <a:gd name="connsiteY31-810" fmla="*/ 774123 h 1248462"/>
              <a:gd name="connsiteX32-811" fmla="*/ 15586 w 4266044"/>
              <a:gd name="connsiteY32-812" fmla="*/ 514350 h 1248462"/>
              <a:gd name="connsiteX33-813" fmla="*/ 147204 w 4266044"/>
              <a:gd name="connsiteY33-814" fmla="*/ 77932 h 1248462"/>
              <a:gd name="connsiteX0-815" fmla="*/ 147204 w 4266044"/>
              <a:gd name="connsiteY0-816" fmla="*/ 77932 h 1248462"/>
              <a:gd name="connsiteX1-817" fmla="*/ 337704 w 4266044"/>
              <a:gd name="connsiteY1-818" fmla="*/ 46759 h 1248462"/>
              <a:gd name="connsiteX2-819" fmla="*/ 393122 w 4266044"/>
              <a:gd name="connsiteY2-820" fmla="*/ 50223 h 1248462"/>
              <a:gd name="connsiteX3-821" fmla="*/ 642504 w 4266044"/>
              <a:gd name="connsiteY3-822" fmla="*/ 195696 h 1248462"/>
              <a:gd name="connsiteX4-823" fmla="*/ 749877 w 4266044"/>
              <a:gd name="connsiteY4-824" fmla="*/ 355023 h 1248462"/>
              <a:gd name="connsiteX5-825" fmla="*/ 749877 w 4266044"/>
              <a:gd name="connsiteY5-826" fmla="*/ 365414 h 1248462"/>
              <a:gd name="connsiteX6-827" fmla="*/ 819149 w 4266044"/>
              <a:gd name="connsiteY6-828" fmla="*/ 538596 h 1248462"/>
              <a:gd name="connsiteX7-829" fmla="*/ 954231 w 4266044"/>
              <a:gd name="connsiteY7-830" fmla="*/ 808759 h 1248462"/>
              <a:gd name="connsiteX8-831" fmla="*/ 1459922 w 4266044"/>
              <a:gd name="connsiteY8-832" fmla="*/ 947305 h 1248462"/>
              <a:gd name="connsiteX9-833" fmla="*/ 2530186 w 4266044"/>
              <a:gd name="connsiteY9-834" fmla="*/ 1016578 h 1248462"/>
              <a:gd name="connsiteX10-835" fmla="*/ 2744931 w 4266044"/>
              <a:gd name="connsiteY10-836" fmla="*/ 1013114 h 1248462"/>
              <a:gd name="connsiteX11-837" fmla="*/ 2873086 w 4266044"/>
              <a:gd name="connsiteY11-838" fmla="*/ 957696 h 1248462"/>
              <a:gd name="connsiteX12-839" fmla="*/ 2949286 w 4266044"/>
              <a:gd name="connsiteY12-840" fmla="*/ 697923 h 1248462"/>
              <a:gd name="connsiteX13-841" fmla="*/ 2945822 w 4266044"/>
              <a:gd name="connsiteY13-842" fmla="*/ 445078 h 1248462"/>
              <a:gd name="connsiteX14-843" fmla="*/ 3060122 w 4266044"/>
              <a:gd name="connsiteY14-844" fmla="*/ 126423 h 1248462"/>
              <a:gd name="connsiteX15-845" fmla="*/ 3784022 w 4266044"/>
              <a:gd name="connsiteY15-846" fmla="*/ 88323 h 1248462"/>
              <a:gd name="connsiteX16-847" fmla="*/ 4009159 w 4266044"/>
              <a:gd name="connsiteY16-848" fmla="*/ 126423 h 1248462"/>
              <a:gd name="connsiteX17-849" fmla="*/ 4109604 w 4266044"/>
              <a:gd name="connsiteY17-850" fmla="*/ 237259 h 1248462"/>
              <a:gd name="connsiteX18-851" fmla="*/ 4213513 w 4266044"/>
              <a:gd name="connsiteY18-852" fmla="*/ 427759 h 1248462"/>
              <a:gd name="connsiteX19-853" fmla="*/ 4258540 w 4266044"/>
              <a:gd name="connsiteY19-854" fmla="*/ 635578 h 1248462"/>
              <a:gd name="connsiteX20-855" fmla="*/ 4258540 w 4266044"/>
              <a:gd name="connsiteY20-856" fmla="*/ 791441 h 1248462"/>
              <a:gd name="connsiteX21-857" fmla="*/ 4251613 w 4266044"/>
              <a:gd name="connsiteY21-858" fmla="*/ 815687 h 1248462"/>
              <a:gd name="connsiteX22-859" fmla="*/ 4223904 w 4266044"/>
              <a:gd name="connsiteY22-860" fmla="*/ 871105 h 1248462"/>
              <a:gd name="connsiteX23-861" fmla="*/ 4137313 w 4266044"/>
              <a:gd name="connsiteY23-862" fmla="*/ 912668 h 1248462"/>
              <a:gd name="connsiteX24-863" fmla="*/ 3932424 w 4266044"/>
              <a:gd name="connsiteY24-864" fmla="*/ 1032438 h 1248462"/>
              <a:gd name="connsiteX25-865" fmla="*/ 3500376 w 4266044"/>
              <a:gd name="connsiteY25-866" fmla="*/ 1176454 h 1248462"/>
              <a:gd name="connsiteX26-867" fmla="*/ 2780296 w 4266044"/>
              <a:gd name="connsiteY26-868" fmla="*/ 1248462 h 1248462"/>
              <a:gd name="connsiteX27-869" fmla="*/ 1916200 w 4266044"/>
              <a:gd name="connsiteY27-870" fmla="*/ 1176453 h 1248462"/>
              <a:gd name="connsiteX28-871" fmla="*/ 836080 w 4266044"/>
              <a:gd name="connsiteY28-872" fmla="*/ 1104446 h 1248462"/>
              <a:gd name="connsiteX29-873" fmla="*/ 548048 w 4266044"/>
              <a:gd name="connsiteY29-874" fmla="*/ 1032438 h 1248462"/>
              <a:gd name="connsiteX30-875" fmla="*/ 285749 w 4266044"/>
              <a:gd name="connsiteY30-876" fmla="*/ 919596 h 1248462"/>
              <a:gd name="connsiteX31-877" fmla="*/ 46759 w 4266044"/>
              <a:gd name="connsiteY31-878" fmla="*/ 774123 h 1248462"/>
              <a:gd name="connsiteX32-879" fmla="*/ 15586 w 4266044"/>
              <a:gd name="connsiteY32-880" fmla="*/ 514350 h 1248462"/>
              <a:gd name="connsiteX33-881" fmla="*/ 147204 w 4266044"/>
              <a:gd name="connsiteY33-882" fmla="*/ 77932 h 1248462"/>
              <a:gd name="connsiteX0-883" fmla="*/ 147204 w 4266044"/>
              <a:gd name="connsiteY0-884" fmla="*/ 77932 h 1248462"/>
              <a:gd name="connsiteX1-885" fmla="*/ 337704 w 4266044"/>
              <a:gd name="connsiteY1-886" fmla="*/ 46759 h 1248462"/>
              <a:gd name="connsiteX2-887" fmla="*/ 642504 w 4266044"/>
              <a:gd name="connsiteY2-888" fmla="*/ 195696 h 1248462"/>
              <a:gd name="connsiteX3-889" fmla="*/ 749877 w 4266044"/>
              <a:gd name="connsiteY3-890" fmla="*/ 355023 h 1248462"/>
              <a:gd name="connsiteX4-891" fmla="*/ 749877 w 4266044"/>
              <a:gd name="connsiteY4-892" fmla="*/ 365414 h 1248462"/>
              <a:gd name="connsiteX5-893" fmla="*/ 819149 w 4266044"/>
              <a:gd name="connsiteY5-894" fmla="*/ 538596 h 1248462"/>
              <a:gd name="connsiteX6-895" fmla="*/ 954231 w 4266044"/>
              <a:gd name="connsiteY6-896" fmla="*/ 808759 h 1248462"/>
              <a:gd name="connsiteX7-897" fmla="*/ 1459922 w 4266044"/>
              <a:gd name="connsiteY7-898" fmla="*/ 947305 h 1248462"/>
              <a:gd name="connsiteX8-899" fmla="*/ 2530186 w 4266044"/>
              <a:gd name="connsiteY8-900" fmla="*/ 1016578 h 1248462"/>
              <a:gd name="connsiteX9-901" fmla="*/ 2744931 w 4266044"/>
              <a:gd name="connsiteY9-902" fmla="*/ 1013114 h 1248462"/>
              <a:gd name="connsiteX10-903" fmla="*/ 2873086 w 4266044"/>
              <a:gd name="connsiteY10-904" fmla="*/ 957696 h 1248462"/>
              <a:gd name="connsiteX11-905" fmla="*/ 2949286 w 4266044"/>
              <a:gd name="connsiteY11-906" fmla="*/ 697923 h 1248462"/>
              <a:gd name="connsiteX12-907" fmla="*/ 2945822 w 4266044"/>
              <a:gd name="connsiteY12-908" fmla="*/ 445078 h 1248462"/>
              <a:gd name="connsiteX13-909" fmla="*/ 3060122 w 4266044"/>
              <a:gd name="connsiteY13-910" fmla="*/ 126423 h 1248462"/>
              <a:gd name="connsiteX14-911" fmla="*/ 3784022 w 4266044"/>
              <a:gd name="connsiteY14-912" fmla="*/ 88323 h 1248462"/>
              <a:gd name="connsiteX15-913" fmla="*/ 4009159 w 4266044"/>
              <a:gd name="connsiteY15-914" fmla="*/ 126423 h 1248462"/>
              <a:gd name="connsiteX16-915" fmla="*/ 4109604 w 4266044"/>
              <a:gd name="connsiteY16-916" fmla="*/ 237259 h 1248462"/>
              <a:gd name="connsiteX17-917" fmla="*/ 4213513 w 4266044"/>
              <a:gd name="connsiteY17-918" fmla="*/ 427759 h 1248462"/>
              <a:gd name="connsiteX18-919" fmla="*/ 4258540 w 4266044"/>
              <a:gd name="connsiteY18-920" fmla="*/ 635578 h 1248462"/>
              <a:gd name="connsiteX19-921" fmla="*/ 4258540 w 4266044"/>
              <a:gd name="connsiteY19-922" fmla="*/ 791441 h 1248462"/>
              <a:gd name="connsiteX20-923" fmla="*/ 4251613 w 4266044"/>
              <a:gd name="connsiteY20-924" fmla="*/ 815687 h 1248462"/>
              <a:gd name="connsiteX21-925" fmla="*/ 4223904 w 4266044"/>
              <a:gd name="connsiteY21-926" fmla="*/ 871105 h 1248462"/>
              <a:gd name="connsiteX22-927" fmla="*/ 4137313 w 4266044"/>
              <a:gd name="connsiteY22-928" fmla="*/ 912668 h 1248462"/>
              <a:gd name="connsiteX23-929" fmla="*/ 3932424 w 4266044"/>
              <a:gd name="connsiteY23-930" fmla="*/ 1032438 h 1248462"/>
              <a:gd name="connsiteX24-931" fmla="*/ 3500376 w 4266044"/>
              <a:gd name="connsiteY24-932" fmla="*/ 1176454 h 1248462"/>
              <a:gd name="connsiteX25-933" fmla="*/ 2780296 w 4266044"/>
              <a:gd name="connsiteY25-934" fmla="*/ 1248462 h 1248462"/>
              <a:gd name="connsiteX26-935" fmla="*/ 1916200 w 4266044"/>
              <a:gd name="connsiteY26-936" fmla="*/ 1176453 h 1248462"/>
              <a:gd name="connsiteX27-937" fmla="*/ 836080 w 4266044"/>
              <a:gd name="connsiteY27-938" fmla="*/ 1104446 h 1248462"/>
              <a:gd name="connsiteX28-939" fmla="*/ 548048 w 4266044"/>
              <a:gd name="connsiteY28-940" fmla="*/ 1032438 h 1248462"/>
              <a:gd name="connsiteX29-941" fmla="*/ 285749 w 4266044"/>
              <a:gd name="connsiteY29-942" fmla="*/ 919596 h 1248462"/>
              <a:gd name="connsiteX30-943" fmla="*/ 46759 w 4266044"/>
              <a:gd name="connsiteY30-944" fmla="*/ 774123 h 1248462"/>
              <a:gd name="connsiteX31-945" fmla="*/ 15586 w 4266044"/>
              <a:gd name="connsiteY31-946" fmla="*/ 514350 h 1248462"/>
              <a:gd name="connsiteX32-947" fmla="*/ 147204 w 4266044"/>
              <a:gd name="connsiteY32-948" fmla="*/ 77932 h 1248462"/>
              <a:gd name="connsiteX0-949" fmla="*/ 114268 w 4264312"/>
              <a:gd name="connsiteY0-950" fmla="*/ 126142 h 1206262"/>
              <a:gd name="connsiteX1-951" fmla="*/ 335972 w 4264312"/>
              <a:gd name="connsiteY1-952" fmla="*/ 4559 h 1206262"/>
              <a:gd name="connsiteX2-953" fmla="*/ 640772 w 4264312"/>
              <a:gd name="connsiteY2-954" fmla="*/ 153496 h 1206262"/>
              <a:gd name="connsiteX3-955" fmla="*/ 748145 w 4264312"/>
              <a:gd name="connsiteY3-956" fmla="*/ 312823 h 1206262"/>
              <a:gd name="connsiteX4-957" fmla="*/ 748145 w 4264312"/>
              <a:gd name="connsiteY4-958" fmla="*/ 323214 h 1206262"/>
              <a:gd name="connsiteX5-959" fmla="*/ 817417 w 4264312"/>
              <a:gd name="connsiteY5-960" fmla="*/ 496396 h 1206262"/>
              <a:gd name="connsiteX6-961" fmla="*/ 952499 w 4264312"/>
              <a:gd name="connsiteY6-962" fmla="*/ 766559 h 1206262"/>
              <a:gd name="connsiteX7-963" fmla="*/ 1458190 w 4264312"/>
              <a:gd name="connsiteY7-964" fmla="*/ 905105 h 1206262"/>
              <a:gd name="connsiteX8-965" fmla="*/ 2528454 w 4264312"/>
              <a:gd name="connsiteY8-966" fmla="*/ 974378 h 1206262"/>
              <a:gd name="connsiteX9-967" fmla="*/ 2743199 w 4264312"/>
              <a:gd name="connsiteY9-968" fmla="*/ 970914 h 1206262"/>
              <a:gd name="connsiteX10-969" fmla="*/ 2871354 w 4264312"/>
              <a:gd name="connsiteY10-970" fmla="*/ 915496 h 1206262"/>
              <a:gd name="connsiteX11-971" fmla="*/ 2947554 w 4264312"/>
              <a:gd name="connsiteY11-972" fmla="*/ 655723 h 1206262"/>
              <a:gd name="connsiteX12-973" fmla="*/ 2944090 w 4264312"/>
              <a:gd name="connsiteY12-974" fmla="*/ 402878 h 1206262"/>
              <a:gd name="connsiteX13-975" fmla="*/ 3058390 w 4264312"/>
              <a:gd name="connsiteY13-976" fmla="*/ 84223 h 1206262"/>
              <a:gd name="connsiteX14-977" fmla="*/ 3782290 w 4264312"/>
              <a:gd name="connsiteY14-978" fmla="*/ 46123 h 1206262"/>
              <a:gd name="connsiteX15-979" fmla="*/ 4007427 w 4264312"/>
              <a:gd name="connsiteY15-980" fmla="*/ 84223 h 1206262"/>
              <a:gd name="connsiteX16-981" fmla="*/ 4107872 w 4264312"/>
              <a:gd name="connsiteY16-982" fmla="*/ 195059 h 1206262"/>
              <a:gd name="connsiteX17-983" fmla="*/ 4211781 w 4264312"/>
              <a:gd name="connsiteY17-984" fmla="*/ 385559 h 1206262"/>
              <a:gd name="connsiteX18-985" fmla="*/ 4256808 w 4264312"/>
              <a:gd name="connsiteY18-986" fmla="*/ 593378 h 1206262"/>
              <a:gd name="connsiteX19-987" fmla="*/ 4256808 w 4264312"/>
              <a:gd name="connsiteY19-988" fmla="*/ 749241 h 1206262"/>
              <a:gd name="connsiteX20-989" fmla="*/ 4249881 w 4264312"/>
              <a:gd name="connsiteY20-990" fmla="*/ 773487 h 1206262"/>
              <a:gd name="connsiteX21-991" fmla="*/ 4222172 w 4264312"/>
              <a:gd name="connsiteY21-992" fmla="*/ 828905 h 1206262"/>
              <a:gd name="connsiteX22-993" fmla="*/ 4135581 w 4264312"/>
              <a:gd name="connsiteY22-994" fmla="*/ 870468 h 1206262"/>
              <a:gd name="connsiteX23-995" fmla="*/ 3930692 w 4264312"/>
              <a:gd name="connsiteY23-996" fmla="*/ 990238 h 1206262"/>
              <a:gd name="connsiteX24-997" fmla="*/ 3498644 w 4264312"/>
              <a:gd name="connsiteY24-998" fmla="*/ 1134254 h 1206262"/>
              <a:gd name="connsiteX25-999" fmla="*/ 2778564 w 4264312"/>
              <a:gd name="connsiteY25-1000" fmla="*/ 1206262 h 1206262"/>
              <a:gd name="connsiteX26-1001" fmla="*/ 1914468 w 4264312"/>
              <a:gd name="connsiteY26-1002" fmla="*/ 1134253 h 1206262"/>
              <a:gd name="connsiteX27-1003" fmla="*/ 834348 w 4264312"/>
              <a:gd name="connsiteY27-1004" fmla="*/ 1062246 h 1206262"/>
              <a:gd name="connsiteX28-1005" fmla="*/ 546316 w 4264312"/>
              <a:gd name="connsiteY28-1006" fmla="*/ 990238 h 1206262"/>
              <a:gd name="connsiteX29-1007" fmla="*/ 284017 w 4264312"/>
              <a:gd name="connsiteY29-1008" fmla="*/ 877396 h 1206262"/>
              <a:gd name="connsiteX30-1009" fmla="*/ 45027 w 4264312"/>
              <a:gd name="connsiteY30-1010" fmla="*/ 731923 h 1206262"/>
              <a:gd name="connsiteX31-1011" fmla="*/ 13854 w 4264312"/>
              <a:gd name="connsiteY31-1012" fmla="*/ 472150 h 1206262"/>
              <a:gd name="connsiteX32-1013" fmla="*/ 114268 w 4264312"/>
              <a:gd name="connsiteY32-1014" fmla="*/ 126142 h 1206262"/>
              <a:gd name="connsiteX0-1015" fmla="*/ 121981 w 4272025"/>
              <a:gd name="connsiteY0-1016" fmla="*/ 126142 h 1206262"/>
              <a:gd name="connsiteX1-1017" fmla="*/ 343685 w 4272025"/>
              <a:gd name="connsiteY1-1018" fmla="*/ 4559 h 1206262"/>
              <a:gd name="connsiteX2-1019" fmla="*/ 648485 w 4272025"/>
              <a:gd name="connsiteY2-1020" fmla="*/ 153496 h 1206262"/>
              <a:gd name="connsiteX3-1021" fmla="*/ 755858 w 4272025"/>
              <a:gd name="connsiteY3-1022" fmla="*/ 312823 h 1206262"/>
              <a:gd name="connsiteX4-1023" fmla="*/ 755858 w 4272025"/>
              <a:gd name="connsiteY4-1024" fmla="*/ 323214 h 1206262"/>
              <a:gd name="connsiteX5-1025" fmla="*/ 825130 w 4272025"/>
              <a:gd name="connsiteY5-1026" fmla="*/ 496396 h 1206262"/>
              <a:gd name="connsiteX6-1027" fmla="*/ 960212 w 4272025"/>
              <a:gd name="connsiteY6-1028" fmla="*/ 766559 h 1206262"/>
              <a:gd name="connsiteX7-1029" fmla="*/ 1465903 w 4272025"/>
              <a:gd name="connsiteY7-1030" fmla="*/ 905105 h 1206262"/>
              <a:gd name="connsiteX8-1031" fmla="*/ 2536167 w 4272025"/>
              <a:gd name="connsiteY8-1032" fmla="*/ 974378 h 1206262"/>
              <a:gd name="connsiteX9-1033" fmla="*/ 2750912 w 4272025"/>
              <a:gd name="connsiteY9-1034" fmla="*/ 970914 h 1206262"/>
              <a:gd name="connsiteX10-1035" fmla="*/ 2879067 w 4272025"/>
              <a:gd name="connsiteY10-1036" fmla="*/ 915496 h 1206262"/>
              <a:gd name="connsiteX11-1037" fmla="*/ 2955267 w 4272025"/>
              <a:gd name="connsiteY11-1038" fmla="*/ 655723 h 1206262"/>
              <a:gd name="connsiteX12-1039" fmla="*/ 2951803 w 4272025"/>
              <a:gd name="connsiteY12-1040" fmla="*/ 402878 h 1206262"/>
              <a:gd name="connsiteX13-1041" fmla="*/ 3066103 w 4272025"/>
              <a:gd name="connsiteY13-1042" fmla="*/ 84223 h 1206262"/>
              <a:gd name="connsiteX14-1043" fmla="*/ 3790003 w 4272025"/>
              <a:gd name="connsiteY14-1044" fmla="*/ 46123 h 1206262"/>
              <a:gd name="connsiteX15-1045" fmla="*/ 4015140 w 4272025"/>
              <a:gd name="connsiteY15-1046" fmla="*/ 84223 h 1206262"/>
              <a:gd name="connsiteX16-1047" fmla="*/ 4115585 w 4272025"/>
              <a:gd name="connsiteY16-1048" fmla="*/ 195059 h 1206262"/>
              <a:gd name="connsiteX17-1049" fmla="*/ 4219494 w 4272025"/>
              <a:gd name="connsiteY17-1050" fmla="*/ 385559 h 1206262"/>
              <a:gd name="connsiteX18-1051" fmla="*/ 4264521 w 4272025"/>
              <a:gd name="connsiteY18-1052" fmla="*/ 593378 h 1206262"/>
              <a:gd name="connsiteX19-1053" fmla="*/ 4264521 w 4272025"/>
              <a:gd name="connsiteY19-1054" fmla="*/ 749241 h 1206262"/>
              <a:gd name="connsiteX20-1055" fmla="*/ 4257594 w 4272025"/>
              <a:gd name="connsiteY20-1056" fmla="*/ 773487 h 1206262"/>
              <a:gd name="connsiteX21-1057" fmla="*/ 4229885 w 4272025"/>
              <a:gd name="connsiteY21-1058" fmla="*/ 828905 h 1206262"/>
              <a:gd name="connsiteX22-1059" fmla="*/ 4143294 w 4272025"/>
              <a:gd name="connsiteY22-1060" fmla="*/ 870468 h 1206262"/>
              <a:gd name="connsiteX23-1061" fmla="*/ 3938405 w 4272025"/>
              <a:gd name="connsiteY23-1062" fmla="*/ 990238 h 1206262"/>
              <a:gd name="connsiteX24-1063" fmla="*/ 3506357 w 4272025"/>
              <a:gd name="connsiteY24-1064" fmla="*/ 1134254 h 1206262"/>
              <a:gd name="connsiteX25-1065" fmla="*/ 2786277 w 4272025"/>
              <a:gd name="connsiteY25-1066" fmla="*/ 1206262 h 1206262"/>
              <a:gd name="connsiteX26-1067" fmla="*/ 1922181 w 4272025"/>
              <a:gd name="connsiteY26-1068" fmla="*/ 1134253 h 1206262"/>
              <a:gd name="connsiteX27-1069" fmla="*/ 842061 w 4272025"/>
              <a:gd name="connsiteY27-1070" fmla="*/ 1062246 h 1206262"/>
              <a:gd name="connsiteX28-1071" fmla="*/ 554029 w 4272025"/>
              <a:gd name="connsiteY28-1072" fmla="*/ 990238 h 1206262"/>
              <a:gd name="connsiteX29-1073" fmla="*/ 338005 w 4272025"/>
              <a:gd name="connsiteY29-1074" fmla="*/ 918230 h 1206262"/>
              <a:gd name="connsiteX30-1075" fmla="*/ 52740 w 4272025"/>
              <a:gd name="connsiteY30-1076" fmla="*/ 731923 h 1206262"/>
              <a:gd name="connsiteX31-1077" fmla="*/ 21567 w 4272025"/>
              <a:gd name="connsiteY31-1078" fmla="*/ 472150 h 1206262"/>
              <a:gd name="connsiteX32-1079" fmla="*/ 121981 w 4272025"/>
              <a:gd name="connsiteY32-1080" fmla="*/ 126142 h 1206262"/>
              <a:gd name="connsiteX0-1081" fmla="*/ 121981 w 4272025"/>
              <a:gd name="connsiteY0-1082" fmla="*/ 126142 h 1206262"/>
              <a:gd name="connsiteX1-1083" fmla="*/ 343685 w 4272025"/>
              <a:gd name="connsiteY1-1084" fmla="*/ 4559 h 1206262"/>
              <a:gd name="connsiteX2-1085" fmla="*/ 648485 w 4272025"/>
              <a:gd name="connsiteY2-1086" fmla="*/ 153496 h 1206262"/>
              <a:gd name="connsiteX3-1087" fmla="*/ 755858 w 4272025"/>
              <a:gd name="connsiteY3-1088" fmla="*/ 312823 h 1206262"/>
              <a:gd name="connsiteX4-1089" fmla="*/ 755858 w 4272025"/>
              <a:gd name="connsiteY4-1090" fmla="*/ 323214 h 1206262"/>
              <a:gd name="connsiteX5-1091" fmla="*/ 825130 w 4272025"/>
              <a:gd name="connsiteY5-1092" fmla="*/ 496396 h 1206262"/>
              <a:gd name="connsiteX6-1093" fmla="*/ 960212 w 4272025"/>
              <a:gd name="connsiteY6-1094" fmla="*/ 766559 h 1206262"/>
              <a:gd name="connsiteX7-1095" fmla="*/ 1465903 w 4272025"/>
              <a:gd name="connsiteY7-1096" fmla="*/ 905105 h 1206262"/>
              <a:gd name="connsiteX8-1097" fmla="*/ 2536167 w 4272025"/>
              <a:gd name="connsiteY8-1098" fmla="*/ 974378 h 1206262"/>
              <a:gd name="connsiteX9-1099" fmla="*/ 2750912 w 4272025"/>
              <a:gd name="connsiteY9-1100" fmla="*/ 970914 h 1206262"/>
              <a:gd name="connsiteX10-1101" fmla="*/ 2879067 w 4272025"/>
              <a:gd name="connsiteY10-1102" fmla="*/ 915496 h 1206262"/>
              <a:gd name="connsiteX11-1103" fmla="*/ 2955267 w 4272025"/>
              <a:gd name="connsiteY11-1104" fmla="*/ 655723 h 1206262"/>
              <a:gd name="connsiteX12-1105" fmla="*/ 2951803 w 4272025"/>
              <a:gd name="connsiteY12-1106" fmla="*/ 402878 h 1206262"/>
              <a:gd name="connsiteX13-1107" fmla="*/ 3066103 w 4272025"/>
              <a:gd name="connsiteY13-1108" fmla="*/ 84223 h 1206262"/>
              <a:gd name="connsiteX14-1109" fmla="*/ 3790003 w 4272025"/>
              <a:gd name="connsiteY14-1110" fmla="*/ 46123 h 1206262"/>
              <a:gd name="connsiteX15-1111" fmla="*/ 4015140 w 4272025"/>
              <a:gd name="connsiteY15-1112" fmla="*/ 84223 h 1206262"/>
              <a:gd name="connsiteX16-1113" fmla="*/ 4115585 w 4272025"/>
              <a:gd name="connsiteY16-1114" fmla="*/ 195059 h 1206262"/>
              <a:gd name="connsiteX17-1115" fmla="*/ 4219494 w 4272025"/>
              <a:gd name="connsiteY17-1116" fmla="*/ 385559 h 1206262"/>
              <a:gd name="connsiteX18-1117" fmla="*/ 4264521 w 4272025"/>
              <a:gd name="connsiteY18-1118" fmla="*/ 593378 h 1206262"/>
              <a:gd name="connsiteX19-1119" fmla="*/ 4264521 w 4272025"/>
              <a:gd name="connsiteY19-1120" fmla="*/ 749241 h 1206262"/>
              <a:gd name="connsiteX20-1121" fmla="*/ 4257594 w 4272025"/>
              <a:gd name="connsiteY20-1122" fmla="*/ 773487 h 1206262"/>
              <a:gd name="connsiteX21-1123" fmla="*/ 4229885 w 4272025"/>
              <a:gd name="connsiteY21-1124" fmla="*/ 828905 h 1206262"/>
              <a:gd name="connsiteX22-1125" fmla="*/ 4143294 w 4272025"/>
              <a:gd name="connsiteY22-1126" fmla="*/ 870468 h 1206262"/>
              <a:gd name="connsiteX23-1127" fmla="*/ 3938405 w 4272025"/>
              <a:gd name="connsiteY23-1128" fmla="*/ 990238 h 1206262"/>
              <a:gd name="connsiteX24-1129" fmla="*/ 3506357 w 4272025"/>
              <a:gd name="connsiteY24-1130" fmla="*/ 1134254 h 1206262"/>
              <a:gd name="connsiteX25-1131" fmla="*/ 2786277 w 4272025"/>
              <a:gd name="connsiteY25-1132" fmla="*/ 1206262 h 1206262"/>
              <a:gd name="connsiteX26-1133" fmla="*/ 1922181 w 4272025"/>
              <a:gd name="connsiteY26-1134" fmla="*/ 1134253 h 1206262"/>
              <a:gd name="connsiteX27-1135" fmla="*/ 842061 w 4272025"/>
              <a:gd name="connsiteY27-1136" fmla="*/ 1062246 h 1206262"/>
              <a:gd name="connsiteX28-1137" fmla="*/ 554030 w 4272025"/>
              <a:gd name="connsiteY28-1138" fmla="*/ 990238 h 1206262"/>
              <a:gd name="connsiteX29-1139" fmla="*/ 338005 w 4272025"/>
              <a:gd name="connsiteY29-1140" fmla="*/ 918230 h 1206262"/>
              <a:gd name="connsiteX30-1141" fmla="*/ 52740 w 4272025"/>
              <a:gd name="connsiteY30-1142" fmla="*/ 731923 h 1206262"/>
              <a:gd name="connsiteX31-1143" fmla="*/ 21567 w 4272025"/>
              <a:gd name="connsiteY31-1144" fmla="*/ 472150 h 1206262"/>
              <a:gd name="connsiteX32-1145" fmla="*/ 121981 w 4272025"/>
              <a:gd name="connsiteY32-1146" fmla="*/ 126142 h 1206262"/>
              <a:gd name="connsiteX0-1147" fmla="*/ 121981 w 4272025"/>
              <a:gd name="connsiteY0-1148" fmla="*/ 126142 h 1206262"/>
              <a:gd name="connsiteX1-1149" fmla="*/ 343685 w 4272025"/>
              <a:gd name="connsiteY1-1150" fmla="*/ 4559 h 1206262"/>
              <a:gd name="connsiteX2-1151" fmla="*/ 648485 w 4272025"/>
              <a:gd name="connsiteY2-1152" fmla="*/ 153496 h 1206262"/>
              <a:gd name="connsiteX3-1153" fmla="*/ 755858 w 4272025"/>
              <a:gd name="connsiteY3-1154" fmla="*/ 312823 h 1206262"/>
              <a:gd name="connsiteX4-1155" fmla="*/ 755858 w 4272025"/>
              <a:gd name="connsiteY4-1156" fmla="*/ 323214 h 1206262"/>
              <a:gd name="connsiteX5-1157" fmla="*/ 825130 w 4272025"/>
              <a:gd name="connsiteY5-1158" fmla="*/ 496396 h 1206262"/>
              <a:gd name="connsiteX6-1159" fmla="*/ 960212 w 4272025"/>
              <a:gd name="connsiteY6-1160" fmla="*/ 766559 h 1206262"/>
              <a:gd name="connsiteX7-1161" fmla="*/ 1465903 w 4272025"/>
              <a:gd name="connsiteY7-1162" fmla="*/ 905105 h 1206262"/>
              <a:gd name="connsiteX8-1163" fmla="*/ 2536167 w 4272025"/>
              <a:gd name="connsiteY8-1164" fmla="*/ 974378 h 1206262"/>
              <a:gd name="connsiteX9-1165" fmla="*/ 2750912 w 4272025"/>
              <a:gd name="connsiteY9-1166" fmla="*/ 970914 h 1206262"/>
              <a:gd name="connsiteX10-1167" fmla="*/ 2879067 w 4272025"/>
              <a:gd name="connsiteY10-1168" fmla="*/ 915496 h 1206262"/>
              <a:gd name="connsiteX11-1169" fmla="*/ 2955267 w 4272025"/>
              <a:gd name="connsiteY11-1170" fmla="*/ 655723 h 1206262"/>
              <a:gd name="connsiteX12-1171" fmla="*/ 2951803 w 4272025"/>
              <a:gd name="connsiteY12-1172" fmla="*/ 402878 h 1206262"/>
              <a:gd name="connsiteX13-1173" fmla="*/ 3066103 w 4272025"/>
              <a:gd name="connsiteY13-1174" fmla="*/ 84223 h 1206262"/>
              <a:gd name="connsiteX14-1175" fmla="*/ 3790003 w 4272025"/>
              <a:gd name="connsiteY14-1176" fmla="*/ 46123 h 1206262"/>
              <a:gd name="connsiteX15-1177" fmla="*/ 4015140 w 4272025"/>
              <a:gd name="connsiteY15-1178" fmla="*/ 84223 h 1206262"/>
              <a:gd name="connsiteX16-1179" fmla="*/ 4115585 w 4272025"/>
              <a:gd name="connsiteY16-1180" fmla="*/ 195059 h 1206262"/>
              <a:gd name="connsiteX17-1181" fmla="*/ 4219494 w 4272025"/>
              <a:gd name="connsiteY17-1182" fmla="*/ 385559 h 1206262"/>
              <a:gd name="connsiteX18-1183" fmla="*/ 4264521 w 4272025"/>
              <a:gd name="connsiteY18-1184" fmla="*/ 593378 h 1206262"/>
              <a:gd name="connsiteX19-1185" fmla="*/ 4264521 w 4272025"/>
              <a:gd name="connsiteY19-1186" fmla="*/ 749241 h 1206262"/>
              <a:gd name="connsiteX20-1187" fmla="*/ 4257594 w 4272025"/>
              <a:gd name="connsiteY20-1188" fmla="*/ 773487 h 1206262"/>
              <a:gd name="connsiteX21-1189" fmla="*/ 4229885 w 4272025"/>
              <a:gd name="connsiteY21-1190" fmla="*/ 828905 h 1206262"/>
              <a:gd name="connsiteX22-1191" fmla="*/ 4143294 w 4272025"/>
              <a:gd name="connsiteY22-1192" fmla="*/ 870468 h 1206262"/>
              <a:gd name="connsiteX23-1193" fmla="*/ 3938405 w 4272025"/>
              <a:gd name="connsiteY23-1194" fmla="*/ 990238 h 1206262"/>
              <a:gd name="connsiteX24-1195" fmla="*/ 3506357 w 4272025"/>
              <a:gd name="connsiteY24-1196" fmla="*/ 1134254 h 1206262"/>
              <a:gd name="connsiteX25-1197" fmla="*/ 2786277 w 4272025"/>
              <a:gd name="connsiteY25-1198" fmla="*/ 1206262 h 1206262"/>
              <a:gd name="connsiteX26-1199" fmla="*/ 1922181 w 4272025"/>
              <a:gd name="connsiteY26-1200" fmla="*/ 1134253 h 1206262"/>
              <a:gd name="connsiteX27-1201" fmla="*/ 842061 w 4272025"/>
              <a:gd name="connsiteY27-1202" fmla="*/ 1062246 h 1206262"/>
              <a:gd name="connsiteX28-1203" fmla="*/ 554030 w 4272025"/>
              <a:gd name="connsiteY28-1204" fmla="*/ 990238 h 1206262"/>
              <a:gd name="connsiteX29-1205" fmla="*/ 338005 w 4272025"/>
              <a:gd name="connsiteY29-1206" fmla="*/ 918230 h 1206262"/>
              <a:gd name="connsiteX30-1207" fmla="*/ 52740 w 4272025"/>
              <a:gd name="connsiteY30-1208" fmla="*/ 731923 h 1206262"/>
              <a:gd name="connsiteX31-1209" fmla="*/ 21567 w 4272025"/>
              <a:gd name="connsiteY31-1210" fmla="*/ 472150 h 1206262"/>
              <a:gd name="connsiteX32-1211" fmla="*/ 121981 w 4272025"/>
              <a:gd name="connsiteY32-1212" fmla="*/ 126142 h 1206262"/>
              <a:gd name="connsiteX0-1213" fmla="*/ 121981 w 4272025"/>
              <a:gd name="connsiteY0-1214" fmla="*/ 126142 h 1206262"/>
              <a:gd name="connsiteX1-1215" fmla="*/ 343685 w 4272025"/>
              <a:gd name="connsiteY1-1216" fmla="*/ 4559 h 1206262"/>
              <a:gd name="connsiteX2-1217" fmla="*/ 648485 w 4272025"/>
              <a:gd name="connsiteY2-1218" fmla="*/ 153496 h 1206262"/>
              <a:gd name="connsiteX3-1219" fmla="*/ 755858 w 4272025"/>
              <a:gd name="connsiteY3-1220" fmla="*/ 312823 h 1206262"/>
              <a:gd name="connsiteX4-1221" fmla="*/ 755858 w 4272025"/>
              <a:gd name="connsiteY4-1222" fmla="*/ 323214 h 1206262"/>
              <a:gd name="connsiteX5-1223" fmla="*/ 825130 w 4272025"/>
              <a:gd name="connsiteY5-1224" fmla="*/ 496396 h 1206262"/>
              <a:gd name="connsiteX6-1225" fmla="*/ 960212 w 4272025"/>
              <a:gd name="connsiteY6-1226" fmla="*/ 766559 h 1206262"/>
              <a:gd name="connsiteX7-1227" fmla="*/ 1465903 w 4272025"/>
              <a:gd name="connsiteY7-1228" fmla="*/ 905105 h 1206262"/>
              <a:gd name="connsiteX8-1229" fmla="*/ 2536167 w 4272025"/>
              <a:gd name="connsiteY8-1230" fmla="*/ 974378 h 1206262"/>
              <a:gd name="connsiteX9-1231" fmla="*/ 2750912 w 4272025"/>
              <a:gd name="connsiteY9-1232" fmla="*/ 970914 h 1206262"/>
              <a:gd name="connsiteX10-1233" fmla="*/ 2879067 w 4272025"/>
              <a:gd name="connsiteY10-1234" fmla="*/ 915496 h 1206262"/>
              <a:gd name="connsiteX11-1235" fmla="*/ 2955267 w 4272025"/>
              <a:gd name="connsiteY11-1236" fmla="*/ 655723 h 1206262"/>
              <a:gd name="connsiteX12-1237" fmla="*/ 2951803 w 4272025"/>
              <a:gd name="connsiteY12-1238" fmla="*/ 402878 h 1206262"/>
              <a:gd name="connsiteX13-1239" fmla="*/ 3066103 w 4272025"/>
              <a:gd name="connsiteY13-1240" fmla="*/ 84223 h 1206262"/>
              <a:gd name="connsiteX14-1241" fmla="*/ 3790003 w 4272025"/>
              <a:gd name="connsiteY14-1242" fmla="*/ 46123 h 1206262"/>
              <a:gd name="connsiteX15-1243" fmla="*/ 4015140 w 4272025"/>
              <a:gd name="connsiteY15-1244" fmla="*/ 84223 h 1206262"/>
              <a:gd name="connsiteX16-1245" fmla="*/ 4115585 w 4272025"/>
              <a:gd name="connsiteY16-1246" fmla="*/ 195059 h 1206262"/>
              <a:gd name="connsiteX17-1247" fmla="*/ 4219494 w 4272025"/>
              <a:gd name="connsiteY17-1248" fmla="*/ 385559 h 1206262"/>
              <a:gd name="connsiteX18-1249" fmla="*/ 4264521 w 4272025"/>
              <a:gd name="connsiteY18-1250" fmla="*/ 593378 h 1206262"/>
              <a:gd name="connsiteX19-1251" fmla="*/ 4264521 w 4272025"/>
              <a:gd name="connsiteY19-1252" fmla="*/ 749241 h 1206262"/>
              <a:gd name="connsiteX20-1253" fmla="*/ 4257594 w 4272025"/>
              <a:gd name="connsiteY20-1254" fmla="*/ 773487 h 1206262"/>
              <a:gd name="connsiteX21-1255" fmla="*/ 4229885 w 4272025"/>
              <a:gd name="connsiteY21-1256" fmla="*/ 828905 h 1206262"/>
              <a:gd name="connsiteX22-1257" fmla="*/ 4143294 w 4272025"/>
              <a:gd name="connsiteY22-1258" fmla="*/ 870468 h 1206262"/>
              <a:gd name="connsiteX23-1259" fmla="*/ 3938405 w 4272025"/>
              <a:gd name="connsiteY23-1260" fmla="*/ 990238 h 1206262"/>
              <a:gd name="connsiteX24-1261" fmla="*/ 3506357 w 4272025"/>
              <a:gd name="connsiteY24-1262" fmla="*/ 1134254 h 1206262"/>
              <a:gd name="connsiteX25-1263" fmla="*/ 2786277 w 4272025"/>
              <a:gd name="connsiteY25-1264" fmla="*/ 1206262 h 1206262"/>
              <a:gd name="connsiteX26-1265" fmla="*/ 1922181 w 4272025"/>
              <a:gd name="connsiteY26-1266" fmla="*/ 1134253 h 1206262"/>
              <a:gd name="connsiteX27-1267" fmla="*/ 842062 w 4272025"/>
              <a:gd name="connsiteY27-1268" fmla="*/ 1062246 h 1206262"/>
              <a:gd name="connsiteX28-1269" fmla="*/ 554030 w 4272025"/>
              <a:gd name="connsiteY28-1270" fmla="*/ 990238 h 1206262"/>
              <a:gd name="connsiteX29-1271" fmla="*/ 338005 w 4272025"/>
              <a:gd name="connsiteY29-1272" fmla="*/ 918230 h 1206262"/>
              <a:gd name="connsiteX30-1273" fmla="*/ 52740 w 4272025"/>
              <a:gd name="connsiteY30-1274" fmla="*/ 731923 h 1206262"/>
              <a:gd name="connsiteX31-1275" fmla="*/ 21567 w 4272025"/>
              <a:gd name="connsiteY31-1276" fmla="*/ 472150 h 1206262"/>
              <a:gd name="connsiteX32-1277" fmla="*/ 121981 w 4272025"/>
              <a:gd name="connsiteY32-1278" fmla="*/ 126142 h 1206262"/>
              <a:gd name="connsiteX0-1279" fmla="*/ 121981 w 4272025"/>
              <a:gd name="connsiteY0-1280" fmla="*/ 126142 h 1224735"/>
              <a:gd name="connsiteX1-1281" fmla="*/ 343685 w 4272025"/>
              <a:gd name="connsiteY1-1282" fmla="*/ 4559 h 1224735"/>
              <a:gd name="connsiteX2-1283" fmla="*/ 648485 w 4272025"/>
              <a:gd name="connsiteY2-1284" fmla="*/ 153496 h 1224735"/>
              <a:gd name="connsiteX3-1285" fmla="*/ 755858 w 4272025"/>
              <a:gd name="connsiteY3-1286" fmla="*/ 312823 h 1224735"/>
              <a:gd name="connsiteX4-1287" fmla="*/ 755858 w 4272025"/>
              <a:gd name="connsiteY4-1288" fmla="*/ 323214 h 1224735"/>
              <a:gd name="connsiteX5-1289" fmla="*/ 825130 w 4272025"/>
              <a:gd name="connsiteY5-1290" fmla="*/ 496396 h 1224735"/>
              <a:gd name="connsiteX6-1291" fmla="*/ 960212 w 4272025"/>
              <a:gd name="connsiteY6-1292" fmla="*/ 766559 h 1224735"/>
              <a:gd name="connsiteX7-1293" fmla="*/ 1465903 w 4272025"/>
              <a:gd name="connsiteY7-1294" fmla="*/ 905105 h 1224735"/>
              <a:gd name="connsiteX8-1295" fmla="*/ 2536167 w 4272025"/>
              <a:gd name="connsiteY8-1296" fmla="*/ 974378 h 1224735"/>
              <a:gd name="connsiteX9-1297" fmla="*/ 2750912 w 4272025"/>
              <a:gd name="connsiteY9-1298" fmla="*/ 970914 h 1224735"/>
              <a:gd name="connsiteX10-1299" fmla="*/ 2879067 w 4272025"/>
              <a:gd name="connsiteY10-1300" fmla="*/ 915496 h 1224735"/>
              <a:gd name="connsiteX11-1301" fmla="*/ 2955267 w 4272025"/>
              <a:gd name="connsiteY11-1302" fmla="*/ 655723 h 1224735"/>
              <a:gd name="connsiteX12-1303" fmla="*/ 2951803 w 4272025"/>
              <a:gd name="connsiteY12-1304" fmla="*/ 402878 h 1224735"/>
              <a:gd name="connsiteX13-1305" fmla="*/ 3066103 w 4272025"/>
              <a:gd name="connsiteY13-1306" fmla="*/ 84223 h 1224735"/>
              <a:gd name="connsiteX14-1307" fmla="*/ 3790003 w 4272025"/>
              <a:gd name="connsiteY14-1308" fmla="*/ 46123 h 1224735"/>
              <a:gd name="connsiteX15-1309" fmla="*/ 4015140 w 4272025"/>
              <a:gd name="connsiteY15-1310" fmla="*/ 84223 h 1224735"/>
              <a:gd name="connsiteX16-1311" fmla="*/ 4115585 w 4272025"/>
              <a:gd name="connsiteY16-1312" fmla="*/ 195059 h 1224735"/>
              <a:gd name="connsiteX17-1313" fmla="*/ 4219494 w 4272025"/>
              <a:gd name="connsiteY17-1314" fmla="*/ 385559 h 1224735"/>
              <a:gd name="connsiteX18-1315" fmla="*/ 4264521 w 4272025"/>
              <a:gd name="connsiteY18-1316" fmla="*/ 593378 h 1224735"/>
              <a:gd name="connsiteX19-1317" fmla="*/ 4264521 w 4272025"/>
              <a:gd name="connsiteY19-1318" fmla="*/ 749241 h 1224735"/>
              <a:gd name="connsiteX20-1319" fmla="*/ 4257594 w 4272025"/>
              <a:gd name="connsiteY20-1320" fmla="*/ 773487 h 1224735"/>
              <a:gd name="connsiteX21-1321" fmla="*/ 4229885 w 4272025"/>
              <a:gd name="connsiteY21-1322" fmla="*/ 828905 h 1224735"/>
              <a:gd name="connsiteX22-1323" fmla="*/ 4143294 w 4272025"/>
              <a:gd name="connsiteY22-1324" fmla="*/ 870468 h 1224735"/>
              <a:gd name="connsiteX23-1325" fmla="*/ 3938405 w 4272025"/>
              <a:gd name="connsiteY23-1326" fmla="*/ 990238 h 1224735"/>
              <a:gd name="connsiteX24-1327" fmla="*/ 3506357 w 4272025"/>
              <a:gd name="connsiteY24-1328" fmla="*/ 1134254 h 1224735"/>
              <a:gd name="connsiteX25-1329" fmla="*/ 2786277 w 4272025"/>
              <a:gd name="connsiteY25-1330" fmla="*/ 1206262 h 1224735"/>
              <a:gd name="connsiteX26-1331" fmla="*/ 1922182 w 4272025"/>
              <a:gd name="connsiteY26-1332" fmla="*/ 1206262 h 1224735"/>
              <a:gd name="connsiteX27-1333" fmla="*/ 842062 w 4272025"/>
              <a:gd name="connsiteY27-1334" fmla="*/ 1062246 h 1224735"/>
              <a:gd name="connsiteX28-1335" fmla="*/ 554030 w 4272025"/>
              <a:gd name="connsiteY28-1336" fmla="*/ 990238 h 1224735"/>
              <a:gd name="connsiteX29-1337" fmla="*/ 338005 w 4272025"/>
              <a:gd name="connsiteY29-1338" fmla="*/ 918230 h 1224735"/>
              <a:gd name="connsiteX30-1339" fmla="*/ 52740 w 4272025"/>
              <a:gd name="connsiteY30-1340" fmla="*/ 731923 h 1224735"/>
              <a:gd name="connsiteX31-1341" fmla="*/ 21567 w 4272025"/>
              <a:gd name="connsiteY31-1342" fmla="*/ 472150 h 1224735"/>
              <a:gd name="connsiteX32-1343" fmla="*/ 121981 w 4272025"/>
              <a:gd name="connsiteY32-1344" fmla="*/ 126142 h 1224735"/>
              <a:gd name="connsiteX0-1345" fmla="*/ 121981 w 4272025"/>
              <a:gd name="connsiteY0-1346" fmla="*/ 126142 h 1224128"/>
              <a:gd name="connsiteX1-1347" fmla="*/ 343685 w 4272025"/>
              <a:gd name="connsiteY1-1348" fmla="*/ 4559 h 1224128"/>
              <a:gd name="connsiteX2-1349" fmla="*/ 648485 w 4272025"/>
              <a:gd name="connsiteY2-1350" fmla="*/ 153496 h 1224128"/>
              <a:gd name="connsiteX3-1351" fmla="*/ 755858 w 4272025"/>
              <a:gd name="connsiteY3-1352" fmla="*/ 312823 h 1224128"/>
              <a:gd name="connsiteX4-1353" fmla="*/ 755858 w 4272025"/>
              <a:gd name="connsiteY4-1354" fmla="*/ 323214 h 1224128"/>
              <a:gd name="connsiteX5-1355" fmla="*/ 825130 w 4272025"/>
              <a:gd name="connsiteY5-1356" fmla="*/ 496396 h 1224128"/>
              <a:gd name="connsiteX6-1357" fmla="*/ 960212 w 4272025"/>
              <a:gd name="connsiteY6-1358" fmla="*/ 766559 h 1224128"/>
              <a:gd name="connsiteX7-1359" fmla="*/ 1465903 w 4272025"/>
              <a:gd name="connsiteY7-1360" fmla="*/ 905105 h 1224128"/>
              <a:gd name="connsiteX8-1361" fmla="*/ 2536167 w 4272025"/>
              <a:gd name="connsiteY8-1362" fmla="*/ 974378 h 1224128"/>
              <a:gd name="connsiteX9-1363" fmla="*/ 2750912 w 4272025"/>
              <a:gd name="connsiteY9-1364" fmla="*/ 970914 h 1224128"/>
              <a:gd name="connsiteX10-1365" fmla="*/ 2879067 w 4272025"/>
              <a:gd name="connsiteY10-1366" fmla="*/ 915496 h 1224128"/>
              <a:gd name="connsiteX11-1367" fmla="*/ 2955267 w 4272025"/>
              <a:gd name="connsiteY11-1368" fmla="*/ 655723 h 1224128"/>
              <a:gd name="connsiteX12-1369" fmla="*/ 2951803 w 4272025"/>
              <a:gd name="connsiteY12-1370" fmla="*/ 402878 h 1224128"/>
              <a:gd name="connsiteX13-1371" fmla="*/ 3066103 w 4272025"/>
              <a:gd name="connsiteY13-1372" fmla="*/ 84223 h 1224128"/>
              <a:gd name="connsiteX14-1373" fmla="*/ 3790003 w 4272025"/>
              <a:gd name="connsiteY14-1374" fmla="*/ 46123 h 1224128"/>
              <a:gd name="connsiteX15-1375" fmla="*/ 4015140 w 4272025"/>
              <a:gd name="connsiteY15-1376" fmla="*/ 84223 h 1224128"/>
              <a:gd name="connsiteX16-1377" fmla="*/ 4115585 w 4272025"/>
              <a:gd name="connsiteY16-1378" fmla="*/ 195059 h 1224128"/>
              <a:gd name="connsiteX17-1379" fmla="*/ 4219494 w 4272025"/>
              <a:gd name="connsiteY17-1380" fmla="*/ 385559 h 1224128"/>
              <a:gd name="connsiteX18-1381" fmla="*/ 4264521 w 4272025"/>
              <a:gd name="connsiteY18-1382" fmla="*/ 593378 h 1224128"/>
              <a:gd name="connsiteX19-1383" fmla="*/ 4264521 w 4272025"/>
              <a:gd name="connsiteY19-1384" fmla="*/ 749241 h 1224128"/>
              <a:gd name="connsiteX20-1385" fmla="*/ 4257594 w 4272025"/>
              <a:gd name="connsiteY20-1386" fmla="*/ 773487 h 1224128"/>
              <a:gd name="connsiteX21-1387" fmla="*/ 4229885 w 4272025"/>
              <a:gd name="connsiteY21-1388" fmla="*/ 828905 h 1224128"/>
              <a:gd name="connsiteX22-1389" fmla="*/ 4143294 w 4272025"/>
              <a:gd name="connsiteY22-1390" fmla="*/ 870468 h 1224128"/>
              <a:gd name="connsiteX23-1391" fmla="*/ 3938405 w 4272025"/>
              <a:gd name="connsiteY23-1392" fmla="*/ 990238 h 1224128"/>
              <a:gd name="connsiteX24-1393" fmla="*/ 3506357 w 4272025"/>
              <a:gd name="connsiteY24-1394" fmla="*/ 1134254 h 1224128"/>
              <a:gd name="connsiteX25-1395" fmla="*/ 2786277 w 4272025"/>
              <a:gd name="connsiteY25-1396" fmla="*/ 1206262 h 1224128"/>
              <a:gd name="connsiteX26-1397" fmla="*/ 1922182 w 4272025"/>
              <a:gd name="connsiteY26-1398" fmla="*/ 1206262 h 1224128"/>
              <a:gd name="connsiteX27-1399" fmla="*/ 1130094 w 4272025"/>
              <a:gd name="connsiteY27-1400" fmla="*/ 1062246 h 1224128"/>
              <a:gd name="connsiteX28-1401" fmla="*/ 842062 w 4272025"/>
              <a:gd name="connsiteY28-1402" fmla="*/ 1062246 h 1224128"/>
              <a:gd name="connsiteX29-1403" fmla="*/ 554030 w 4272025"/>
              <a:gd name="connsiteY29-1404" fmla="*/ 990238 h 1224128"/>
              <a:gd name="connsiteX30-1405" fmla="*/ 338005 w 4272025"/>
              <a:gd name="connsiteY30-1406" fmla="*/ 918230 h 1224128"/>
              <a:gd name="connsiteX31-1407" fmla="*/ 52740 w 4272025"/>
              <a:gd name="connsiteY31-1408" fmla="*/ 731923 h 1224128"/>
              <a:gd name="connsiteX32-1409" fmla="*/ 21567 w 4272025"/>
              <a:gd name="connsiteY32-1410" fmla="*/ 472150 h 1224128"/>
              <a:gd name="connsiteX33-1411" fmla="*/ 121981 w 4272025"/>
              <a:gd name="connsiteY33-1412" fmla="*/ 126142 h 1224128"/>
              <a:gd name="connsiteX0-1413" fmla="*/ 121981 w 4272025"/>
              <a:gd name="connsiteY0-1414" fmla="*/ 126142 h 1224128"/>
              <a:gd name="connsiteX1-1415" fmla="*/ 343685 w 4272025"/>
              <a:gd name="connsiteY1-1416" fmla="*/ 4559 h 1224128"/>
              <a:gd name="connsiteX2-1417" fmla="*/ 648485 w 4272025"/>
              <a:gd name="connsiteY2-1418" fmla="*/ 153496 h 1224128"/>
              <a:gd name="connsiteX3-1419" fmla="*/ 755858 w 4272025"/>
              <a:gd name="connsiteY3-1420" fmla="*/ 312823 h 1224128"/>
              <a:gd name="connsiteX4-1421" fmla="*/ 755858 w 4272025"/>
              <a:gd name="connsiteY4-1422" fmla="*/ 323214 h 1224128"/>
              <a:gd name="connsiteX5-1423" fmla="*/ 825130 w 4272025"/>
              <a:gd name="connsiteY5-1424" fmla="*/ 496396 h 1224128"/>
              <a:gd name="connsiteX6-1425" fmla="*/ 960212 w 4272025"/>
              <a:gd name="connsiteY6-1426" fmla="*/ 766559 h 1224128"/>
              <a:gd name="connsiteX7-1427" fmla="*/ 1465903 w 4272025"/>
              <a:gd name="connsiteY7-1428" fmla="*/ 905105 h 1224128"/>
              <a:gd name="connsiteX8-1429" fmla="*/ 2536167 w 4272025"/>
              <a:gd name="connsiteY8-1430" fmla="*/ 974378 h 1224128"/>
              <a:gd name="connsiteX9-1431" fmla="*/ 2750912 w 4272025"/>
              <a:gd name="connsiteY9-1432" fmla="*/ 970914 h 1224128"/>
              <a:gd name="connsiteX10-1433" fmla="*/ 2879067 w 4272025"/>
              <a:gd name="connsiteY10-1434" fmla="*/ 915496 h 1224128"/>
              <a:gd name="connsiteX11-1435" fmla="*/ 2955267 w 4272025"/>
              <a:gd name="connsiteY11-1436" fmla="*/ 655723 h 1224128"/>
              <a:gd name="connsiteX12-1437" fmla="*/ 2951803 w 4272025"/>
              <a:gd name="connsiteY12-1438" fmla="*/ 402878 h 1224128"/>
              <a:gd name="connsiteX13-1439" fmla="*/ 3066103 w 4272025"/>
              <a:gd name="connsiteY13-1440" fmla="*/ 84223 h 1224128"/>
              <a:gd name="connsiteX14-1441" fmla="*/ 3790003 w 4272025"/>
              <a:gd name="connsiteY14-1442" fmla="*/ 46123 h 1224128"/>
              <a:gd name="connsiteX15-1443" fmla="*/ 4015140 w 4272025"/>
              <a:gd name="connsiteY15-1444" fmla="*/ 84223 h 1224128"/>
              <a:gd name="connsiteX16-1445" fmla="*/ 4115585 w 4272025"/>
              <a:gd name="connsiteY16-1446" fmla="*/ 195059 h 1224128"/>
              <a:gd name="connsiteX17-1447" fmla="*/ 4219494 w 4272025"/>
              <a:gd name="connsiteY17-1448" fmla="*/ 385559 h 1224128"/>
              <a:gd name="connsiteX18-1449" fmla="*/ 4264521 w 4272025"/>
              <a:gd name="connsiteY18-1450" fmla="*/ 593378 h 1224128"/>
              <a:gd name="connsiteX19-1451" fmla="*/ 4264521 w 4272025"/>
              <a:gd name="connsiteY19-1452" fmla="*/ 749241 h 1224128"/>
              <a:gd name="connsiteX20-1453" fmla="*/ 4257594 w 4272025"/>
              <a:gd name="connsiteY20-1454" fmla="*/ 773487 h 1224128"/>
              <a:gd name="connsiteX21-1455" fmla="*/ 4229885 w 4272025"/>
              <a:gd name="connsiteY21-1456" fmla="*/ 828905 h 1224128"/>
              <a:gd name="connsiteX22-1457" fmla="*/ 4143294 w 4272025"/>
              <a:gd name="connsiteY22-1458" fmla="*/ 870468 h 1224128"/>
              <a:gd name="connsiteX23-1459" fmla="*/ 3938405 w 4272025"/>
              <a:gd name="connsiteY23-1460" fmla="*/ 990238 h 1224128"/>
              <a:gd name="connsiteX24-1461" fmla="*/ 3506357 w 4272025"/>
              <a:gd name="connsiteY24-1462" fmla="*/ 1134254 h 1224128"/>
              <a:gd name="connsiteX25-1463" fmla="*/ 2786277 w 4272025"/>
              <a:gd name="connsiteY25-1464" fmla="*/ 1206262 h 1224128"/>
              <a:gd name="connsiteX26-1465" fmla="*/ 1922182 w 4272025"/>
              <a:gd name="connsiteY26-1466" fmla="*/ 1206262 h 1224128"/>
              <a:gd name="connsiteX27-1467" fmla="*/ 1130094 w 4272025"/>
              <a:gd name="connsiteY27-1468" fmla="*/ 1134254 h 1224128"/>
              <a:gd name="connsiteX28-1469" fmla="*/ 842062 w 4272025"/>
              <a:gd name="connsiteY28-1470" fmla="*/ 1062246 h 1224128"/>
              <a:gd name="connsiteX29-1471" fmla="*/ 554030 w 4272025"/>
              <a:gd name="connsiteY29-1472" fmla="*/ 990238 h 1224128"/>
              <a:gd name="connsiteX30-1473" fmla="*/ 338005 w 4272025"/>
              <a:gd name="connsiteY30-1474" fmla="*/ 918230 h 1224128"/>
              <a:gd name="connsiteX31-1475" fmla="*/ 52740 w 4272025"/>
              <a:gd name="connsiteY31-1476" fmla="*/ 731923 h 1224128"/>
              <a:gd name="connsiteX32-1477" fmla="*/ 21567 w 4272025"/>
              <a:gd name="connsiteY32-1478" fmla="*/ 472150 h 1224128"/>
              <a:gd name="connsiteX33-1479" fmla="*/ 121981 w 4272025"/>
              <a:gd name="connsiteY33-1480" fmla="*/ 126142 h 1224128"/>
              <a:gd name="connsiteX0-1481" fmla="*/ 121981 w 4272025"/>
              <a:gd name="connsiteY0-1482" fmla="*/ 126142 h 1224128"/>
              <a:gd name="connsiteX1-1483" fmla="*/ 343685 w 4272025"/>
              <a:gd name="connsiteY1-1484" fmla="*/ 4559 h 1224128"/>
              <a:gd name="connsiteX2-1485" fmla="*/ 648485 w 4272025"/>
              <a:gd name="connsiteY2-1486" fmla="*/ 153496 h 1224128"/>
              <a:gd name="connsiteX3-1487" fmla="*/ 755858 w 4272025"/>
              <a:gd name="connsiteY3-1488" fmla="*/ 312823 h 1224128"/>
              <a:gd name="connsiteX4-1489" fmla="*/ 755858 w 4272025"/>
              <a:gd name="connsiteY4-1490" fmla="*/ 323214 h 1224128"/>
              <a:gd name="connsiteX5-1491" fmla="*/ 825130 w 4272025"/>
              <a:gd name="connsiteY5-1492" fmla="*/ 496396 h 1224128"/>
              <a:gd name="connsiteX6-1493" fmla="*/ 960212 w 4272025"/>
              <a:gd name="connsiteY6-1494" fmla="*/ 766559 h 1224128"/>
              <a:gd name="connsiteX7-1495" fmla="*/ 1465903 w 4272025"/>
              <a:gd name="connsiteY7-1496" fmla="*/ 905105 h 1224128"/>
              <a:gd name="connsiteX8-1497" fmla="*/ 2536167 w 4272025"/>
              <a:gd name="connsiteY8-1498" fmla="*/ 974378 h 1224128"/>
              <a:gd name="connsiteX9-1499" fmla="*/ 2750912 w 4272025"/>
              <a:gd name="connsiteY9-1500" fmla="*/ 970914 h 1224128"/>
              <a:gd name="connsiteX10-1501" fmla="*/ 2879067 w 4272025"/>
              <a:gd name="connsiteY10-1502" fmla="*/ 915496 h 1224128"/>
              <a:gd name="connsiteX11-1503" fmla="*/ 2955267 w 4272025"/>
              <a:gd name="connsiteY11-1504" fmla="*/ 655723 h 1224128"/>
              <a:gd name="connsiteX12-1505" fmla="*/ 2951803 w 4272025"/>
              <a:gd name="connsiteY12-1506" fmla="*/ 402878 h 1224128"/>
              <a:gd name="connsiteX13-1507" fmla="*/ 3066103 w 4272025"/>
              <a:gd name="connsiteY13-1508" fmla="*/ 84223 h 1224128"/>
              <a:gd name="connsiteX14-1509" fmla="*/ 3790003 w 4272025"/>
              <a:gd name="connsiteY14-1510" fmla="*/ 46123 h 1224128"/>
              <a:gd name="connsiteX15-1511" fmla="*/ 4015140 w 4272025"/>
              <a:gd name="connsiteY15-1512" fmla="*/ 84223 h 1224128"/>
              <a:gd name="connsiteX16-1513" fmla="*/ 4115585 w 4272025"/>
              <a:gd name="connsiteY16-1514" fmla="*/ 195059 h 1224128"/>
              <a:gd name="connsiteX17-1515" fmla="*/ 4219494 w 4272025"/>
              <a:gd name="connsiteY17-1516" fmla="*/ 385559 h 1224128"/>
              <a:gd name="connsiteX18-1517" fmla="*/ 4264521 w 4272025"/>
              <a:gd name="connsiteY18-1518" fmla="*/ 593378 h 1224128"/>
              <a:gd name="connsiteX19-1519" fmla="*/ 4264521 w 4272025"/>
              <a:gd name="connsiteY19-1520" fmla="*/ 749241 h 1224128"/>
              <a:gd name="connsiteX20-1521" fmla="*/ 4257594 w 4272025"/>
              <a:gd name="connsiteY20-1522" fmla="*/ 773487 h 1224128"/>
              <a:gd name="connsiteX21-1523" fmla="*/ 4229885 w 4272025"/>
              <a:gd name="connsiteY21-1524" fmla="*/ 828905 h 1224128"/>
              <a:gd name="connsiteX22-1525" fmla="*/ 4143294 w 4272025"/>
              <a:gd name="connsiteY22-1526" fmla="*/ 870468 h 1224128"/>
              <a:gd name="connsiteX23-1527" fmla="*/ 3938405 w 4272025"/>
              <a:gd name="connsiteY23-1528" fmla="*/ 990238 h 1224128"/>
              <a:gd name="connsiteX24-1529" fmla="*/ 3506357 w 4272025"/>
              <a:gd name="connsiteY24-1530" fmla="*/ 1134254 h 1224128"/>
              <a:gd name="connsiteX25-1531" fmla="*/ 2786277 w 4272025"/>
              <a:gd name="connsiteY25-1532" fmla="*/ 1206262 h 1224128"/>
              <a:gd name="connsiteX26-1533" fmla="*/ 1922182 w 4272025"/>
              <a:gd name="connsiteY26-1534" fmla="*/ 1206262 h 1224128"/>
              <a:gd name="connsiteX27-1535" fmla="*/ 1130094 w 4272025"/>
              <a:gd name="connsiteY27-1536" fmla="*/ 1134254 h 1224128"/>
              <a:gd name="connsiteX28-1537" fmla="*/ 842062 w 4272025"/>
              <a:gd name="connsiteY28-1538" fmla="*/ 1062246 h 1224128"/>
              <a:gd name="connsiteX29-1539" fmla="*/ 554030 w 4272025"/>
              <a:gd name="connsiteY29-1540" fmla="*/ 990238 h 1224128"/>
              <a:gd name="connsiteX30-1541" fmla="*/ 338005 w 4272025"/>
              <a:gd name="connsiteY30-1542" fmla="*/ 918230 h 1224128"/>
              <a:gd name="connsiteX31-1543" fmla="*/ 52740 w 4272025"/>
              <a:gd name="connsiteY31-1544" fmla="*/ 731923 h 1224128"/>
              <a:gd name="connsiteX32-1545" fmla="*/ 21567 w 4272025"/>
              <a:gd name="connsiteY32-1546" fmla="*/ 472150 h 1224128"/>
              <a:gd name="connsiteX33-1547" fmla="*/ 121981 w 4272025"/>
              <a:gd name="connsiteY33-1548" fmla="*/ 126142 h 1224128"/>
              <a:gd name="connsiteX0-1549" fmla="*/ 121981 w 4272025"/>
              <a:gd name="connsiteY0-1550" fmla="*/ 126142 h 1224128"/>
              <a:gd name="connsiteX1-1551" fmla="*/ 343685 w 4272025"/>
              <a:gd name="connsiteY1-1552" fmla="*/ 4559 h 1224128"/>
              <a:gd name="connsiteX2-1553" fmla="*/ 648485 w 4272025"/>
              <a:gd name="connsiteY2-1554" fmla="*/ 153496 h 1224128"/>
              <a:gd name="connsiteX3-1555" fmla="*/ 755858 w 4272025"/>
              <a:gd name="connsiteY3-1556" fmla="*/ 312823 h 1224128"/>
              <a:gd name="connsiteX4-1557" fmla="*/ 755858 w 4272025"/>
              <a:gd name="connsiteY4-1558" fmla="*/ 323214 h 1224128"/>
              <a:gd name="connsiteX5-1559" fmla="*/ 825130 w 4272025"/>
              <a:gd name="connsiteY5-1560" fmla="*/ 496396 h 1224128"/>
              <a:gd name="connsiteX6-1561" fmla="*/ 960212 w 4272025"/>
              <a:gd name="connsiteY6-1562" fmla="*/ 766559 h 1224128"/>
              <a:gd name="connsiteX7-1563" fmla="*/ 1465903 w 4272025"/>
              <a:gd name="connsiteY7-1564" fmla="*/ 905105 h 1224128"/>
              <a:gd name="connsiteX8-1565" fmla="*/ 2536167 w 4272025"/>
              <a:gd name="connsiteY8-1566" fmla="*/ 974378 h 1224128"/>
              <a:gd name="connsiteX9-1567" fmla="*/ 2750912 w 4272025"/>
              <a:gd name="connsiteY9-1568" fmla="*/ 970914 h 1224128"/>
              <a:gd name="connsiteX10-1569" fmla="*/ 2879067 w 4272025"/>
              <a:gd name="connsiteY10-1570" fmla="*/ 915496 h 1224128"/>
              <a:gd name="connsiteX11-1571" fmla="*/ 2955267 w 4272025"/>
              <a:gd name="connsiteY11-1572" fmla="*/ 655723 h 1224128"/>
              <a:gd name="connsiteX12-1573" fmla="*/ 2951803 w 4272025"/>
              <a:gd name="connsiteY12-1574" fmla="*/ 402878 h 1224128"/>
              <a:gd name="connsiteX13-1575" fmla="*/ 3066103 w 4272025"/>
              <a:gd name="connsiteY13-1576" fmla="*/ 84223 h 1224128"/>
              <a:gd name="connsiteX14-1577" fmla="*/ 3790003 w 4272025"/>
              <a:gd name="connsiteY14-1578" fmla="*/ 46123 h 1224128"/>
              <a:gd name="connsiteX15-1579" fmla="*/ 4015140 w 4272025"/>
              <a:gd name="connsiteY15-1580" fmla="*/ 84223 h 1224128"/>
              <a:gd name="connsiteX16-1581" fmla="*/ 4115585 w 4272025"/>
              <a:gd name="connsiteY16-1582" fmla="*/ 195059 h 1224128"/>
              <a:gd name="connsiteX17-1583" fmla="*/ 4219494 w 4272025"/>
              <a:gd name="connsiteY17-1584" fmla="*/ 385559 h 1224128"/>
              <a:gd name="connsiteX18-1585" fmla="*/ 4264521 w 4272025"/>
              <a:gd name="connsiteY18-1586" fmla="*/ 593378 h 1224128"/>
              <a:gd name="connsiteX19-1587" fmla="*/ 4264521 w 4272025"/>
              <a:gd name="connsiteY19-1588" fmla="*/ 749241 h 1224128"/>
              <a:gd name="connsiteX20-1589" fmla="*/ 4257594 w 4272025"/>
              <a:gd name="connsiteY20-1590" fmla="*/ 773487 h 1224128"/>
              <a:gd name="connsiteX21-1591" fmla="*/ 4229885 w 4272025"/>
              <a:gd name="connsiteY21-1592" fmla="*/ 828905 h 1224128"/>
              <a:gd name="connsiteX22-1593" fmla="*/ 4143294 w 4272025"/>
              <a:gd name="connsiteY22-1594" fmla="*/ 870468 h 1224128"/>
              <a:gd name="connsiteX23-1595" fmla="*/ 3938405 w 4272025"/>
              <a:gd name="connsiteY23-1596" fmla="*/ 990238 h 1224128"/>
              <a:gd name="connsiteX24-1597" fmla="*/ 3506357 w 4272025"/>
              <a:gd name="connsiteY24-1598" fmla="*/ 1134254 h 1224128"/>
              <a:gd name="connsiteX25-1599" fmla="*/ 2786277 w 4272025"/>
              <a:gd name="connsiteY25-1600" fmla="*/ 1206262 h 1224128"/>
              <a:gd name="connsiteX26-1601" fmla="*/ 1922182 w 4272025"/>
              <a:gd name="connsiteY26-1602" fmla="*/ 1206262 h 1224128"/>
              <a:gd name="connsiteX27-1603" fmla="*/ 1130094 w 4272025"/>
              <a:gd name="connsiteY27-1604" fmla="*/ 1134254 h 1224128"/>
              <a:gd name="connsiteX28-1605" fmla="*/ 554030 w 4272025"/>
              <a:gd name="connsiteY28-1606" fmla="*/ 990238 h 1224128"/>
              <a:gd name="connsiteX29-1607" fmla="*/ 338005 w 4272025"/>
              <a:gd name="connsiteY29-1608" fmla="*/ 918230 h 1224128"/>
              <a:gd name="connsiteX30-1609" fmla="*/ 52740 w 4272025"/>
              <a:gd name="connsiteY30-1610" fmla="*/ 731923 h 1224128"/>
              <a:gd name="connsiteX31-1611" fmla="*/ 21567 w 4272025"/>
              <a:gd name="connsiteY31-1612" fmla="*/ 472150 h 1224128"/>
              <a:gd name="connsiteX32-1613" fmla="*/ 121981 w 4272025"/>
              <a:gd name="connsiteY32-1614" fmla="*/ 126142 h 1224128"/>
              <a:gd name="connsiteX0-1615" fmla="*/ 121981 w 4272025"/>
              <a:gd name="connsiteY0-1616" fmla="*/ 101378 h 1199364"/>
              <a:gd name="connsiteX1-1617" fmla="*/ 337225 w 4272025"/>
              <a:gd name="connsiteY1-1618" fmla="*/ 173328 h 1199364"/>
              <a:gd name="connsiteX2-1619" fmla="*/ 648485 w 4272025"/>
              <a:gd name="connsiteY2-1620" fmla="*/ 128732 h 1199364"/>
              <a:gd name="connsiteX3-1621" fmla="*/ 755858 w 4272025"/>
              <a:gd name="connsiteY3-1622" fmla="*/ 288059 h 1199364"/>
              <a:gd name="connsiteX4-1623" fmla="*/ 755858 w 4272025"/>
              <a:gd name="connsiteY4-1624" fmla="*/ 298450 h 1199364"/>
              <a:gd name="connsiteX5-1625" fmla="*/ 825130 w 4272025"/>
              <a:gd name="connsiteY5-1626" fmla="*/ 471632 h 1199364"/>
              <a:gd name="connsiteX6-1627" fmla="*/ 960212 w 4272025"/>
              <a:gd name="connsiteY6-1628" fmla="*/ 741795 h 1199364"/>
              <a:gd name="connsiteX7-1629" fmla="*/ 1465903 w 4272025"/>
              <a:gd name="connsiteY7-1630" fmla="*/ 880341 h 1199364"/>
              <a:gd name="connsiteX8-1631" fmla="*/ 2536167 w 4272025"/>
              <a:gd name="connsiteY8-1632" fmla="*/ 949614 h 1199364"/>
              <a:gd name="connsiteX9-1633" fmla="*/ 2750912 w 4272025"/>
              <a:gd name="connsiteY9-1634" fmla="*/ 946150 h 1199364"/>
              <a:gd name="connsiteX10-1635" fmla="*/ 2879067 w 4272025"/>
              <a:gd name="connsiteY10-1636" fmla="*/ 890732 h 1199364"/>
              <a:gd name="connsiteX11-1637" fmla="*/ 2955267 w 4272025"/>
              <a:gd name="connsiteY11-1638" fmla="*/ 630959 h 1199364"/>
              <a:gd name="connsiteX12-1639" fmla="*/ 2951803 w 4272025"/>
              <a:gd name="connsiteY12-1640" fmla="*/ 378114 h 1199364"/>
              <a:gd name="connsiteX13-1641" fmla="*/ 3066103 w 4272025"/>
              <a:gd name="connsiteY13-1642" fmla="*/ 59459 h 1199364"/>
              <a:gd name="connsiteX14-1643" fmla="*/ 3790003 w 4272025"/>
              <a:gd name="connsiteY14-1644" fmla="*/ 21359 h 1199364"/>
              <a:gd name="connsiteX15-1645" fmla="*/ 4015140 w 4272025"/>
              <a:gd name="connsiteY15-1646" fmla="*/ 59459 h 1199364"/>
              <a:gd name="connsiteX16-1647" fmla="*/ 4115585 w 4272025"/>
              <a:gd name="connsiteY16-1648" fmla="*/ 170295 h 1199364"/>
              <a:gd name="connsiteX17-1649" fmla="*/ 4219494 w 4272025"/>
              <a:gd name="connsiteY17-1650" fmla="*/ 360795 h 1199364"/>
              <a:gd name="connsiteX18-1651" fmla="*/ 4264521 w 4272025"/>
              <a:gd name="connsiteY18-1652" fmla="*/ 568614 h 1199364"/>
              <a:gd name="connsiteX19-1653" fmla="*/ 4264521 w 4272025"/>
              <a:gd name="connsiteY19-1654" fmla="*/ 724477 h 1199364"/>
              <a:gd name="connsiteX20-1655" fmla="*/ 4257594 w 4272025"/>
              <a:gd name="connsiteY20-1656" fmla="*/ 748723 h 1199364"/>
              <a:gd name="connsiteX21-1657" fmla="*/ 4229885 w 4272025"/>
              <a:gd name="connsiteY21-1658" fmla="*/ 804141 h 1199364"/>
              <a:gd name="connsiteX22-1659" fmla="*/ 4143294 w 4272025"/>
              <a:gd name="connsiteY22-1660" fmla="*/ 845704 h 1199364"/>
              <a:gd name="connsiteX23-1661" fmla="*/ 3938405 w 4272025"/>
              <a:gd name="connsiteY23-1662" fmla="*/ 965474 h 1199364"/>
              <a:gd name="connsiteX24-1663" fmla="*/ 3506357 w 4272025"/>
              <a:gd name="connsiteY24-1664" fmla="*/ 1109490 h 1199364"/>
              <a:gd name="connsiteX25-1665" fmla="*/ 2786277 w 4272025"/>
              <a:gd name="connsiteY25-1666" fmla="*/ 1181498 h 1199364"/>
              <a:gd name="connsiteX26-1667" fmla="*/ 1922182 w 4272025"/>
              <a:gd name="connsiteY26-1668" fmla="*/ 1181498 h 1199364"/>
              <a:gd name="connsiteX27-1669" fmla="*/ 1130094 w 4272025"/>
              <a:gd name="connsiteY27-1670" fmla="*/ 1109490 h 1199364"/>
              <a:gd name="connsiteX28-1671" fmla="*/ 554030 w 4272025"/>
              <a:gd name="connsiteY28-1672" fmla="*/ 965474 h 1199364"/>
              <a:gd name="connsiteX29-1673" fmla="*/ 338005 w 4272025"/>
              <a:gd name="connsiteY29-1674" fmla="*/ 893466 h 1199364"/>
              <a:gd name="connsiteX30-1675" fmla="*/ 52740 w 4272025"/>
              <a:gd name="connsiteY30-1676" fmla="*/ 707159 h 1199364"/>
              <a:gd name="connsiteX31-1677" fmla="*/ 21567 w 4272025"/>
              <a:gd name="connsiteY31-1678" fmla="*/ 447386 h 1199364"/>
              <a:gd name="connsiteX32-1679" fmla="*/ 121981 w 4272025"/>
              <a:gd name="connsiteY32-1680" fmla="*/ 101378 h 1199364"/>
              <a:gd name="connsiteX0-1681" fmla="*/ 121981 w 4272025"/>
              <a:gd name="connsiteY0-1682" fmla="*/ 101378 h 1199364"/>
              <a:gd name="connsiteX1-1683" fmla="*/ 337225 w 4272025"/>
              <a:gd name="connsiteY1-1684" fmla="*/ 173328 h 1199364"/>
              <a:gd name="connsiteX2-1685" fmla="*/ 697270 w 4272025"/>
              <a:gd name="connsiteY2-1686" fmla="*/ 245345 h 1199364"/>
              <a:gd name="connsiteX3-1687" fmla="*/ 755858 w 4272025"/>
              <a:gd name="connsiteY3-1688" fmla="*/ 288059 h 1199364"/>
              <a:gd name="connsiteX4-1689" fmla="*/ 755858 w 4272025"/>
              <a:gd name="connsiteY4-1690" fmla="*/ 298450 h 1199364"/>
              <a:gd name="connsiteX5-1691" fmla="*/ 825130 w 4272025"/>
              <a:gd name="connsiteY5-1692" fmla="*/ 471632 h 1199364"/>
              <a:gd name="connsiteX6-1693" fmla="*/ 960212 w 4272025"/>
              <a:gd name="connsiteY6-1694" fmla="*/ 741795 h 1199364"/>
              <a:gd name="connsiteX7-1695" fmla="*/ 1465903 w 4272025"/>
              <a:gd name="connsiteY7-1696" fmla="*/ 880341 h 1199364"/>
              <a:gd name="connsiteX8-1697" fmla="*/ 2536167 w 4272025"/>
              <a:gd name="connsiteY8-1698" fmla="*/ 949614 h 1199364"/>
              <a:gd name="connsiteX9-1699" fmla="*/ 2750912 w 4272025"/>
              <a:gd name="connsiteY9-1700" fmla="*/ 946150 h 1199364"/>
              <a:gd name="connsiteX10-1701" fmla="*/ 2879067 w 4272025"/>
              <a:gd name="connsiteY10-1702" fmla="*/ 890732 h 1199364"/>
              <a:gd name="connsiteX11-1703" fmla="*/ 2955267 w 4272025"/>
              <a:gd name="connsiteY11-1704" fmla="*/ 630959 h 1199364"/>
              <a:gd name="connsiteX12-1705" fmla="*/ 2951803 w 4272025"/>
              <a:gd name="connsiteY12-1706" fmla="*/ 378114 h 1199364"/>
              <a:gd name="connsiteX13-1707" fmla="*/ 3066103 w 4272025"/>
              <a:gd name="connsiteY13-1708" fmla="*/ 59459 h 1199364"/>
              <a:gd name="connsiteX14-1709" fmla="*/ 3790003 w 4272025"/>
              <a:gd name="connsiteY14-1710" fmla="*/ 21359 h 1199364"/>
              <a:gd name="connsiteX15-1711" fmla="*/ 4015140 w 4272025"/>
              <a:gd name="connsiteY15-1712" fmla="*/ 59459 h 1199364"/>
              <a:gd name="connsiteX16-1713" fmla="*/ 4115585 w 4272025"/>
              <a:gd name="connsiteY16-1714" fmla="*/ 170295 h 1199364"/>
              <a:gd name="connsiteX17-1715" fmla="*/ 4219494 w 4272025"/>
              <a:gd name="connsiteY17-1716" fmla="*/ 360795 h 1199364"/>
              <a:gd name="connsiteX18-1717" fmla="*/ 4264521 w 4272025"/>
              <a:gd name="connsiteY18-1718" fmla="*/ 568614 h 1199364"/>
              <a:gd name="connsiteX19-1719" fmla="*/ 4264521 w 4272025"/>
              <a:gd name="connsiteY19-1720" fmla="*/ 724477 h 1199364"/>
              <a:gd name="connsiteX20-1721" fmla="*/ 4257594 w 4272025"/>
              <a:gd name="connsiteY20-1722" fmla="*/ 748723 h 1199364"/>
              <a:gd name="connsiteX21-1723" fmla="*/ 4229885 w 4272025"/>
              <a:gd name="connsiteY21-1724" fmla="*/ 804141 h 1199364"/>
              <a:gd name="connsiteX22-1725" fmla="*/ 4143294 w 4272025"/>
              <a:gd name="connsiteY22-1726" fmla="*/ 845704 h 1199364"/>
              <a:gd name="connsiteX23-1727" fmla="*/ 3938405 w 4272025"/>
              <a:gd name="connsiteY23-1728" fmla="*/ 965474 h 1199364"/>
              <a:gd name="connsiteX24-1729" fmla="*/ 3506357 w 4272025"/>
              <a:gd name="connsiteY24-1730" fmla="*/ 1109490 h 1199364"/>
              <a:gd name="connsiteX25-1731" fmla="*/ 2786277 w 4272025"/>
              <a:gd name="connsiteY25-1732" fmla="*/ 1181498 h 1199364"/>
              <a:gd name="connsiteX26-1733" fmla="*/ 1922182 w 4272025"/>
              <a:gd name="connsiteY26-1734" fmla="*/ 1181498 h 1199364"/>
              <a:gd name="connsiteX27-1735" fmla="*/ 1130094 w 4272025"/>
              <a:gd name="connsiteY27-1736" fmla="*/ 1109490 h 1199364"/>
              <a:gd name="connsiteX28-1737" fmla="*/ 554030 w 4272025"/>
              <a:gd name="connsiteY28-1738" fmla="*/ 965474 h 1199364"/>
              <a:gd name="connsiteX29-1739" fmla="*/ 338005 w 4272025"/>
              <a:gd name="connsiteY29-1740" fmla="*/ 893466 h 1199364"/>
              <a:gd name="connsiteX30-1741" fmla="*/ 52740 w 4272025"/>
              <a:gd name="connsiteY30-1742" fmla="*/ 707159 h 1199364"/>
              <a:gd name="connsiteX31-1743" fmla="*/ 21567 w 4272025"/>
              <a:gd name="connsiteY31-1744" fmla="*/ 447386 h 1199364"/>
              <a:gd name="connsiteX32-1745" fmla="*/ 121981 w 4272025"/>
              <a:gd name="connsiteY32-1746" fmla="*/ 101378 h 1199364"/>
              <a:gd name="connsiteX0-1747" fmla="*/ 121198 w 4272025"/>
              <a:gd name="connsiteY0-1748" fmla="*/ 245345 h 1199364"/>
              <a:gd name="connsiteX1-1749" fmla="*/ 337225 w 4272025"/>
              <a:gd name="connsiteY1-1750" fmla="*/ 173328 h 1199364"/>
              <a:gd name="connsiteX2-1751" fmla="*/ 697270 w 4272025"/>
              <a:gd name="connsiteY2-1752" fmla="*/ 245345 h 1199364"/>
              <a:gd name="connsiteX3-1753" fmla="*/ 755858 w 4272025"/>
              <a:gd name="connsiteY3-1754" fmla="*/ 288059 h 1199364"/>
              <a:gd name="connsiteX4-1755" fmla="*/ 755858 w 4272025"/>
              <a:gd name="connsiteY4-1756" fmla="*/ 298450 h 1199364"/>
              <a:gd name="connsiteX5-1757" fmla="*/ 825130 w 4272025"/>
              <a:gd name="connsiteY5-1758" fmla="*/ 471632 h 1199364"/>
              <a:gd name="connsiteX6-1759" fmla="*/ 960212 w 4272025"/>
              <a:gd name="connsiteY6-1760" fmla="*/ 741795 h 1199364"/>
              <a:gd name="connsiteX7-1761" fmla="*/ 1465903 w 4272025"/>
              <a:gd name="connsiteY7-1762" fmla="*/ 880341 h 1199364"/>
              <a:gd name="connsiteX8-1763" fmla="*/ 2536167 w 4272025"/>
              <a:gd name="connsiteY8-1764" fmla="*/ 949614 h 1199364"/>
              <a:gd name="connsiteX9-1765" fmla="*/ 2750912 w 4272025"/>
              <a:gd name="connsiteY9-1766" fmla="*/ 946150 h 1199364"/>
              <a:gd name="connsiteX10-1767" fmla="*/ 2879067 w 4272025"/>
              <a:gd name="connsiteY10-1768" fmla="*/ 890732 h 1199364"/>
              <a:gd name="connsiteX11-1769" fmla="*/ 2955267 w 4272025"/>
              <a:gd name="connsiteY11-1770" fmla="*/ 630959 h 1199364"/>
              <a:gd name="connsiteX12-1771" fmla="*/ 2951803 w 4272025"/>
              <a:gd name="connsiteY12-1772" fmla="*/ 378114 h 1199364"/>
              <a:gd name="connsiteX13-1773" fmla="*/ 3066103 w 4272025"/>
              <a:gd name="connsiteY13-1774" fmla="*/ 59459 h 1199364"/>
              <a:gd name="connsiteX14-1775" fmla="*/ 3790003 w 4272025"/>
              <a:gd name="connsiteY14-1776" fmla="*/ 21359 h 1199364"/>
              <a:gd name="connsiteX15-1777" fmla="*/ 4015140 w 4272025"/>
              <a:gd name="connsiteY15-1778" fmla="*/ 59459 h 1199364"/>
              <a:gd name="connsiteX16-1779" fmla="*/ 4115585 w 4272025"/>
              <a:gd name="connsiteY16-1780" fmla="*/ 170295 h 1199364"/>
              <a:gd name="connsiteX17-1781" fmla="*/ 4219494 w 4272025"/>
              <a:gd name="connsiteY17-1782" fmla="*/ 360795 h 1199364"/>
              <a:gd name="connsiteX18-1783" fmla="*/ 4264521 w 4272025"/>
              <a:gd name="connsiteY18-1784" fmla="*/ 568614 h 1199364"/>
              <a:gd name="connsiteX19-1785" fmla="*/ 4264521 w 4272025"/>
              <a:gd name="connsiteY19-1786" fmla="*/ 724477 h 1199364"/>
              <a:gd name="connsiteX20-1787" fmla="*/ 4257594 w 4272025"/>
              <a:gd name="connsiteY20-1788" fmla="*/ 748723 h 1199364"/>
              <a:gd name="connsiteX21-1789" fmla="*/ 4229885 w 4272025"/>
              <a:gd name="connsiteY21-1790" fmla="*/ 804141 h 1199364"/>
              <a:gd name="connsiteX22-1791" fmla="*/ 4143294 w 4272025"/>
              <a:gd name="connsiteY22-1792" fmla="*/ 845704 h 1199364"/>
              <a:gd name="connsiteX23-1793" fmla="*/ 3938405 w 4272025"/>
              <a:gd name="connsiteY23-1794" fmla="*/ 965474 h 1199364"/>
              <a:gd name="connsiteX24-1795" fmla="*/ 3506357 w 4272025"/>
              <a:gd name="connsiteY24-1796" fmla="*/ 1109490 h 1199364"/>
              <a:gd name="connsiteX25-1797" fmla="*/ 2786277 w 4272025"/>
              <a:gd name="connsiteY25-1798" fmla="*/ 1181498 h 1199364"/>
              <a:gd name="connsiteX26-1799" fmla="*/ 1922182 w 4272025"/>
              <a:gd name="connsiteY26-1800" fmla="*/ 1181498 h 1199364"/>
              <a:gd name="connsiteX27-1801" fmla="*/ 1130094 w 4272025"/>
              <a:gd name="connsiteY27-1802" fmla="*/ 1109490 h 1199364"/>
              <a:gd name="connsiteX28-1803" fmla="*/ 554030 w 4272025"/>
              <a:gd name="connsiteY28-1804" fmla="*/ 965474 h 1199364"/>
              <a:gd name="connsiteX29-1805" fmla="*/ 338005 w 4272025"/>
              <a:gd name="connsiteY29-1806" fmla="*/ 893466 h 1199364"/>
              <a:gd name="connsiteX30-1807" fmla="*/ 52740 w 4272025"/>
              <a:gd name="connsiteY30-1808" fmla="*/ 707159 h 1199364"/>
              <a:gd name="connsiteX31-1809" fmla="*/ 21567 w 4272025"/>
              <a:gd name="connsiteY31-1810" fmla="*/ 447386 h 1199364"/>
              <a:gd name="connsiteX32-1811" fmla="*/ 121198 w 4272025"/>
              <a:gd name="connsiteY32-1812" fmla="*/ 245345 h 1199364"/>
              <a:gd name="connsiteX0-1813" fmla="*/ 121198 w 4272025"/>
              <a:gd name="connsiteY0-1814" fmla="*/ 245345 h 1199364"/>
              <a:gd name="connsiteX1-1815" fmla="*/ 337225 w 4272025"/>
              <a:gd name="connsiteY1-1816" fmla="*/ 173328 h 1199364"/>
              <a:gd name="connsiteX2-1817" fmla="*/ 625261 w 4272025"/>
              <a:gd name="connsiteY2-1818" fmla="*/ 245345 h 1199364"/>
              <a:gd name="connsiteX3-1819" fmla="*/ 755858 w 4272025"/>
              <a:gd name="connsiteY3-1820" fmla="*/ 288059 h 1199364"/>
              <a:gd name="connsiteX4-1821" fmla="*/ 755858 w 4272025"/>
              <a:gd name="connsiteY4-1822" fmla="*/ 298450 h 1199364"/>
              <a:gd name="connsiteX5-1823" fmla="*/ 825130 w 4272025"/>
              <a:gd name="connsiteY5-1824" fmla="*/ 471632 h 1199364"/>
              <a:gd name="connsiteX6-1825" fmla="*/ 960212 w 4272025"/>
              <a:gd name="connsiteY6-1826" fmla="*/ 741795 h 1199364"/>
              <a:gd name="connsiteX7-1827" fmla="*/ 1465903 w 4272025"/>
              <a:gd name="connsiteY7-1828" fmla="*/ 880341 h 1199364"/>
              <a:gd name="connsiteX8-1829" fmla="*/ 2536167 w 4272025"/>
              <a:gd name="connsiteY8-1830" fmla="*/ 949614 h 1199364"/>
              <a:gd name="connsiteX9-1831" fmla="*/ 2750912 w 4272025"/>
              <a:gd name="connsiteY9-1832" fmla="*/ 946150 h 1199364"/>
              <a:gd name="connsiteX10-1833" fmla="*/ 2879067 w 4272025"/>
              <a:gd name="connsiteY10-1834" fmla="*/ 890732 h 1199364"/>
              <a:gd name="connsiteX11-1835" fmla="*/ 2955267 w 4272025"/>
              <a:gd name="connsiteY11-1836" fmla="*/ 630959 h 1199364"/>
              <a:gd name="connsiteX12-1837" fmla="*/ 2951803 w 4272025"/>
              <a:gd name="connsiteY12-1838" fmla="*/ 378114 h 1199364"/>
              <a:gd name="connsiteX13-1839" fmla="*/ 3066103 w 4272025"/>
              <a:gd name="connsiteY13-1840" fmla="*/ 59459 h 1199364"/>
              <a:gd name="connsiteX14-1841" fmla="*/ 3790003 w 4272025"/>
              <a:gd name="connsiteY14-1842" fmla="*/ 21359 h 1199364"/>
              <a:gd name="connsiteX15-1843" fmla="*/ 4015140 w 4272025"/>
              <a:gd name="connsiteY15-1844" fmla="*/ 59459 h 1199364"/>
              <a:gd name="connsiteX16-1845" fmla="*/ 4115585 w 4272025"/>
              <a:gd name="connsiteY16-1846" fmla="*/ 170295 h 1199364"/>
              <a:gd name="connsiteX17-1847" fmla="*/ 4219494 w 4272025"/>
              <a:gd name="connsiteY17-1848" fmla="*/ 360795 h 1199364"/>
              <a:gd name="connsiteX18-1849" fmla="*/ 4264521 w 4272025"/>
              <a:gd name="connsiteY18-1850" fmla="*/ 568614 h 1199364"/>
              <a:gd name="connsiteX19-1851" fmla="*/ 4264521 w 4272025"/>
              <a:gd name="connsiteY19-1852" fmla="*/ 724477 h 1199364"/>
              <a:gd name="connsiteX20-1853" fmla="*/ 4257594 w 4272025"/>
              <a:gd name="connsiteY20-1854" fmla="*/ 748723 h 1199364"/>
              <a:gd name="connsiteX21-1855" fmla="*/ 4229885 w 4272025"/>
              <a:gd name="connsiteY21-1856" fmla="*/ 804141 h 1199364"/>
              <a:gd name="connsiteX22-1857" fmla="*/ 4143294 w 4272025"/>
              <a:gd name="connsiteY22-1858" fmla="*/ 845704 h 1199364"/>
              <a:gd name="connsiteX23-1859" fmla="*/ 3938405 w 4272025"/>
              <a:gd name="connsiteY23-1860" fmla="*/ 965474 h 1199364"/>
              <a:gd name="connsiteX24-1861" fmla="*/ 3506357 w 4272025"/>
              <a:gd name="connsiteY24-1862" fmla="*/ 1109490 h 1199364"/>
              <a:gd name="connsiteX25-1863" fmla="*/ 2786277 w 4272025"/>
              <a:gd name="connsiteY25-1864" fmla="*/ 1181498 h 1199364"/>
              <a:gd name="connsiteX26-1865" fmla="*/ 1922182 w 4272025"/>
              <a:gd name="connsiteY26-1866" fmla="*/ 1181498 h 1199364"/>
              <a:gd name="connsiteX27-1867" fmla="*/ 1130094 w 4272025"/>
              <a:gd name="connsiteY27-1868" fmla="*/ 1109490 h 1199364"/>
              <a:gd name="connsiteX28-1869" fmla="*/ 554030 w 4272025"/>
              <a:gd name="connsiteY28-1870" fmla="*/ 965474 h 1199364"/>
              <a:gd name="connsiteX29-1871" fmla="*/ 338005 w 4272025"/>
              <a:gd name="connsiteY29-1872" fmla="*/ 893466 h 1199364"/>
              <a:gd name="connsiteX30-1873" fmla="*/ 52740 w 4272025"/>
              <a:gd name="connsiteY30-1874" fmla="*/ 707159 h 1199364"/>
              <a:gd name="connsiteX31-1875" fmla="*/ 21567 w 4272025"/>
              <a:gd name="connsiteY31-1876" fmla="*/ 447386 h 1199364"/>
              <a:gd name="connsiteX32-1877" fmla="*/ 121198 w 4272025"/>
              <a:gd name="connsiteY32-1878" fmla="*/ 245345 h 1199364"/>
              <a:gd name="connsiteX0-1879" fmla="*/ 121198 w 4272025"/>
              <a:gd name="connsiteY0-1880" fmla="*/ 245345 h 1199364"/>
              <a:gd name="connsiteX1-1881" fmla="*/ 337225 w 4272025"/>
              <a:gd name="connsiteY1-1882" fmla="*/ 173328 h 1199364"/>
              <a:gd name="connsiteX2-1883" fmla="*/ 625261 w 4272025"/>
              <a:gd name="connsiteY2-1884" fmla="*/ 245345 h 1199364"/>
              <a:gd name="connsiteX3-1885" fmla="*/ 755858 w 4272025"/>
              <a:gd name="connsiteY3-1886" fmla="*/ 288059 h 1199364"/>
              <a:gd name="connsiteX4-1887" fmla="*/ 769279 w 4272025"/>
              <a:gd name="connsiteY4-1888" fmla="*/ 317363 h 1199364"/>
              <a:gd name="connsiteX5-1889" fmla="*/ 825130 w 4272025"/>
              <a:gd name="connsiteY5-1890" fmla="*/ 471632 h 1199364"/>
              <a:gd name="connsiteX6-1891" fmla="*/ 960212 w 4272025"/>
              <a:gd name="connsiteY6-1892" fmla="*/ 741795 h 1199364"/>
              <a:gd name="connsiteX7-1893" fmla="*/ 1465903 w 4272025"/>
              <a:gd name="connsiteY7-1894" fmla="*/ 880341 h 1199364"/>
              <a:gd name="connsiteX8-1895" fmla="*/ 2536167 w 4272025"/>
              <a:gd name="connsiteY8-1896" fmla="*/ 949614 h 1199364"/>
              <a:gd name="connsiteX9-1897" fmla="*/ 2750912 w 4272025"/>
              <a:gd name="connsiteY9-1898" fmla="*/ 946150 h 1199364"/>
              <a:gd name="connsiteX10-1899" fmla="*/ 2879067 w 4272025"/>
              <a:gd name="connsiteY10-1900" fmla="*/ 890732 h 1199364"/>
              <a:gd name="connsiteX11-1901" fmla="*/ 2955267 w 4272025"/>
              <a:gd name="connsiteY11-1902" fmla="*/ 630959 h 1199364"/>
              <a:gd name="connsiteX12-1903" fmla="*/ 2951803 w 4272025"/>
              <a:gd name="connsiteY12-1904" fmla="*/ 378114 h 1199364"/>
              <a:gd name="connsiteX13-1905" fmla="*/ 3066103 w 4272025"/>
              <a:gd name="connsiteY13-1906" fmla="*/ 59459 h 1199364"/>
              <a:gd name="connsiteX14-1907" fmla="*/ 3790003 w 4272025"/>
              <a:gd name="connsiteY14-1908" fmla="*/ 21359 h 1199364"/>
              <a:gd name="connsiteX15-1909" fmla="*/ 4015140 w 4272025"/>
              <a:gd name="connsiteY15-1910" fmla="*/ 59459 h 1199364"/>
              <a:gd name="connsiteX16-1911" fmla="*/ 4115585 w 4272025"/>
              <a:gd name="connsiteY16-1912" fmla="*/ 170295 h 1199364"/>
              <a:gd name="connsiteX17-1913" fmla="*/ 4219494 w 4272025"/>
              <a:gd name="connsiteY17-1914" fmla="*/ 360795 h 1199364"/>
              <a:gd name="connsiteX18-1915" fmla="*/ 4264521 w 4272025"/>
              <a:gd name="connsiteY18-1916" fmla="*/ 568614 h 1199364"/>
              <a:gd name="connsiteX19-1917" fmla="*/ 4264521 w 4272025"/>
              <a:gd name="connsiteY19-1918" fmla="*/ 724477 h 1199364"/>
              <a:gd name="connsiteX20-1919" fmla="*/ 4257594 w 4272025"/>
              <a:gd name="connsiteY20-1920" fmla="*/ 748723 h 1199364"/>
              <a:gd name="connsiteX21-1921" fmla="*/ 4229885 w 4272025"/>
              <a:gd name="connsiteY21-1922" fmla="*/ 804141 h 1199364"/>
              <a:gd name="connsiteX22-1923" fmla="*/ 4143294 w 4272025"/>
              <a:gd name="connsiteY22-1924" fmla="*/ 845704 h 1199364"/>
              <a:gd name="connsiteX23-1925" fmla="*/ 3938405 w 4272025"/>
              <a:gd name="connsiteY23-1926" fmla="*/ 965474 h 1199364"/>
              <a:gd name="connsiteX24-1927" fmla="*/ 3506357 w 4272025"/>
              <a:gd name="connsiteY24-1928" fmla="*/ 1109490 h 1199364"/>
              <a:gd name="connsiteX25-1929" fmla="*/ 2786277 w 4272025"/>
              <a:gd name="connsiteY25-1930" fmla="*/ 1181498 h 1199364"/>
              <a:gd name="connsiteX26-1931" fmla="*/ 1922182 w 4272025"/>
              <a:gd name="connsiteY26-1932" fmla="*/ 1181498 h 1199364"/>
              <a:gd name="connsiteX27-1933" fmla="*/ 1130094 w 4272025"/>
              <a:gd name="connsiteY27-1934" fmla="*/ 1109490 h 1199364"/>
              <a:gd name="connsiteX28-1935" fmla="*/ 554030 w 4272025"/>
              <a:gd name="connsiteY28-1936" fmla="*/ 965474 h 1199364"/>
              <a:gd name="connsiteX29-1937" fmla="*/ 338005 w 4272025"/>
              <a:gd name="connsiteY29-1938" fmla="*/ 893466 h 1199364"/>
              <a:gd name="connsiteX30-1939" fmla="*/ 52740 w 4272025"/>
              <a:gd name="connsiteY30-1940" fmla="*/ 707159 h 1199364"/>
              <a:gd name="connsiteX31-1941" fmla="*/ 21567 w 4272025"/>
              <a:gd name="connsiteY31-1942" fmla="*/ 447386 h 1199364"/>
              <a:gd name="connsiteX32-1943" fmla="*/ 121198 w 4272025"/>
              <a:gd name="connsiteY32-1944" fmla="*/ 245345 h 1199364"/>
              <a:gd name="connsiteX0-1945" fmla="*/ 121198 w 4272025"/>
              <a:gd name="connsiteY0-1946" fmla="*/ 245345 h 1199364"/>
              <a:gd name="connsiteX1-1947" fmla="*/ 337225 w 4272025"/>
              <a:gd name="connsiteY1-1948" fmla="*/ 173328 h 1199364"/>
              <a:gd name="connsiteX2-1949" fmla="*/ 625261 w 4272025"/>
              <a:gd name="connsiteY2-1950" fmla="*/ 245345 h 1199364"/>
              <a:gd name="connsiteX3-1951" fmla="*/ 755858 w 4272025"/>
              <a:gd name="connsiteY3-1952" fmla="*/ 288059 h 1199364"/>
              <a:gd name="connsiteX4-1953" fmla="*/ 769279 w 4272025"/>
              <a:gd name="connsiteY4-1954" fmla="*/ 317363 h 1199364"/>
              <a:gd name="connsiteX5-1955" fmla="*/ 825130 w 4272025"/>
              <a:gd name="connsiteY5-1956" fmla="*/ 471632 h 1199364"/>
              <a:gd name="connsiteX6-1957" fmla="*/ 960212 w 4272025"/>
              <a:gd name="connsiteY6-1958" fmla="*/ 741795 h 1199364"/>
              <a:gd name="connsiteX7-1959" fmla="*/ 1465903 w 4272025"/>
              <a:gd name="connsiteY7-1960" fmla="*/ 880341 h 1199364"/>
              <a:gd name="connsiteX8-1961" fmla="*/ 2536167 w 4272025"/>
              <a:gd name="connsiteY8-1962" fmla="*/ 949614 h 1199364"/>
              <a:gd name="connsiteX9-1963" fmla="*/ 2750912 w 4272025"/>
              <a:gd name="connsiteY9-1964" fmla="*/ 946150 h 1199364"/>
              <a:gd name="connsiteX10-1965" fmla="*/ 2879067 w 4272025"/>
              <a:gd name="connsiteY10-1966" fmla="*/ 890732 h 1199364"/>
              <a:gd name="connsiteX11-1967" fmla="*/ 2955267 w 4272025"/>
              <a:gd name="connsiteY11-1968" fmla="*/ 630959 h 1199364"/>
              <a:gd name="connsiteX12-1969" fmla="*/ 2951803 w 4272025"/>
              <a:gd name="connsiteY12-1970" fmla="*/ 378114 h 1199364"/>
              <a:gd name="connsiteX13-1971" fmla="*/ 3066103 w 4272025"/>
              <a:gd name="connsiteY13-1972" fmla="*/ 59459 h 1199364"/>
              <a:gd name="connsiteX14-1973" fmla="*/ 3790003 w 4272025"/>
              <a:gd name="connsiteY14-1974" fmla="*/ 21359 h 1199364"/>
              <a:gd name="connsiteX15-1975" fmla="*/ 4015140 w 4272025"/>
              <a:gd name="connsiteY15-1976" fmla="*/ 59459 h 1199364"/>
              <a:gd name="connsiteX16-1977" fmla="*/ 4115585 w 4272025"/>
              <a:gd name="connsiteY16-1978" fmla="*/ 170295 h 1199364"/>
              <a:gd name="connsiteX17-1979" fmla="*/ 4219494 w 4272025"/>
              <a:gd name="connsiteY17-1980" fmla="*/ 360795 h 1199364"/>
              <a:gd name="connsiteX18-1981" fmla="*/ 4264521 w 4272025"/>
              <a:gd name="connsiteY18-1982" fmla="*/ 568614 h 1199364"/>
              <a:gd name="connsiteX19-1983" fmla="*/ 4264521 w 4272025"/>
              <a:gd name="connsiteY19-1984" fmla="*/ 724477 h 1199364"/>
              <a:gd name="connsiteX20-1985" fmla="*/ 4257594 w 4272025"/>
              <a:gd name="connsiteY20-1986" fmla="*/ 748723 h 1199364"/>
              <a:gd name="connsiteX21-1987" fmla="*/ 4229885 w 4272025"/>
              <a:gd name="connsiteY21-1988" fmla="*/ 804141 h 1199364"/>
              <a:gd name="connsiteX22-1989" fmla="*/ 4143294 w 4272025"/>
              <a:gd name="connsiteY22-1990" fmla="*/ 845704 h 1199364"/>
              <a:gd name="connsiteX23-1991" fmla="*/ 3938405 w 4272025"/>
              <a:gd name="connsiteY23-1992" fmla="*/ 965474 h 1199364"/>
              <a:gd name="connsiteX24-1993" fmla="*/ 3506357 w 4272025"/>
              <a:gd name="connsiteY24-1994" fmla="*/ 1109490 h 1199364"/>
              <a:gd name="connsiteX25-1995" fmla="*/ 2786277 w 4272025"/>
              <a:gd name="connsiteY25-1996" fmla="*/ 1181498 h 1199364"/>
              <a:gd name="connsiteX26-1997" fmla="*/ 1922182 w 4272025"/>
              <a:gd name="connsiteY26-1998" fmla="*/ 1181498 h 1199364"/>
              <a:gd name="connsiteX27-1999" fmla="*/ 1130094 w 4272025"/>
              <a:gd name="connsiteY27-2000" fmla="*/ 1109490 h 1199364"/>
              <a:gd name="connsiteX28-2001" fmla="*/ 554030 w 4272025"/>
              <a:gd name="connsiteY28-2002" fmla="*/ 965474 h 1199364"/>
              <a:gd name="connsiteX29-2003" fmla="*/ 338005 w 4272025"/>
              <a:gd name="connsiteY29-2004" fmla="*/ 893466 h 1199364"/>
              <a:gd name="connsiteX30-2005" fmla="*/ 52740 w 4272025"/>
              <a:gd name="connsiteY30-2006" fmla="*/ 707159 h 1199364"/>
              <a:gd name="connsiteX31-2007" fmla="*/ 21567 w 4272025"/>
              <a:gd name="connsiteY31-2008" fmla="*/ 447386 h 1199364"/>
              <a:gd name="connsiteX32-2009" fmla="*/ 121198 w 4272025"/>
              <a:gd name="connsiteY32-2010" fmla="*/ 245345 h 1199364"/>
              <a:gd name="connsiteX0-2011" fmla="*/ 134201 w 4272025"/>
              <a:gd name="connsiteY0-2012" fmla="*/ 271384 h 1199364"/>
              <a:gd name="connsiteX1-2013" fmla="*/ 337225 w 4272025"/>
              <a:gd name="connsiteY1-2014" fmla="*/ 173328 h 1199364"/>
              <a:gd name="connsiteX2-2015" fmla="*/ 625261 w 4272025"/>
              <a:gd name="connsiteY2-2016" fmla="*/ 245345 h 1199364"/>
              <a:gd name="connsiteX3-2017" fmla="*/ 755858 w 4272025"/>
              <a:gd name="connsiteY3-2018" fmla="*/ 288059 h 1199364"/>
              <a:gd name="connsiteX4-2019" fmla="*/ 769279 w 4272025"/>
              <a:gd name="connsiteY4-2020" fmla="*/ 317363 h 1199364"/>
              <a:gd name="connsiteX5-2021" fmla="*/ 825130 w 4272025"/>
              <a:gd name="connsiteY5-2022" fmla="*/ 471632 h 1199364"/>
              <a:gd name="connsiteX6-2023" fmla="*/ 960212 w 4272025"/>
              <a:gd name="connsiteY6-2024" fmla="*/ 741795 h 1199364"/>
              <a:gd name="connsiteX7-2025" fmla="*/ 1465903 w 4272025"/>
              <a:gd name="connsiteY7-2026" fmla="*/ 880341 h 1199364"/>
              <a:gd name="connsiteX8-2027" fmla="*/ 2536167 w 4272025"/>
              <a:gd name="connsiteY8-2028" fmla="*/ 949614 h 1199364"/>
              <a:gd name="connsiteX9-2029" fmla="*/ 2750912 w 4272025"/>
              <a:gd name="connsiteY9-2030" fmla="*/ 946150 h 1199364"/>
              <a:gd name="connsiteX10-2031" fmla="*/ 2879067 w 4272025"/>
              <a:gd name="connsiteY10-2032" fmla="*/ 890732 h 1199364"/>
              <a:gd name="connsiteX11-2033" fmla="*/ 2955267 w 4272025"/>
              <a:gd name="connsiteY11-2034" fmla="*/ 630959 h 1199364"/>
              <a:gd name="connsiteX12-2035" fmla="*/ 2951803 w 4272025"/>
              <a:gd name="connsiteY12-2036" fmla="*/ 378114 h 1199364"/>
              <a:gd name="connsiteX13-2037" fmla="*/ 3066103 w 4272025"/>
              <a:gd name="connsiteY13-2038" fmla="*/ 59459 h 1199364"/>
              <a:gd name="connsiteX14-2039" fmla="*/ 3790003 w 4272025"/>
              <a:gd name="connsiteY14-2040" fmla="*/ 21359 h 1199364"/>
              <a:gd name="connsiteX15-2041" fmla="*/ 4015140 w 4272025"/>
              <a:gd name="connsiteY15-2042" fmla="*/ 59459 h 1199364"/>
              <a:gd name="connsiteX16-2043" fmla="*/ 4115585 w 4272025"/>
              <a:gd name="connsiteY16-2044" fmla="*/ 170295 h 1199364"/>
              <a:gd name="connsiteX17-2045" fmla="*/ 4219494 w 4272025"/>
              <a:gd name="connsiteY17-2046" fmla="*/ 360795 h 1199364"/>
              <a:gd name="connsiteX18-2047" fmla="*/ 4264521 w 4272025"/>
              <a:gd name="connsiteY18-2048" fmla="*/ 568614 h 1199364"/>
              <a:gd name="connsiteX19-2049" fmla="*/ 4264521 w 4272025"/>
              <a:gd name="connsiteY19-2050" fmla="*/ 724477 h 1199364"/>
              <a:gd name="connsiteX20-2051" fmla="*/ 4257594 w 4272025"/>
              <a:gd name="connsiteY20-2052" fmla="*/ 748723 h 1199364"/>
              <a:gd name="connsiteX21-2053" fmla="*/ 4229885 w 4272025"/>
              <a:gd name="connsiteY21-2054" fmla="*/ 804141 h 1199364"/>
              <a:gd name="connsiteX22-2055" fmla="*/ 4143294 w 4272025"/>
              <a:gd name="connsiteY22-2056" fmla="*/ 845704 h 1199364"/>
              <a:gd name="connsiteX23-2057" fmla="*/ 3938405 w 4272025"/>
              <a:gd name="connsiteY23-2058" fmla="*/ 965474 h 1199364"/>
              <a:gd name="connsiteX24-2059" fmla="*/ 3506357 w 4272025"/>
              <a:gd name="connsiteY24-2060" fmla="*/ 1109490 h 1199364"/>
              <a:gd name="connsiteX25-2061" fmla="*/ 2786277 w 4272025"/>
              <a:gd name="connsiteY25-2062" fmla="*/ 1181498 h 1199364"/>
              <a:gd name="connsiteX26-2063" fmla="*/ 1922182 w 4272025"/>
              <a:gd name="connsiteY26-2064" fmla="*/ 1181498 h 1199364"/>
              <a:gd name="connsiteX27-2065" fmla="*/ 1130094 w 4272025"/>
              <a:gd name="connsiteY27-2066" fmla="*/ 1109490 h 1199364"/>
              <a:gd name="connsiteX28-2067" fmla="*/ 554030 w 4272025"/>
              <a:gd name="connsiteY28-2068" fmla="*/ 965474 h 1199364"/>
              <a:gd name="connsiteX29-2069" fmla="*/ 338005 w 4272025"/>
              <a:gd name="connsiteY29-2070" fmla="*/ 893466 h 1199364"/>
              <a:gd name="connsiteX30-2071" fmla="*/ 52740 w 4272025"/>
              <a:gd name="connsiteY30-2072" fmla="*/ 707159 h 1199364"/>
              <a:gd name="connsiteX31-2073" fmla="*/ 21567 w 4272025"/>
              <a:gd name="connsiteY31-2074" fmla="*/ 447386 h 1199364"/>
              <a:gd name="connsiteX32-2075" fmla="*/ 134201 w 4272025"/>
              <a:gd name="connsiteY32-2076" fmla="*/ 271384 h 1199364"/>
              <a:gd name="connsiteX0-2077" fmla="*/ 134201 w 4272025"/>
              <a:gd name="connsiteY0-2078" fmla="*/ 271384 h 1199364"/>
              <a:gd name="connsiteX1-2079" fmla="*/ 332897 w 4272025"/>
              <a:gd name="connsiteY1-2080" fmla="*/ 212360 h 1199364"/>
              <a:gd name="connsiteX2-2081" fmla="*/ 625261 w 4272025"/>
              <a:gd name="connsiteY2-2082" fmla="*/ 245345 h 1199364"/>
              <a:gd name="connsiteX3-2083" fmla="*/ 755858 w 4272025"/>
              <a:gd name="connsiteY3-2084" fmla="*/ 288059 h 1199364"/>
              <a:gd name="connsiteX4-2085" fmla="*/ 769279 w 4272025"/>
              <a:gd name="connsiteY4-2086" fmla="*/ 317363 h 1199364"/>
              <a:gd name="connsiteX5-2087" fmla="*/ 825130 w 4272025"/>
              <a:gd name="connsiteY5-2088" fmla="*/ 471632 h 1199364"/>
              <a:gd name="connsiteX6-2089" fmla="*/ 960212 w 4272025"/>
              <a:gd name="connsiteY6-2090" fmla="*/ 741795 h 1199364"/>
              <a:gd name="connsiteX7-2091" fmla="*/ 1465903 w 4272025"/>
              <a:gd name="connsiteY7-2092" fmla="*/ 880341 h 1199364"/>
              <a:gd name="connsiteX8-2093" fmla="*/ 2536167 w 4272025"/>
              <a:gd name="connsiteY8-2094" fmla="*/ 949614 h 1199364"/>
              <a:gd name="connsiteX9-2095" fmla="*/ 2750912 w 4272025"/>
              <a:gd name="connsiteY9-2096" fmla="*/ 946150 h 1199364"/>
              <a:gd name="connsiteX10-2097" fmla="*/ 2879067 w 4272025"/>
              <a:gd name="connsiteY10-2098" fmla="*/ 890732 h 1199364"/>
              <a:gd name="connsiteX11-2099" fmla="*/ 2955267 w 4272025"/>
              <a:gd name="connsiteY11-2100" fmla="*/ 630959 h 1199364"/>
              <a:gd name="connsiteX12-2101" fmla="*/ 2951803 w 4272025"/>
              <a:gd name="connsiteY12-2102" fmla="*/ 378114 h 1199364"/>
              <a:gd name="connsiteX13-2103" fmla="*/ 3066103 w 4272025"/>
              <a:gd name="connsiteY13-2104" fmla="*/ 59459 h 1199364"/>
              <a:gd name="connsiteX14-2105" fmla="*/ 3790003 w 4272025"/>
              <a:gd name="connsiteY14-2106" fmla="*/ 21359 h 1199364"/>
              <a:gd name="connsiteX15-2107" fmla="*/ 4015140 w 4272025"/>
              <a:gd name="connsiteY15-2108" fmla="*/ 59459 h 1199364"/>
              <a:gd name="connsiteX16-2109" fmla="*/ 4115585 w 4272025"/>
              <a:gd name="connsiteY16-2110" fmla="*/ 170295 h 1199364"/>
              <a:gd name="connsiteX17-2111" fmla="*/ 4219494 w 4272025"/>
              <a:gd name="connsiteY17-2112" fmla="*/ 360795 h 1199364"/>
              <a:gd name="connsiteX18-2113" fmla="*/ 4264521 w 4272025"/>
              <a:gd name="connsiteY18-2114" fmla="*/ 568614 h 1199364"/>
              <a:gd name="connsiteX19-2115" fmla="*/ 4264521 w 4272025"/>
              <a:gd name="connsiteY19-2116" fmla="*/ 724477 h 1199364"/>
              <a:gd name="connsiteX20-2117" fmla="*/ 4257594 w 4272025"/>
              <a:gd name="connsiteY20-2118" fmla="*/ 748723 h 1199364"/>
              <a:gd name="connsiteX21-2119" fmla="*/ 4229885 w 4272025"/>
              <a:gd name="connsiteY21-2120" fmla="*/ 804141 h 1199364"/>
              <a:gd name="connsiteX22-2121" fmla="*/ 4143294 w 4272025"/>
              <a:gd name="connsiteY22-2122" fmla="*/ 845704 h 1199364"/>
              <a:gd name="connsiteX23-2123" fmla="*/ 3938405 w 4272025"/>
              <a:gd name="connsiteY23-2124" fmla="*/ 965474 h 1199364"/>
              <a:gd name="connsiteX24-2125" fmla="*/ 3506357 w 4272025"/>
              <a:gd name="connsiteY24-2126" fmla="*/ 1109490 h 1199364"/>
              <a:gd name="connsiteX25-2127" fmla="*/ 2786277 w 4272025"/>
              <a:gd name="connsiteY25-2128" fmla="*/ 1181498 h 1199364"/>
              <a:gd name="connsiteX26-2129" fmla="*/ 1922182 w 4272025"/>
              <a:gd name="connsiteY26-2130" fmla="*/ 1181498 h 1199364"/>
              <a:gd name="connsiteX27-2131" fmla="*/ 1130094 w 4272025"/>
              <a:gd name="connsiteY27-2132" fmla="*/ 1109490 h 1199364"/>
              <a:gd name="connsiteX28-2133" fmla="*/ 554030 w 4272025"/>
              <a:gd name="connsiteY28-2134" fmla="*/ 965474 h 1199364"/>
              <a:gd name="connsiteX29-2135" fmla="*/ 338005 w 4272025"/>
              <a:gd name="connsiteY29-2136" fmla="*/ 893466 h 1199364"/>
              <a:gd name="connsiteX30-2137" fmla="*/ 52740 w 4272025"/>
              <a:gd name="connsiteY30-2138" fmla="*/ 707159 h 1199364"/>
              <a:gd name="connsiteX31-2139" fmla="*/ 21567 w 4272025"/>
              <a:gd name="connsiteY31-2140" fmla="*/ 447386 h 1199364"/>
              <a:gd name="connsiteX32-2141" fmla="*/ 134201 w 4272025"/>
              <a:gd name="connsiteY32-2142" fmla="*/ 271384 h 1199364"/>
              <a:gd name="connsiteX0-2143" fmla="*/ 134201 w 4272025"/>
              <a:gd name="connsiteY0-2144" fmla="*/ 271384 h 1199364"/>
              <a:gd name="connsiteX1-2145" fmla="*/ 332897 w 4272025"/>
              <a:gd name="connsiteY1-2146" fmla="*/ 212360 h 1199364"/>
              <a:gd name="connsiteX2-2147" fmla="*/ 625261 w 4272025"/>
              <a:gd name="connsiteY2-2148" fmla="*/ 245345 h 1199364"/>
              <a:gd name="connsiteX3-2149" fmla="*/ 755858 w 4272025"/>
              <a:gd name="connsiteY3-2150" fmla="*/ 288059 h 1199364"/>
              <a:gd name="connsiteX4-2151" fmla="*/ 769279 w 4272025"/>
              <a:gd name="connsiteY4-2152" fmla="*/ 389381 h 1199364"/>
              <a:gd name="connsiteX5-2153" fmla="*/ 825130 w 4272025"/>
              <a:gd name="connsiteY5-2154" fmla="*/ 471632 h 1199364"/>
              <a:gd name="connsiteX6-2155" fmla="*/ 960212 w 4272025"/>
              <a:gd name="connsiteY6-2156" fmla="*/ 741795 h 1199364"/>
              <a:gd name="connsiteX7-2157" fmla="*/ 1465903 w 4272025"/>
              <a:gd name="connsiteY7-2158" fmla="*/ 880341 h 1199364"/>
              <a:gd name="connsiteX8-2159" fmla="*/ 2536167 w 4272025"/>
              <a:gd name="connsiteY8-2160" fmla="*/ 949614 h 1199364"/>
              <a:gd name="connsiteX9-2161" fmla="*/ 2750912 w 4272025"/>
              <a:gd name="connsiteY9-2162" fmla="*/ 946150 h 1199364"/>
              <a:gd name="connsiteX10-2163" fmla="*/ 2879067 w 4272025"/>
              <a:gd name="connsiteY10-2164" fmla="*/ 890732 h 1199364"/>
              <a:gd name="connsiteX11-2165" fmla="*/ 2955267 w 4272025"/>
              <a:gd name="connsiteY11-2166" fmla="*/ 630959 h 1199364"/>
              <a:gd name="connsiteX12-2167" fmla="*/ 2951803 w 4272025"/>
              <a:gd name="connsiteY12-2168" fmla="*/ 378114 h 1199364"/>
              <a:gd name="connsiteX13-2169" fmla="*/ 3066103 w 4272025"/>
              <a:gd name="connsiteY13-2170" fmla="*/ 59459 h 1199364"/>
              <a:gd name="connsiteX14-2171" fmla="*/ 3790003 w 4272025"/>
              <a:gd name="connsiteY14-2172" fmla="*/ 21359 h 1199364"/>
              <a:gd name="connsiteX15-2173" fmla="*/ 4015140 w 4272025"/>
              <a:gd name="connsiteY15-2174" fmla="*/ 59459 h 1199364"/>
              <a:gd name="connsiteX16-2175" fmla="*/ 4115585 w 4272025"/>
              <a:gd name="connsiteY16-2176" fmla="*/ 170295 h 1199364"/>
              <a:gd name="connsiteX17-2177" fmla="*/ 4219494 w 4272025"/>
              <a:gd name="connsiteY17-2178" fmla="*/ 360795 h 1199364"/>
              <a:gd name="connsiteX18-2179" fmla="*/ 4264521 w 4272025"/>
              <a:gd name="connsiteY18-2180" fmla="*/ 568614 h 1199364"/>
              <a:gd name="connsiteX19-2181" fmla="*/ 4264521 w 4272025"/>
              <a:gd name="connsiteY19-2182" fmla="*/ 724477 h 1199364"/>
              <a:gd name="connsiteX20-2183" fmla="*/ 4257594 w 4272025"/>
              <a:gd name="connsiteY20-2184" fmla="*/ 748723 h 1199364"/>
              <a:gd name="connsiteX21-2185" fmla="*/ 4229885 w 4272025"/>
              <a:gd name="connsiteY21-2186" fmla="*/ 804141 h 1199364"/>
              <a:gd name="connsiteX22-2187" fmla="*/ 4143294 w 4272025"/>
              <a:gd name="connsiteY22-2188" fmla="*/ 845704 h 1199364"/>
              <a:gd name="connsiteX23-2189" fmla="*/ 3938405 w 4272025"/>
              <a:gd name="connsiteY23-2190" fmla="*/ 965474 h 1199364"/>
              <a:gd name="connsiteX24-2191" fmla="*/ 3506357 w 4272025"/>
              <a:gd name="connsiteY24-2192" fmla="*/ 1109490 h 1199364"/>
              <a:gd name="connsiteX25-2193" fmla="*/ 2786277 w 4272025"/>
              <a:gd name="connsiteY25-2194" fmla="*/ 1181498 h 1199364"/>
              <a:gd name="connsiteX26-2195" fmla="*/ 1922182 w 4272025"/>
              <a:gd name="connsiteY26-2196" fmla="*/ 1181498 h 1199364"/>
              <a:gd name="connsiteX27-2197" fmla="*/ 1130094 w 4272025"/>
              <a:gd name="connsiteY27-2198" fmla="*/ 1109490 h 1199364"/>
              <a:gd name="connsiteX28-2199" fmla="*/ 554030 w 4272025"/>
              <a:gd name="connsiteY28-2200" fmla="*/ 965474 h 1199364"/>
              <a:gd name="connsiteX29-2201" fmla="*/ 338005 w 4272025"/>
              <a:gd name="connsiteY29-2202" fmla="*/ 893466 h 1199364"/>
              <a:gd name="connsiteX30-2203" fmla="*/ 52740 w 4272025"/>
              <a:gd name="connsiteY30-2204" fmla="*/ 707159 h 1199364"/>
              <a:gd name="connsiteX31-2205" fmla="*/ 21567 w 4272025"/>
              <a:gd name="connsiteY31-2206" fmla="*/ 447386 h 1199364"/>
              <a:gd name="connsiteX32-2207" fmla="*/ 134201 w 4272025"/>
              <a:gd name="connsiteY32-2208" fmla="*/ 271384 h 1199364"/>
              <a:gd name="connsiteX0-2209" fmla="*/ 134201 w 4272025"/>
              <a:gd name="connsiteY0-2210" fmla="*/ 271384 h 1199364"/>
              <a:gd name="connsiteX1-2211" fmla="*/ 332897 w 4272025"/>
              <a:gd name="connsiteY1-2212" fmla="*/ 212360 h 1199364"/>
              <a:gd name="connsiteX2-2213" fmla="*/ 625261 w 4272025"/>
              <a:gd name="connsiteY2-2214" fmla="*/ 245345 h 1199364"/>
              <a:gd name="connsiteX3-2215" fmla="*/ 703277 w 4272025"/>
              <a:gd name="connsiteY3-2216" fmla="*/ 275364 h 1199364"/>
              <a:gd name="connsiteX4-2217" fmla="*/ 769279 w 4272025"/>
              <a:gd name="connsiteY4-2218" fmla="*/ 389381 h 1199364"/>
              <a:gd name="connsiteX5-2219" fmla="*/ 825130 w 4272025"/>
              <a:gd name="connsiteY5-2220" fmla="*/ 471632 h 1199364"/>
              <a:gd name="connsiteX6-2221" fmla="*/ 960212 w 4272025"/>
              <a:gd name="connsiteY6-2222" fmla="*/ 741795 h 1199364"/>
              <a:gd name="connsiteX7-2223" fmla="*/ 1465903 w 4272025"/>
              <a:gd name="connsiteY7-2224" fmla="*/ 880341 h 1199364"/>
              <a:gd name="connsiteX8-2225" fmla="*/ 2536167 w 4272025"/>
              <a:gd name="connsiteY8-2226" fmla="*/ 949614 h 1199364"/>
              <a:gd name="connsiteX9-2227" fmla="*/ 2750912 w 4272025"/>
              <a:gd name="connsiteY9-2228" fmla="*/ 946150 h 1199364"/>
              <a:gd name="connsiteX10-2229" fmla="*/ 2879067 w 4272025"/>
              <a:gd name="connsiteY10-2230" fmla="*/ 890732 h 1199364"/>
              <a:gd name="connsiteX11-2231" fmla="*/ 2955267 w 4272025"/>
              <a:gd name="connsiteY11-2232" fmla="*/ 630959 h 1199364"/>
              <a:gd name="connsiteX12-2233" fmla="*/ 2951803 w 4272025"/>
              <a:gd name="connsiteY12-2234" fmla="*/ 378114 h 1199364"/>
              <a:gd name="connsiteX13-2235" fmla="*/ 3066103 w 4272025"/>
              <a:gd name="connsiteY13-2236" fmla="*/ 59459 h 1199364"/>
              <a:gd name="connsiteX14-2237" fmla="*/ 3790003 w 4272025"/>
              <a:gd name="connsiteY14-2238" fmla="*/ 21359 h 1199364"/>
              <a:gd name="connsiteX15-2239" fmla="*/ 4015140 w 4272025"/>
              <a:gd name="connsiteY15-2240" fmla="*/ 59459 h 1199364"/>
              <a:gd name="connsiteX16-2241" fmla="*/ 4115585 w 4272025"/>
              <a:gd name="connsiteY16-2242" fmla="*/ 170295 h 1199364"/>
              <a:gd name="connsiteX17-2243" fmla="*/ 4219494 w 4272025"/>
              <a:gd name="connsiteY17-2244" fmla="*/ 360795 h 1199364"/>
              <a:gd name="connsiteX18-2245" fmla="*/ 4264521 w 4272025"/>
              <a:gd name="connsiteY18-2246" fmla="*/ 568614 h 1199364"/>
              <a:gd name="connsiteX19-2247" fmla="*/ 4264521 w 4272025"/>
              <a:gd name="connsiteY19-2248" fmla="*/ 724477 h 1199364"/>
              <a:gd name="connsiteX20-2249" fmla="*/ 4257594 w 4272025"/>
              <a:gd name="connsiteY20-2250" fmla="*/ 748723 h 1199364"/>
              <a:gd name="connsiteX21-2251" fmla="*/ 4229885 w 4272025"/>
              <a:gd name="connsiteY21-2252" fmla="*/ 804141 h 1199364"/>
              <a:gd name="connsiteX22-2253" fmla="*/ 4143294 w 4272025"/>
              <a:gd name="connsiteY22-2254" fmla="*/ 845704 h 1199364"/>
              <a:gd name="connsiteX23-2255" fmla="*/ 3938405 w 4272025"/>
              <a:gd name="connsiteY23-2256" fmla="*/ 965474 h 1199364"/>
              <a:gd name="connsiteX24-2257" fmla="*/ 3506357 w 4272025"/>
              <a:gd name="connsiteY24-2258" fmla="*/ 1109490 h 1199364"/>
              <a:gd name="connsiteX25-2259" fmla="*/ 2786277 w 4272025"/>
              <a:gd name="connsiteY25-2260" fmla="*/ 1181498 h 1199364"/>
              <a:gd name="connsiteX26-2261" fmla="*/ 1922182 w 4272025"/>
              <a:gd name="connsiteY26-2262" fmla="*/ 1181498 h 1199364"/>
              <a:gd name="connsiteX27-2263" fmla="*/ 1130094 w 4272025"/>
              <a:gd name="connsiteY27-2264" fmla="*/ 1109490 h 1199364"/>
              <a:gd name="connsiteX28-2265" fmla="*/ 554030 w 4272025"/>
              <a:gd name="connsiteY28-2266" fmla="*/ 965474 h 1199364"/>
              <a:gd name="connsiteX29-2267" fmla="*/ 338005 w 4272025"/>
              <a:gd name="connsiteY29-2268" fmla="*/ 893466 h 1199364"/>
              <a:gd name="connsiteX30-2269" fmla="*/ 52740 w 4272025"/>
              <a:gd name="connsiteY30-2270" fmla="*/ 707159 h 1199364"/>
              <a:gd name="connsiteX31-2271" fmla="*/ 21567 w 4272025"/>
              <a:gd name="connsiteY31-2272" fmla="*/ 447386 h 1199364"/>
              <a:gd name="connsiteX32-2273" fmla="*/ 134201 w 4272025"/>
              <a:gd name="connsiteY32-2274" fmla="*/ 271384 h 1199364"/>
              <a:gd name="connsiteX0-2275" fmla="*/ 134201 w 4272025"/>
              <a:gd name="connsiteY0-2276" fmla="*/ 271384 h 1199364"/>
              <a:gd name="connsiteX1-2277" fmla="*/ 332897 w 4272025"/>
              <a:gd name="connsiteY1-2278" fmla="*/ 212360 h 1199364"/>
              <a:gd name="connsiteX2-2279" fmla="*/ 625261 w 4272025"/>
              <a:gd name="connsiteY2-2280" fmla="*/ 245345 h 1199364"/>
              <a:gd name="connsiteX3-2281" fmla="*/ 703277 w 4272025"/>
              <a:gd name="connsiteY3-2282" fmla="*/ 275364 h 1199364"/>
              <a:gd name="connsiteX4-2283" fmla="*/ 769279 w 4272025"/>
              <a:gd name="connsiteY4-2284" fmla="*/ 389381 h 1199364"/>
              <a:gd name="connsiteX5-2285" fmla="*/ 825130 w 4272025"/>
              <a:gd name="connsiteY5-2286" fmla="*/ 471632 h 1199364"/>
              <a:gd name="connsiteX6-2287" fmla="*/ 960212 w 4272025"/>
              <a:gd name="connsiteY6-2288" fmla="*/ 741795 h 1199364"/>
              <a:gd name="connsiteX7-2289" fmla="*/ 1465903 w 4272025"/>
              <a:gd name="connsiteY7-2290" fmla="*/ 880341 h 1199364"/>
              <a:gd name="connsiteX8-2291" fmla="*/ 2536167 w 4272025"/>
              <a:gd name="connsiteY8-2292" fmla="*/ 949614 h 1199364"/>
              <a:gd name="connsiteX9-2293" fmla="*/ 2750912 w 4272025"/>
              <a:gd name="connsiteY9-2294" fmla="*/ 946150 h 1199364"/>
              <a:gd name="connsiteX10-2295" fmla="*/ 2879067 w 4272025"/>
              <a:gd name="connsiteY10-2296" fmla="*/ 890732 h 1199364"/>
              <a:gd name="connsiteX11-2297" fmla="*/ 2955267 w 4272025"/>
              <a:gd name="connsiteY11-2298" fmla="*/ 630959 h 1199364"/>
              <a:gd name="connsiteX12-2299" fmla="*/ 2951803 w 4272025"/>
              <a:gd name="connsiteY12-2300" fmla="*/ 378114 h 1199364"/>
              <a:gd name="connsiteX13-2301" fmla="*/ 3066103 w 4272025"/>
              <a:gd name="connsiteY13-2302" fmla="*/ 59459 h 1199364"/>
              <a:gd name="connsiteX14-2303" fmla="*/ 3790003 w 4272025"/>
              <a:gd name="connsiteY14-2304" fmla="*/ 21359 h 1199364"/>
              <a:gd name="connsiteX15-2305" fmla="*/ 3972426 w 4272025"/>
              <a:gd name="connsiteY15-2306" fmla="*/ 89425 h 1199364"/>
              <a:gd name="connsiteX16-2307" fmla="*/ 4115585 w 4272025"/>
              <a:gd name="connsiteY16-2308" fmla="*/ 170295 h 1199364"/>
              <a:gd name="connsiteX17-2309" fmla="*/ 4219494 w 4272025"/>
              <a:gd name="connsiteY17-2310" fmla="*/ 360795 h 1199364"/>
              <a:gd name="connsiteX18-2311" fmla="*/ 4264521 w 4272025"/>
              <a:gd name="connsiteY18-2312" fmla="*/ 568614 h 1199364"/>
              <a:gd name="connsiteX19-2313" fmla="*/ 4264521 w 4272025"/>
              <a:gd name="connsiteY19-2314" fmla="*/ 724477 h 1199364"/>
              <a:gd name="connsiteX20-2315" fmla="*/ 4257594 w 4272025"/>
              <a:gd name="connsiteY20-2316" fmla="*/ 748723 h 1199364"/>
              <a:gd name="connsiteX21-2317" fmla="*/ 4229885 w 4272025"/>
              <a:gd name="connsiteY21-2318" fmla="*/ 804141 h 1199364"/>
              <a:gd name="connsiteX22-2319" fmla="*/ 4143294 w 4272025"/>
              <a:gd name="connsiteY22-2320" fmla="*/ 845704 h 1199364"/>
              <a:gd name="connsiteX23-2321" fmla="*/ 3938405 w 4272025"/>
              <a:gd name="connsiteY23-2322" fmla="*/ 965474 h 1199364"/>
              <a:gd name="connsiteX24-2323" fmla="*/ 3506357 w 4272025"/>
              <a:gd name="connsiteY24-2324" fmla="*/ 1109490 h 1199364"/>
              <a:gd name="connsiteX25-2325" fmla="*/ 2786277 w 4272025"/>
              <a:gd name="connsiteY25-2326" fmla="*/ 1181498 h 1199364"/>
              <a:gd name="connsiteX26-2327" fmla="*/ 1922182 w 4272025"/>
              <a:gd name="connsiteY26-2328" fmla="*/ 1181498 h 1199364"/>
              <a:gd name="connsiteX27-2329" fmla="*/ 1130094 w 4272025"/>
              <a:gd name="connsiteY27-2330" fmla="*/ 1109490 h 1199364"/>
              <a:gd name="connsiteX28-2331" fmla="*/ 554030 w 4272025"/>
              <a:gd name="connsiteY28-2332" fmla="*/ 965474 h 1199364"/>
              <a:gd name="connsiteX29-2333" fmla="*/ 338005 w 4272025"/>
              <a:gd name="connsiteY29-2334" fmla="*/ 893466 h 1199364"/>
              <a:gd name="connsiteX30-2335" fmla="*/ 52740 w 4272025"/>
              <a:gd name="connsiteY30-2336" fmla="*/ 707159 h 1199364"/>
              <a:gd name="connsiteX31-2337" fmla="*/ 21567 w 4272025"/>
              <a:gd name="connsiteY31-2338" fmla="*/ 447386 h 1199364"/>
              <a:gd name="connsiteX32-2339" fmla="*/ 134201 w 4272025"/>
              <a:gd name="connsiteY32-2340" fmla="*/ 271384 h 1199364"/>
              <a:gd name="connsiteX0-2341" fmla="*/ 134201 w 4272025"/>
              <a:gd name="connsiteY0-2342" fmla="*/ 271384 h 1199364"/>
              <a:gd name="connsiteX1-2343" fmla="*/ 332897 w 4272025"/>
              <a:gd name="connsiteY1-2344" fmla="*/ 212360 h 1199364"/>
              <a:gd name="connsiteX2-2345" fmla="*/ 625261 w 4272025"/>
              <a:gd name="connsiteY2-2346" fmla="*/ 245345 h 1199364"/>
              <a:gd name="connsiteX3-2347" fmla="*/ 703277 w 4272025"/>
              <a:gd name="connsiteY3-2348" fmla="*/ 275364 h 1199364"/>
              <a:gd name="connsiteX4-2349" fmla="*/ 769279 w 4272025"/>
              <a:gd name="connsiteY4-2350" fmla="*/ 389381 h 1199364"/>
              <a:gd name="connsiteX5-2351" fmla="*/ 825130 w 4272025"/>
              <a:gd name="connsiteY5-2352" fmla="*/ 471632 h 1199364"/>
              <a:gd name="connsiteX6-2353" fmla="*/ 960212 w 4272025"/>
              <a:gd name="connsiteY6-2354" fmla="*/ 741795 h 1199364"/>
              <a:gd name="connsiteX7-2355" fmla="*/ 1465903 w 4272025"/>
              <a:gd name="connsiteY7-2356" fmla="*/ 880341 h 1199364"/>
              <a:gd name="connsiteX8-2357" fmla="*/ 2536167 w 4272025"/>
              <a:gd name="connsiteY8-2358" fmla="*/ 949614 h 1199364"/>
              <a:gd name="connsiteX9-2359" fmla="*/ 2750912 w 4272025"/>
              <a:gd name="connsiteY9-2360" fmla="*/ 946150 h 1199364"/>
              <a:gd name="connsiteX10-2361" fmla="*/ 2879067 w 4272025"/>
              <a:gd name="connsiteY10-2362" fmla="*/ 890732 h 1199364"/>
              <a:gd name="connsiteX11-2363" fmla="*/ 2955267 w 4272025"/>
              <a:gd name="connsiteY11-2364" fmla="*/ 630959 h 1199364"/>
              <a:gd name="connsiteX12-2365" fmla="*/ 2951803 w 4272025"/>
              <a:gd name="connsiteY12-2366" fmla="*/ 378114 h 1199364"/>
              <a:gd name="connsiteX13-2367" fmla="*/ 3066103 w 4272025"/>
              <a:gd name="connsiteY13-2368" fmla="*/ 59459 h 1199364"/>
              <a:gd name="connsiteX14-2369" fmla="*/ 3790003 w 4272025"/>
              <a:gd name="connsiteY14-2370" fmla="*/ 21359 h 1199364"/>
              <a:gd name="connsiteX15-2371" fmla="*/ 3972426 w 4272025"/>
              <a:gd name="connsiteY15-2372" fmla="*/ 89425 h 1199364"/>
              <a:gd name="connsiteX16-2373" fmla="*/ 4024577 w 4272025"/>
              <a:gd name="connsiteY16-2374" fmla="*/ 196314 h 1199364"/>
              <a:gd name="connsiteX17-2375" fmla="*/ 4219494 w 4272025"/>
              <a:gd name="connsiteY17-2376" fmla="*/ 360795 h 1199364"/>
              <a:gd name="connsiteX18-2377" fmla="*/ 4264521 w 4272025"/>
              <a:gd name="connsiteY18-2378" fmla="*/ 568614 h 1199364"/>
              <a:gd name="connsiteX19-2379" fmla="*/ 4264521 w 4272025"/>
              <a:gd name="connsiteY19-2380" fmla="*/ 724477 h 1199364"/>
              <a:gd name="connsiteX20-2381" fmla="*/ 4257594 w 4272025"/>
              <a:gd name="connsiteY20-2382" fmla="*/ 748723 h 1199364"/>
              <a:gd name="connsiteX21-2383" fmla="*/ 4229885 w 4272025"/>
              <a:gd name="connsiteY21-2384" fmla="*/ 804141 h 1199364"/>
              <a:gd name="connsiteX22-2385" fmla="*/ 4143294 w 4272025"/>
              <a:gd name="connsiteY22-2386" fmla="*/ 845704 h 1199364"/>
              <a:gd name="connsiteX23-2387" fmla="*/ 3938405 w 4272025"/>
              <a:gd name="connsiteY23-2388" fmla="*/ 965474 h 1199364"/>
              <a:gd name="connsiteX24-2389" fmla="*/ 3506357 w 4272025"/>
              <a:gd name="connsiteY24-2390" fmla="*/ 1109490 h 1199364"/>
              <a:gd name="connsiteX25-2391" fmla="*/ 2786277 w 4272025"/>
              <a:gd name="connsiteY25-2392" fmla="*/ 1181498 h 1199364"/>
              <a:gd name="connsiteX26-2393" fmla="*/ 1922182 w 4272025"/>
              <a:gd name="connsiteY26-2394" fmla="*/ 1181498 h 1199364"/>
              <a:gd name="connsiteX27-2395" fmla="*/ 1130094 w 4272025"/>
              <a:gd name="connsiteY27-2396" fmla="*/ 1109490 h 1199364"/>
              <a:gd name="connsiteX28-2397" fmla="*/ 554030 w 4272025"/>
              <a:gd name="connsiteY28-2398" fmla="*/ 965474 h 1199364"/>
              <a:gd name="connsiteX29-2399" fmla="*/ 338005 w 4272025"/>
              <a:gd name="connsiteY29-2400" fmla="*/ 893466 h 1199364"/>
              <a:gd name="connsiteX30-2401" fmla="*/ 52740 w 4272025"/>
              <a:gd name="connsiteY30-2402" fmla="*/ 707159 h 1199364"/>
              <a:gd name="connsiteX31-2403" fmla="*/ 21567 w 4272025"/>
              <a:gd name="connsiteY31-2404" fmla="*/ 447386 h 1199364"/>
              <a:gd name="connsiteX32-2405" fmla="*/ 134201 w 4272025"/>
              <a:gd name="connsiteY32-2406" fmla="*/ 271384 h 1199364"/>
              <a:gd name="connsiteX0-2407" fmla="*/ 134201 w 4294416"/>
              <a:gd name="connsiteY0-2408" fmla="*/ 271384 h 1199364"/>
              <a:gd name="connsiteX1-2409" fmla="*/ 332897 w 4294416"/>
              <a:gd name="connsiteY1-2410" fmla="*/ 212360 h 1199364"/>
              <a:gd name="connsiteX2-2411" fmla="*/ 625261 w 4294416"/>
              <a:gd name="connsiteY2-2412" fmla="*/ 245345 h 1199364"/>
              <a:gd name="connsiteX3-2413" fmla="*/ 703277 w 4294416"/>
              <a:gd name="connsiteY3-2414" fmla="*/ 275364 h 1199364"/>
              <a:gd name="connsiteX4-2415" fmla="*/ 769279 w 4294416"/>
              <a:gd name="connsiteY4-2416" fmla="*/ 389381 h 1199364"/>
              <a:gd name="connsiteX5-2417" fmla="*/ 825130 w 4294416"/>
              <a:gd name="connsiteY5-2418" fmla="*/ 471632 h 1199364"/>
              <a:gd name="connsiteX6-2419" fmla="*/ 960212 w 4294416"/>
              <a:gd name="connsiteY6-2420" fmla="*/ 741795 h 1199364"/>
              <a:gd name="connsiteX7-2421" fmla="*/ 1465903 w 4294416"/>
              <a:gd name="connsiteY7-2422" fmla="*/ 880341 h 1199364"/>
              <a:gd name="connsiteX8-2423" fmla="*/ 2536167 w 4294416"/>
              <a:gd name="connsiteY8-2424" fmla="*/ 949614 h 1199364"/>
              <a:gd name="connsiteX9-2425" fmla="*/ 2750912 w 4294416"/>
              <a:gd name="connsiteY9-2426" fmla="*/ 946150 h 1199364"/>
              <a:gd name="connsiteX10-2427" fmla="*/ 2879067 w 4294416"/>
              <a:gd name="connsiteY10-2428" fmla="*/ 890732 h 1199364"/>
              <a:gd name="connsiteX11-2429" fmla="*/ 2955267 w 4294416"/>
              <a:gd name="connsiteY11-2430" fmla="*/ 630959 h 1199364"/>
              <a:gd name="connsiteX12-2431" fmla="*/ 2951803 w 4294416"/>
              <a:gd name="connsiteY12-2432" fmla="*/ 378114 h 1199364"/>
              <a:gd name="connsiteX13-2433" fmla="*/ 3066103 w 4294416"/>
              <a:gd name="connsiteY13-2434" fmla="*/ 59459 h 1199364"/>
              <a:gd name="connsiteX14-2435" fmla="*/ 3790003 w 4294416"/>
              <a:gd name="connsiteY14-2436" fmla="*/ 21359 h 1199364"/>
              <a:gd name="connsiteX15-2437" fmla="*/ 3972426 w 4294416"/>
              <a:gd name="connsiteY15-2438" fmla="*/ 89425 h 1199364"/>
              <a:gd name="connsiteX16-2439" fmla="*/ 4024577 w 4294416"/>
              <a:gd name="connsiteY16-2440" fmla="*/ 196314 h 1199364"/>
              <a:gd name="connsiteX17-2441" fmla="*/ 4085149 w 4294416"/>
              <a:gd name="connsiteY17-2442" fmla="*/ 391151 h 1199364"/>
              <a:gd name="connsiteX18-2443" fmla="*/ 4264521 w 4294416"/>
              <a:gd name="connsiteY18-2444" fmla="*/ 568614 h 1199364"/>
              <a:gd name="connsiteX19-2445" fmla="*/ 4264521 w 4294416"/>
              <a:gd name="connsiteY19-2446" fmla="*/ 724477 h 1199364"/>
              <a:gd name="connsiteX20-2447" fmla="*/ 4257594 w 4294416"/>
              <a:gd name="connsiteY20-2448" fmla="*/ 748723 h 1199364"/>
              <a:gd name="connsiteX21-2449" fmla="*/ 4229885 w 4294416"/>
              <a:gd name="connsiteY21-2450" fmla="*/ 804141 h 1199364"/>
              <a:gd name="connsiteX22-2451" fmla="*/ 4143294 w 4294416"/>
              <a:gd name="connsiteY22-2452" fmla="*/ 845704 h 1199364"/>
              <a:gd name="connsiteX23-2453" fmla="*/ 3938405 w 4294416"/>
              <a:gd name="connsiteY23-2454" fmla="*/ 965474 h 1199364"/>
              <a:gd name="connsiteX24-2455" fmla="*/ 3506357 w 4294416"/>
              <a:gd name="connsiteY24-2456" fmla="*/ 1109490 h 1199364"/>
              <a:gd name="connsiteX25-2457" fmla="*/ 2786277 w 4294416"/>
              <a:gd name="connsiteY25-2458" fmla="*/ 1181498 h 1199364"/>
              <a:gd name="connsiteX26-2459" fmla="*/ 1922182 w 4294416"/>
              <a:gd name="connsiteY26-2460" fmla="*/ 1181498 h 1199364"/>
              <a:gd name="connsiteX27-2461" fmla="*/ 1130094 w 4294416"/>
              <a:gd name="connsiteY27-2462" fmla="*/ 1109490 h 1199364"/>
              <a:gd name="connsiteX28-2463" fmla="*/ 554030 w 4294416"/>
              <a:gd name="connsiteY28-2464" fmla="*/ 965474 h 1199364"/>
              <a:gd name="connsiteX29-2465" fmla="*/ 338005 w 4294416"/>
              <a:gd name="connsiteY29-2466" fmla="*/ 893466 h 1199364"/>
              <a:gd name="connsiteX30-2467" fmla="*/ 52740 w 4294416"/>
              <a:gd name="connsiteY30-2468" fmla="*/ 707159 h 1199364"/>
              <a:gd name="connsiteX31-2469" fmla="*/ 21567 w 4294416"/>
              <a:gd name="connsiteY31-2470" fmla="*/ 447386 h 1199364"/>
              <a:gd name="connsiteX32-2471" fmla="*/ 134201 w 4294416"/>
              <a:gd name="connsiteY32-2472" fmla="*/ 271384 h 1199364"/>
              <a:gd name="connsiteX0-2473" fmla="*/ 134201 w 4301068"/>
              <a:gd name="connsiteY0-2474" fmla="*/ 271384 h 1199364"/>
              <a:gd name="connsiteX1-2475" fmla="*/ 332897 w 4301068"/>
              <a:gd name="connsiteY1-2476" fmla="*/ 212360 h 1199364"/>
              <a:gd name="connsiteX2-2477" fmla="*/ 625261 w 4301068"/>
              <a:gd name="connsiteY2-2478" fmla="*/ 245345 h 1199364"/>
              <a:gd name="connsiteX3-2479" fmla="*/ 703277 w 4301068"/>
              <a:gd name="connsiteY3-2480" fmla="*/ 275364 h 1199364"/>
              <a:gd name="connsiteX4-2481" fmla="*/ 769279 w 4301068"/>
              <a:gd name="connsiteY4-2482" fmla="*/ 389381 h 1199364"/>
              <a:gd name="connsiteX5-2483" fmla="*/ 825130 w 4301068"/>
              <a:gd name="connsiteY5-2484" fmla="*/ 471632 h 1199364"/>
              <a:gd name="connsiteX6-2485" fmla="*/ 960212 w 4301068"/>
              <a:gd name="connsiteY6-2486" fmla="*/ 741795 h 1199364"/>
              <a:gd name="connsiteX7-2487" fmla="*/ 1465903 w 4301068"/>
              <a:gd name="connsiteY7-2488" fmla="*/ 880341 h 1199364"/>
              <a:gd name="connsiteX8-2489" fmla="*/ 2536167 w 4301068"/>
              <a:gd name="connsiteY8-2490" fmla="*/ 949614 h 1199364"/>
              <a:gd name="connsiteX9-2491" fmla="*/ 2750912 w 4301068"/>
              <a:gd name="connsiteY9-2492" fmla="*/ 946150 h 1199364"/>
              <a:gd name="connsiteX10-2493" fmla="*/ 2879067 w 4301068"/>
              <a:gd name="connsiteY10-2494" fmla="*/ 890732 h 1199364"/>
              <a:gd name="connsiteX11-2495" fmla="*/ 2955267 w 4301068"/>
              <a:gd name="connsiteY11-2496" fmla="*/ 630959 h 1199364"/>
              <a:gd name="connsiteX12-2497" fmla="*/ 2951803 w 4301068"/>
              <a:gd name="connsiteY12-2498" fmla="*/ 378114 h 1199364"/>
              <a:gd name="connsiteX13-2499" fmla="*/ 3066103 w 4301068"/>
              <a:gd name="connsiteY13-2500" fmla="*/ 59459 h 1199364"/>
              <a:gd name="connsiteX14-2501" fmla="*/ 3790003 w 4301068"/>
              <a:gd name="connsiteY14-2502" fmla="*/ 21359 h 1199364"/>
              <a:gd name="connsiteX15-2503" fmla="*/ 3972426 w 4301068"/>
              <a:gd name="connsiteY15-2504" fmla="*/ 89425 h 1199364"/>
              <a:gd name="connsiteX16-2505" fmla="*/ 4024577 w 4301068"/>
              <a:gd name="connsiteY16-2506" fmla="*/ 196314 h 1199364"/>
              <a:gd name="connsiteX17-2507" fmla="*/ 4085149 w 4301068"/>
              <a:gd name="connsiteY17-2508" fmla="*/ 391151 h 1199364"/>
              <a:gd name="connsiteX18-2509" fmla="*/ 4264521 w 4301068"/>
              <a:gd name="connsiteY18-2510" fmla="*/ 568614 h 1199364"/>
              <a:gd name="connsiteX19-2511" fmla="*/ 4264521 w 4301068"/>
              <a:gd name="connsiteY19-2512" fmla="*/ 724477 h 1199364"/>
              <a:gd name="connsiteX20-2513" fmla="*/ 4045242 w 4301068"/>
              <a:gd name="connsiteY20-2514" fmla="*/ 670664 h 1199364"/>
              <a:gd name="connsiteX21-2515" fmla="*/ 4229885 w 4301068"/>
              <a:gd name="connsiteY21-2516" fmla="*/ 804141 h 1199364"/>
              <a:gd name="connsiteX22-2517" fmla="*/ 4143294 w 4301068"/>
              <a:gd name="connsiteY22-2518" fmla="*/ 845704 h 1199364"/>
              <a:gd name="connsiteX23-2519" fmla="*/ 3938405 w 4301068"/>
              <a:gd name="connsiteY23-2520" fmla="*/ 965474 h 1199364"/>
              <a:gd name="connsiteX24-2521" fmla="*/ 3506357 w 4301068"/>
              <a:gd name="connsiteY24-2522" fmla="*/ 1109490 h 1199364"/>
              <a:gd name="connsiteX25-2523" fmla="*/ 2786277 w 4301068"/>
              <a:gd name="connsiteY25-2524" fmla="*/ 1181498 h 1199364"/>
              <a:gd name="connsiteX26-2525" fmla="*/ 1922182 w 4301068"/>
              <a:gd name="connsiteY26-2526" fmla="*/ 1181498 h 1199364"/>
              <a:gd name="connsiteX27-2527" fmla="*/ 1130094 w 4301068"/>
              <a:gd name="connsiteY27-2528" fmla="*/ 1109490 h 1199364"/>
              <a:gd name="connsiteX28-2529" fmla="*/ 554030 w 4301068"/>
              <a:gd name="connsiteY28-2530" fmla="*/ 965474 h 1199364"/>
              <a:gd name="connsiteX29-2531" fmla="*/ 338005 w 4301068"/>
              <a:gd name="connsiteY29-2532" fmla="*/ 893466 h 1199364"/>
              <a:gd name="connsiteX30-2533" fmla="*/ 52740 w 4301068"/>
              <a:gd name="connsiteY30-2534" fmla="*/ 707159 h 1199364"/>
              <a:gd name="connsiteX31-2535" fmla="*/ 21567 w 4301068"/>
              <a:gd name="connsiteY31-2536" fmla="*/ 447386 h 1199364"/>
              <a:gd name="connsiteX32-2537" fmla="*/ 134201 w 4301068"/>
              <a:gd name="connsiteY32-2538" fmla="*/ 271384 h 1199364"/>
              <a:gd name="connsiteX0-2539" fmla="*/ 134201 w 4277232"/>
              <a:gd name="connsiteY0-2540" fmla="*/ 271384 h 1199364"/>
              <a:gd name="connsiteX1-2541" fmla="*/ 332897 w 4277232"/>
              <a:gd name="connsiteY1-2542" fmla="*/ 212360 h 1199364"/>
              <a:gd name="connsiteX2-2543" fmla="*/ 625261 w 4277232"/>
              <a:gd name="connsiteY2-2544" fmla="*/ 245345 h 1199364"/>
              <a:gd name="connsiteX3-2545" fmla="*/ 703277 w 4277232"/>
              <a:gd name="connsiteY3-2546" fmla="*/ 275364 h 1199364"/>
              <a:gd name="connsiteX4-2547" fmla="*/ 769279 w 4277232"/>
              <a:gd name="connsiteY4-2548" fmla="*/ 389381 h 1199364"/>
              <a:gd name="connsiteX5-2549" fmla="*/ 825130 w 4277232"/>
              <a:gd name="connsiteY5-2550" fmla="*/ 471632 h 1199364"/>
              <a:gd name="connsiteX6-2551" fmla="*/ 960212 w 4277232"/>
              <a:gd name="connsiteY6-2552" fmla="*/ 741795 h 1199364"/>
              <a:gd name="connsiteX7-2553" fmla="*/ 1465903 w 4277232"/>
              <a:gd name="connsiteY7-2554" fmla="*/ 880341 h 1199364"/>
              <a:gd name="connsiteX8-2555" fmla="*/ 2536167 w 4277232"/>
              <a:gd name="connsiteY8-2556" fmla="*/ 949614 h 1199364"/>
              <a:gd name="connsiteX9-2557" fmla="*/ 2750912 w 4277232"/>
              <a:gd name="connsiteY9-2558" fmla="*/ 946150 h 1199364"/>
              <a:gd name="connsiteX10-2559" fmla="*/ 2879067 w 4277232"/>
              <a:gd name="connsiteY10-2560" fmla="*/ 890732 h 1199364"/>
              <a:gd name="connsiteX11-2561" fmla="*/ 2955267 w 4277232"/>
              <a:gd name="connsiteY11-2562" fmla="*/ 630959 h 1199364"/>
              <a:gd name="connsiteX12-2563" fmla="*/ 2951803 w 4277232"/>
              <a:gd name="connsiteY12-2564" fmla="*/ 378114 h 1199364"/>
              <a:gd name="connsiteX13-2565" fmla="*/ 3066103 w 4277232"/>
              <a:gd name="connsiteY13-2566" fmla="*/ 59459 h 1199364"/>
              <a:gd name="connsiteX14-2567" fmla="*/ 3790003 w 4277232"/>
              <a:gd name="connsiteY14-2568" fmla="*/ 21359 h 1199364"/>
              <a:gd name="connsiteX15-2569" fmla="*/ 3972426 w 4277232"/>
              <a:gd name="connsiteY15-2570" fmla="*/ 89425 h 1199364"/>
              <a:gd name="connsiteX16-2571" fmla="*/ 4024577 w 4277232"/>
              <a:gd name="connsiteY16-2572" fmla="*/ 196314 h 1199364"/>
              <a:gd name="connsiteX17-2573" fmla="*/ 4085149 w 4277232"/>
              <a:gd name="connsiteY17-2574" fmla="*/ 391151 h 1199364"/>
              <a:gd name="connsiteX18-2575" fmla="*/ 4121509 w 4277232"/>
              <a:gd name="connsiteY18-2576" fmla="*/ 542595 h 1199364"/>
              <a:gd name="connsiteX19-2577" fmla="*/ 4264521 w 4277232"/>
              <a:gd name="connsiteY19-2578" fmla="*/ 724477 h 1199364"/>
              <a:gd name="connsiteX20-2579" fmla="*/ 4045242 w 4277232"/>
              <a:gd name="connsiteY20-2580" fmla="*/ 670664 h 1199364"/>
              <a:gd name="connsiteX21-2581" fmla="*/ 4229885 w 4277232"/>
              <a:gd name="connsiteY21-2582" fmla="*/ 804141 h 1199364"/>
              <a:gd name="connsiteX22-2583" fmla="*/ 4143294 w 4277232"/>
              <a:gd name="connsiteY22-2584" fmla="*/ 845704 h 1199364"/>
              <a:gd name="connsiteX23-2585" fmla="*/ 3938405 w 4277232"/>
              <a:gd name="connsiteY23-2586" fmla="*/ 965474 h 1199364"/>
              <a:gd name="connsiteX24-2587" fmla="*/ 3506357 w 4277232"/>
              <a:gd name="connsiteY24-2588" fmla="*/ 1109490 h 1199364"/>
              <a:gd name="connsiteX25-2589" fmla="*/ 2786277 w 4277232"/>
              <a:gd name="connsiteY25-2590" fmla="*/ 1181498 h 1199364"/>
              <a:gd name="connsiteX26-2591" fmla="*/ 1922182 w 4277232"/>
              <a:gd name="connsiteY26-2592" fmla="*/ 1181498 h 1199364"/>
              <a:gd name="connsiteX27-2593" fmla="*/ 1130094 w 4277232"/>
              <a:gd name="connsiteY27-2594" fmla="*/ 1109490 h 1199364"/>
              <a:gd name="connsiteX28-2595" fmla="*/ 554030 w 4277232"/>
              <a:gd name="connsiteY28-2596" fmla="*/ 965474 h 1199364"/>
              <a:gd name="connsiteX29-2597" fmla="*/ 338005 w 4277232"/>
              <a:gd name="connsiteY29-2598" fmla="*/ 893466 h 1199364"/>
              <a:gd name="connsiteX30-2599" fmla="*/ 52740 w 4277232"/>
              <a:gd name="connsiteY30-2600" fmla="*/ 707159 h 1199364"/>
              <a:gd name="connsiteX31-2601" fmla="*/ 21567 w 4277232"/>
              <a:gd name="connsiteY31-2602" fmla="*/ 447386 h 1199364"/>
              <a:gd name="connsiteX32-2603" fmla="*/ 134201 w 4277232"/>
              <a:gd name="connsiteY32-2604" fmla="*/ 271384 h 1199364"/>
              <a:gd name="connsiteX0-2605" fmla="*/ 134201 w 4246227"/>
              <a:gd name="connsiteY0-2606" fmla="*/ 271384 h 1199364"/>
              <a:gd name="connsiteX1-2607" fmla="*/ 332897 w 4246227"/>
              <a:gd name="connsiteY1-2608" fmla="*/ 212360 h 1199364"/>
              <a:gd name="connsiteX2-2609" fmla="*/ 625261 w 4246227"/>
              <a:gd name="connsiteY2-2610" fmla="*/ 245345 h 1199364"/>
              <a:gd name="connsiteX3-2611" fmla="*/ 703277 w 4246227"/>
              <a:gd name="connsiteY3-2612" fmla="*/ 275364 h 1199364"/>
              <a:gd name="connsiteX4-2613" fmla="*/ 769279 w 4246227"/>
              <a:gd name="connsiteY4-2614" fmla="*/ 389381 h 1199364"/>
              <a:gd name="connsiteX5-2615" fmla="*/ 825130 w 4246227"/>
              <a:gd name="connsiteY5-2616" fmla="*/ 471632 h 1199364"/>
              <a:gd name="connsiteX6-2617" fmla="*/ 960212 w 4246227"/>
              <a:gd name="connsiteY6-2618" fmla="*/ 741795 h 1199364"/>
              <a:gd name="connsiteX7-2619" fmla="*/ 1465903 w 4246227"/>
              <a:gd name="connsiteY7-2620" fmla="*/ 880341 h 1199364"/>
              <a:gd name="connsiteX8-2621" fmla="*/ 2536167 w 4246227"/>
              <a:gd name="connsiteY8-2622" fmla="*/ 949614 h 1199364"/>
              <a:gd name="connsiteX9-2623" fmla="*/ 2750912 w 4246227"/>
              <a:gd name="connsiteY9-2624" fmla="*/ 946150 h 1199364"/>
              <a:gd name="connsiteX10-2625" fmla="*/ 2879067 w 4246227"/>
              <a:gd name="connsiteY10-2626" fmla="*/ 890732 h 1199364"/>
              <a:gd name="connsiteX11-2627" fmla="*/ 2955267 w 4246227"/>
              <a:gd name="connsiteY11-2628" fmla="*/ 630959 h 1199364"/>
              <a:gd name="connsiteX12-2629" fmla="*/ 2951803 w 4246227"/>
              <a:gd name="connsiteY12-2630" fmla="*/ 378114 h 1199364"/>
              <a:gd name="connsiteX13-2631" fmla="*/ 3066103 w 4246227"/>
              <a:gd name="connsiteY13-2632" fmla="*/ 59459 h 1199364"/>
              <a:gd name="connsiteX14-2633" fmla="*/ 3790003 w 4246227"/>
              <a:gd name="connsiteY14-2634" fmla="*/ 21359 h 1199364"/>
              <a:gd name="connsiteX15-2635" fmla="*/ 3972426 w 4246227"/>
              <a:gd name="connsiteY15-2636" fmla="*/ 89425 h 1199364"/>
              <a:gd name="connsiteX16-2637" fmla="*/ 4024577 w 4246227"/>
              <a:gd name="connsiteY16-2638" fmla="*/ 196314 h 1199364"/>
              <a:gd name="connsiteX17-2639" fmla="*/ 4085149 w 4246227"/>
              <a:gd name="connsiteY17-2640" fmla="*/ 391151 h 1199364"/>
              <a:gd name="connsiteX18-2641" fmla="*/ 4121509 w 4246227"/>
              <a:gd name="connsiteY18-2642" fmla="*/ 542595 h 1199364"/>
              <a:gd name="connsiteX19-2643" fmla="*/ 4045242 w 4246227"/>
              <a:gd name="connsiteY19-2644" fmla="*/ 670664 h 1199364"/>
              <a:gd name="connsiteX20-2645" fmla="*/ 4229885 w 4246227"/>
              <a:gd name="connsiteY20-2646" fmla="*/ 804141 h 1199364"/>
              <a:gd name="connsiteX21-2647" fmla="*/ 4143294 w 4246227"/>
              <a:gd name="connsiteY21-2648" fmla="*/ 845704 h 1199364"/>
              <a:gd name="connsiteX22-2649" fmla="*/ 3938405 w 4246227"/>
              <a:gd name="connsiteY22-2650" fmla="*/ 965474 h 1199364"/>
              <a:gd name="connsiteX23-2651" fmla="*/ 3506357 w 4246227"/>
              <a:gd name="connsiteY23-2652" fmla="*/ 1109490 h 1199364"/>
              <a:gd name="connsiteX24-2653" fmla="*/ 2786277 w 4246227"/>
              <a:gd name="connsiteY24-2654" fmla="*/ 1181498 h 1199364"/>
              <a:gd name="connsiteX25-2655" fmla="*/ 1922182 w 4246227"/>
              <a:gd name="connsiteY25-2656" fmla="*/ 1181498 h 1199364"/>
              <a:gd name="connsiteX26-2657" fmla="*/ 1130094 w 4246227"/>
              <a:gd name="connsiteY26-2658" fmla="*/ 1109490 h 1199364"/>
              <a:gd name="connsiteX27-2659" fmla="*/ 554030 w 4246227"/>
              <a:gd name="connsiteY27-2660" fmla="*/ 965474 h 1199364"/>
              <a:gd name="connsiteX28-2661" fmla="*/ 338005 w 4246227"/>
              <a:gd name="connsiteY28-2662" fmla="*/ 893466 h 1199364"/>
              <a:gd name="connsiteX29-2663" fmla="*/ 52740 w 4246227"/>
              <a:gd name="connsiteY29-2664" fmla="*/ 707159 h 1199364"/>
              <a:gd name="connsiteX30-2665" fmla="*/ 21567 w 4246227"/>
              <a:gd name="connsiteY30-2666" fmla="*/ 447386 h 1199364"/>
              <a:gd name="connsiteX31-2667" fmla="*/ 134201 w 4246227"/>
              <a:gd name="connsiteY31-2668" fmla="*/ 271384 h 1199364"/>
              <a:gd name="connsiteX0-2669" fmla="*/ 134201 w 4161100"/>
              <a:gd name="connsiteY0-2670" fmla="*/ 271384 h 1199364"/>
              <a:gd name="connsiteX1-2671" fmla="*/ 332897 w 4161100"/>
              <a:gd name="connsiteY1-2672" fmla="*/ 212360 h 1199364"/>
              <a:gd name="connsiteX2-2673" fmla="*/ 625261 w 4161100"/>
              <a:gd name="connsiteY2-2674" fmla="*/ 245345 h 1199364"/>
              <a:gd name="connsiteX3-2675" fmla="*/ 703277 w 4161100"/>
              <a:gd name="connsiteY3-2676" fmla="*/ 275364 h 1199364"/>
              <a:gd name="connsiteX4-2677" fmla="*/ 769279 w 4161100"/>
              <a:gd name="connsiteY4-2678" fmla="*/ 389381 h 1199364"/>
              <a:gd name="connsiteX5-2679" fmla="*/ 825130 w 4161100"/>
              <a:gd name="connsiteY5-2680" fmla="*/ 471632 h 1199364"/>
              <a:gd name="connsiteX6-2681" fmla="*/ 960212 w 4161100"/>
              <a:gd name="connsiteY6-2682" fmla="*/ 741795 h 1199364"/>
              <a:gd name="connsiteX7-2683" fmla="*/ 1465903 w 4161100"/>
              <a:gd name="connsiteY7-2684" fmla="*/ 880341 h 1199364"/>
              <a:gd name="connsiteX8-2685" fmla="*/ 2536167 w 4161100"/>
              <a:gd name="connsiteY8-2686" fmla="*/ 949614 h 1199364"/>
              <a:gd name="connsiteX9-2687" fmla="*/ 2750912 w 4161100"/>
              <a:gd name="connsiteY9-2688" fmla="*/ 946150 h 1199364"/>
              <a:gd name="connsiteX10-2689" fmla="*/ 2879067 w 4161100"/>
              <a:gd name="connsiteY10-2690" fmla="*/ 890732 h 1199364"/>
              <a:gd name="connsiteX11-2691" fmla="*/ 2955267 w 4161100"/>
              <a:gd name="connsiteY11-2692" fmla="*/ 630959 h 1199364"/>
              <a:gd name="connsiteX12-2693" fmla="*/ 2951803 w 4161100"/>
              <a:gd name="connsiteY12-2694" fmla="*/ 378114 h 1199364"/>
              <a:gd name="connsiteX13-2695" fmla="*/ 3066103 w 4161100"/>
              <a:gd name="connsiteY13-2696" fmla="*/ 59459 h 1199364"/>
              <a:gd name="connsiteX14-2697" fmla="*/ 3790003 w 4161100"/>
              <a:gd name="connsiteY14-2698" fmla="*/ 21359 h 1199364"/>
              <a:gd name="connsiteX15-2699" fmla="*/ 3972426 w 4161100"/>
              <a:gd name="connsiteY15-2700" fmla="*/ 89425 h 1199364"/>
              <a:gd name="connsiteX16-2701" fmla="*/ 4024577 w 4161100"/>
              <a:gd name="connsiteY16-2702" fmla="*/ 196314 h 1199364"/>
              <a:gd name="connsiteX17-2703" fmla="*/ 4085149 w 4161100"/>
              <a:gd name="connsiteY17-2704" fmla="*/ 391151 h 1199364"/>
              <a:gd name="connsiteX18-2705" fmla="*/ 4121509 w 4161100"/>
              <a:gd name="connsiteY18-2706" fmla="*/ 542595 h 1199364"/>
              <a:gd name="connsiteX19-2707" fmla="*/ 4045242 w 4161100"/>
              <a:gd name="connsiteY19-2708" fmla="*/ 670664 h 1199364"/>
              <a:gd name="connsiteX20-2709" fmla="*/ 4143294 w 4161100"/>
              <a:gd name="connsiteY20-2710" fmla="*/ 845704 h 1199364"/>
              <a:gd name="connsiteX21-2711" fmla="*/ 3938405 w 4161100"/>
              <a:gd name="connsiteY21-2712" fmla="*/ 965474 h 1199364"/>
              <a:gd name="connsiteX22-2713" fmla="*/ 3506357 w 4161100"/>
              <a:gd name="connsiteY22-2714" fmla="*/ 1109490 h 1199364"/>
              <a:gd name="connsiteX23-2715" fmla="*/ 2786277 w 4161100"/>
              <a:gd name="connsiteY23-2716" fmla="*/ 1181498 h 1199364"/>
              <a:gd name="connsiteX24-2717" fmla="*/ 1922182 w 4161100"/>
              <a:gd name="connsiteY24-2718" fmla="*/ 1181498 h 1199364"/>
              <a:gd name="connsiteX25-2719" fmla="*/ 1130094 w 4161100"/>
              <a:gd name="connsiteY25-2720" fmla="*/ 1109490 h 1199364"/>
              <a:gd name="connsiteX26-2721" fmla="*/ 554030 w 4161100"/>
              <a:gd name="connsiteY26-2722" fmla="*/ 965474 h 1199364"/>
              <a:gd name="connsiteX27-2723" fmla="*/ 338005 w 4161100"/>
              <a:gd name="connsiteY27-2724" fmla="*/ 893466 h 1199364"/>
              <a:gd name="connsiteX28-2725" fmla="*/ 52740 w 4161100"/>
              <a:gd name="connsiteY28-2726" fmla="*/ 707159 h 1199364"/>
              <a:gd name="connsiteX29-2727" fmla="*/ 21567 w 4161100"/>
              <a:gd name="connsiteY29-2728" fmla="*/ 447386 h 1199364"/>
              <a:gd name="connsiteX30-2729" fmla="*/ 134201 w 4161100"/>
              <a:gd name="connsiteY30-2730" fmla="*/ 271384 h 1199364"/>
              <a:gd name="connsiteX0-2731" fmla="*/ 134201 w 4128160"/>
              <a:gd name="connsiteY0-2732" fmla="*/ 271384 h 1199364"/>
              <a:gd name="connsiteX1-2733" fmla="*/ 332897 w 4128160"/>
              <a:gd name="connsiteY1-2734" fmla="*/ 212360 h 1199364"/>
              <a:gd name="connsiteX2-2735" fmla="*/ 625261 w 4128160"/>
              <a:gd name="connsiteY2-2736" fmla="*/ 245345 h 1199364"/>
              <a:gd name="connsiteX3-2737" fmla="*/ 703277 w 4128160"/>
              <a:gd name="connsiteY3-2738" fmla="*/ 275364 h 1199364"/>
              <a:gd name="connsiteX4-2739" fmla="*/ 769279 w 4128160"/>
              <a:gd name="connsiteY4-2740" fmla="*/ 389381 h 1199364"/>
              <a:gd name="connsiteX5-2741" fmla="*/ 825130 w 4128160"/>
              <a:gd name="connsiteY5-2742" fmla="*/ 471632 h 1199364"/>
              <a:gd name="connsiteX6-2743" fmla="*/ 960212 w 4128160"/>
              <a:gd name="connsiteY6-2744" fmla="*/ 741795 h 1199364"/>
              <a:gd name="connsiteX7-2745" fmla="*/ 1465903 w 4128160"/>
              <a:gd name="connsiteY7-2746" fmla="*/ 880341 h 1199364"/>
              <a:gd name="connsiteX8-2747" fmla="*/ 2536167 w 4128160"/>
              <a:gd name="connsiteY8-2748" fmla="*/ 949614 h 1199364"/>
              <a:gd name="connsiteX9-2749" fmla="*/ 2750912 w 4128160"/>
              <a:gd name="connsiteY9-2750" fmla="*/ 946150 h 1199364"/>
              <a:gd name="connsiteX10-2751" fmla="*/ 2879067 w 4128160"/>
              <a:gd name="connsiteY10-2752" fmla="*/ 890732 h 1199364"/>
              <a:gd name="connsiteX11-2753" fmla="*/ 2955267 w 4128160"/>
              <a:gd name="connsiteY11-2754" fmla="*/ 630959 h 1199364"/>
              <a:gd name="connsiteX12-2755" fmla="*/ 2951803 w 4128160"/>
              <a:gd name="connsiteY12-2756" fmla="*/ 378114 h 1199364"/>
              <a:gd name="connsiteX13-2757" fmla="*/ 3066103 w 4128160"/>
              <a:gd name="connsiteY13-2758" fmla="*/ 59459 h 1199364"/>
              <a:gd name="connsiteX14-2759" fmla="*/ 3790003 w 4128160"/>
              <a:gd name="connsiteY14-2760" fmla="*/ 21359 h 1199364"/>
              <a:gd name="connsiteX15-2761" fmla="*/ 3972426 w 4128160"/>
              <a:gd name="connsiteY15-2762" fmla="*/ 89425 h 1199364"/>
              <a:gd name="connsiteX16-2763" fmla="*/ 4024577 w 4128160"/>
              <a:gd name="connsiteY16-2764" fmla="*/ 196314 h 1199364"/>
              <a:gd name="connsiteX17-2765" fmla="*/ 4085149 w 4128160"/>
              <a:gd name="connsiteY17-2766" fmla="*/ 391151 h 1199364"/>
              <a:gd name="connsiteX18-2767" fmla="*/ 4121509 w 4128160"/>
              <a:gd name="connsiteY18-2768" fmla="*/ 542595 h 1199364"/>
              <a:gd name="connsiteX19-2769" fmla="*/ 4045242 w 4128160"/>
              <a:gd name="connsiteY19-2770" fmla="*/ 670664 h 1199364"/>
              <a:gd name="connsiteX20-2771" fmla="*/ 3938405 w 4128160"/>
              <a:gd name="connsiteY20-2772" fmla="*/ 965474 h 1199364"/>
              <a:gd name="connsiteX21-2773" fmla="*/ 3506357 w 4128160"/>
              <a:gd name="connsiteY21-2774" fmla="*/ 1109490 h 1199364"/>
              <a:gd name="connsiteX22-2775" fmla="*/ 2786277 w 4128160"/>
              <a:gd name="connsiteY22-2776" fmla="*/ 1181498 h 1199364"/>
              <a:gd name="connsiteX23-2777" fmla="*/ 1922182 w 4128160"/>
              <a:gd name="connsiteY23-2778" fmla="*/ 1181498 h 1199364"/>
              <a:gd name="connsiteX24-2779" fmla="*/ 1130094 w 4128160"/>
              <a:gd name="connsiteY24-2780" fmla="*/ 1109490 h 1199364"/>
              <a:gd name="connsiteX25-2781" fmla="*/ 554030 w 4128160"/>
              <a:gd name="connsiteY25-2782" fmla="*/ 965474 h 1199364"/>
              <a:gd name="connsiteX26-2783" fmla="*/ 338005 w 4128160"/>
              <a:gd name="connsiteY26-2784" fmla="*/ 893466 h 1199364"/>
              <a:gd name="connsiteX27-2785" fmla="*/ 52740 w 4128160"/>
              <a:gd name="connsiteY27-2786" fmla="*/ 707159 h 1199364"/>
              <a:gd name="connsiteX28-2787" fmla="*/ 21567 w 4128160"/>
              <a:gd name="connsiteY28-2788" fmla="*/ 447386 h 1199364"/>
              <a:gd name="connsiteX29-2789" fmla="*/ 134201 w 4128160"/>
              <a:gd name="connsiteY29-2790" fmla="*/ 271384 h 1199364"/>
              <a:gd name="connsiteX0-2791" fmla="*/ 134201 w 4088593"/>
              <a:gd name="connsiteY0-2792" fmla="*/ 271384 h 1199364"/>
              <a:gd name="connsiteX1-2793" fmla="*/ 332897 w 4088593"/>
              <a:gd name="connsiteY1-2794" fmla="*/ 212360 h 1199364"/>
              <a:gd name="connsiteX2-2795" fmla="*/ 625261 w 4088593"/>
              <a:gd name="connsiteY2-2796" fmla="*/ 245345 h 1199364"/>
              <a:gd name="connsiteX3-2797" fmla="*/ 703277 w 4088593"/>
              <a:gd name="connsiteY3-2798" fmla="*/ 275364 h 1199364"/>
              <a:gd name="connsiteX4-2799" fmla="*/ 769279 w 4088593"/>
              <a:gd name="connsiteY4-2800" fmla="*/ 389381 h 1199364"/>
              <a:gd name="connsiteX5-2801" fmla="*/ 825130 w 4088593"/>
              <a:gd name="connsiteY5-2802" fmla="*/ 471632 h 1199364"/>
              <a:gd name="connsiteX6-2803" fmla="*/ 960212 w 4088593"/>
              <a:gd name="connsiteY6-2804" fmla="*/ 741795 h 1199364"/>
              <a:gd name="connsiteX7-2805" fmla="*/ 1465903 w 4088593"/>
              <a:gd name="connsiteY7-2806" fmla="*/ 880341 h 1199364"/>
              <a:gd name="connsiteX8-2807" fmla="*/ 2536167 w 4088593"/>
              <a:gd name="connsiteY8-2808" fmla="*/ 949614 h 1199364"/>
              <a:gd name="connsiteX9-2809" fmla="*/ 2750912 w 4088593"/>
              <a:gd name="connsiteY9-2810" fmla="*/ 946150 h 1199364"/>
              <a:gd name="connsiteX10-2811" fmla="*/ 2879067 w 4088593"/>
              <a:gd name="connsiteY10-2812" fmla="*/ 890732 h 1199364"/>
              <a:gd name="connsiteX11-2813" fmla="*/ 2955267 w 4088593"/>
              <a:gd name="connsiteY11-2814" fmla="*/ 630959 h 1199364"/>
              <a:gd name="connsiteX12-2815" fmla="*/ 2951803 w 4088593"/>
              <a:gd name="connsiteY12-2816" fmla="*/ 378114 h 1199364"/>
              <a:gd name="connsiteX13-2817" fmla="*/ 3066103 w 4088593"/>
              <a:gd name="connsiteY13-2818" fmla="*/ 59459 h 1199364"/>
              <a:gd name="connsiteX14-2819" fmla="*/ 3790003 w 4088593"/>
              <a:gd name="connsiteY14-2820" fmla="*/ 21359 h 1199364"/>
              <a:gd name="connsiteX15-2821" fmla="*/ 3972426 w 4088593"/>
              <a:gd name="connsiteY15-2822" fmla="*/ 89425 h 1199364"/>
              <a:gd name="connsiteX16-2823" fmla="*/ 4024577 w 4088593"/>
              <a:gd name="connsiteY16-2824" fmla="*/ 196314 h 1199364"/>
              <a:gd name="connsiteX17-2825" fmla="*/ 4085149 w 4088593"/>
              <a:gd name="connsiteY17-2826" fmla="*/ 391151 h 1199364"/>
              <a:gd name="connsiteX18-2827" fmla="*/ 4045242 w 4088593"/>
              <a:gd name="connsiteY18-2828" fmla="*/ 670664 h 1199364"/>
              <a:gd name="connsiteX19-2829" fmla="*/ 3938405 w 4088593"/>
              <a:gd name="connsiteY19-2830" fmla="*/ 965474 h 1199364"/>
              <a:gd name="connsiteX20-2831" fmla="*/ 3506357 w 4088593"/>
              <a:gd name="connsiteY20-2832" fmla="*/ 1109490 h 1199364"/>
              <a:gd name="connsiteX21-2833" fmla="*/ 2786277 w 4088593"/>
              <a:gd name="connsiteY21-2834" fmla="*/ 1181498 h 1199364"/>
              <a:gd name="connsiteX22-2835" fmla="*/ 1922182 w 4088593"/>
              <a:gd name="connsiteY22-2836" fmla="*/ 1181498 h 1199364"/>
              <a:gd name="connsiteX23-2837" fmla="*/ 1130094 w 4088593"/>
              <a:gd name="connsiteY23-2838" fmla="*/ 1109490 h 1199364"/>
              <a:gd name="connsiteX24-2839" fmla="*/ 554030 w 4088593"/>
              <a:gd name="connsiteY24-2840" fmla="*/ 965474 h 1199364"/>
              <a:gd name="connsiteX25-2841" fmla="*/ 338005 w 4088593"/>
              <a:gd name="connsiteY25-2842" fmla="*/ 893466 h 1199364"/>
              <a:gd name="connsiteX26-2843" fmla="*/ 52740 w 4088593"/>
              <a:gd name="connsiteY26-2844" fmla="*/ 707159 h 1199364"/>
              <a:gd name="connsiteX27-2845" fmla="*/ 21567 w 4088593"/>
              <a:gd name="connsiteY27-2846" fmla="*/ 447386 h 1199364"/>
              <a:gd name="connsiteX28-2847" fmla="*/ 134201 w 4088593"/>
              <a:gd name="connsiteY28-2848" fmla="*/ 271384 h 1199364"/>
              <a:gd name="connsiteX0-2849" fmla="*/ 134201 w 4088593"/>
              <a:gd name="connsiteY0-2850" fmla="*/ 271384 h 1199364"/>
              <a:gd name="connsiteX1-2851" fmla="*/ 332897 w 4088593"/>
              <a:gd name="connsiteY1-2852" fmla="*/ 212360 h 1199364"/>
              <a:gd name="connsiteX2-2853" fmla="*/ 625261 w 4088593"/>
              <a:gd name="connsiteY2-2854" fmla="*/ 245345 h 1199364"/>
              <a:gd name="connsiteX3-2855" fmla="*/ 703277 w 4088593"/>
              <a:gd name="connsiteY3-2856" fmla="*/ 275364 h 1199364"/>
              <a:gd name="connsiteX4-2857" fmla="*/ 769279 w 4088593"/>
              <a:gd name="connsiteY4-2858" fmla="*/ 389381 h 1199364"/>
              <a:gd name="connsiteX5-2859" fmla="*/ 825130 w 4088593"/>
              <a:gd name="connsiteY5-2860" fmla="*/ 471632 h 1199364"/>
              <a:gd name="connsiteX6-2861" fmla="*/ 960212 w 4088593"/>
              <a:gd name="connsiteY6-2862" fmla="*/ 741795 h 1199364"/>
              <a:gd name="connsiteX7-2863" fmla="*/ 1465903 w 4088593"/>
              <a:gd name="connsiteY7-2864" fmla="*/ 880341 h 1199364"/>
              <a:gd name="connsiteX8-2865" fmla="*/ 2536167 w 4088593"/>
              <a:gd name="connsiteY8-2866" fmla="*/ 949614 h 1199364"/>
              <a:gd name="connsiteX9-2867" fmla="*/ 2750912 w 4088593"/>
              <a:gd name="connsiteY9-2868" fmla="*/ 946150 h 1199364"/>
              <a:gd name="connsiteX10-2869" fmla="*/ 2879067 w 4088593"/>
              <a:gd name="connsiteY10-2870" fmla="*/ 890732 h 1199364"/>
              <a:gd name="connsiteX11-2871" fmla="*/ 2955267 w 4088593"/>
              <a:gd name="connsiteY11-2872" fmla="*/ 630959 h 1199364"/>
              <a:gd name="connsiteX12-2873" fmla="*/ 2951803 w 4088593"/>
              <a:gd name="connsiteY12-2874" fmla="*/ 378114 h 1199364"/>
              <a:gd name="connsiteX13-2875" fmla="*/ 3066103 w 4088593"/>
              <a:gd name="connsiteY13-2876" fmla="*/ 59459 h 1199364"/>
              <a:gd name="connsiteX14-2877" fmla="*/ 3790003 w 4088593"/>
              <a:gd name="connsiteY14-2878" fmla="*/ 21359 h 1199364"/>
              <a:gd name="connsiteX15-2879" fmla="*/ 3946424 w 4088593"/>
              <a:gd name="connsiteY15-2880" fmla="*/ 102433 h 1199364"/>
              <a:gd name="connsiteX16-2881" fmla="*/ 4024577 w 4088593"/>
              <a:gd name="connsiteY16-2882" fmla="*/ 196314 h 1199364"/>
              <a:gd name="connsiteX17-2883" fmla="*/ 4085149 w 4088593"/>
              <a:gd name="connsiteY17-2884" fmla="*/ 391151 h 1199364"/>
              <a:gd name="connsiteX18-2885" fmla="*/ 4045242 w 4088593"/>
              <a:gd name="connsiteY18-2886" fmla="*/ 670664 h 1199364"/>
              <a:gd name="connsiteX19-2887" fmla="*/ 3938405 w 4088593"/>
              <a:gd name="connsiteY19-2888" fmla="*/ 965474 h 1199364"/>
              <a:gd name="connsiteX20-2889" fmla="*/ 3506357 w 4088593"/>
              <a:gd name="connsiteY20-2890" fmla="*/ 1109490 h 1199364"/>
              <a:gd name="connsiteX21-2891" fmla="*/ 2786277 w 4088593"/>
              <a:gd name="connsiteY21-2892" fmla="*/ 1181498 h 1199364"/>
              <a:gd name="connsiteX22-2893" fmla="*/ 1922182 w 4088593"/>
              <a:gd name="connsiteY22-2894" fmla="*/ 1181498 h 1199364"/>
              <a:gd name="connsiteX23-2895" fmla="*/ 1130094 w 4088593"/>
              <a:gd name="connsiteY23-2896" fmla="*/ 1109490 h 1199364"/>
              <a:gd name="connsiteX24-2897" fmla="*/ 554030 w 4088593"/>
              <a:gd name="connsiteY24-2898" fmla="*/ 965474 h 1199364"/>
              <a:gd name="connsiteX25-2899" fmla="*/ 338005 w 4088593"/>
              <a:gd name="connsiteY25-2900" fmla="*/ 893466 h 1199364"/>
              <a:gd name="connsiteX26-2901" fmla="*/ 52740 w 4088593"/>
              <a:gd name="connsiteY26-2902" fmla="*/ 707159 h 1199364"/>
              <a:gd name="connsiteX27-2903" fmla="*/ 21567 w 4088593"/>
              <a:gd name="connsiteY27-2904" fmla="*/ 447386 h 1199364"/>
              <a:gd name="connsiteX28-2905" fmla="*/ 134201 w 4088593"/>
              <a:gd name="connsiteY28-2906" fmla="*/ 271384 h 1199364"/>
              <a:gd name="connsiteX0-2907" fmla="*/ 134201 w 4088593"/>
              <a:gd name="connsiteY0-2908" fmla="*/ 251916 h 1179896"/>
              <a:gd name="connsiteX1-2909" fmla="*/ 332897 w 4088593"/>
              <a:gd name="connsiteY1-2910" fmla="*/ 192892 h 1179896"/>
              <a:gd name="connsiteX2-2911" fmla="*/ 625261 w 4088593"/>
              <a:gd name="connsiteY2-2912" fmla="*/ 225877 h 1179896"/>
              <a:gd name="connsiteX3-2913" fmla="*/ 703277 w 4088593"/>
              <a:gd name="connsiteY3-2914" fmla="*/ 255896 h 1179896"/>
              <a:gd name="connsiteX4-2915" fmla="*/ 769279 w 4088593"/>
              <a:gd name="connsiteY4-2916" fmla="*/ 369913 h 1179896"/>
              <a:gd name="connsiteX5-2917" fmla="*/ 825130 w 4088593"/>
              <a:gd name="connsiteY5-2918" fmla="*/ 452164 h 1179896"/>
              <a:gd name="connsiteX6-2919" fmla="*/ 960212 w 4088593"/>
              <a:gd name="connsiteY6-2920" fmla="*/ 722327 h 1179896"/>
              <a:gd name="connsiteX7-2921" fmla="*/ 1465903 w 4088593"/>
              <a:gd name="connsiteY7-2922" fmla="*/ 860873 h 1179896"/>
              <a:gd name="connsiteX8-2923" fmla="*/ 2536167 w 4088593"/>
              <a:gd name="connsiteY8-2924" fmla="*/ 930146 h 1179896"/>
              <a:gd name="connsiteX9-2925" fmla="*/ 2750912 w 4088593"/>
              <a:gd name="connsiteY9-2926" fmla="*/ 926682 h 1179896"/>
              <a:gd name="connsiteX10-2927" fmla="*/ 2879067 w 4088593"/>
              <a:gd name="connsiteY10-2928" fmla="*/ 871264 h 1179896"/>
              <a:gd name="connsiteX11-2929" fmla="*/ 2955267 w 4088593"/>
              <a:gd name="connsiteY11-2930" fmla="*/ 611491 h 1179896"/>
              <a:gd name="connsiteX12-2931" fmla="*/ 2951803 w 4088593"/>
              <a:gd name="connsiteY12-2932" fmla="*/ 358646 h 1179896"/>
              <a:gd name="connsiteX13-2933" fmla="*/ 3153435 w 4088593"/>
              <a:gd name="connsiteY13-2934" fmla="*/ 94311 h 1179896"/>
              <a:gd name="connsiteX14-2935" fmla="*/ 3790003 w 4088593"/>
              <a:gd name="connsiteY14-2936" fmla="*/ 1891 h 1179896"/>
              <a:gd name="connsiteX15-2937" fmla="*/ 3946424 w 4088593"/>
              <a:gd name="connsiteY15-2938" fmla="*/ 82965 h 1179896"/>
              <a:gd name="connsiteX16-2939" fmla="*/ 4024577 w 4088593"/>
              <a:gd name="connsiteY16-2940" fmla="*/ 176846 h 1179896"/>
              <a:gd name="connsiteX17-2941" fmla="*/ 4085149 w 4088593"/>
              <a:gd name="connsiteY17-2942" fmla="*/ 371683 h 1179896"/>
              <a:gd name="connsiteX18-2943" fmla="*/ 4045242 w 4088593"/>
              <a:gd name="connsiteY18-2944" fmla="*/ 651196 h 1179896"/>
              <a:gd name="connsiteX19-2945" fmla="*/ 3938405 w 4088593"/>
              <a:gd name="connsiteY19-2946" fmla="*/ 946006 h 1179896"/>
              <a:gd name="connsiteX20-2947" fmla="*/ 3506357 w 4088593"/>
              <a:gd name="connsiteY20-2948" fmla="*/ 1090022 h 1179896"/>
              <a:gd name="connsiteX21-2949" fmla="*/ 2786277 w 4088593"/>
              <a:gd name="connsiteY21-2950" fmla="*/ 1162030 h 1179896"/>
              <a:gd name="connsiteX22-2951" fmla="*/ 1922182 w 4088593"/>
              <a:gd name="connsiteY22-2952" fmla="*/ 1162030 h 1179896"/>
              <a:gd name="connsiteX23-2953" fmla="*/ 1130094 w 4088593"/>
              <a:gd name="connsiteY23-2954" fmla="*/ 1090022 h 1179896"/>
              <a:gd name="connsiteX24-2955" fmla="*/ 554030 w 4088593"/>
              <a:gd name="connsiteY24-2956" fmla="*/ 946006 h 1179896"/>
              <a:gd name="connsiteX25-2957" fmla="*/ 338005 w 4088593"/>
              <a:gd name="connsiteY25-2958" fmla="*/ 873998 h 1179896"/>
              <a:gd name="connsiteX26-2959" fmla="*/ 52740 w 4088593"/>
              <a:gd name="connsiteY26-2960" fmla="*/ 687691 h 1179896"/>
              <a:gd name="connsiteX27-2961" fmla="*/ 21567 w 4088593"/>
              <a:gd name="connsiteY27-2962" fmla="*/ 427918 h 1179896"/>
              <a:gd name="connsiteX28-2963" fmla="*/ 134201 w 4088593"/>
              <a:gd name="connsiteY28-2964" fmla="*/ 251916 h 1179896"/>
              <a:gd name="connsiteX0-2965" fmla="*/ 134201 w 4088593"/>
              <a:gd name="connsiteY0-2966" fmla="*/ 251916 h 1179896"/>
              <a:gd name="connsiteX1-2967" fmla="*/ 332897 w 4088593"/>
              <a:gd name="connsiteY1-2968" fmla="*/ 192892 h 1179896"/>
              <a:gd name="connsiteX2-2969" fmla="*/ 625261 w 4088593"/>
              <a:gd name="connsiteY2-2970" fmla="*/ 225877 h 1179896"/>
              <a:gd name="connsiteX3-2971" fmla="*/ 703277 w 4088593"/>
              <a:gd name="connsiteY3-2972" fmla="*/ 255896 h 1179896"/>
              <a:gd name="connsiteX4-2973" fmla="*/ 769279 w 4088593"/>
              <a:gd name="connsiteY4-2974" fmla="*/ 369913 h 1179896"/>
              <a:gd name="connsiteX5-2975" fmla="*/ 825130 w 4088593"/>
              <a:gd name="connsiteY5-2976" fmla="*/ 452164 h 1179896"/>
              <a:gd name="connsiteX6-2977" fmla="*/ 960212 w 4088593"/>
              <a:gd name="connsiteY6-2978" fmla="*/ 722327 h 1179896"/>
              <a:gd name="connsiteX7-2979" fmla="*/ 1465903 w 4088593"/>
              <a:gd name="connsiteY7-2980" fmla="*/ 860873 h 1179896"/>
              <a:gd name="connsiteX8-2981" fmla="*/ 2536167 w 4088593"/>
              <a:gd name="connsiteY8-2982" fmla="*/ 930146 h 1179896"/>
              <a:gd name="connsiteX9-2983" fmla="*/ 2750912 w 4088593"/>
              <a:gd name="connsiteY9-2984" fmla="*/ 926682 h 1179896"/>
              <a:gd name="connsiteX10-2985" fmla="*/ 2879067 w 4088593"/>
              <a:gd name="connsiteY10-2986" fmla="*/ 871264 h 1179896"/>
              <a:gd name="connsiteX11-2987" fmla="*/ 2955267 w 4088593"/>
              <a:gd name="connsiteY11-2988" fmla="*/ 611491 h 1179896"/>
              <a:gd name="connsiteX12-2989" fmla="*/ 2951803 w 4088593"/>
              <a:gd name="connsiteY12-2990" fmla="*/ 358646 h 1179896"/>
              <a:gd name="connsiteX13-2991" fmla="*/ 3153435 w 4088593"/>
              <a:gd name="connsiteY13-2992" fmla="*/ 94311 h 1179896"/>
              <a:gd name="connsiteX14-2993" fmla="*/ 3790003 w 4088593"/>
              <a:gd name="connsiteY14-2994" fmla="*/ 1891 h 1179896"/>
              <a:gd name="connsiteX15-2995" fmla="*/ 3946424 w 4088593"/>
              <a:gd name="connsiteY15-2996" fmla="*/ 82965 h 1179896"/>
              <a:gd name="connsiteX16-2997" fmla="*/ 4024577 w 4088593"/>
              <a:gd name="connsiteY16-2998" fmla="*/ 176846 h 1179896"/>
              <a:gd name="connsiteX17-2999" fmla="*/ 4085149 w 4088593"/>
              <a:gd name="connsiteY17-3000" fmla="*/ 371683 h 1179896"/>
              <a:gd name="connsiteX18-3001" fmla="*/ 4045242 w 4088593"/>
              <a:gd name="connsiteY18-3002" fmla="*/ 651196 h 1179896"/>
              <a:gd name="connsiteX19-3003" fmla="*/ 3908068 w 4088593"/>
              <a:gd name="connsiteY19-3004" fmla="*/ 919987 h 1179896"/>
              <a:gd name="connsiteX20-3005" fmla="*/ 3506357 w 4088593"/>
              <a:gd name="connsiteY20-3006" fmla="*/ 1090022 h 1179896"/>
              <a:gd name="connsiteX21-3007" fmla="*/ 2786277 w 4088593"/>
              <a:gd name="connsiteY21-3008" fmla="*/ 1162030 h 1179896"/>
              <a:gd name="connsiteX22-3009" fmla="*/ 1922182 w 4088593"/>
              <a:gd name="connsiteY22-3010" fmla="*/ 1162030 h 1179896"/>
              <a:gd name="connsiteX23-3011" fmla="*/ 1130094 w 4088593"/>
              <a:gd name="connsiteY23-3012" fmla="*/ 1090022 h 1179896"/>
              <a:gd name="connsiteX24-3013" fmla="*/ 554030 w 4088593"/>
              <a:gd name="connsiteY24-3014" fmla="*/ 946006 h 1179896"/>
              <a:gd name="connsiteX25-3015" fmla="*/ 338005 w 4088593"/>
              <a:gd name="connsiteY25-3016" fmla="*/ 873998 h 1179896"/>
              <a:gd name="connsiteX26-3017" fmla="*/ 52740 w 4088593"/>
              <a:gd name="connsiteY26-3018" fmla="*/ 687691 h 1179896"/>
              <a:gd name="connsiteX27-3019" fmla="*/ 21567 w 4088593"/>
              <a:gd name="connsiteY27-3020" fmla="*/ 427918 h 1179896"/>
              <a:gd name="connsiteX28-3021" fmla="*/ 134201 w 4088593"/>
              <a:gd name="connsiteY28-3022" fmla="*/ 251916 h 1179896"/>
              <a:gd name="connsiteX0-3023" fmla="*/ 134201 w 4088593"/>
              <a:gd name="connsiteY0-3024" fmla="*/ 244607 h 1172587"/>
              <a:gd name="connsiteX1-3025" fmla="*/ 332897 w 4088593"/>
              <a:gd name="connsiteY1-3026" fmla="*/ 185583 h 1172587"/>
              <a:gd name="connsiteX2-3027" fmla="*/ 625261 w 4088593"/>
              <a:gd name="connsiteY2-3028" fmla="*/ 218568 h 1172587"/>
              <a:gd name="connsiteX3-3029" fmla="*/ 703277 w 4088593"/>
              <a:gd name="connsiteY3-3030" fmla="*/ 248587 h 1172587"/>
              <a:gd name="connsiteX4-3031" fmla="*/ 769279 w 4088593"/>
              <a:gd name="connsiteY4-3032" fmla="*/ 362604 h 1172587"/>
              <a:gd name="connsiteX5-3033" fmla="*/ 825130 w 4088593"/>
              <a:gd name="connsiteY5-3034" fmla="*/ 444855 h 1172587"/>
              <a:gd name="connsiteX6-3035" fmla="*/ 960212 w 4088593"/>
              <a:gd name="connsiteY6-3036" fmla="*/ 715018 h 1172587"/>
              <a:gd name="connsiteX7-3037" fmla="*/ 1465903 w 4088593"/>
              <a:gd name="connsiteY7-3038" fmla="*/ 853564 h 1172587"/>
              <a:gd name="connsiteX8-3039" fmla="*/ 2536167 w 4088593"/>
              <a:gd name="connsiteY8-3040" fmla="*/ 922837 h 1172587"/>
              <a:gd name="connsiteX9-3041" fmla="*/ 2750912 w 4088593"/>
              <a:gd name="connsiteY9-3042" fmla="*/ 919373 h 1172587"/>
              <a:gd name="connsiteX10-3043" fmla="*/ 2879067 w 4088593"/>
              <a:gd name="connsiteY10-3044" fmla="*/ 863955 h 1172587"/>
              <a:gd name="connsiteX11-3045" fmla="*/ 2955267 w 4088593"/>
              <a:gd name="connsiteY11-3046" fmla="*/ 604182 h 1172587"/>
              <a:gd name="connsiteX12-3047" fmla="*/ 2951803 w 4088593"/>
              <a:gd name="connsiteY12-3048" fmla="*/ 351337 h 1172587"/>
              <a:gd name="connsiteX13-3049" fmla="*/ 3153435 w 4088593"/>
              <a:gd name="connsiteY13-3050" fmla="*/ 87002 h 1172587"/>
              <a:gd name="connsiteX14-3051" fmla="*/ 3721651 w 4088593"/>
              <a:gd name="connsiteY14-3052" fmla="*/ 1891 h 1172587"/>
              <a:gd name="connsiteX15-3053" fmla="*/ 3946424 w 4088593"/>
              <a:gd name="connsiteY15-3054" fmla="*/ 75656 h 1172587"/>
              <a:gd name="connsiteX16-3055" fmla="*/ 4024577 w 4088593"/>
              <a:gd name="connsiteY16-3056" fmla="*/ 169537 h 1172587"/>
              <a:gd name="connsiteX17-3057" fmla="*/ 4085149 w 4088593"/>
              <a:gd name="connsiteY17-3058" fmla="*/ 364374 h 1172587"/>
              <a:gd name="connsiteX18-3059" fmla="*/ 4045242 w 4088593"/>
              <a:gd name="connsiteY18-3060" fmla="*/ 643887 h 1172587"/>
              <a:gd name="connsiteX19-3061" fmla="*/ 3908068 w 4088593"/>
              <a:gd name="connsiteY19-3062" fmla="*/ 912678 h 1172587"/>
              <a:gd name="connsiteX20-3063" fmla="*/ 3506357 w 4088593"/>
              <a:gd name="connsiteY20-3064" fmla="*/ 1082713 h 1172587"/>
              <a:gd name="connsiteX21-3065" fmla="*/ 2786277 w 4088593"/>
              <a:gd name="connsiteY21-3066" fmla="*/ 1154721 h 1172587"/>
              <a:gd name="connsiteX22-3067" fmla="*/ 1922182 w 4088593"/>
              <a:gd name="connsiteY22-3068" fmla="*/ 1154721 h 1172587"/>
              <a:gd name="connsiteX23-3069" fmla="*/ 1130094 w 4088593"/>
              <a:gd name="connsiteY23-3070" fmla="*/ 1082713 h 1172587"/>
              <a:gd name="connsiteX24-3071" fmla="*/ 554030 w 4088593"/>
              <a:gd name="connsiteY24-3072" fmla="*/ 938697 h 1172587"/>
              <a:gd name="connsiteX25-3073" fmla="*/ 338005 w 4088593"/>
              <a:gd name="connsiteY25-3074" fmla="*/ 866689 h 1172587"/>
              <a:gd name="connsiteX26-3075" fmla="*/ 52740 w 4088593"/>
              <a:gd name="connsiteY26-3076" fmla="*/ 680382 h 1172587"/>
              <a:gd name="connsiteX27-3077" fmla="*/ 21567 w 4088593"/>
              <a:gd name="connsiteY27-3078" fmla="*/ 420609 h 1172587"/>
              <a:gd name="connsiteX28-3079" fmla="*/ 134201 w 4088593"/>
              <a:gd name="connsiteY28-3080" fmla="*/ 244607 h 117258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Lst>
            <a:rect l="l" t="t" r="r" b="b"/>
            <a:pathLst>
              <a:path w="4088593" h="1172587">
                <a:moveTo>
                  <a:pt x="134201" y="244607"/>
                </a:moveTo>
                <a:cubicBezTo>
                  <a:pt x="186089" y="205436"/>
                  <a:pt x="251054" y="189923"/>
                  <a:pt x="332897" y="185583"/>
                </a:cubicBezTo>
                <a:cubicBezTo>
                  <a:pt x="414740" y="181243"/>
                  <a:pt x="563531" y="208067"/>
                  <a:pt x="625261" y="218568"/>
                </a:cubicBezTo>
                <a:cubicBezTo>
                  <a:pt x="686991" y="229069"/>
                  <a:pt x="679274" y="224581"/>
                  <a:pt x="703277" y="248587"/>
                </a:cubicBezTo>
                <a:cubicBezTo>
                  <a:pt x="727280" y="272593"/>
                  <a:pt x="748970" y="329893"/>
                  <a:pt x="769279" y="362604"/>
                </a:cubicBezTo>
                <a:cubicBezTo>
                  <a:pt x="789588" y="395315"/>
                  <a:pt x="793308" y="386119"/>
                  <a:pt x="825130" y="444855"/>
                </a:cubicBezTo>
                <a:cubicBezTo>
                  <a:pt x="856952" y="503591"/>
                  <a:pt x="853417" y="646900"/>
                  <a:pt x="960212" y="715018"/>
                </a:cubicBezTo>
                <a:cubicBezTo>
                  <a:pt x="1067007" y="783136"/>
                  <a:pt x="1203244" y="818927"/>
                  <a:pt x="1465903" y="853564"/>
                </a:cubicBezTo>
                <a:cubicBezTo>
                  <a:pt x="1728562" y="888201"/>
                  <a:pt x="2321999" y="911869"/>
                  <a:pt x="2536167" y="922837"/>
                </a:cubicBezTo>
                <a:cubicBezTo>
                  <a:pt x="2750335" y="933805"/>
                  <a:pt x="2693762" y="929187"/>
                  <a:pt x="2750912" y="919373"/>
                </a:cubicBezTo>
                <a:cubicBezTo>
                  <a:pt x="2808062" y="909559"/>
                  <a:pt x="2845008" y="916487"/>
                  <a:pt x="2879067" y="863955"/>
                </a:cubicBezTo>
                <a:cubicBezTo>
                  <a:pt x="2913126" y="811423"/>
                  <a:pt x="2943144" y="689618"/>
                  <a:pt x="2955267" y="604182"/>
                </a:cubicBezTo>
                <a:cubicBezTo>
                  <a:pt x="2967390" y="518746"/>
                  <a:pt x="2918775" y="437534"/>
                  <a:pt x="2951803" y="351337"/>
                </a:cubicBezTo>
                <a:cubicBezTo>
                  <a:pt x="2984831" y="265140"/>
                  <a:pt x="3025127" y="145243"/>
                  <a:pt x="3153435" y="87002"/>
                </a:cubicBezTo>
                <a:cubicBezTo>
                  <a:pt x="3281743" y="28761"/>
                  <a:pt x="3589486" y="3782"/>
                  <a:pt x="3721651" y="1891"/>
                </a:cubicBezTo>
                <a:cubicBezTo>
                  <a:pt x="3853816" y="0"/>
                  <a:pt x="3895936" y="47715"/>
                  <a:pt x="3946424" y="75656"/>
                </a:cubicBezTo>
                <a:cubicBezTo>
                  <a:pt x="3996912" y="103597"/>
                  <a:pt x="4001456" y="121417"/>
                  <a:pt x="4024577" y="169537"/>
                </a:cubicBezTo>
                <a:cubicBezTo>
                  <a:pt x="4047698" y="217657"/>
                  <a:pt x="4081705" y="285316"/>
                  <a:pt x="4085149" y="364374"/>
                </a:cubicBezTo>
                <a:cubicBezTo>
                  <a:pt x="4088593" y="443432"/>
                  <a:pt x="4074756" y="552503"/>
                  <a:pt x="4045242" y="643887"/>
                </a:cubicBezTo>
                <a:cubicBezTo>
                  <a:pt x="4015729" y="735271"/>
                  <a:pt x="3997882" y="839540"/>
                  <a:pt x="3908068" y="912678"/>
                </a:cubicBezTo>
                <a:cubicBezTo>
                  <a:pt x="3818254" y="985816"/>
                  <a:pt x="3693322" y="1042373"/>
                  <a:pt x="3506357" y="1082713"/>
                </a:cubicBezTo>
                <a:cubicBezTo>
                  <a:pt x="3319392" y="1123054"/>
                  <a:pt x="3050306" y="1142720"/>
                  <a:pt x="2786277" y="1154721"/>
                </a:cubicBezTo>
                <a:cubicBezTo>
                  <a:pt x="2522248" y="1166722"/>
                  <a:pt x="2205744" y="1172587"/>
                  <a:pt x="1922182" y="1154721"/>
                </a:cubicBezTo>
                <a:lnTo>
                  <a:pt x="1130094" y="1082713"/>
                </a:lnTo>
                <a:lnTo>
                  <a:pt x="554030" y="938697"/>
                </a:lnTo>
                <a:cubicBezTo>
                  <a:pt x="509003" y="932924"/>
                  <a:pt x="421553" y="909742"/>
                  <a:pt x="338005" y="866689"/>
                </a:cubicBezTo>
                <a:cubicBezTo>
                  <a:pt x="254457" y="823637"/>
                  <a:pt x="105480" y="754729"/>
                  <a:pt x="52740" y="680382"/>
                </a:cubicBezTo>
                <a:cubicBezTo>
                  <a:pt x="0" y="606035"/>
                  <a:pt x="7990" y="493238"/>
                  <a:pt x="21567" y="420609"/>
                </a:cubicBezTo>
                <a:cubicBezTo>
                  <a:pt x="35144" y="347980"/>
                  <a:pt x="82313" y="283778"/>
                  <a:pt x="134201" y="244607"/>
                </a:cubicBezTo>
                <a:close/>
              </a:path>
            </a:pathLst>
          </a:custGeom>
          <a:solidFill>
            <a:srgbClr val="FFC000"/>
          </a:solidFill>
          <a:ln w="12700">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45" name="任意多边形 44"/>
          <p:cNvSpPr/>
          <p:nvPr/>
        </p:nvSpPr>
        <p:spPr>
          <a:xfrm>
            <a:off x="3561297" y="1345617"/>
            <a:ext cx="1505631" cy="1936838"/>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1" fmla="*/ 79970 w 1416401"/>
              <a:gd name="connsiteY0-2" fmla="*/ 246185 h 1424354"/>
              <a:gd name="connsiteX1-3" fmla="*/ 97555 w 1416401"/>
              <a:gd name="connsiteY1-4" fmla="*/ 193431 h 1424354"/>
              <a:gd name="connsiteX2-5" fmla="*/ 103416 w 1416401"/>
              <a:gd name="connsiteY2-6" fmla="*/ 175846 h 1424354"/>
              <a:gd name="connsiteX3-7" fmla="*/ 109278 w 1416401"/>
              <a:gd name="connsiteY3-8" fmla="*/ 152400 h 1424354"/>
              <a:gd name="connsiteX4-9" fmla="*/ 132724 w 1416401"/>
              <a:gd name="connsiteY4-10" fmla="*/ 117231 h 1424354"/>
              <a:gd name="connsiteX5-11" fmla="*/ 144447 w 1416401"/>
              <a:gd name="connsiteY5-12" fmla="*/ 99646 h 1424354"/>
              <a:gd name="connsiteX6-13" fmla="*/ 197201 w 1416401"/>
              <a:gd name="connsiteY6-14" fmla="*/ 70338 h 1424354"/>
              <a:gd name="connsiteX7-15" fmla="*/ 226508 w 1416401"/>
              <a:gd name="connsiteY7-16" fmla="*/ 52754 h 1424354"/>
              <a:gd name="connsiteX8-17" fmla="*/ 261678 w 1416401"/>
              <a:gd name="connsiteY8-18" fmla="*/ 41031 h 1424354"/>
              <a:gd name="connsiteX9-19" fmla="*/ 308570 w 1416401"/>
              <a:gd name="connsiteY9-20" fmla="*/ 23446 h 1424354"/>
              <a:gd name="connsiteX10-21" fmla="*/ 326155 w 1416401"/>
              <a:gd name="connsiteY10-22" fmla="*/ 17585 h 1424354"/>
              <a:gd name="connsiteX11-23" fmla="*/ 367185 w 1416401"/>
              <a:gd name="connsiteY11-24" fmla="*/ 11723 h 1424354"/>
              <a:gd name="connsiteX12-25" fmla="*/ 490278 w 1416401"/>
              <a:gd name="connsiteY12-26" fmla="*/ 0 h 1424354"/>
              <a:gd name="connsiteX13-27" fmla="*/ 607508 w 1416401"/>
              <a:gd name="connsiteY13-28" fmla="*/ 11723 h 1424354"/>
              <a:gd name="connsiteX14-29" fmla="*/ 625093 w 1416401"/>
              <a:gd name="connsiteY14-30" fmla="*/ 17585 h 1424354"/>
              <a:gd name="connsiteX15-31" fmla="*/ 671985 w 1416401"/>
              <a:gd name="connsiteY15-32" fmla="*/ 29308 h 1424354"/>
              <a:gd name="connsiteX16-33" fmla="*/ 695432 w 1416401"/>
              <a:gd name="connsiteY16-34" fmla="*/ 35169 h 1424354"/>
              <a:gd name="connsiteX17-35" fmla="*/ 718878 w 1416401"/>
              <a:gd name="connsiteY17-36" fmla="*/ 46892 h 1424354"/>
              <a:gd name="connsiteX18-37" fmla="*/ 754047 w 1416401"/>
              <a:gd name="connsiteY18-38" fmla="*/ 58615 h 1424354"/>
              <a:gd name="connsiteX19-39" fmla="*/ 771632 w 1416401"/>
              <a:gd name="connsiteY19-40" fmla="*/ 70338 h 1424354"/>
              <a:gd name="connsiteX20-41" fmla="*/ 789216 w 1416401"/>
              <a:gd name="connsiteY20-42" fmla="*/ 87923 h 1424354"/>
              <a:gd name="connsiteX21-43" fmla="*/ 824385 w 1416401"/>
              <a:gd name="connsiteY21-44" fmla="*/ 99646 h 1424354"/>
              <a:gd name="connsiteX22-45" fmla="*/ 841970 w 1416401"/>
              <a:gd name="connsiteY22-46" fmla="*/ 117231 h 1424354"/>
              <a:gd name="connsiteX23-47" fmla="*/ 847832 w 1416401"/>
              <a:gd name="connsiteY23-48" fmla="*/ 134815 h 1424354"/>
              <a:gd name="connsiteX24-49" fmla="*/ 865416 w 1416401"/>
              <a:gd name="connsiteY24-50" fmla="*/ 140677 h 1424354"/>
              <a:gd name="connsiteX25-51" fmla="*/ 906447 w 1416401"/>
              <a:gd name="connsiteY25-52" fmla="*/ 175846 h 1424354"/>
              <a:gd name="connsiteX26-53" fmla="*/ 918170 w 1416401"/>
              <a:gd name="connsiteY26-54" fmla="*/ 193431 h 1424354"/>
              <a:gd name="connsiteX27-55" fmla="*/ 935755 w 1416401"/>
              <a:gd name="connsiteY27-56" fmla="*/ 205154 h 1424354"/>
              <a:gd name="connsiteX28-57" fmla="*/ 959201 w 1416401"/>
              <a:gd name="connsiteY28-58" fmla="*/ 222738 h 1424354"/>
              <a:gd name="connsiteX29-59" fmla="*/ 976785 w 1416401"/>
              <a:gd name="connsiteY29-60" fmla="*/ 234462 h 1424354"/>
              <a:gd name="connsiteX30-61" fmla="*/ 994370 w 1416401"/>
              <a:gd name="connsiteY30-62" fmla="*/ 257908 h 1424354"/>
              <a:gd name="connsiteX31-63" fmla="*/ 1035401 w 1416401"/>
              <a:gd name="connsiteY31-64" fmla="*/ 281354 h 1424354"/>
              <a:gd name="connsiteX32-65" fmla="*/ 1058847 w 1416401"/>
              <a:gd name="connsiteY32-66" fmla="*/ 310662 h 1424354"/>
              <a:gd name="connsiteX33-67" fmla="*/ 1099878 w 1416401"/>
              <a:gd name="connsiteY33-68" fmla="*/ 345831 h 1424354"/>
              <a:gd name="connsiteX34-69" fmla="*/ 1129185 w 1416401"/>
              <a:gd name="connsiteY34-70" fmla="*/ 386862 h 1424354"/>
              <a:gd name="connsiteX35-71" fmla="*/ 1135047 w 1416401"/>
              <a:gd name="connsiteY35-72" fmla="*/ 404446 h 1424354"/>
              <a:gd name="connsiteX36-73" fmla="*/ 1170216 w 1416401"/>
              <a:gd name="connsiteY36-74" fmla="*/ 445477 h 1424354"/>
              <a:gd name="connsiteX37-75" fmla="*/ 1187801 w 1416401"/>
              <a:gd name="connsiteY37-76" fmla="*/ 468923 h 1424354"/>
              <a:gd name="connsiteX38-77" fmla="*/ 1211247 w 1416401"/>
              <a:gd name="connsiteY38-78" fmla="*/ 504092 h 1424354"/>
              <a:gd name="connsiteX39-79" fmla="*/ 1240555 w 1416401"/>
              <a:gd name="connsiteY39-80" fmla="*/ 545123 h 1424354"/>
              <a:gd name="connsiteX40-81" fmla="*/ 1264001 w 1416401"/>
              <a:gd name="connsiteY40-82" fmla="*/ 592015 h 1424354"/>
              <a:gd name="connsiteX41-83" fmla="*/ 1269862 w 1416401"/>
              <a:gd name="connsiteY41-84" fmla="*/ 609600 h 1424354"/>
              <a:gd name="connsiteX42-85" fmla="*/ 1287447 w 1416401"/>
              <a:gd name="connsiteY42-86" fmla="*/ 638908 h 1424354"/>
              <a:gd name="connsiteX43-87" fmla="*/ 1299170 w 1416401"/>
              <a:gd name="connsiteY43-88" fmla="*/ 662354 h 1424354"/>
              <a:gd name="connsiteX44-89" fmla="*/ 1316755 w 1416401"/>
              <a:gd name="connsiteY44-90" fmla="*/ 679938 h 1424354"/>
              <a:gd name="connsiteX45-91" fmla="*/ 1340201 w 1416401"/>
              <a:gd name="connsiteY45-92" fmla="*/ 720969 h 1424354"/>
              <a:gd name="connsiteX46-93" fmla="*/ 1351924 w 1416401"/>
              <a:gd name="connsiteY46-94" fmla="*/ 744415 h 1424354"/>
              <a:gd name="connsiteX47-95" fmla="*/ 1357785 w 1416401"/>
              <a:gd name="connsiteY47-96" fmla="*/ 762000 h 1424354"/>
              <a:gd name="connsiteX48-97" fmla="*/ 1369508 w 1416401"/>
              <a:gd name="connsiteY48-98" fmla="*/ 779585 h 1424354"/>
              <a:gd name="connsiteX49-99" fmla="*/ 1381232 w 1416401"/>
              <a:gd name="connsiteY49-100" fmla="*/ 808892 h 1424354"/>
              <a:gd name="connsiteX50-101" fmla="*/ 1398816 w 1416401"/>
              <a:gd name="connsiteY50-102" fmla="*/ 885092 h 1424354"/>
              <a:gd name="connsiteX51-103" fmla="*/ 1410539 w 1416401"/>
              <a:gd name="connsiteY51-104" fmla="*/ 955431 h 1424354"/>
              <a:gd name="connsiteX52-105" fmla="*/ 1416401 w 1416401"/>
              <a:gd name="connsiteY52-106" fmla="*/ 973015 h 1424354"/>
              <a:gd name="connsiteX53-107" fmla="*/ 1410539 w 1416401"/>
              <a:gd name="connsiteY53-108" fmla="*/ 1125415 h 1424354"/>
              <a:gd name="connsiteX54-109" fmla="*/ 1398816 w 1416401"/>
              <a:gd name="connsiteY54-110" fmla="*/ 1160585 h 1424354"/>
              <a:gd name="connsiteX55-111" fmla="*/ 1392955 w 1416401"/>
              <a:gd name="connsiteY55-112" fmla="*/ 1178169 h 1424354"/>
              <a:gd name="connsiteX56-113" fmla="*/ 1387093 w 1416401"/>
              <a:gd name="connsiteY56-114" fmla="*/ 1219200 h 1424354"/>
              <a:gd name="connsiteX57-115" fmla="*/ 1381232 w 1416401"/>
              <a:gd name="connsiteY57-116" fmla="*/ 1289538 h 1424354"/>
              <a:gd name="connsiteX58-117" fmla="*/ 1351924 w 1416401"/>
              <a:gd name="connsiteY58-118" fmla="*/ 1330569 h 1424354"/>
              <a:gd name="connsiteX59-119" fmla="*/ 1322616 w 1416401"/>
              <a:gd name="connsiteY59-120" fmla="*/ 1359877 h 1424354"/>
              <a:gd name="connsiteX60-121" fmla="*/ 1287447 w 1416401"/>
              <a:gd name="connsiteY60-122" fmla="*/ 1383323 h 1424354"/>
              <a:gd name="connsiteX61-123" fmla="*/ 1269862 w 1416401"/>
              <a:gd name="connsiteY61-124" fmla="*/ 1395046 h 1424354"/>
              <a:gd name="connsiteX62-125" fmla="*/ 1234693 w 1416401"/>
              <a:gd name="connsiteY62-126" fmla="*/ 1406769 h 1424354"/>
              <a:gd name="connsiteX63-127" fmla="*/ 1217108 w 1416401"/>
              <a:gd name="connsiteY63-128" fmla="*/ 1412631 h 1424354"/>
              <a:gd name="connsiteX64-129" fmla="*/ 1176078 w 1416401"/>
              <a:gd name="connsiteY64-130" fmla="*/ 1418492 h 1424354"/>
              <a:gd name="connsiteX65-131" fmla="*/ 1140908 w 1416401"/>
              <a:gd name="connsiteY65-132" fmla="*/ 1424354 h 1424354"/>
              <a:gd name="connsiteX66-133" fmla="*/ 900585 w 1416401"/>
              <a:gd name="connsiteY66-134" fmla="*/ 1418492 h 1424354"/>
              <a:gd name="connsiteX67-135" fmla="*/ 883001 w 1416401"/>
              <a:gd name="connsiteY67-136" fmla="*/ 1412631 h 1424354"/>
              <a:gd name="connsiteX68-137" fmla="*/ 800939 w 1416401"/>
              <a:gd name="connsiteY68-138" fmla="*/ 1406769 h 1424354"/>
              <a:gd name="connsiteX69-139" fmla="*/ 630955 w 1416401"/>
              <a:gd name="connsiteY69-140" fmla="*/ 1400908 h 1424354"/>
              <a:gd name="connsiteX70-141" fmla="*/ 572339 w 1416401"/>
              <a:gd name="connsiteY70-142" fmla="*/ 1395046 h 1424354"/>
              <a:gd name="connsiteX71-143" fmla="*/ 537170 w 1416401"/>
              <a:gd name="connsiteY71-144" fmla="*/ 1383323 h 1424354"/>
              <a:gd name="connsiteX72-145" fmla="*/ 519585 w 1416401"/>
              <a:gd name="connsiteY72-146" fmla="*/ 1377462 h 1424354"/>
              <a:gd name="connsiteX73-147" fmla="*/ 490278 w 1416401"/>
              <a:gd name="connsiteY73-148" fmla="*/ 1371600 h 1424354"/>
              <a:gd name="connsiteX74-149" fmla="*/ 472693 w 1416401"/>
              <a:gd name="connsiteY74-150" fmla="*/ 1365738 h 1424354"/>
              <a:gd name="connsiteX75-151" fmla="*/ 414078 w 1416401"/>
              <a:gd name="connsiteY75-152" fmla="*/ 1359877 h 1424354"/>
              <a:gd name="connsiteX76-153" fmla="*/ 361324 w 1416401"/>
              <a:gd name="connsiteY76-154" fmla="*/ 1354015 h 1424354"/>
              <a:gd name="connsiteX77-155" fmla="*/ 337878 w 1416401"/>
              <a:gd name="connsiteY77-156" fmla="*/ 1348154 h 1424354"/>
              <a:gd name="connsiteX78-157" fmla="*/ 320293 w 1416401"/>
              <a:gd name="connsiteY78-158" fmla="*/ 1342292 h 1424354"/>
              <a:gd name="connsiteX79-159" fmla="*/ 179616 w 1416401"/>
              <a:gd name="connsiteY79-160" fmla="*/ 1330569 h 1424354"/>
              <a:gd name="connsiteX80-161" fmla="*/ 155426 w 1416401"/>
              <a:gd name="connsiteY80-162" fmla="*/ 1371600 h 1424354"/>
              <a:gd name="connsiteX81-163" fmla="*/ 126862 w 1416401"/>
              <a:gd name="connsiteY81-164" fmla="*/ 1312985 h 1424354"/>
              <a:gd name="connsiteX82-165" fmla="*/ 109278 w 1416401"/>
              <a:gd name="connsiteY82-166" fmla="*/ 1307123 h 1424354"/>
              <a:gd name="connsiteX83-167" fmla="*/ 79970 w 1416401"/>
              <a:gd name="connsiteY83-168" fmla="*/ 1283677 h 1424354"/>
              <a:gd name="connsiteX84-169" fmla="*/ 50662 w 1416401"/>
              <a:gd name="connsiteY84-170" fmla="*/ 1248508 h 1424354"/>
              <a:gd name="connsiteX85-171" fmla="*/ 33078 w 1416401"/>
              <a:gd name="connsiteY85-172" fmla="*/ 1230923 h 1424354"/>
              <a:gd name="connsiteX86-173" fmla="*/ 21355 w 1416401"/>
              <a:gd name="connsiteY86-174" fmla="*/ 1189892 h 1424354"/>
              <a:gd name="connsiteX87-175" fmla="*/ 9632 w 1416401"/>
              <a:gd name="connsiteY87-176" fmla="*/ 1143000 h 1424354"/>
              <a:gd name="connsiteX88-177" fmla="*/ 9632 w 1416401"/>
              <a:gd name="connsiteY88-178" fmla="*/ 943708 h 1424354"/>
              <a:gd name="connsiteX89-179" fmla="*/ 15493 w 1416401"/>
              <a:gd name="connsiteY89-180" fmla="*/ 926123 h 1424354"/>
              <a:gd name="connsiteX90-181" fmla="*/ 21355 w 1416401"/>
              <a:gd name="connsiteY90-182" fmla="*/ 873369 h 1424354"/>
              <a:gd name="connsiteX91-183" fmla="*/ 27216 w 1416401"/>
              <a:gd name="connsiteY91-184" fmla="*/ 855785 h 1424354"/>
              <a:gd name="connsiteX92-185" fmla="*/ 33078 w 1416401"/>
              <a:gd name="connsiteY92-186" fmla="*/ 820615 h 1424354"/>
              <a:gd name="connsiteX93-187" fmla="*/ 50662 w 1416401"/>
              <a:gd name="connsiteY93-188" fmla="*/ 779585 h 1424354"/>
              <a:gd name="connsiteX94-189" fmla="*/ 62385 w 1416401"/>
              <a:gd name="connsiteY94-190" fmla="*/ 738554 h 1424354"/>
              <a:gd name="connsiteX95-191" fmla="*/ 74108 w 1416401"/>
              <a:gd name="connsiteY95-192" fmla="*/ 715108 h 1424354"/>
              <a:gd name="connsiteX96-193" fmla="*/ 85832 w 1416401"/>
              <a:gd name="connsiteY96-194" fmla="*/ 674077 h 1424354"/>
              <a:gd name="connsiteX97-195" fmla="*/ 91693 w 1416401"/>
              <a:gd name="connsiteY97-196" fmla="*/ 656492 h 1424354"/>
              <a:gd name="connsiteX98-197" fmla="*/ 97555 w 1416401"/>
              <a:gd name="connsiteY98-198" fmla="*/ 627185 h 1424354"/>
              <a:gd name="connsiteX99-199" fmla="*/ 103416 w 1416401"/>
              <a:gd name="connsiteY99-200" fmla="*/ 609600 h 1424354"/>
              <a:gd name="connsiteX100-201" fmla="*/ 109278 w 1416401"/>
              <a:gd name="connsiteY100-202" fmla="*/ 586154 h 1424354"/>
              <a:gd name="connsiteX101-203" fmla="*/ 115139 w 1416401"/>
              <a:gd name="connsiteY101-204" fmla="*/ 556846 h 1424354"/>
              <a:gd name="connsiteX102-205" fmla="*/ 126862 w 1416401"/>
              <a:gd name="connsiteY102-206" fmla="*/ 521677 h 1424354"/>
              <a:gd name="connsiteX103-207" fmla="*/ 121001 w 1416401"/>
              <a:gd name="connsiteY103-208" fmla="*/ 322385 h 1424354"/>
              <a:gd name="connsiteX104-209" fmla="*/ 115139 w 1416401"/>
              <a:gd name="connsiteY104-210" fmla="*/ 304800 h 1424354"/>
              <a:gd name="connsiteX105-211" fmla="*/ 103416 w 1416401"/>
              <a:gd name="connsiteY105-212" fmla="*/ 281354 h 1424354"/>
              <a:gd name="connsiteX106-213" fmla="*/ 85832 w 1416401"/>
              <a:gd name="connsiteY106-214" fmla="*/ 263769 h 1424354"/>
              <a:gd name="connsiteX107-215" fmla="*/ 79970 w 1416401"/>
              <a:gd name="connsiteY107-216" fmla="*/ 246185 h 1424354"/>
              <a:gd name="connsiteX0-217" fmla="*/ 79970 w 1416401"/>
              <a:gd name="connsiteY0-218" fmla="*/ 246185 h 1424354"/>
              <a:gd name="connsiteX1-219" fmla="*/ 97555 w 1416401"/>
              <a:gd name="connsiteY1-220" fmla="*/ 193431 h 1424354"/>
              <a:gd name="connsiteX2-221" fmla="*/ 103416 w 1416401"/>
              <a:gd name="connsiteY2-222" fmla="*/ 175846 h 1424354"/>
              <a:gd name="connsiteX3-223" fmla="*/ 109278 w 1416401"/>
              <a:gd name="connsiteY3-224" fmla="*/ 152400 h 1424354"/>
              <a:gd name="connsiteX4-225" fmla="*/ 132724 w 1416401"/>
              <a:gd name="connsiteY4-226" fmla="*/ 117231 h 1424354"/>
              <a:gd name="connsiteX5-227" fmla="*/ 144447 w 1416401"/>
              <a:gd name="connsiteY5-228" fmla="*/ 99646 h 1424354"/>
              <a:gd name="connsiteX6-229" fmla="*/ 197201 w 1416401"/>
              <a:gd name="connsiteY6-230" fmla="*/ 70338 h 1424354"/>
              <a:gd name="connsiteX7-231" fmla="*/ 226508 w 1416401"/>
              <a:gd name="connsiteY7-232" fmla="*/ 52754 h 1424354"/>
              <a:gd name="connsiteX8-233" fmla="*/ 261678 w 1416401"/>
              <a:gd name="connsiteY8-234" fmla="*/ 41031 h 1424354"/>
              <a:gd name="connsiteX9-235" fmla="*/ 308570 w 1416401"/>
              <a:gd name="connsiteY9-236" fmla="*/ 23446 h 1424354"/>
              <a:gd name="connsiteX10-237" fmla="*/ 326155 w 1416401"/>
              <a:gd name="connsiteY10-238" fmla="*/ 17585 h 1424354"/>
              <a:gd name="connsiteX11-239" fmla="*/ 367185 w 1416401"/>
              <a:gd name="connsiteY11-240" fmla="*/ 11723 h 1424354"/>
              <a:gd name="connsiteX12-241" fmla="*/ 490278 w 1416401"/>
              <a:gd name="connsiteY12-242" fmla="*/ 0 h 1424354"/>
              <a:gd name="connsiteX13-243" fmla="*/ 607508 w 1416401"/>
              <a:gd name="connsiteY13-244" fmla="*/ 11723 h 1424354"/>
              <a:gd name="connsiteX14-245" fmla="*/ 625093 w 1416401"/>
              <a:gd name="connsiteY14-246" fmla="*/ 17585 h 1424354"/>
              <a:gd name="connsiteX15-247" fmla="*/ 671985 w 1416401"/>
              <a:gd name="connsiteY15-248" fmla="*/ 29308 h 1424354"/>
              <a:gd name="connsiteX16-249" fmla="*/ 695432 w 1416401"/>
              <a:gd name="connsiteY16-250" fmla="*/ 35169 h 1424354"/>
              <a:gd name="connsiteX17-251" fmla="*/ 718878 w 1416401"/>
              <a:gd name="connsiteY17-252" fmla="*/ 46892 h 1424354"/>
              <a:gd name="connsiteX18-253" fmla="*/ 754047 w 1416401"/>
              <a:gd name="connsiteY18-254" fmla="*/ 58615 h 1424354"/>
              <a:gd name="connsiteX19-255" fmla="*/ 771632 w 1416401"/>
              <a:gd name="connsiteY19-256" fmla="*/ 70338 h 1424354"/>
              <a:gd name="connsiteX20-257" fmla="*/ 789216 w 1416401"/>
              <a:gd name="connsiteY20-258" fmla="*/ 87923 h 1424354"/>
              <a:gd name="connsiteX21-259" fmla="*/ 824385 w 1416401"/>
              <a:gd name="connsiteY21-260" fmla="*/ 99646 h 1424354"/>
              <a:gd name="connsiteX22-261" fmla="*/ 841970 w 1416401"/>
              <a:gd name="connsiteY22-262" fmla="*/ 117231 h 1424354"/>
              <a:gd name="connsiteX23-263" fmla="*/ 847832 w 1416401"/>
              <a:gd name="connsiteY23-264" fmla="*/ 134815 h 1424354"/>
              <a:gd name="connsiteX24-265" fmla="*/ 865416 w 1416401"/>
              <a:gd name="connsiteY24-266" fmla="*/ 140677 h 1424354"/>
              <a:gd name="connsiteX25-267" fmla="*/ 906447 w 1416401"/>
              <a:gd name="connsiteY25-268" fmla="*/ 175846 h 1424354"/>
              <a:gd name="connsiteX26-269" fmla="*/ 918170 w 1416401"/>
              <a:gd name="connsiteY26-270" fmla="*/ 193431 h 1424354"/>
              <a:gd name="connsiteX27-271" fmla="*/ 935755 w 1416401"/>
              <a:gd name="connsiteY27-272" fmla="*/ 205154 h 1424354"/>
              <a:gd name="connsiteX28-273" fmla="*/ 959201 w 1416401"/>
              <a:gd name="connsiteY28-274" fmla="*/ 222738 h 1424354"/>
              <a:gd name="connsiteX29-275" fmla="*/ 976785 w 1416401"/>
              <a:gd name="connsiteY29-276" fmla="*/ 234462 h 1424354"/>
              <a:gd name="connsiteX30-277" fmla="*/ 994370 w 1416401"/>
              <a:gd name="connsiteY30-278" fmla="*/ 257908 h 1424354"/>
              <a:gd name="connsiteX31-279" fmla="*/ 1035401 w 1416401"/>
              <a:gd name="connsiteY31-280" fmla="*/ 281354 h 1424354"/>
              <a:gd name="connsiteX32-281" fmla="*/ 1058847 w 1416401"/>
              <a:gd name="connsiteY32-282" fmla="*/ 310662 h 1424354"/>
              <a:gd name="connsiteX33-283" fmla="*/ 1099878 w 1416401"/>
              <a:gd name="connsiteY33-284" fmla="*/ 345831 h 1424354"/>
              <a:gd name="connsiteX34-285" fmla="*/ 1129185 w 1416401"/>
              <a:gd name="connsiteY34-286" fmla="*/ 386862 h 1424354"/>
              <a:gd name="connsiteX35-287" fmla="*/ 1135047 w 1416401"/>
              <a:gd name="connsiteY35-288" fmla="*/ 404446 h 1424354"/>
              <a:gd name="connsiteX36-289" fmla="*/ 1170216 w 1416401"/>
              <a:gd name="connsiteY36-290" fmla="*/ 445477 h 1424354"/>
              <a:gd name="connsiteX37-291" fmla="*/ 1187801 w 1416401"/>
              <a:gd name="connsiteY37-292" fmla="*/ 468923 h 1424354"/>
              <a:gd name="connsiteX38-293" fmla="*/ 1211247 w 1416401"/>
              <a:gd name="connsiteY38-294" fmla="*/ 504092 h 1424354"/>
              <a:gd name="connsiteX39-295" fmla="*/ 1240555 w 1416401"/>
              <a:gd name="connsiteY39-296" fmla="*/ 545123 h 1424354"/>
              <a:gd name="connsiteX40-297" fmla="*/ 1264001 w 1416401"/>
              <a:gd name="connsiteY40-298" fmla="*/ 592015 h 1424354"/>
              <a:gd name="connsiteX41-299" fmla="*/ 1269862 w 1416401"/>
              <a:gd name="connsiteY41-300" fmla="*/ 609600 h 1424354"/>
              <a:gd name="connsiteX42-301" fmla="*/ 1287447 w 1416401"/>
              <a:gd name="connsiteY42-302" fmla="*/ 638908 h 1424354"/>
              <a:gd name="connsiteX43-303" fmla="*/ 1299170 w 1416401"/>
              <a:gd name="connsiteY43-304" fmla="*/ 662354 h 1424354"/>
              <a:gd name="connsiteX44-305" fmla="*/ 1316755 w 1416401"/>
              <a:gd name="connsiteY44-306" fmla="*/ 679938 h 1424354"/>
              <a:gd name="connsiteX45-307" fmla="*/ 1340201 w 1416401"/>
              <a:gd name="connsiteY45-308" fmla="*/ 720969 h 1424354"/>
              <a:gd name="connsiteX46-309" fmla="*/ 1351924 w 1416401"/>
              <a:gd name="connsiteY46-310" fmla="*/ 744415 h 1424354"/>
              <a:gd name="connsiteX47-311" fmla="*/ 1357785 w 1416401"/>
              <a:gd name="connsiteY47-312" fmla="*/ 762000 h 1424354"/>
              <a:gd name="connsiteX48-313" fmla="*/ 1369508 w 1416401"/>
              <a:gd name="connsiteY48-314" fmla="*/ 779585 h 1424354"/>
              <a:gd name="connsiteX49-315" fmla="*/ 1381232 w 1416401"/>
              <a:gd name="connsiteY49-316" fmla="*/ 808892 h 1424354"/>
              <a:gd name="connsiteX50-317" fmla="*/ 1398816 w 1416401"/>
              <a:gd name="connsiteY50-318" fmla="*/ 885092 h 1424354"/>
              <a:gd name="connsiteX51-319" fmla="*/ 1410539 w 1416401"/>
              <a:gd name="connsiteY51-320" fmla="*/ 955431 h 1424354"/>
              <a:gd name="connsiteX52-321" fmla="*/ 1416401 w 1416401"/>
              <a:gd name="connsiteY52-322" fmla="*/ 973015 h 1424354"/>
              <a:gd name="connsiteX53-323" fmla="*/ 1410539 w 1416401"/>
              <a:gd name="connsiteY53-324" fmla="*/ 1125415 h 1424354"/>
              <a:gd name="connsiteX54-325" fmla="*/ 1398816 w 1416401"/>
              <a:gd name="connsiteY54-326" fmla="*/ 1160585 h 1424354"/>
              <a:gd name="connsiteX55-327" fmla="*/ 1392955 w 1416401"/>
              <a:gd name="connsiteY55-328" fmla="*/ 1178169 h 1424354"/>
              <a:gd name="connsiteX56-329" fmla="*/ 1387093 w 1416401"/>
              <a:gd name="connsiteY56-330" fmla="*/ 1219200 h 1424354"/>
              <a:gd name="connsiteX57-331" fmla="*/ 1381232 w 1416401"/>
              <a:gd name="connsiteY57-332" fmla="*/ 1289538 h 1424354"/>
              <a:gd name="connsiteX58-333" fmla="*/ 1351924 w 1416401"/>
              <a:gd name="connsiteY58-334" fmla="*/ 1330569 h 1424354"/>
              <a:gd name="connsiteX59-335" fmla="*/ 1322616 w 1416401"/>
              <a:gd name="connsiteY59-336" fmla="*/ 1359877 h 1424354"/>
              <a:gd name="connsiteX60-337" fmla="*/ 1287447 w 1416401"/>
              <a:gd name="connsiteY60-338" fmla="*/ 1383323 h 1424354"/>
              <a:gd name="connsiteX61-339" fmla="*/ 1269862 w 1416401"/>
              <a:gd name="connsiteY61-340" fmla="*/ 1395046 h 1424354"/>
              <a:gd name="connsiteX62-341" fmla="*/ 1234693 w 1416401"/>
              <a:gd name="connsiteY62-342" fmla="*/ 1406769 h 1424354"/>
              <a:gd name="connsiteX63-343" fmla="*/ 1217108 w 1416401"/>
              <a:gd name="connsiteY63-344" fmla="*/ 1412631 h 1424354"/>
              <a:gd name="connsiteX64-345" fmla="*/ 1176078 w 1416401"/>
              <a:gd name="connsiteY64-346" fmla="*/ 1418492 h 1424354"/>
              <a:gd name="connsiteX65-347" fmla="*/ 1140908 w 1416401"/>
              <a:gd name="connsiteY65-348" fmla="*/ 1424354 h 1424354"/>
              <a:gd name="connsiteX66-349" fmla="*/ 900585 w 1416401"/>
              <a:gd name="connsiteY66-350" fmla="*/ 1418492 h 1424354"/>
              <a:gd name="connsiteX67-351" fmla="*/ 883001 w 1416401"/>
              <a:gd name="connsiteY67-352" fmla="*/ 1412631 h 1424354"/>
              <a:gd name="connsiteX68-353" fmla="*/ 800939 w 1416401"/>
              <a:gd name="connsiteY68-354" fmla="*/ 1406769 h 1424354"/>
              <a:gd name="connsiteX69-355" fmla="*/ 630955 w 1416401"/>
              <a:gd name="connsiteY69-356" fmla="*/ 1400908 h 1424354"/>
              <a:gd name="connsiteX70-357" fmla="*/ 572339 w 1416401"/>
              <a:gd name="connsiteY70-358" fmla="*/ 1395046 h 1424354"/>
              <a:gd name="connsiteX71-359" fmla="*/ 537170 w 1416401"/>
              <a:gd name="connsiteY71-360" fmla="*/ 1383323 h 1424354"/>
              <a:gd name="connsiteX72-361" fmla="*/ 519585 w 1416401"/>
              <a:gd name="connsiteY72-362" fmla="*/ 1377462 h 1424354"/>
              <a:gd name="connsiteX73-363" fmla="*/ 490278 w 1416401"/>
              <a:gd name="connsiteY73-364" fmla="*/ 1371600 h 1424354"/>
              <a:gd name="connsiteX74-365" fmla="*/ 472693 w 1416401"/>
              <a:gd name="connsiteY74-366" fmla="*/ 1365738 h 1424354"/>
              <a:gd name="connsiteX75-367" fmla="*/ 414078 w 1416401"/>
              <a:gd name="connsiteY75-368" fmla="*/ 1359877 h 1424354"/>
              <a:gd name="connsiteX76-369" fmla="*/ 361324 w 1416401"/>
              <a:gd name="connsiteY76-370" fmla="*/ 1354015 h 1424354"/>
              <a:gd name="connsiteX77-371" fmla="*/ 337878 w 1416401"/>
              <a:gd name="connsiteY77-372" fmla="*/ 1348154 h 1424354"/>
              <a:gd name="connsiteX78-373" fmla="*/ 179616 w 1416401"/>
              <a:gd name="connsiteY78-374" fmla="*/ 1330569 h 1424354"/>
              <a:gd name="connsiteX79-375" fmla="*/ 155426 w 1416401"/>
              <a:gd name="connsiteY79-376" fmla="*/ 1371600 h 1424354"/>
              <a:gd name="connsiteX80-377" fmla="*/ 126862 w 1416401"/>
              <a:gd name="connsiteY80-378" fmla="*/ 1312985 h 1424354"/>
              <a:gd name="connsiteX81-379" fmla="*/ 109278 w 1416401"/>
              <a:gd name="connsiteY81-380" fmla="*/ 1307123 h 1424354"/>
              <a:gd name="connsiteX82-381" fmla="*/ 79970 w 1416401"/>
              <a:gd name="connsiteY82-382" fmla="*/ 1283677 h 1424354"/>
              <a:gd name="connsiteX83-383" fmla="*/ 50662 w 1416401"/>
              <a:gd name="connsiteY83-384" fmla="*/ 1248508 h 1424354"/>
              <a:gd name="connsiteX84-385" fmla="*/ 33078 w 1416401"/>
              <a:gd name="connsiteY84-386" fmla="*/ 1230923 h 1424354"/>
              <a:gd name="connsiteX85-387" fmla="*/ 21355 w 1416401"/>
              <a:gd name="connsiteY85-388" fmla="*/ 1189892 h 1424354"/>
              <a:gd name="connsiteX86-389" fmla="*/ 9632 w 1416401"/>
              <a:gd name="connsiteY86-390" fmla="*/ 1143000 h 1424354"/>
              <a:gd name="connsiteX87-391" fmla="*/ 9632 w 1416401"/>
              <a:gd name="connsiteY87-392" fmla="*/ 943708 h 1424354"/>
              <a:gd name="connsiteX88-393" fmla="*/ 15493 w 1416401"/>
              <a:gd name="connsiteY88-394" fmla="*/ 926123 h 1424354"/>
              <a:gd name="connsiteX89-395" fmla="*/ 21355 w 1416401"/>
              <a:gd name="connsiteY89-396" fmla="*/ 873369 h 1424354"/>
              <a:gd name="connsiteX90-397" fmla="*/ 27216 w 1416401"/>
              <a:gd name="connsiteY90-398" fmla="*/ 855785 h 1424354"/>
              <a:gd name="connsiteX91-399" fmla="*/ 33078 w 1416401"/>
              <a:gd name="connsiteY91-400" fmla="*/ 820615 h 1424354"/>
              <a:gd name="connsiteX92-401" fmla="*/ 50662 w 1416401"/>
              <a:gd name="connsiteY92-402" fmla="*/ 779585 h 1424354"/>
              <a:gd name="connsiteX93-403" fmla="*/ 62385 w 1416401"/>
              <a:gd name="connsiteY93-404" fmla="*/ 738554 h 1424354"/>
              <a:gd name="connsiteX94-405" fmla="*/ 74108 w 1416401"/>
              <a:gd name="connsiteY94-406" fmla="*/ 715108 h 1424354"/>
              <a:gd name="connsiteX95-407" fmla="*/ 85832 w 1416401"/>
              <a:gd name="connsiteY95-408" fmla="*/ 674077 h 1424354"/>
              <a:gd name="connsiteX96-409" fmla="*/ 91693 w 1416401"/>
              <a:gd name="connsiteY96-410" fmla="*/ 656492 h 1424354"/>
              <a:gd name="connsiteX97-411" fmla="*/ 97555 w 1416401"/>
              <a:gd name="connsiteY97-412" fmla="*/ 627185 h 1424354"/>
              <a:gd name="connsiteX98-413" fmla="*/ 103416 w 1416401"/>
              <a:gd name="connsiteY98-414" fmla="*/ 609600 h 1424354"/>
              <a:gd name="connsiteX99-415" fmla="*/ 109278 w 1416401"/>
              <a:gd name="connsiteY99-416" fmla="*/ 586154 h 1424354"/>
              <a:gd name="connsiteX100-417" fmla="*/ 115139 w 1416401"/>
              <a:gd name="connsiteY100-418" fmla="*/ 556846 h 1424354"/>
              <a:gd name="connsiteX101-419" fmla="*/ 126862 w 1416401"/>
              <a:gd name="connsiteY101-420" fmla="*/ 521677 h 1424354"/>
              <a:gd name="connsiteX102-421" fmla="*/ 121001 w 1416401"/>
              <a:gd name="connsiteY102-422" fmla="*/ 322385 h 1424354"/>
              <a:gd name="connsiteX103-423" fmla="*/ 115139 w 1416401"/>
              <a:gd name="connsiteY103-424" fmla="*/ 304800 h 1424354"/>
              <a:gd name="connsiteX104-425" fmla="*/ 103416 w 1416401"/>
              <a:gd name="connsiteY104-426" fmla="*/ 281354 h 1424354"/>
              <a:gd name="connsiteX105-427" fmla="*/ 85832 w 1416401"/>
              <a:gd name="connsiteY105-428" fmla="*/ 263769 h 1424354"/>
              <a:gd name="connsiteX106-429" fmla="*/ 79970 w 1416401"/>
              <a:gd name="connsiteY106-430" fmla="*/ 246185 h 1424354"/>
              <a:gd name="connsiteX0-431" fmla="*/ 79970 w 1416401"/>
              <a:gd name="connsiteY0-432" fmla="*/ 246185 h 1424354"/>
              <a:gd name="connsiteX1-433" fmla="*/ 97555 w 1416401"/>
              <a:gd name="connsiteY1-434" fmla="*/ 193431 h 1424354"/>
              <a:gd name="connsiteX2-435" fmla="*/ 103416 w 1416401"/>
              <a:gd name="connsiteY2-436" fmla="*/ 175846 h 1424354"/>
              <a:gd name="connsiteX3-437" fmla="*/ 109278 w 1416401"/>
              <a:gd name="connsiteY3-438" fmla="*/ 152400 h 1424354"/>
              <a:gd name="connsiteX4-439" fmla="*/ 132724 w 1416401"/>
              <a:gd name="connsiteY4-440" fmla="*/ 117231 h 1424354"/>
              <a:gd name="connsiteX5-441" fmla="*/ 144447 w 1416401"/>
              <a:gd name="connsiteY5-442" fmla="*/ 99646 h 1424354"/>
              <a:gd name="connsiteX6-443" fmla="*/ 197201 w 1416401"/>
              <a:gd name="connsiteY6-444" fmla="*/ 70338 h 1424354"/>
              <a:gd name="connsiteX7-445" fmla="*/ 226508 w 1416401"/>
              <a:gd name="connsiteY7-446" fmla="*/ 52754 h 1424354"/>
              <a:gd name="connsiteX8-447" fmla="*/ 261678 w 1416401"/>
              <a:gd name="connsiteY8-448" fmla="*/ 41031 h 1424354"/>
              <a:gd name="connsiteX9-449" fmla="*/ 308570 w 1416401"/>
              <a:gd name="connsiteY9-450" fmla="*/ 23446 h 1424354"/>
              <a:gd name="connsiteX10-451" fmla="*/ 326155 w 1416401"/>
              <a:gd name="connsiteY10-452" fmla="*/ 17585 h 1424354"/>
              <a:gd name="connsiteX11-453" fmla="*/ 367185 w 1416401"/>
              <a:gd name="connsiteY11-454" fmla="*/ 11723 h 1424354"/>
              <a:gd name="connsiteX12-455" fmla="*/ 490278 w 1416401"/>
              <a:gd name="connsiteY12-456" fmla="*/ 0 h 1424354"/>
              <a:gd name="connsiteX13-457" fmla="*/ 607508 w 1416401"/>
              <a:gd name="connsiteY13-458" fmla="*/ 11723 h 1424354"/>
              <a:gd name="connsiteX14-459" fmla="*/ 625093 w 1416401"/>
              <a:gd name="connsiteY14-460" fmla="*/ 17585 h 1424354"/>
              <a:gd name="connsiteX15-461" fmla="*/ 671985 w 1416401"/>
              <a:gd name="connsiteY15-462" fmla="*/ 29308 h 1424354"/>
              <a:gd name="connsiteX16-463" fmla="*/ 695432 w 1416401"/>
              <a:gd name="connsiteY16-464" fmla="*/ 35169 h 1424354"/>
              <a:gd name="connsiteX17-465" fmla="*/ 718878 w 1416401"/>
              <a:gd name="connsiteY17-466" fmla="*/ 46892 h 1424354"/>
              <a:gd name="connsiteX18-467" fmla="*/ 754047 w 1416401"/>
              <a:gd name="connsiteY18-468" fmla="*/ 58615 h 1424354"/>
              <a:gd name="connsiteX19-469" fmla="*/ 771632 w 1416401"/>
              <a:gd name="connsiteY19-470" fmla="*/ 70338 h 1424354"/>
              <a:gd name="connsiteX20-471" fmla="*/ 789216 w 1416401"/>
              <a:gd name="connsiteY20-472" fmla="*/ 87923 h 1424354"/>
              <a:gd name="connsiteX21-473" fmla="*/ 824385 w 1416401"/>
              <a:gd name="connsiteY21-474" fmla="*/ 99646 h 1424354"/>
              <a:gd name="connsiteX22-475" fmla="*/ 841970 w 1416401"/>
              <a:gd name="connsiteY22-476" fmla="*/ 117231 h 1424354"/>
              <a:gd name="connsiteX23-477" fmla="*/ 847832 w 1416401"/>
              <a:gd name="connsiteY23-478" fmla="*/ 134815 h 1424354"/>
              <a:gd name="connsiteX24-479" fmla="*/ 865416 w 1416401"/>
              <a:gd name="connsiteY24-480" fmla="*/ 140677 h 1424354"/>
              <a:gd name="connsiteX25-481" fmla="*/ 906447 w 1416401"/>
              <a:gd name="connsiteY25-482" fmla="*/ 175846 h 1424354"/>
              <a:gd name="connsiteX26-483" fmla="*/ 918170 w 1416401"/>
              <a:gd name="connsiteY26-484" fmla="*/ 193431 h 1424354"/>
              <a:gd name="connsiteX27-485" fmla="*/ 935755 w 1416401"/>
              <a:gd name="connsiteY27-486" fmla="*/ 205154 h 1424354"/>
              <a:gd name="connsiteX28-487" fmla="*/ 959201 w 1416401"/>
              <a:gd name="connsiteY28-488" fmla="*/ 222738 h 1424354"/>
              <a:gd name="connsiteX29-489" fmla="*/ 976785 w 1416401"/>
              <a:gd name="connsiteY29-490" fmla="*/ 234462 h 1424354"/>
              <a:gd name="connsiteX30-491" fmla="*/ 994370 w 1416401"/>
              <a:gd name="connsiteY30-492" fmla="*/ 257908 h 1424354"/>
              <a:gd name="connsiteX31-493" fmla="*/ 1035401 w 1416401"/>
              <a:gd name="connsiteY31-494" fmla="*/ 281354 h 1424354"/>
              <a:gd name="connsiteX32-495" fmla="*/ 1058847 w 1416401"/>
              <a:gd name="connsiteY32-496" fmla="*/ 310662 h 1424354"/>
              <a:gd name="connsiteX33-497" fmla="*/ 1099878 w 1416401"/>
              <a:gd name="connsiteY33-498" fmla="*/ 345831 h 1424354"/>
              <a:gd name="connsiteX34-499" fmla="*/ 1129185 w 1416401"/>
              <a:gd name="connsiteY34-500" fmla="*/ 386862 h 1424354"/>
              <a:gd name="connsiteX35-501" fmla="*/ 1135047 w 1416401"/>
              <a:gd name="connsiteY35-502" fmla="*/ 404446 h 1424354"/>
              <a:gd name="connsiteX36-503" fmla="*/ 1170216 w 1416401"/>
              <a:gd name="connsiteY36-504" fmla="*/ 445477 h 1424354"/>
              <a:gd name="connsiteX37-505" fmla="*/ 1187801 w 1416401"/>
              <a:gd name="connsiteY37-506" fmla="*/ 468923 h 1424354"/>
              <a:gd name="connsiteX38-507" fmla="*/ 1211247 w 1416401"/>
              <a:gd name="connsiteY38-508" fmla="*/ 504092 h 1424354"/>
              <a:gd name="connsiteX39-509" fmla="*/ 1240555 w 1416401"/>
              <a:gd name="connsiteY39-510" fmla="*/ 545123 h 1424354"/>
              <a:gd name="connsiteX40-511" fmla="*/ 1264001 w 1416401"/>
              <a:gd name="connsiteY40-512" fmla="*/ 592015 h 1424354"/>
              <a:gd name="connsiteX41-513" fmla="*/ 1269862 w 1416401"/>
              <a:gd name="connsiteY41-514" fmla="*/ 609600 h 1424354"/>
              <a:gd name="connsiteX42-515" fmla="*/ 1287447 w 1416401"/>
              <a:gd name="connsiteY42-516" fmla="*/ 638908 h 1424354"/>
              <a:gd name="connsiteX43-517" fmla="*/ 1299170 w 1416401"/>
              <a:gd name="connsiteY43-518" fmla="*/ 662354 h 1424354"/>
              <a:gd name="connsiteX44-519" fmla="*/ 1316755 w 1416401"/>
              <a:gd name="connsiteY44-520" fmla="*/ 679938 h 1424354"/>
              <a:gd name="connsiteX45-521" fmla="*/ 1340201 w 1416401"/>
              <a:gd name="connsiteY45-522" fmla="*/ 720969 h 1424354"/>
              <a:gd name="connsiteX46-523" fmla="*/ 1351924 w 1416401"/>
              <a:gd name="connsiteY46-524" fmla="*/ 744415 h 1424354"/>
              <a:gd name="connsiteX47-525" fmla="*/ 1357785 w 1416401"/>
              <a:gd name="connsiteY47-526" fmla="*/ 762000 h 1424354"/>
              <a:gd name="connsiteX48-527" fmla="*/ 1369508 w 1416401"/>
              <a:gd name="connsiteY48-528" fmla="*/ 779585 h 1424354"/>
              <a:gd name="connsiteX49-529" fmla="*/ 1381232 w 1416401"/>
              <a:gd name="connsiteY49-530" fmla="*/ 808892 h 1424354"/>
              <a:gd name="connsiteX50-531" fmla="*/ 1398816 w 1416401"/>
              <a:gd name="connsiteY50-532" fmla="*/ 885092 h 1424354"/>
              <a:gd name="connsiteX51-533" fmla="*/ 1410539 w 1416401"/>
              <a:gd name="connsiteY51-534" fmla="*/ 955431 h 1424354"/>
              <a:gd name="connsiteX52-535" fmla="*/ 1416401 w 1416401"/>
              <a:gd name="connsiteY52-536" fmla="*/ 973015 h 1424354"/>
              <a:gd name="connsiteX53-537" fmla="*/ 1410539 w 1416401"/>
              <a:gd name="connsiteY53-538" fmla="*/ 1125415 h 1424354"/>
              <a:gd name="connsiteX54-539" fmla="*/ 1398816 w 1416401"/>
              <a:gd name="connsiteY54-540" fmla="*/ 1160585 h 1424354"/>
              <a:gd name="connsiteX55-541" fmla="*/ 1392955 w 1416401"/>
              <a:gd name="connsiteY55-542" fmla="*/ 1178169 h 1424354"/>
              <a:gd name="connsiteX56-543" fmla="*/ 1387093 w 1416401"/>
              <a:gd name="connsiteY56-544" fmla="*/ 1219200 h 1424354"/>
              <a:gd name="connsiteX57-545" fmla="*/ 1381232 w 1416401"/>
              <a:gd name="connsiteY57-546" fmla="*/ 1289538 h 1424354"/>
              <a:gd name="connsiteX58-547" fmla="*/ 1351924 w 1416401"/>
              <a:gd name="connsiteY58-548" fmla="*/ 1330569 h 1424354"/>
              <a:gd name="connsiteX59-549" fmla="*/ 1322616 w 1416401"/>
              <a:gd name="connsiteY59-550" fmla="*/ 1359877 h 1424354"/>
              <a:gd name="connsiteX60-551" fmla="*/ 1287447 w 1416401"/>
              <a:gd name="connsiteY60-552" fmla="*/ 1383323 h 1424354"/>
              <a:gd name="connsiteX61-553" fmla="*/ 1269862 w 1416401"/>
              <a:gd name="connsiteY61-554" fmla="*/ 1395046 h 1424354"/>
              <a:gd name="connsiteX62-555" fmla="*/ 1234693 w 1416401"/>
              <a:gd name="connsiteY62-556" fmla="*/ 1406769 h 1424354"/>
              <a:gd name="connsiteX63-557" fmla="*/ 1217108 w 1416401"/>
              <a:gd name="connsiteY63-558" fmla="*/ 1412631 h 1424354"/>
              <a:gd name="connsiteX64-559" fmla="*/ 1176078 w 1416401"/>
              <a:gd name="connsiteY64-560" fmla="*/ 1418492 h 1424354"/>
              <a:gd name="connsiteX65-561" fmla="*/ 1140908 w 1416401"/>
              <a:gd name="connsiteY65-562" fmla="*/ 1424354 h 1424354"/>
              <a:gd name="connsiteX66-563" fmla="*/ 900585 w 1416401"/>
              <a:gd name="connsiteY66-564" fmla="*/ 1418492 h 1424354"/>
              <a:gd name="connsiteX67-565" fmla="*/ 883001 w 1416401"/>
              <a:gd name="connsiteY67-566" fmla="*/ 1412631 h 1424354"/>
              <a:gd name="connsiteX68-567" fmla="*/ 800939 w 1416401"/>
              <a:gd name="connsiteY68-568" fmla="*/ 1406769 h 1424354"/>
              <a:gd name="connsiteX69-569" fmla="*/ 630955 w 1416401"/>
              <a:gd name="connsiteY69-570" fmla="*/ 1400908 h 1424354"/>
              <a:gd name="connsiteX70-571" fmla="*/ 572339 w 1416401"/>
              <a:gd name="connsiteY70-572" fmla="*/ 1395046 h 1424354"/>
              <a:gd name="connsiteX71-573" fmla="*/ 537170 w 1416401"/>
              <a:gd name="connsiteY71-574" fmla="*/ 1383323 h 1424354"/>
              <a:gd name="connsiteX72-575" fmla="*/ 519585 w 1416401"/>
              <a:gd name="connsiteY72-576" fmla="*/ 1377462 h 1424354"/>
              <a:gd name="connsiteX73-577" fmla="*/ 490278 w 1416401"/>
              <a:gd name="connsiteY73-578" fmla="*/ 1371600 h 1424354"/>
              <a:gd name="connsiteX74-579" fmla="*/ 472693 w 1416401"/>
              <a:gd name="connsiteY74-580" fmla="*/ 1365738 h 1424354"/>
              <a:gd name="connsiteX75-581" fmla="*/ 414078 w 1416401"/>
              <a:gd name="connsiteY75-582" fmla="*/ 1359877 h 1424354"/>
              <a:gd name="connsiteX76-583" fmla="*/ 361324 w 1416401"/>
              <a:gd name="connsiteY76-584" fmla="*/ 1354015 h 1424354"/>
              <a:gd name="connsiteX77-585" fmla="*/ 337878 w 1416401"/>
              <a:gd name="connsiteY77-586" fmla="*/ 1348154 h 1424354"/>
              <a:gd name="connsiteX78-587" fmla="*/ 155426 w 1416401"/>
              <a:gd name="connsiteY78-588" fmla="*/ 1371600 h 1424354"/>
              <a:gd name="connsiteX79-589" fmla="*/ 126862 w 1416401"/>
              <a:gd name="connsiteY79-590" fmla="*/ 1312985 h 1424354"/>
              <a:gd name="connsiteX80-591" fmla="*/ 109278 w 1416401"/>
              <a:gd name="connsiteY80-592" fmla="*/ 1307123 h 1424354"/>
              <a:gd name="connsiteX81-593" fmla="*/ 79970 w 1416401"/>
              <a:gd name="connsiteY81-594" fmla="*/ 1283677 h 1424354"/>
              <a:gd name="connsiteX82-595" fmla="*/ 50662 w 1416401"/>
              <a:gd name="connsiteY82-596" fmla="*/ 1248508 h 1424354"/>
              <a:gd name="connsiteX83-597" fmla="*/ 33078 w 1416401"/>
              <a:gd name="connsiteY83-598" fmla="*/ 1230923 h 1424354"/>
              <a:gd name="connsiteX84-599" fmla="*/ 21355 w 1416401"/>
              <a:gd name="connsiteY84-600" fmla="*/ 1189892 h 1424354"/>
              <a:gd name="connsiteX85-601" fmla="*/ 9632 w 1416401"/>
              <a:gd name="connsiteY85-602" fmla="*/ 1143000 h 1424354"/>
              <a:gd name="connsiteX86-603" fmla="*/ 9632 w 1416401"/>
              <a:gd name="connsiteY86-604" fmla="*/ 943708 h 1424354"/>
              <a:gd name="connsiteX87-605" fmla="*/ 15493 w 1416401"/>
              <a:gd name="connsiteY87-606" fmla="*/ 926123 h 1424354"/>
              <a:gd name="connsiteX88-607" fmla="*/ 21355 w 1416401"/>
              <a:gd name="connsiteY88-608" fmla="*/ 873369 h 1424354"/>
              <a:gd name="connsiteX89-609" fmla="*/ 27216 w 1416401"/>
              <a:gd name="connsiteY89-610" fmla="*/ 855785 h 1424354"/>
              <a:gd name="connsiteX90-611" fmla="*/ 33078 w 1416401"/>
              <a:gd name="connsiteY90-612" fmla="*/ 820615 h 1424354"/>
              <a:gd name="connsiteX91-613" fmla="*/ 50662 w 1416401"/>
              <a:gd name="connsiteY91-614" fmla="*/ 779585 h 1424354"/>
              <a:gd name="connsiteX92-615" fmla="*/ 62385 w 1416401"/>
              <a:gd name="connsiteY92-616" fmla="*/ 738554 h 1424354"/>
              <a:gd name="connsiteX93-617" fmla="*/ 74108 w 1416401"/>
              <a:gd name="connsiteY93-618" fmla="*/ 715108 h 1424354"/>
              <a:gd name="connsiteX94-619" fmla="*/ 85832 w 1416401"/>
              <a:gd name="connsiteY94-620" fmla="*/ 674077 h 1424354"/>
              <a:gd name="connsiteX95-621" fmla="*/ 91693 w 1416401"/>
              <a:gd name="connsiteY95-622" fmla="*/ 656492 h 1424354"/>
              <a:gd name="connsiteX96-623" fmla="*/ 97555 w 1416401"/>
              <a:gd name="connsiteY96-624" fmla="*/ 627185 h 1424354"/>
              <a:gd name="connsiteX97-625" fmla="*/ 103416 w 1416401"/>
              <a:gd name="connsiteY97-626" fmla="*/ 609600 h 1424354"/>
              <a:gd name="connsiteX98-627" fmla="*/ 109278 w 1416401"/>
              <a:gd name="connsiteY98-628" fmla="*/ 586154 h 1424354"/>
              <a:gd name="connsiteX99-629" fmla="*/ 115139 w 1416401"/>
              <a:gd name="connsiteY99-630" fmla="*/ 556846 h 1424354"/>
              <a:gd name="connsiteX100-631" fmla="*/ 126862 w 1416401"/>
              <a:gd name="connsiteY100-632" fmla="*/ 521677 h 1424354"/>
              <a:gd name="connsiteX101-633" fmla="*/ 121001 w 1416401"/>
              <a:gd name="connsiteY101-634" fmla="*/ 322385 h 1424354"/>
              <a:gd name="connsiteX102-635" fmla="*/ 115139 w 1416401"/>
              <a:gd name="connsiteY102-636" fmla="*/ 304800 h 1424354"/>
              <a:gd name="connsiteX103-637" fmla="*/ 103416 w 1416401"/>
              <a:gd name="connsiteY103-638" fmla="*/ 281354 h 1424354"/>
              <a:gd name="connsiteX104-639" fmla="*/ 85832 w 1416401"/>
              <a:gd name="connsiteY104-640" fmla="*/ 263769 h 1424354"/>
              <a:gd name="connsiteX105-641" fmla="*/ 79970 w 1416401"/>
              <a:gd name="connsiteY105-642" fmla="*/ 246185 h 1424354"/>
              <a:gd name="connsiteX0-643" fmla="*/ 79970 w 1416401"/>
              <a:gd name="connsiteY0-644" fmla="*/ 246185 h 1424354"/>
              <a:gd name="connsiteX1-645" fmla="*/ 97555 w 1416401"/>
              <a:gd name="connsiteY1-646" fmla="*/ 193431 h 1424354"/>
              <a:gd name="connsiteX2-647" fmla="*/ 103416 w 1416401"/>
              <a:gd name="connsiteY2-648" fmla="*/ 175846 h 1424354"/>
              <a:gd name="connsiteX3-649" fmla="*/ 109278 w 1416401"/>
              <a:gd name="connsiteY3-650" fmla="*/ 152400 h 1424354"/>
              <a:gd name="connsiteX4-651" fmla="*/ 132724 w 1416401"/>
              <a:gd name="connsiteY4-652" fmla="*/ 117231 h 1424354"/>
              <a:gd name="connsiteX5-653" fmla="*/ 144447 w 1416401"/>
              <a:gd name="connsiteY5-654" fmla="*/ 99646 h 1424354"/>
              <a:gd name="connsiteX6-655" fmla="*/ 197201 w 1416401"/>
              <a:gd name="connsiteY6-656" fmla="*/ 70338 h 1424354"/>
              <a:gd name="connsiteX7-657" fmla="*/ 226508 w 1416401"/>
              <a:gd name="connsiteY7-658" fmla="*/ 52754 h 1424354"/>
              <a:gd name="connsiteX8-659" fmla="*/ 261678 w 1416401"/>
              <a:gd name="connsiteY8-660" fmla="*/ 41031 h 1424354"/>
              <a:gd name="connsiteX9-661" fmla="*/ 308570 w 1416401"/>
              <a:gd name="connsiteY9-662" fmla="*/ 23446 h 1424354"/>
              <a:gd name="connsiteX10-663" fmla="*/ 326155 w 1416401"/>
              <a:gd name="connsiteY10-664" fmla="*/ 17585 h 1424354"/>
              <a:gd name="connsiteX11-665" fmla="*/ 367185 w 1416401"/>
              <a:gd name="connsiteY11-666" fmla="*/ 11723 h 1424354"/>
              <a:gd name="connsiteX12-667" fmla="*/ 490278 w 1416401"/>
              <a:gd name="connsiteY12-668" fmla="*/ 0 h 1424354"/>
              <a:gd name="connsiteX13-669" fmla="*/ 607508 w 1416401"/>
              <a:gd name="connsiteY13-670" fmla="*/ 11723 h 1424354"/>
              <a:gd name="connsiteX14-671" fmla="*/ 625093 w 1416401"/>
              <a:gd name="connsiteY14-672" fmla="*/ 17585 h 1424354"/>
              <a:gd name="connsiteX15-673" fmla="*/ 671985 w 1416401"/>
              <a:gd name="connsiteY15-674" fmla="*/ 29308 h 1424354"/>
              <a:gd name="connsiteX16-675" fmla="*/ 695432 w 1416401"/>
              <a:gd name="connsiteY16-676" fmla="*/ 35169 h 1424354"/>
              <a:gd name="connsiteX17-677" fmla="*/ 718878 w 1416401"/>
              <a:gd name="connsiteY17-678" fmla="*/ 46892 h 1424354"/>
              <a:gd name="connsiteX18-679" fmla="*/ 754047 w 1416401"/>
              <a:gd name="connsiteY18-680" fmla="*/ 58615 h 1424354"/>
              <a:gd name="connsiteX19-681" fmla="*/ 771632 w 1416401"/>
              <a:gd name="connsiteY19-682" fmla="*/ 70338 h 1424354"/>
              <a:gd name="connsiteX20-683" fmla="*/ 789216 w 1416401"/>
              <a:gd name="connsiteY20-684" fmla="*/ 87923 h 1424354"/>
              <a:gd name="connsiteX21-685" fmla="*/ 824385 w 1416401"/>
              <a:gd name="connsiteY21-686" fmla="*/ 99646 h 1424354"/>
              <a:gd name="connsiteX22-687" fmla="*/ 841970 w 1416401"/>
              <a:gd name="connsiteY22-688" fmla="*/ 117231 h 1424354"/>
              <a:gd name="connsiteX23-689" fmla="*/ 847832 w 1416401"/>
              <a:gd name="connsiteY23-690" fmla="*/ 134815 h 1424354"/>
              <a:gd name="connsiteX24-691" fmla="*/ 865416 w 1416401"/>
              <a:gd name="connsiteY24-692" fmla="*/ 140677 h 1424354"/>
              <a:gd name="connsiteX25-693" fmla="*/ 906447 w 1416401"/>
              <a:gd name="connsiteY25-694" fmla="*/ 175846 h 1424354"/>
              <a:gd name="connsiteX26-695" fmla="*/ 918170 w 1416401"/>
              <a:gd name="connsiteY26-696" fmla="*/ 193431 h 1424354"/>
              <a:gd name="connsiteX27-697" fmla="*/ 935755 w 1416401"/>
              <a:gd name="connsiteY27-698" fmla="*/ 205154 h 1424354"/>
              <a:gd name="connsiteX28-699" fmla="*/ 959201 w 1416401"/>
              <a:gd name="connsiteY28-700" fmla="*/ 222738 h 1424354"/>
              <a:gd name="connsiteX29-701" fmla="*/ 976785 w 1416401"/>
              <a:gd name="connsiteY29-702" fmla="*/ 234462 h 1424354"/>
              <a:gd name="connsiteX30-703" fmla="*/ 994370 w 1416401"/>
              <a:gd name="connsiteY30-704" fmla="*/ 257908 h 1424354"/>
              <a:gd name="connsiteX31-705" fmla="*/ 1035401 w 1416401"/>
              <a:gd name="connsiteY31-706" fmla="*/ 281354 h 1424354"/>
              <a:gd name="connsiteX32-707" fmla="*/ 1058847 w 1416401"/>
              <a:gd name="connsiteY32-708" fmla="*/ 310662 h 1424354"/>
              <a:gd name="connsiteX33-709" fmla="*/ 1099878 w 1416401"/>
              <a:gd name="connsiteY33-710" fmla="*/ 345831 h 1424354"/>
              <a:gd name="connsiteX34-711" fmla="*/ 1129185 w 1416401"/>
              <a:gd name="connsiteY34-712" fmla="*/ 386862 h 1424354"/>
              <a:gd name="connsiteX35-713" fmla="*/ 1135047 w 1416401"/>
              <a:gd name="connsiteY35-714" fmla="*/ 404446 h 1424354"/>
              <a:gd name="connsiteX36-715" fmla="*/ 1170216 w 1416401"/>
              <a:gd name="connsiteY36-716" fmla="*/ 445477 h 1424354"/>
              <a:gd name="connsiteX37-717" fmla="*/ 1187801 w 1416401"/>
              <a:gd name="connsiteY37-718" fmla="*/ 468923 h 1424354"/>
              <a:gd name="connsiteX38-719" fmla="*/ 1211247 w 1416401"/>
              <a:gd name="connsiteY38-720" fmla="*/ 504092 h 1424354"/>
              <a:gd name="connsiteX39-721" fmla="*/ 1240555 w 1416401"/>
              <a:gd name="connsiteY39-722" fmla="*/ 545123 h 1424354"/>
              <a:gd name="connsiteX40-723" fmla="*/ 1264001 w 1416401"/>
              <a:gd name="connsiteY40-724" fmla="*/ 592015 h 1424354"/>
              <a:gd name="connsiteX41-725" fmla="*/ 1269862 w 1416401"/>
              <a:gd name="connsiteY41-726" fmla="*/ 609600 h 1424354"/>
              <a:gd name="connsiteX42-727" fmla="*/ 1287447 w 1416401"/>
              <a:gd name="connsiteY42-728" fmla="*/ 638908 h 1424354"/>
              <a:gd name="connsiteX43-729" fmla="*/ 1299170 w 1416401"/>
              <a:gd name="connsiteY43-730" fmla="*/ 662354 h 1424354"/>
              <a:gd name="connsiteX44-731" fmla="*/ 1316755 w 1416401"/>
              <a:gd name="connsiteY44-732" fmla="*/ 679938 h 1424354"/>
              <a:gd name="connsiteX45-733" fmla="*/ 1340201 w 1416401"/>
              <a:gd name="connsiteY45-734" fmla="*/ 720969 h 1424354"/>
              <a:gd name="connsiteX46-735" fmla="*/ 1351924 w 1416401"/>
              <a:gd name="connsiteY46-736" fmla="*/ 744415 h 1424354"/>
              <a:gd name="connsiteX47-737" fmla="*/ 1357785 w 1416401"/>
              <a:gd name="connsiteY47-738" fmla="*/ 762000 h 1424354"/>
              <a:gd name="connsiteX48-739" fmla="*/ 1369508 w 1416401"/>
              <a:gd name="connsiteY48-740" fmla="*/ 779585 h 1424354"/>
              <a:gd name="connsiteX49-741" fmla="*/ 1381232 w 1416401"/>
              <a:gd name="connsiteY49-742" fmla="*/ 808892 h 1424354"/>
              <a:gd name="connsiteX50-743" fmla="*/ 1398816 w 1416401"/>
              <a:gd name="connsiteY50-744" fmla="*/ 885092 h 1424354"/>
              <a:gd name="connsiteX51-745" fmla="*/ 1410539 w 1416401"/>
              <a:gd name="connsiteY51-746" fmla="*/ 955431 h 1424354"/>
              <a:gd name="connsiteX52-747" fmla="*/ 1416401 w 1416401"/>
              <a:gd name="connsiteY52-748" fmla="*/ 973015 h 1424354"/>
              <a:gd name="connsiteX53-749" fmla="*/ 1410539 w 1416401"/>
              <a:gd name="connsiteY53-750" fmla="*/ 1125415 h 1424354"/>
              <a:gd name="connsiteX54-751" fmla="*/ 1398816 w 1416401"/>
              <a:gd name="connsiteY54-752" fmla="*/ 1160585 h 1424354"/>
              <a:gd name="connsiteX55-753" fmla="*/ 1392955 w 1416401"/>
              <a:gd name="connsiteY55-754" fmla="*/ 1178169 h 1424354"/>
              <a:gd name="connsiteX56-755" fmla="*/ 1387093 w 1416401"/>
              <a:gd name="connsiteY56-756" fmla="*/ 1219200 h 1424354"/>
              <a:gd name="connsiteX57-757" fmla="*/ 1381232 w 1416401"/>
              <a:gd name="connsiteY57-758" fmla="*/ 1289538 h 1424354"/>
              <a:gd name="connsiteX58-759" fmla="*/ 1351924 w 1416401"/>
              <a:gd name="connsiteY58-760" fmla="*/ 1330569 h 1424354"/>
              <a:gd name="connsiteX59-761" fmla="*/ 1322616 w 1416401"/>
              <a:gd name="connsiteY59-762" fmla="*/ 1359877 h 1424354"/>
              <a:gd name="connsiteX60-763" fmla="*/ 1287447 w 1416401"/>
              <a:gd name="connsiteY60-764" fmla="*/ 1383323 h 1424354"/>
              <a:gd name="connsiteX61-765" fmla="*/ 1269862 w 1416401"/>
              <a:gd name="connsiteY61-766" fmla="*/ 1395046 h 1424354"/>
              <a:gd name="connsiteX62-767" fmla="*/ 1234693 w 1416401"/>
              <a:gd name="connsiteY62-768" fmla="*/ 1406769 h 1424354"/>
              <a:gd name="connsiteX63-769" fmla="*/ 1217108 w 1416401"/>
              <a:gd name="connsiteY63-770" fmla="*/ 1412631 h 1424354"/>
              <a:gd name="connsiteX64-771" fmla="*/ 1176078 w 1416401"/>
              <a:gd name="connsiteY64-772" fmla="*/ 1418492 h 1424354"/>
              <a:gd name="connsiteX65-773" fmla="*/ 1140908 w 1416401"/>
              <a:gd name="connsiteY65-774" fmla="*/ 1424354 h 1424354"/>
              <a:gd name="connsiteX66-775" fmla="*/ 900585 w 1416401"/>
              <a:gd name="connsiteY66-776" fmla="*/ 1418492 h 1424354"/>
              <a:gd name="connsiteX67-777" fmla="*/ 883001 w 1416401"/>
              <a:gd name="connsiteY67-778" fmla="*/ 1412631 h 1424354"/>
              <a:gd name="connsiteX68-779" fmla="*/ 800939 w 1416401"/>
              <a:gd name="connsiteY68-780" fmla="*/ 1406769 h 1424354"/>
              <a:gd name="connsiteX69-781" fmla="*/ 630955 w 1416401"/>
              <a:gd name="connsiteY69-782" fmla="*/ 1400908 h 1424354"/>
              <a:gd name="connsiteX70-783" fmla="*/ 572339 w 1416401"/>
              <a:gd name="connsiteY70-784" fmla="*/ 1395046 h 1424354"/>
              <a:gd name="connsiteX71-785" fmla="*/ 537170 w 1416401"/>
              <a:gd name="connsiteY71-786" fmla="*/ 1383323 h 1424354"/>
              <a:gd name="connsiteX72-787" fmla="*/ 519585 w 1416401"/>
              <a:gd name="connsiteY72-788" fmla="*/ 1377462 h 1424354"/>
              <a:gd name="connsiteX73-789" fmla="*/ 490278 w 1416401"/>
              <a:gd name="connsiteY73-790" fmla="*/ 1371600 h 1424354"/>
              <a:gd name="connsiteX74-791" fmla="*/ 472693 w 1416401"/>
              <a:gd name="connsiteY74-792" fmla="*/ 1365738 h 1424354"/>
              <a:gd name="connsiteX75-793" fmla="*/ 414078 w 1416401"/>
              <a:gd name="connsiteY75-794" fmla="*/ 1359877 h 1424354"/>
              <a:gd name="connsiteX76-795" fmla="*/ 361324 w 1416401"/>
              <a:gd name="connsiteY76-796" fmla="*/ 1354015 h 1424354"/>
              <a:gd name="connsiteX77-797" fmla="*/ 155426 w 1416401"/>
              <a:gd name="connsiteY77-798" fmla="*/ 1371600 h 1424354"/>
              <a:gd name="connsiteX78-799" fmla="*/ 126862 w 1416401"/>
              <a:gd name="connsiteY78-800" fmla="*/ 1312985 h 1424354"/>
              <a:gd name="connsiteX79-801" fmla="*/ 109278 w 1416401"/>
              <a:gd name="connsiteY79-802" fmla="*/ 1307123 h 1424354"/>
              <a:gd name="connsiteX80-803" fmla="*/ 79970 w 1416401"/>
              <a:gd name="connsiteY80-804" fmla="*/ 1283677 h 1424354"/>
              <a:gd name="connsiteX81-805" fmla="*/ 50662 w 1416401"/>
              <a:gd name="connsiteY81-806" fmla="*/ 1248508 h 1424354"/>
              <a:gd name="connsiteX82-807" fmla="*/ 33078 w 1416401"/>
              <a:gd name="connsiteY82-808" fmla="*/ 1230923 h 1424354"/>
              <a:gd name="connsiteX83-809" fmla="*/ 21355 w 1416401"/>
              <a:gd name="connsiteY83-810" fmla="*/ 1189892 h 1424354"/>
              <a:gd name="connsiteX84-811" fmla="*/ 9632 w 1416401"/>
              <a:gd name="connsiteY84-812" fmla="*/ 1143000 h 1424354"/>
              <a:gd name="connsiteX85-813" fmla="*/ 9632 w 1416401"/>
              <a:gd name="connsiteY85-814" fmla="*/ 943708 h 1424354"/>
              <a:gd name="connsiteX86-815" fmla="*/ 15493 w 1416401"/>
              <a:gd name="connsiteY86-816" fmla="*/ 926123 h 1424354"/>
              <a:gd name="connsiteX87-817" fmla="*/ 21355 w 1416401"/>
              <a:gd name="connsiteY87-818" fmla="*/ 873369 h 1424354"/>
              <a:gd name="connsiteX88-819" fmla="*/ 27216 w 1416401"/>
              <a:gd name="connsiteY88-820" fmla="*/ 855785 h 1424354"/>
              <a:gd name="connsiteX89-821" fmla="*/ 33078 w 1416401"/>
              <a:gd name="connsiteY89-822" fmla="*/ 820615 h 1424354"/>
              <a:gd name="connsiteX90-823" fmla="*/ 50662 w 1416401"/>
              <a:gd name="connsiteY90-824" fmla="*/ 779585 h 1424354"/>
              <a:gd name="connsiteX91-825" fmla="*/ 62385 w 1416401"/>
              <a:gd name="connsiteY91-826" fmla="*/ 738554 h 1424354"/>
              <a:gd name="connsiteX92-827" fmla="*/ 74108 w 1416401"/>
              <a:gd name="connsiteY92-828" fmla="*/ 715108 h 1424354"/>
              <a:gd name="connsiteX93-829" fmla="*/ 85832 w 1416401"/>
              <a:gd name="connsiteY93-830" fmla="*/ 674077 h 1424354"/>
              <a:gd name="connsiteX94-831" fmla="*/ 91693 w 1416401"/>
              <a:gd name="connsiteY94-832" fmla="*/ 656492 h 1424354"/>
              <a:gd name="connsiteX95-833" fmla="*/ 97555 w 1416401"/>
              <a:gd name="connsiteY95-834" fmla="*/ 627185 h 1424354"/>
              <a:gd name="connsiteX96-835" fmla="*/ 103416 w 1416401"/>
              <a:gd name="connsiteY96-836" fmla="*/ 609600 h 1424354"/>
              <a:gd name="connsiteX97-837" fmla="*/ 109278 w 1416401"/>
              <a:gd name="connsiteY97-838" fmla="*/ 586154 h 1424354"/>
              <a:gd name="connsiteX98-839" fmla="*/ 115139 w 1416401"/>
              <a:gd name="connsiteY98-840" fmla="*/ 556846 h 1424354"/>
              <a:gd name="connsiteX99-841" fmla="*/ 126862 w 1416401"/>
              <a:gd name="connsiteY99-842" fmla="*/ 521677 h 1424354"/>
              <a:gd name="connsiteX100-843" fmla="*/ 121001 w 1416401"/>
              <a:gd name="connsiteY100-844" fmla="*/ 322385 h 1424354"/>
              <a:gd name="connsiteX101-845" fmla="*/ 115139 w 1416401"/>
              <a:gd name="connsiteY101-846" fmla="*/ 304800 h 1424354"/>
              <a:gd name="connsiteX102-847" fmla="*/ 103416 w 1416401"/>
              <a:gd name="connsiteY102-848" fmla="*/ 281354 h 1424354"/>
              <a:gd name="connsiteX103-849" fmla="*/ 85832 w 1416401"/>
              <a:gd name="connsiteY103-850" fmla="*/ 263769 h 1424354"/>
              <a:gd name="connsiteX104-851" fmla="*/ 79970 w 1416401"/>
              <a:gd name="connsiteY104-852" fmla="*/ 246185 h 1424354"/>
              <a:gd name="connsiteX0-853" fmla="*/ 79970 w 1416401"/>
              <a:gd name="connsiteY0-854" fmla="*/ 246185 h 1424354"/>
              <a:gd name="connsiteX1-855" fmla="*/ 97555 w 1416401"/>
              <a:gd name="connsiteY1-856" fmla="*/ 193431 h 1424354"/>
              <a:gd name="connsiteX2-857" fmla="*/ 103416 w 1416401"/>
              <a:gd name="connsiteY2-858" fmla="*/ 175846 h 1424354"/>
              <a:gd name="connsiteX3-859" fmla="*/ 109278 w 1416401"/>
              <a:gd name="connsiteY3-860" fmla="*/ 152400 h 1424354"/>
              <a:gd name="connsiteX4-861" fmla="*/ 132724 w 1416401"/>
              <a:gd name="connsiteY4-862" fmla="*/ 117231 h 1424354"/>
              <a:gd name="connsiteX5-863" fmla="*/ 144447 w 1416401"/>
              <a:gd name="connsiteY5-864" fmla="*/ 99646 h 1424354"/>
              <a:gd name="connsiteX6-865" fmla="*/ 197201 w 1416401"/>
              <a:gd name="connsiteY6-866" fmla="*/ 70338 h 1424354"/>
              <a:gd name="connsiteX7-867" fmla="*/ 226508 w 1416401"/>
              <a:gd name="connsiteY7-868" fmla="*/ 52754 h 1424354"/>
              <a:gd name="connsiteX8-869" fmla="*/ 261678 w 1416401"/>
              <a:gd name="connsiteY8-870" fmla="*/ 41031 h 1424354"/>
              <a:gd name="connsiteX9-871" fmla="*/ 308570 w 1416401"/>
              <a:gd name="connsiteY9-872" fmla="*/ 23446 h 1424354"/>
              <a:gd name="connsiteX10-873" fmla="*/ 326155 w 1416401"/>
              <a:gd name="connsiteY10-874" fmla="*/ 17585 h 1424354"/>
              <a:gd name="connsiteX11-875" fmla="*/ 367185 w 1416401"/>
              <a:gd name="connsiteY11-876" fmla="*/ 11723 h 1424354"/>
              <a:gd name="connsiteX12-877" fmla="*/ 490278 w 1416401"/>
              <a:gd name="connsiteY12-878" fmla="*/ 0 h 1424354"/>
              <a:gd name="connsiteX13-879" fmla="*/ 607508 w 1416401"/>
              <a:gd name="connsiteY13-880" fmla="*/ 11723 h 1424354"/>
              <a:gd name="connsiteX14-881" fmla="*/ 625093 w 1416401"/>
              <a:gd name="connsiteY14-882" fmla="*/ 17585 h 1424354"/>
              <a:gd name="connsiteX15-883" fmla="*/ 671985 w 1416401"/>
              <a:gd name="connsiteY15-884" fmla="*/ 29308 h 1424354"/>
              <a:gd name="connsiteX16-885" fmla="*/ 695432 w 1416401"/>
              <a:gd name="connsiteY16-886" fmla="*/ 35169 h 1424354"/>
              <a:gd name="connsiteX17-887" fmla="*/ 718878 w 1416401"/>
              <a:gd name="connsiteY17-888" fmla="*/ 46892 h 1424354"/>
              <a:gd name="connsiteX18-889" fmla="*/ 754047 w 1416401"/>
              <a:gd name="connsiteY18-890" fmla="*/ 58615 h 1424354"/>
              <a:gd name="connsiteX19-891" fmla="*/ 771632 w 1416401"/>
              <a:gd name="connsiteY19-892" fmla="*/ 70338 h 1424354"/>
              <a:gd name="connsiteX20-893" fmla="*/ 789216 w 1416401"/>
              <a:gd name="connsiteY20-894" fmla="*/ 87923 h 1424354"/>
              <a:gd name="connsiteX21-895" fmla="*/ 824385 w 1416401"/>
              <a:gd name="connsiteY21-896" fmla="*/ 99646 h 1424354"/>
              <a:gd name="connsiteX22-897" fmla="*/ 841970 w 1416401"/>
              <a:gd name="connsiteY22-898" fmla="*/ 117231 h 1424354"/>
              <a:gd name="connsiteX23-899" fmla="*/ 847832 w 1416401"/>
              <a:gd name="connsiteY23-900" fmla="*/ 134815 h 1424354"/>
              <a:gd name="connsiteX24-901" fmla="*/ 865416 w 1416401"/>
              <a:gd name="connsiteY24-902" fmla="*/ 140677 h 1424354"/>
              <a:gd name="connsiteX25-903" fmla="*/ 906447 w 1416401"/>
              <a:gd name="connsiteY25-904" fmla="*/ 175846 h 1424354"/>
              <a:gd name="connsiteX26-905" fmla="*/ 918170 w 1416401"/>
              <a:gd name="connsiteY26-906" fmla="*/ 193431 h 1424354"/>
              <a:gd name="connsiteX27-907" fmla="*/ 935755 w 1416401"/>
              <a:gd name="connsiteY27-908" fmla="*/ 205154 h 1424354"/>
              <a:gd name="connsiteX28-909" fmla="*/ 959201 w 1416401"/>
              <a:gd name="connsiteY28-910" fmla="*/ 222738 h 1424354"/>
              <a:gd name="connsiteX29-911" fmla="*/ 976785 w 1416401"/>
              <a:gd name="connsiteY29-912" fmla="*/ 234462 h 1424354"/>
              <a:gd name="connsiteX30-913" fmla="*/ 994370 w 1416401"/>
              <a:gd name="connsiteY30-914" fmla="*/ 257908 h 1424354"/>
              <a:gd name="connsiteX31-915" fmla="*/ 1035401 w 1416401"/>
              <a:gd name="connsiteY31-916" fmla="*/ 281354 h 1424354"/>
              <a:gd name="connsiteX32-917" fmla="*/ 1058847 w 1416401"/>
              <a:gd name="connsiteY32-918" fmla="*/ 310662 h 1424354"/>
              <a:gd name="connsiteX33-919" fmla="*/ 1099878 w 1416401"/>
              <a:gd name="connsiteY33-920" fmla="*/ 345831 h 1424354"/>
              <a:gd name="connsiteX34-921" fmla="*/ 1129185 w 1416401"/>
              <a:gd name="connsiteY34-922" fmla="*/ 386862 h 1424354"/>
              <a:gd name="connsiteX35-923" fmla="*/ 1135047 w 1416401"/>
              <a:gd name="connsiteY35-924" fmla="*/ 404446 h 1424354"/>
              <a:gd name="connsiteX36-925" fmla="*/ 1170216 w 1416401"/>
              <a:gd name="connsiteY36-926" fmla="*/ 445477 h 1424354"/>
              <a:gd name="connsiteX37-927" fmla="*/ 1187801 w 1416401"/>
              <a:gd name="connsiteY37-928" fmla="*/ 468923 h 1424354"/>
              <a:gd name="connsiteX38-929" fmla="*/ 1211247 w 1416401"/>
              <a:gd name="connsiteY38-930" fmla="*/ 504092 h 1424354"/>
              <a:gd name="connsiteX39-931" fmla="*/ 1240555 w 1416401"/>
              <a:gd name="connsiteY39-932" fmla="*/ 545123 h 1424354"/>
              <a:gd name="connsiteX40-933" fmla="*/ 1264001 w 1416401"/>
              <a:gd name="connsiteY40-934" fmla="*/ 592015 h 1424354"/>
              <a:gd name="connsiteX41-935" fmla="*/ 1269862 w 1416401"/>
              <a:gd name="connsiteY41-936" fmla="*/ 609600 h 1424354"/>
              <a:gd name="connsiteX42-937" fmla="*/ 1287447 w 1416401"/>
              <a:gd name="connsiteY42-938" fmla="*/ 638908 h 1424354"/>
              <a:gd name="connsiteX43-939" fmla="*/ 1299170 w 1416401"/>
              <a:gd name="connsiteY43-940" fmla="*/ 662354 h 1424354"/>
              <a:gd name="connsiteX44-941" fmla="*/ 1316755 w 1416401"/>
              <a:gd name="connsiteY44-942" fmla="*/ 679938 h 1424354"/>
              <a:gd name="connsiteX45-943" fmla="*/ 1340201 w 1416401"/>
              <a:gd name="connsiteY45-944" fmla="*/ 720969 h 1424354"/>
              <a:gd name="connsiteX46-945" fmla="*/ 1351924 w 1416401"/>
              <a:gd name="connsiteY46-946" fmla="*/ 744415 h 1424354"/>
              <a:gd name="connsiteX47-947" fmla="*/ 1357785 w 1416401"/>
              <a:gd name="connsiteY47-948" fmla="*/ 762000 h 1424354"/>
              <a:gd name="connsiteX48-949" fmla="*/ 1369508 w 1416401"/>
              <a:gd name="connsiteY48-950" fmla="*/ 779585 h 1424354"/>
              <a:gd name="connsiteX49-951" fmla="*/ 1381232 w 1416401"/>
              <a:gd name="connsiteY49-952" fmla="*/ 808892 h 1424354"/>
              <a:gd name="connsiteX50-953" fmla="*/ 1398816 w 1416401"/>
              <a:gd name="connsiteY50-954" fmla="*/ 885092 h 1424354"/>
              <a:gd name="connsiteX51-955" fmla="*/ 1410539 w 1416401"/>
              <a:gd name="connsiteY51-956" fmla="*/ 955431 h 1424354"/>
              <a:gd name="connsiteX52-957" fmla="*/ 1416401 w 1416401"/>
              <a:gd name="connsiteY52-958" fmla="*/ 973015 h 1424354"/>
              <a:gd name="connsiteX53-959" fmla="*/ 1410539 w 1416401"/>
              <a:gd name="connsiteY53-960" fmla="*/ 1125415 h 1424354"/>
              <a:gd name="connsiteX54-961" fmla="*/ 1398816 w 1416401"/>
              <a:gd name="connsiteY54-962" fmla="*/ 1160585 h 1424354"/>
              <a:gd name="connsiteX55-963" fmla="*/ 1392955 w 1416401"/>
              <a:gd name="connsiteY55-964" fmla="*/ 1178169 h 1424354"/>
              <a:gd name="connsiteX56-965" fmla="*/ 1387093 w 1416401"/>
              <a:gd name="connsiteY56-966" fmla="*/ 1219200 h 1424354"/>
              <a:gd name="connsiteX57-967" fmla="*/ 1381232 w 1416401"/>
              <a:gd name="connsiteY57-968" fmla="*/ 1289538 h 1424354"/>
              <a:gd name="connsiteX58-969" fmla="*/ 1351924 w 1416401"/>
              <a:gd name="connsiteY58-970" fmla="*/ 1330569 h 1424354"/>
              <a:gd name="connsiteX59-971" fmla="*/ 1322616 w 1416401"/>
              <a:gd name="connsiteY59-972" fmla="*/ 1359877 h 1424354"/>
              <a:gd name="connsiteX60-973" fmla="*/ 1287447 w 1416401"/>
              <a:gd name="connsiteY60-974" fmla="*/ 1383323 h 1424354"/>
              <a:gd name="connsiteX61-975" fmla="*/ 1269862 w 1416401"/>
              <a:gd name="connsiteY61-976" fmla="*/ 1395046 h 1424354"/>
              <a:gd name="connsiteX62-977" fmla="*/ 1234693 w 1416401"/>
              <a:gd name="connsiteY62-978" fmla="*/ 1406769 h 1424354"/>
              <a:gd name="connsiteX63-979" fmla="*/ 1217108 w 1416401"/>
              <a:gd name="connsiteY63-980" fmla="*/ 1412631 h 1424354"/>
              <a:gd name="connsiteX64-981" fmla="*/ 1176078 w 1416401"/>
              <a:gd name="connsiteY64-982" fmla="*/ 1418492 h 1424354"/>
              <a:gd name="connsiteX65-983" fmla="*/ 1140908 w 1416401"/>
              <a:gd name="connsiteY65-984" fmla="*/ 1424354 h 1424354"/>
              <a:gd name="connsiteX66-985" fmla="*/ 900585 w 1416401"/>
              <a:gd name="connsiteY66-986" fmla="*/ 1418492 h 1424354"/>
              <a:gd name="connsiteX67-987" fmla="*/ 883001 w 1416401"/>
              <a:gd name="connsiteY67-988" fmla="*/ 1412631 h 1424354"/>
              <a:gd name="connsiteX68-989" fmla="*/ 800939 w 1416401"/>
              <a:gd name="connsiteY68-990" fmla="*/ 1406769 h 1424354"/>
              <a:gd name="connsiteX69-991" fmla="*/ 630955 w 1416401"/>
              <a:gd name="connsiteY69-992" fmla="*/ 1400908 h 1424354"/>
              <a:gd name="connsiteX70-993" fmla="*/ 572339 w 1416401"/>
              <a:gd name="connsiteY70-994" fmla="*/ 1395046 h 1424354"/>
              <a:gd name="connsiteX71-995" fmla="*/ 537170 w 1416401"/>
              <a:gd name="connsiteY71-996" fmla="*/ 1383323 h 1424354"/>
              <a:gd name="connsiteX72-997" fmla="*/ 519585 w 1416401"/>
              <a:gd name="connsiteY72-998" fmla="*/ 1377462 h 1424354"/>
              <a:gd name="connsiteX73-999" fmla="*/ 490278 w 1416401"/>
              <a:gd name="connsiteY73-1000" fmla="*/ 1371600 h 1424354"/>
              <a:gd name="connsiteX74-1001" fmla="*/ 472693 w 1416401"/>
              <a:gd name="connsiteY74-1002" fmla="*/ 1365738 h 1424354"/>
              <a:gd name="connsiteX75-1003" fmla="*/ 361324 w 1416401"/>
              <a:gd name="connsiteY75-1004" fmla="*/ 1354015 h 1424354"/>
              <a:gd name="connsiteX76-1005" fmla="*/ 155426 w 1416401"/>
              <a:gd name="connsiteY76-1006" fmla="*/ 1371600 h 1424354"/>
              <a:gd name="connsiteX77-1007" fmla="*/ 126862 w 1416401"/>
              <a:gd name="connsiteY77-1008" fmla="*/ 1312985 h 1424354"/>
              <a:gd name="connsiteX78-1009" fmla="*/ 109278 w 1416401"/>
              <a:gd name="connsiteY78-1010" fmla="*/ 1307123 h 1424354"/>
              <a:gd name="connsiteX79-1011" fmla="*/ 79970 w 1416401"/>
              <a:gd name="connsiteY79-1012" fmla="*/ 1283677 h 1424354"/>
              <a:gd name="connsiteX80-1013" fmla="*/ 50662 w 1416401"/>
              <a:gd name="connsiteY80-1014" fmla="*/ 1248508 h 1424354"/>
              <a:gd name="connsiteX81-1015" fmla="*/ 33078 w 1416401"/>
              <a:gd name="connsiteY81-1016" fmla="*/ 1230923 h 1424354"/>
              <a:gd name="connsiteX82-1017" fmla="*/ 21355 w 1416401"/>
              <a:gd name="connsiteY82-1018" fmla="*/ 1189892 h 1424354"/>
              <a:gd name="connsiteX83-1019" fmla="*/ 9632 w 1416401"/>
              <a:gd name="connsiteY83-1020" fmla="*/ 1143000 h 1424354"/>
              <a:gd name="connsiteX84-1021" fmla="*/ 9632 w 1416401"/>
              <a:gd name="connsiteY84-1022" fmla="*/ 943708 h 1424354"/>
              <a:gd name="connsiteX85-1023" fmla="*/ 15493 w 1416401"/>
              <a:gd name="connsiteY85-1024" fmla="*/ 926123 h 1424354"/>
              <a:gd name="connsiteX86-1025" fmla="*/ 21355 w 1416401"/>
              <a:gd name="connsiteY86-1026" fmla="*/ 873369 h 1424354"/>
              <a:gd name="connsiteX87-1027" fmla="*/ 27216 w 1416401"/>
              <a:gd name="connsiteY87-1028" fmla="*/ 855785 h 1424354"/>
              <a:gd name="connsiteX88-1029" fmla="*/ 33078 w 1416401"/>
              <a:gd name="connsiteY88-1030" fmla="*/ 820615 h 1424354"/>
              <a:gd name="connsiteX89-1031" fmla="*/ 50662 w 1416401"/>
              <a:gd name="connsiteY89-1032" fmla="*/ 779585 h 1424354"/>
              <a:gd name="connsiteX90-1033" fmla="*/ 62385 w 1416401"/>
              <a:gd name="connsiteY90-1034" fmla="*/ 738554 h 1424354"/>
              <a:gd name="connsiteX91-1035" fmla="*/ 74108 w 1416401"/>
              <a:gd name="connsiteY91-1036" fmla="*/ 715108 h 1424354"/>
              <a:gd name="connsiteX92-1037" fmla="*/ 85832 w 1416401"/>
              <a:gd name="connsiteY92-1038" fmla="*/ 674077 h 1424354"/>
              <a:gd name="connsiteX93-1039" fmla="*/ 91693 w 1416401"/>
              <a:gd name="connsiteY93-1040" fmla="*/ 656492 h 1424354"/>
              <a:gd name="connsiteX94-1041" fmla="*/ 97555 w 1416401"/>
              <a:gd name="connsiteY94-1042" fmla="*/ 627185 h 1424354"/>
              <a:gd name="connsiteX95-1043" fmla="*/ 103416 w 1416401"/>
              <a:gd name="connsiteY95-1044" fmla="*/ 609600 h 1424354"/>
              <a:gd name="connsiteX96-1045" fmla="*/ 109278 w 1416401"/>
              <a:gd name="connsiteY96-1046" fmla="*/ 586154 h 1424354"/>
              <a:gd name="connsiteX97-1047" fmla="*/ 115139 w 1416401"/>
              <a:gd name="connsiteY97-1048" fmla="*/ 556846 h 1424354"/>
              <a:gd name="connsiteX98-1049" fmla="*/ 126862 w 1416401"/>
              <a:gd name="connsiteY98-1050" fmla="*/ 521677 h 1424354"/>
              <a:gd name="connsiteX99-1051" fmla="*/ 121001 w 1416401"/>
              <a:gd name="connsiteY99-1052" fmla="*/ 322385 h 1424354"/>
              <a:gd name="connsiteX100-1053" fmla="*/ 115139 w 1416401"/>
              <a:gd name="connsiteY100-1054" fmla="*/ 304800 h 1424354"/>
              <a:gd name="connsiteX101-1055" fmla="*/ 103416 w 1416401"/>
              <a:gd name="connsiteY101-1056" fmla="*/ 281354 h 1424354"/>
              <a:gd name="connsiteX102-1057" fmla="*/ 85832 w 1416401"/>
              <a:gd name="connsiteY102-1058" fmla="*/ 263769 h 1424354"/>
              <a:gd name="connsiteX103-1059" fmla="*/ 79970 w 1416401"/>
              <a:gd name="connsiteY103-1060" fmla="*/ 246185 h 1424354"/>
              <a:gd name="connsiteX0-1061" fmla="*/ 79970 w 1416401"/>
              <a:gd name="connsiteY0-1062" fmla="*/ 246185 h 1424354"/>
              <a:gd name="connsiteX1-1063" fmla="*/ 97555 w 1416401"/>
              <a:gd name="connsiteY1-1064" fmla="*/ 193431 h 1424354"/>
              <a:gd name="connsiteX2-1065" fmla="*/ 103416 w 1416401"/>
              <a:gd name="connsiteY2-1066" fmla="*/ 175846 h 1424354"/>
              <a:gd name="connsiteX3-1067" fmla="*/ 109278 w 1416401"/>
              <a:gd name="connsiteY3-1068" fmla="*/ 152400 h 1424354"/>
              <a:gd name="connsiteX4-1069" fmla="*/ 132724 w 1416401"/>
              <a:gd name="connsiteY4-1070" fmla="*/ 117231 h 1424354"/>
              <a:gd name="connsiteX5-1071" fmla="*/ 144447 w 1416401"/>
              <a:gd name="connsiteY5-1072" fmla="*/ 99646 h 1424354"/>
              <a:gd name="connsiteX6-1073" fmla="*/ 197201 w 1416401"/>
              <a:gd name="connsiteY6-1074" fmla="*/ 70338 h 1424354"/>
              <a:gd name="connsiteX7-1075" fmla="*/ 226508 w 1416401"/>
              <a:gd name="connsiteY7-1076" fmla="*/ 52754 h 1424354"/>
              <a:gd name="connsiteX8-1077" fmla="*/ 261678 w 1416401"/>
              <a:gd name="connsiteY8-1078" fmla="*/ 41031 h 1424354"/>
              <a:gd name="connsiteX9-1079" fmla="*/ 308570 w 1416401"/>
              <a:gd name="connsiteY9-1080" fmla="*/ 23446 h 1424354"/>
              <a:gd name="connsiteX10-1081" fmla="*/ 326155 w 1416401"/>
              <a:gd name="connsiteY10-1082" fmla="*/ 17585 h 1424354"/>
              <a:gd name="connsiteX11-1083" fmla="*/ 367185 w 1416401"/>
              <a:gd name="connsiteY11-1084" fmla="*/ 11723 h 1424354"/>
              <a:gd name="connsiteX12-1085" fmla="*/ 490278 w 1416401"/>
              <a:gd name="connsiteY12-1086" fmla="*/ 0 h 1424354"/>
              <a:gd name="connsiteX13-1087" fmla="*/ 607508 w 1416401"/>
              <a:gd name="connsiteY13-1088" fmla="*/ 11723 h 1424354"/>
              <a:gd name="connsiteX14-1089" fmla="*/ 625093 w 1416401"/>
              <a:gd name="connsiteY14-1090" fmla="*/ 17585 h 1424354"/>
              <a:gd name="connsiteX15-1091" fmla="*/ 671985 w 1416401"/>
              <a:gd name="connsiteY15-1092" fmla="*/ 29308 h 1424354"/>
              <a:gd name="connsiteX16-1093" fmla="*/ 695432 w 1416401"/>
              <a:gd name="connsiteY16-1094" fmla="*/ 35169 h 1424354"/>
              <a:gd name="connsiteX17-1095" fmla="*/ 718878 w 1416401"/>
              <a:gd name="connsiteY17-1096" fmla="*/ 46892 h 1424354"/>
              <a:gd name="connsiteX18-1097" fmla="*/ 754047 w 1416401"/>
              <a:gd name="connsiteY18-1098" fmla="*/ 58615 h 1424354"/>
              <a:gd name="connsiteX19-1099" fmla="*/ 771632 w 1416401"/>
              <a:gd name="connsiteY19-1100" fmla="*/ 70338 h 1424354"/>
              <a:gd name="connsiteX20-1101" fmla="*/ 789216 w 1416401"/>
              <a:gd name="connsiteY20-1102" fmla="*/ 87923 h 1424354"/>
              <a:gd name="connsiteX21-1103" fmla="*/ 824385 w 1416401"/>
              <a:gd name="connsiteY21-1104" fmla="*/ 99646 h 1424354"/>
              <a:gd name="connsiteX22-1105" fmla="*/ 841970 w 1416401"/>
              <a:gd name="connsiteY22-1106" fmla="*/ 117231 h 1424354"/>
              <a:gd name="connsiteX23-1107" fmla="*/ 847832 w 1416401"/>
              <a:gd name="connsiteY23-1108" fmla="*/ 134815 h 1424354"/>
              <a:gd name="connsiteX24-1109" fmla="*/ 865416 w 1416401"/>
              <a:gd name="connsiteY24-1110" fmla="*/ 140677 h 1424354"/>
              <a:gd name="connsiteX25-1111" fmla="*/ 906447 w 1416401"/>
              <a:gd name="connsiteY25-1112" fmla="*/ 175846 h 1424354"/>
              <a:gd name="connsiteX26-1113" fmla="*/ 918170 w 1416401"/>
              <a:gd name="connsiteY26-1114" fmla="*/ 193431 h 1424354"/>
              <a:gd name="connsiteX27-1115" fmla="*/ 935755 w 1416401"/>
              <a:gd name="connsiteY27-1116" fmla="*/ 205154 h 1424354"/>
              <a:gd name="connsiteX28-1117" fmla="*/ 959201 w 1416401"/>
              <a:gd name="connsiteY28-1118" fmla="*/ 222738 h 1424354"/>
              <a:gd name="connsiteX29-1119" fmla="*/ 976785 w 1416401"/>
              <a:gd name="connsiteY29-1120" fmla="*/ 234462 h 1424354"/>
              <a:gd name="connsiteX30-1121" fmla="*/ 994370 w 1416401"/>
              <a:gd name="connsiteY30-1122" fmla="*/ 257908 h 1424354"/>
              <a:gd name="connsiteX31-1123" fmla="*/ 1035401 w 1416401"/>
              <a:gd name="connsiteY31-1124" fmla="*/ 281354 h 1424354"/>
              <a:gd name="connsiteX32-1125" fmla="*/ 1058847 w 1416401"/>
              <a:gd name="connsiteY32-1126" fmla="*/ 310662 h 1424354"/>
              <a:gd name="connsiteX33-1127" fmla="*/ 1099878 w 1416401"/>
              <a:gd name="connsiteY33-1128" fmla="*/ 345831 h 1424354"/>
              <a:gd name="connsiteX34-1129" fmla="*/ 1129185 w 1416401"/>
              <a:gd name="connsiteY34-1130" fmla="*/ 386862 h 1424354"/>
              <a:gd name="connsiteX35-1131" fmla="*/ 1135047 w 1416401"/>
              <a:gd name="connsiteY35-1132" fmla="*/ 404446 h 1424354"/>
              <a:gd name="connsiteX36-1133" fmla="*/ 1170216 w 1416401"/>
              <a:gd name="connsiteY36-1134" fmla="*/ 445477 h 1424354"/>
              <a:gd name="connsiteX37-1135" fmla="*/ 1187801 w 1416401"/>
              <a:gd name="connsiteY37-1136" fmla="*/ 468923 h 1424354"/>
              <a:gd name="connsiteX38-1137" fmla="*/ 1211247 w 1416401"/>
              <a:gd name="connsiteY38-1138" fmla="*/ 504092 h 1424354"/>
              <a:gd name="connsiteX39-1139" fmla="*/ 1240555 w 1416401"/>
              <a:gd name="connsiteY39-1140" fmla="*/ 545123 h 1424354"/>
              <a:gd name="connsiteX40-1141" fmla="*/ 1264001 w 1416401"/>
              <a:gd name="connsiteY40-1142" fmla="*/ 592015 h 1424354"/>
              <a:gd name="connsiteX41-1143" fmla="*/ 1269862 w 1416401"/>
              <a:gd name="connsiteY41-1144" fmla="*/ 609600 h 1424354"/>
              <a:gd name="connsiteX42-1145" fmla="*/ 1287447 w 1416401"/>
              <a:gd name="connsiteY42-1146" fmla="*/ 638908 h 1424354"/>
              <a:gd name="connsiteX43-1147" fmla="*/ 1299170 w 1416401"/>
              <a:gd name="connsiteY43-1148" fmla="*/ 662354 h 1424354"/>
              <a:gd name="connsiteX44-1149" fmla="*/ 1316755 w 1416401"/>
              <a:gd name="connsiteY44-1150" fmla="*/ 679938 h 1424354"/>
              <a:gd name="connsiteX45-1151" fmla="*/ 1340201 w 1416401"/>
              <a:gd name="connsiteY45-1152" fmla="*/ 720969 h 1424354"/>
              <a:gd name="connsiteX46-1153" fmla="*/ 1351924 w 1416401"/>
              <a:gd name="connsiteY46-1154" fmla="*/ 744415 h 1424354"/>
              <a:gd name="connsiteX47-1155" fmla="*/ 1357785 w 1416401"/>
              <a:gd name="connsiteY47-1156" fmla="*/ 762000 h 1424354"/>
              <a:gd name="connsiteX48-1157" fmla="*/ 1369508 w 1416401"/>
              <a:gd name="connsiteY48-1158" fmla="*/ 779585 h 1424354"/>
              <a:gd name="connsiteX49-1159" fmla="*/ 1381232 w 1416401"/>
              <a:gd name="connsiteY49-1160" fmla="*/ 808892 h 1424354"/>
              <a:gd name="connsiteX50-1161" fmla="*/ 1398816 w 1416401"/>
              <a:gd name="connsiteY50-1162" fmla="*/ 885092 h 1424354"/>
              <a:gd name="connsiteX51-1163" fmla="*/ 1410539 w 1416401"/>
              <a:gd name="connsiteY51-1164" fmla="*/ 955431 h 1424354"/>
              <a:gd name="connsiteX52-1165" fmla="*/ 1416401 w 1416401"/>
              <a:gd name="connsiteY52-1166" fmla="*/ 973015 h 1424354"/>
              <a:gd name="connsiteX53-1167" fmla="*/ 1410539 w 1416401"/>
              <a:gd name="connsiteY53-1168" fmla="*/ 1125415 h 1424354"/>
              <a:gd name="connsiteX54-1169" fmla="*/ 1398816 w 1416401"/>
              <a:gd name="connsiteY54-1170" fmla="*/ 1160585 h 1424354"/>
              <a:gd name="connsiteX55-1171" fmla="*/ 1392955 w 1416401"/>
              <a:gd name="connsiteY55-1172" fmla="*/ 1178169 h 1424354"/>
              <a:gd name="connsiteX56-1173" fmla="*/ 1387093 w 1416401"/>
              <a:gd name="connsiteY56-1174" fmla="*/ 1219200 h 1424354"/>
              <a:gd name="connsiteX57-1175" fmla="*/ 1381232 w 1416401"/>
              <a:gd name="connsiteY57-1176" fmla="*/ 1289538 h 1424354"/>
              <a:gd name="connsiteX58-1177" fmla="*/ 1351924 w 1416401"/>
              <a:gd name="connsiteY58-1178" fmla="*/ 1330569 h 1424354"/>
              <a:gd name="connsiteX59-1179" fmla="*/ 1322616 w 1416401"/>
              <a:gd name="connsiteY59-1180" fmla="*/ 1359877 h 1424354"/>
              <a:gd name="connsiteX60-1181" fmla="*/ 1287447 w 1416401"/>
              <a:gd name="connsiteY60-1182" fmla="*/ 1383323 h 1424354"/>
              <a:gd name="connsiteX61-1183" fmla="*/ 1269862 w 1416401"/>
              <a:gd name="connsiteY61-1184" fmla="*/ 1395046 h 1424354"/>
              <a:gd name="connsiteX62-1185" fmla="*/ 1234693 w 1416401"/>
              <a:gd name="connsiteY62-1186" fmla="*/ 1406769 h 1424354"/>
              <a:gd name="connsiteX63-1187" fmla="*/ 1217108 w 1416401"/>
              <a:gd name="connsiteY63-1188" fmla="*/ 1412631 h 1424354"/>
              <a:gd name="connsiteX64-1189" fmla="*/ 1176078 w 1416401"/>
              <a:gd name="connsiteY64-1190" fmla="*/ 1418492 h 1424354"/>
              <a:gd name="connsiteX65-1191" fmla="*/ 1140908 w 1416401"/>
              <a:gd name="connsiteY65-1192" fmla="*/ 1424354 h 1424354"/>
              <a:gd name="connsiteX66-1193" fmla="*/ 900585 w 1416401"/>
              <a:gd name="connsiteY66-1194" fmla="*/ 1418492 h 1424354"/>
              <a:gd name="connsiteX67-1195" fmla="*/ 883001 w 1416401"/>
              <a:gd name="connsiteY67-1196" fmla="*/ 1412631 h 1424354"/>
              <a:gd name="connsiteX68-1197" fmla="*/ 800939 w 1416401"/>
              <a:gd name="connsiteY68-1198" fmla="*/ 1406769 h 1424354"/>
              <a:gd name="connsiteX69-1199" fmla="*/ 630955 w 1416401"/>
              <a:gd name="connsiteY69-1200" fmla="*/ 1400908 h 1424354"/>
              <a:gd name="connsiteX70-1201" fmla="*/ 572339 w 1416401"/>
              <a:gd name="connsiteY70-1202" fmla="*/ 1395046 h 1424354"/>
              <a:gd name="connsiteX71-1203" fmla="*/ 537170 w 1416401"/>
              <a:gd name="connsiteY71-1204" fmla="*/ 1383323 h 1424354"/>
              <a:gd name="connsiteX72-1205" fmla="*/ 519585 w 1416401"/>
              <a:gd name="connsiteY72-1206" fmla="*/ 1377462 h 1424354"/>
              <a:gd name="connsiteX73-1207" fmla="*/ 490278 w 1416401"/>
              <a:gd name="connsiteY73-1208" fmla="*/ 1371600 h 1424354"/>
              <a:gd name="connsiteX74-1209" fmla="*/ 472693 w 1416401"/>
              <a:gd name="connsiteY74-1210" fmla="*/ 1365738 h 1424354"/>
              <a:gd name="connsiteX75-1211" fmla="*/ 155426 w 1416401"/>
              <a:gd name="connsiteY75-1212" fmla="*/ 1371600 h 1424354"/>
              <a:gd name="connsiteX76-1213" fmla="*/ 126862 w 1416401"/>
              <a:gd name="connsiteY76-1214" fmla="*/ 1312985 h 1424354"/>
              <a:gd name="connsiteX77-1215" fmla="*/ 109278 w 1416401"/>
              <a:gd name="connsiteY77-1216" fmla="*/ 1307123 h 1424354"/>
              <a:gd name="connsiteX78-1217" fmla="*/ 79970 w 1416401"/>
              <a:gd name="connsiteY78-1218" fmla="*/ 1283677 h 1424354"/>
              <a:gd name="connsiteX79-1219" fmla="*/ 50662 w 1416401"/>
              <a:gd name="connsiteY79-1220" fmla="*/ 1248508 h 1424354"/>
              <a:gd name="connsiteX80-1221" fmla="*/ 33078 w 1416401"/>
              <a:gd name="connsiteY80-1222" fmla="*/ 1230923 h 1424354"/>
              <a:gd name="connsiteX81-1223" fmla="*/ 21355 w 1416401"/>
              <a:gd name="connsiteY81-1224" fmla="*/ 1189892 h 1424354"/>
              <a:gd name="connsiteX82-1225" fmla="*/ 9632 w 1416401"/>
              <a:gd name="connsiteY82-1226" fmla="*/ 1143000 h 1424354"/>
              <a:gd name="connsiteX83-1227" fmla="*/ 9632 w 1416401"/>
              <a:gd name="connsiteY83-1228" fmla="*/ 943708 h 1424354"/>
              <a:gd name="connsiteX84-1229" fmla="*/ 15493 w 1416401"/>
              <a:gd name="connsiteY84-1230" fmla="*/ 926123 h 1424354"/>
              <a:gd name="connsiteX85-1231" fmla="*/ 21355 w 1416401"/>
              <a:gd name="connsiteY85-1232" fmla="*/ 873369 h 1424354"/>
              <a:gd name="connsiteX86-1233" fmla="*/ 27216 w 1416401"/>
              <a:gd name="connsiteY86-1234" fmla="*/ 855785 h 1424354"/>
              <a:gd name="connsiteX87-1235" fmla="*/ 33078 w 1416401"/>
              <a:gd name="connsiteY87-1236" fmla="*/ 820615 h 1424354"/>
              <a:gd name="connsiteX88-1237" fmla="*/ 50662 w 1416401"/>
              <a:gd name="connsiteY88-1238" fmla="*/ 779585 h 1424354"/>
              <a:gd name="connsiteX89-1239" fmla="*/ 62385 w 1416401"/>
              <a:gd name="connsiteY89-1240" fmla="*/ 738554 h 1424354"/>
              <a:gd name="connsiteX90-1241" fmla="*/ 74108 w 1416401"/>
              <a:gd name="connsiteY90-1242" fmla="*/ 715108 h 1424354"/>
              <a:gd name="connsiteX91-1243" fmla="*/ 85832 w 1416401"/>
              <a:gd name="connsiteY91-1244" fmla="*/ 674077 h 1424354"/>
              <a:gd name="connsiteX92-1245" fmla="*/ 91693 w 1416401"/>
              <a:gd name="connsiteY92-1246" fmla="*/ 656492 h 1424354"/>
              <a:gd name="connsiteX93-1247" fmla="*/ 97555 w 1416401"/>
              <a:gd name="connsiteY93-1248" fmla="*/ 627185 h 1424354"/>
              <a:gd name="connsiteX94-1249" fmla="*/ 103416 w 1416401"/>
              <a:gd name="connsiteY94-1250" fmla="*/ 609600 h 1424354"/>
              <a:gd name="connsiteX95-1251" fmla="*/ 109278 w 1416401"/>
              <a:gd name="connsiteY95-1252" fmla="*/ 586154 h 1424354"/>
              <a:gd name="connsiteX96-1253" fmla="*/ 115139 w 1416401"/>
              <a:gd name="connsiteY96-1254" fmla="*/ 556846 h 1424354"/>
              <a:gd name="connsiteX97-1255" fmla="*/ 126862 w 1416401"/>
              <a:gd name="connsiteY97-1256" fmla="*/ 521677 h 1424354"/>
              <a:gd name="connsiteX98-1257" fmla="*/ 121001 w 1416401"/>
              <a:gd name="connsiteY98-1258" fmla="*/ 322385 h 1424354"/>
              <a:gd name="connsiteX99-1259" fmla="*/ 115139 w 1416401"/>
              <a:gd name="connsiteY99-1260" fmla="*/ 304800 h 1424354"/>
              <a:gd name="connsiteX100-1261" fmla="*/ 103416 w 1416401"/>
              <a:gd name="connsiteY100-1262" fmla="*/ 281354 h 1424354"/>
              <a:gd name="connsiteX101-1263" fmla="*/ 85832 w 1416401"/>
              <a:gd name="connsiteY101-1264" fmla="*/ 263769 h 1424354"/>
              <a:gd name="connsiteX102-1265" fmla="*/ 79970 w 1416401"/>
              <a:gd name="connsiteY102-1266" fmla="*/ 246185 h 1424354"/>
              <a:gd name="connsiteX0-1267" fmla="*/ 79970 w 1416401"/>
              <a:gd name="connsiteY0-1268" fmla="*/ 246185 h 1424354"/>
              <a:gd name="connsiteX1-1269" fmla="*/ 97555 w 1416401"/>
              <a:gd name="connsiteY1-1270" fmla="*/ 193431 h 1424354"/>
              <a:gd name="connsiteX2-1271" fmla="*/ 103416 w 1416401"/>
              <a:gd name="connsiteY2-1272" fmla="*/ 175846 h 1424354"/>
              <a:gd name="connsiteX3-1273" fmla="*/ 109278 w 1416401"/>
              <a:gd name="connsiteY3-1274" fmla="*/ 152400 h 1424354"/>
              <a:gd name="connsiteX4-1275" fmla="*/ 132724 w 1416401"/>
              <a:gd name="connsiteY4-1276" fmla="*/ 117231 h 1424354"/>
              <a:gd name="connsiteX5-1277" fmla="*/ 144447 w 1416401"/>
              <a:gd name="connsiteY5-1278" fmla="*/ 99646 h 1424354"/>
              <a:gd name="connsiteX6-1279" fmla="*/ 197201 w 1416401"/>
              <a:gd name="connsiteY6-1280" fmla="*/ 70338 h 1424354"/>
              <a:gd name="connsiteX7-1281" fmla="*/ 226508 w 1416401"/>
              <a:gd name="connsiteY7-1282" fmla="*/ 52754 h 1424354"/>
              <a:gd name="connsiteX8-1283" fmla="*/ 261678 w 1416401"/>
              <a:gd name="connsiteY8-1284" fmla="*/ 41031 h 1424354"/>
              <a:gd name="connsiteX9-1285" fmla="*/ 308570 w 1416401"/>
              <a:gd name="connsiteY9-1286" fmla="*/ 23446 h 1424354"/>
              <a:gd name="connsiteX10-1287" fmla="*/ 326155 w 1416401"/>
              <a:gd name="connsiteY10-1288" fmla="*/ 17585 h 1424354"/>
              <a:gd name="connsiteX11-1289" fmla="*/ 367185 w 1416401"/>
              <a:gd name="connsiteY11-1290" fmla="*/ 11723 h 1424354"/>
              <a:gd name="connsiteX12-1291" fmla="*/ 490278 w 1416401"/>
              <a:gd name="connsiteY12-1292" fmla="*/ 0 h 1424354"/>
              <a:gd name="connsiteX13-1293" fmla="*/ 607508 w 1416401"/>
              <a:gd name="connsiteY13-1294" fmla="*/ 11723 h 1424354"/>
              <a:gd name="connsiteX14-1295" fmla="*/ 625093 w 1416401"/>
              <a:gd name="connsiteY14-1296" fmla="*/ 17585 h 1424354"/>
              <a:gd name="connsiteX15-1297" fmla="*/ 671985 w 1416401"/>
              <a:gd name="connsiteY15-1298" fmla="*/ 29308 h 1424354"/>
              <a:gd name="connsiteX16-1299" fmla="*/ 695432 w 1416401"/>
              <a:gd name="connsiteY16-1300" fmla="*/ 35169 h 1424354"/>
              <a:gd name="connsiteX17-1301" fmla="*/ 718878 w 1416401"/>
              <a:gd name="connsiteY17-1302" fmla="*/ 46892 h 1424354"/>
              <a:gd name="connsiteX18-1303" fmla="*/ 754047 w 1416401"/>
              <a:gd name="connsiteY18-1304" fmla="*/ 58615 h 1424354"/>
              <a:gd name="connsiteX19-1305" fmla="*/ 771632 w 1416401"/>
              <a:gd name="connsiteY19-1306" fmla="*/ 70338 h 1424354"/>
              <a:gd name="connsiteX20-1307" fmla="*/ 789216 w 1416401"/>
              <a:gd name="connsiteY20-1308" fmla="*/ 87923 h 1424354"/>
              <a:gd name="connsiteX21-1309" fmla="*/ 824385 w 1416401"/>
              <a:gd name="connsiteY21-1310" fmla="*/ 99646 h 1424354"/>
              <a:gd name="connsiteX22-1311" fmla="*/ 841970 w 1416401"/>
              <a:gd name="connsiteY22-1312" fmla="*/ 117231 h 1424354"/>
              <a:gd name="connsiteX23-1313" fmla="*/ 847832 w 1416401"/>
              <a:gd name="connsiteY23-1314" fmla="*/ 134815 h 1424354"/>
              <a:gd name="connsiteX24-1315" fmla="*/ 865416 w 1416401"/>
              <a:gd name="connsiteY24-1316" fmla="*/ 140677 h 1424354"/>
              <a:gd name="connsiteX25-1317" fmla="*/ 906447 w 1416401"/>
              <a:gd name="connsiteY25-1318" fmla="*/ 175846 h 1424354"/>
              <a:gd name="connsiteX26-1319" fmla="*/ 918170 w 1416401"/>
              <a:gd name="connsiteY26-1320" fmla="*/ 193431 h 1424354"/>
              <a:gd name="connsiteX27-1321" fmla="*/ 935755 w 1416401"/>
              <a:gd name="connsiteY27-1322" fmla="*/ 205154 h 1424354"/>
              <a:gd name="connsiteX28-1323" fmla="*/ 959201 w 1416401"/>
              <a:gd name="connsiteY28-1324" fmla="*/ 222738 h 1424354"/>
              <a:gd name="connsiteX29-1325" fmla="*/ 976785 w 1416401"/>
              <a:gd name="connsiteY29-1326" fmla="*/ 234462 h 1424354"/>
              <a:gd name="connsiteX30-1327" fmla="*/ 994370 w 1416401"/>
              <a:gd name="connsiteY30-1328" fmla="*/ 257908 h 1424354"/>
              <a:gd name="connsiteX31-1329" fmla="*/ 1035401 w 1416401"/>
              <a:gd name="connsiteY31-1330" fmla="*/ 281354 h 1424354"/>
              <a:gd name="connsiteX32-1331" fmla="*/ 1058847 w 1416401"/>
              <a:gd name="connsiteY32-1332" fmla="*/ 310662 h 1424354"/>
              <a:gd name="connsiteX33-1333" fmla="*/ 1099878 w 1416401"/>
              <a:gd name="connsiteY33-1334" fmla="*/ 345831 h 1424354"/>
              <a:gd name="connsiteX34-1335" fmla="*/ 1129185 w 1416401"/>
              <a:gd name="connsiteY34-1336" fmla="*/ 386862 h 1424354"/>
              <a:gd name="connsiteX35-1337" fmla="*/ 1135047 w 1416401"/>
              <a:gd name="connsiteY35-1338" fmla="*/ 404446 h 1424354"/>
              <a:gd name="connsiteX36-1339" fmla="*/ 1170216 w 1416401"/>
              <a:gd name="connsiteY36-1340" fmla="*/ 445477 h 1424354"/>
              <a:gd name="connsiteX37-1341" fmla="*/ 1187801 w 1416401"/>
              <a:gd name="connsiteY37-1342" fmla="*/ 468923 h 1424354"/>
              <a:gd name="connsiteX38-1343" fmla="*/ 1211247 w 1416401"/>
              <a:gd name="connsiteY38-1344" fmla="*/ 504092 h 1424354"/>
              <a:gd name="connsiteX39-1345" fmla="*/ 1240555 w 1416401"/>
              <a:gd name="connsiteY39-1346" fmla="*/ 545123 h 1424354"/>
              <a:gd name="connsiteX40-1347" fmla="*/ 1264001 w 1416401"/>
              <a:gd name="connsiteY40-1348" fmla="*/ 592015 h 1424354"/>
              <a:gd name="connsiteX41-1349" fmla="*/ 1269862 w 1416401"/>
              <a:gd name="connsiteY41-1350" fmla="*/ 609600 h 1424354"/>
              <a:gd name="connsiteX42-1351" fmla="*/ 1287447 w 1416401"/>
              <a:gd name="connsiteY42-1352" fmla="*/ 638908 h 1424354"/>
              <a:gd name="connsiteX43-1353" fmla="*/ 1299170 w 1416401"/>
              <a:gd name="connsiteY43-1354" fmla="*/ 662354 h 1424354"/>
              <a:gd name="connsiteX44-1355" fmla="*/ 1316755 w 1416401"/>
              <a:gd name="connsiteY44-1356" fmla="*/ 679938 h 1424354"/>
              <a:gd name="connsiteX45-1357" fmla="*/ 1340201 w 1416401"/>
              <a:gd name="connsiteY45-1358" fmla="*/ 720969 h 1424354"/>
              <a:gd name="connsiteX46-1359" fmla="*/ 1351924 w 1416401"/>
              <a:gd name="connsiteY46-1360" fmla="*/ 744415 h 1424354"/>
              <a:gd name="connsiteX47-1361" fmla="*/ 1357785 w 1416401"/>
              <a:gd name="connsiteY47-1362" fmla="*/ 762000 h 1424354"/>
              <a:gd name="connsiteX48-1363" fmla="*/ 1369508 w 1416401"/>
              <a:gd name="connsiteY48-1364" fmla="*/ 779585 h 1424354"/>
              <a:gd name="connsiteX49-1365" fmla="*/ 1381232 w 1416401"/>
              <a:gd name="connsiteY49-1366" fmla="*/ 808892 h 1424354"/>
              <a:gd name="connsiteX50-1367" fmla="*/ 1398816 w 1416401"/>
              <a:gd name="connsiteY50-1368" fmla="*/ 885092 h 1424354"/>
              <a:gd name="connsiteX51-1369" fmla="*/ 1410539 w 1416401"/>
              <a:gd name="connsiteY51-1370" fmla="*/ 955431 h 1424354"/>
              <a:gd name="connsiteX52-1371" fmla="*/ 1416401 w 1416401"/>
              <a:gd name="connsiteY52-1372" fmla="*/ 973015 h 1424354"/>
              <a:gd name="connsiteX53-1373" fmla="*/ 1410539 w 1416401"/>
              <a:gd name="connsiteY53-1374" fmla="*/ 1125415 h 1424354"/>
              <a:gd name="connsiteX54-1375" fmla="*/ 1398816 w 1416401"/>
              <a:gd name="connsiteY54-1376" fmla="*/ 1160585 h 1424354"/>
              <a:gd name="connsiteX55-1377" fmla="*/ 1392955 w 1416401"/>
              <a:gd name="connsiteY55-1378" fmla="*/ 1178169 h 1424354"/>
              <a:gd name="connsiteX56-1379" fmla="*/ 1387093 w 1416401"/>
              <a:gd name="connsiteY56-1380" fmla="*/ 1219200 h 1424354"/>
              <a:gd name="connsiteX57-1381" fmla="*/ 1381232 w 1416401"/>
              <a:gd name="connsiteY57-1382" fmla="*/ 1289538 h 1424354"/>
              <a:gd name="connsiteX58-1383" fmla="*/ 1351924 w 1416401"/>
              <a:gd name="connsiteY58-1384" fmla="*/ 1330569 h 1424354"/>
              <a:gd name="connsiteX59-1385" fmla="*/ 1322616 w 1416401"/>
              <a:gd name="connsiteY59-1386" fmla="*/ 1359877 h 1424354"/>
              <a:gd name="connsiteX60-1387" fmla="*/ 1287447 w 1416401"/>
              <a:gd name="connsiteY60-1388" fmla="*/ 1383323 h 1424354"/>
              <a:gd name="connsiteX61-1389" fmla="*/ 1269862 w 1416401"/>
              <a:gd name="connsiteY61-1390" fmla="*/ 1395046 h 1424354"/>
              <a:gd name="connsiteX62-1391" fmla="*/ 1234693 w 1416401"/>
              <a:gd name="connsiteY62-1392" fmla="*/ 1406769 h 1424354"/>
              <a:gd name="connsiteX63-1393" fmla="*/ 1217108 w 1416401"/>
              <a:gd name="connsiteY63-1394" fmla="*/ 1412631 h 1424354"/>
              <a:gd name="connsiteX64-1395" fmla="*/ 1176078 w 1416401"/>
              <a:gd name="connsiteY64-1396" fmla="*/ 1418492 h 1424354"/>
              <a:gd name="connsiteX65-1397" fmla="*/ 1140908 w 1416401"/>
              <a:gd name="connsiteY65-1398" fmla="*/ 1424354 h 1424354"/>
              <a:gd name="connsiteX66-1399" fmla="*/ 900585 w 1416401"/>
              <a:gd name="connsiteY66-1400" fmla="*/ 1418492 h 1424354"/>
              <a:gd name="connsiteX67-1401" fmla="*/ 883001 w 1416401"/>
              <a:gd name="connsiteY67-1402" fmla="*/ 1412631 h 1424354"/>
              <a:gd name="connsiteX68-1403" fmla="*/ 800939 w 1416401"/>
              <a:gd name="connsiteY68-1404" fmla="*/ 1406769 h 1424354"/>
              <a:gd name="connsiteX69-1405" fmla="*/ 630955 w 1416401"/>
              <a:gd name="connsiteY69-1406" fmla="*/ 1400908 h 1424354"/>
              <a:gd name="connsiteX70-1407" fmla="*/ 572339 w 1416401"/>
              <a:gd name="connsiteY70-1408" fmla="*/ 1395046 h 1424354"/>
              <a:gd name="connsiteX71-1409" fmla="*/ 537170 w 1416401"/>
              <a:gd name="connsiteY71-1410" fmla="*/ 1383323 h 1424354"/>
              <a:gd name="connsiteX72-1411" fmla="*/ 519585 w 1416401"/>
              <a:gd name="connsiteY72-1412" fmla="*/ 1377462 h 1424354"/>
              <a:gd name="connsiteX73-1413" fmla="*/ 490278 w 1416401"/>
              <a:gd name="connsiteY73-1414" fmla="*/ 1371600 h 1424354"/>
              <a:gd name="connsiteX74-1415" fmla="*/ 155426 w 1416401"/>
              <a:gd name="connsiteY74-1416" fmla="*/ 1371600 h 1424354"/>
              <a:gd name="connsiteX75-1417" fmla="*/ 126862 w 1416401"/>
              <a:gd name="connsiteY75-1418" fmla="*/ 1312985 h 1424354"/>
              <a:gd name="connsiteX76-1419" fmla="*/ 109278 w 1416401"/>
              <a:gd name="connsiteY76-1420" fmla="*/ 1307123 h 1424354"/>
              <a:gd name="connsiteX77-1421" fmla="*/ 79970 w 1416401"/>
              <a:gd name="connsiteY77-1422" fmla="*/ 1283677 h 1424354"/>
              <a:gd name="connsiteX78-1423" fmla="*/ 50662 w 1416401"/>
              <a:gd name="connsiteY78-1424" fmla="*/ 1248508 h 1424354"/>
              <a:gd name="connsiteX79-1425" fmla="*/ 33078 w 1416401"/>
              <a:gd name="connsiteY79-1426" fmla="*/ 1230923 h 1424354"/>
              <a:gd name="connsiteX80-1427" fmla="*/ 21355 w 1416401"/>
              <a:gd name="connsiteY80-1428" fmla="*/ 1189892 h 1424354"/>
              <a:gd name="connsiteX81-1429" fmla="*/ 9632 w 1416401"/>
              <a:gd name="connsiteY81-1430" fmla="*/ 1143000 h 1424354"/>
              <a:gd name="connsiteX82-1431" fmla="*/ 9632 w 1416401"/>
              <a:gd name="connsiteY82-1432" fmla="*/ 943708 h 1424354"/>
              <a:gd name="connsiteX83-1433" fmla="*/ 15493 w 1416401"/>
              <a:gd name="connsiteY83-1434" fmla="*/ 926123 h 1424354"/>
              <a:gd name="connsiteX84-1435" fmla="*/ 21355 w 1416401"/>
              <a:gd name="connsiteY84-1436" fmla="*/ 873369 h 1424354"/>
              <a:gd name="connsiteX85-1437" fmla="*/ 27216 w 1416401"/>
              <a:gd name="connsiteY85-1438" fmla="*/ 855785 h 1424354"/>
              <a:gd name="connsiteX86-1439" fmla="*/ 33078 w 1416401"/>
              <a:gd name="connsiteY86-1440" fmla="*/ 820615 h 1424354"/>
              <a:gd name="connsiteX87-1441" fmla="*/ 50662 w 1416401"/>
              <a:gd name="connsiteY87-1442" fmla="*/ 779585 h 1424354"/>
              <a:gd name="connsiteX88-1443" fmla="*/ 62385 w 1416401"/>
              <a:gd name="connsiteY88-1444" fmla="*/ 738554 h 1424354"/>
              <a:gd name="connsiteX89-1445" fmla="*/ 74108 w 1416401"/>
              <a:gd name="connsiteY89-1446" fmla="*/ 715108 h 1424354"/>
              <a:gd name="connsiteX90-1447" fmla="*/ 85832 w 1416401"/>
              <a:gd name="connsiteY90-1448" fmla="*/ 674077 h 1424354"/>
              <a:gd name="connsiteX91-1449" fmla="*/ 91693 w 1416401"/>
              <a:gd name="connsiteY91-1450" fmla="*/ 656492 h 1424354"/>
              <a:gd name="connsiteX92-1451" fmla="*/ 97555 w 1416401"/>
              <a:gd name="connsiteY92-1452" fmla="*/ 627185 h 1424354"/>
              <a:gd name="connsiteX93-1453" fmla="*/ 103416 w 1416401"/>
              <a:gd name="connsiteY93-1454" fmla="*/ 609600 h 1424354"/>
              <a:gd name="connsiteX94-1455" fmla="*/ 109278 w 1416401"/>
              <a:gd name="connsiteY94-1456" fmla="*/ 586154 h 1424354"/>
              <a:gd name="connsiteX95-1457" fmla="*/ 115139 w 1416401"/>
              <a:gd name="connsiteY95-1458" fmla="*/ 556846 h 1424354"/>
              <a:gd name="connsiteX96-1459" fmla="*/ 126862 w 1416401"/>
              <a:gd name="connsiteY96-1460" fmla="*/ 521677 h 1424354"/>
              <a:gd name="connsiteX97-1461" fmla="*/ 121001 w 1416401"/>
              <a:gd name="connsiteY97-1462" fmla="*/ 322385 h 1424354"/>
              <a:gd name="connsiteX98-1463" fmla="*/ 115139 w 1416401"/>
              <a:gd name="connsiteY98-1464" fmla="*/ 304800 h 1424354"/>
              <a:gd name="connsiteX99-1465" fmla="*/ 103416 w 1416401"/>
              <a:gd name="connsiteY99-1466" fmla="*/ 281354 h 1424354"/>
              <a:gd name="connsiteX100-1467" fmla="*/ 85832 w 1416401"/>
              <a:gd name="connsiteY100-1468" fmla="*/ 263769 h 1424354"/>
              <a:gd name="connsiteX101-1469" fmla="*/ 79970 w 1416401"/>
              <a:gd name="connsiteY101-1470" fmla="*/ 246185 h 1424354"/>
              <a:gd name="connsiteX0-1471" fmla="*/ 79970 w 1416401"/>
              <a:gd name="connsiteY0-1472" fmla="*/ 246185 h 1424354"/>
              <a:gd name="connsiteX1-1473" fmla="*/ 97555 w 1416401"/>
              <a:gd name="connsiteY1-1474" fmla="*/ 193431 h 1424354"/>
              <a:gd name="connsiteX2-1475" fmla="*/ 103416 w 1416401"/>
              <a:gd name="connsiteY2-1476" fmla="*/ 175846 h 1424354"/>
              <a:gd name="connsiteX3-1477" fmla="*/ 109278 w 1416401"/>
              <a:gd name="connsiteY3-1478" fmla="*/ 152400 h 1424354"/>
              <a:gd name="connsiteX4-1479" fmla="*/ 132724 w 1416401"/>
              <a:gd name="connsiteY4-1480" fmla="*/ 117231 h 1424354"/>
              <a:gd name="connsiteX5-1481" fmla="*/ 144447 w 1416401"/>
              <a:gd name="connsiteY5-1482" fmla="*/ 99646 h 1424354"/>
              <a:gd name="connsiteX6-1483" fmla="*/ 197201 w 1416401"/>
              <a:gd name="connsiteY6-1484" fmla="*/ 70338 h 1424354"/>
              <a:gd name="connsiteX7-1485" fmla="*/ 226508 w 1416401"/>
              <a:gd name="connsiteY7-1486" fmla="*/ 52754 h 1424354"/>
              <a:gd name="connsiteX8-1487" fmla="*/ 261678 w 1416401"/>
              <a:gd name="connsiteY8-1488" fmla="*/ 41031 h 1424354"/>
              <a:gd name="connsiteX9-1489" fmla="*/ 308570 w 1416401"/>
              <a:gd name="connsiteY9-1490" fmla="*/ 23446 h 1424354"/>
              <a:gd name="connsiteX10-1491" fmla="*/ 326155 w 1416401"/>
              <a:gd name="connsiteY10-1492" fmla="*/ 17585 h 1424354"/>
              <a:gd name="connsiteX11-1493" fmla="*/ 367185 w 1416401"/>
              <a:gd name="connsiteY11-1494" fmla="*/ 11723 h 1424354"/>
              <a:gd name="connsiteX12-1495" fmla="*/ 490278 w 1416401"/>
              <a:gd name="connsiteY12-1496" fmla="*/ 0 h 1424354"/>
              <a:gd name="connsiteX13-1497" fmla="*/ 607508 w 1416401"/>
              <a:gd name="connsiteY13-1498" fmla="*/ 11723 h 1424354"/>
              <a:gd name="connsiteX14-1499" fmla="*/ 625093 w 1416401"/>
              <a:gd name="connsiteY14-1500" fmla="*/ 17585 h 1424354"/>
              <a:gd name="connsiteX15-1501" fmla="*/ 671985 w 1416401"/>
              <a:gd name="connsiteY15-1502" fmla="*/ 29308 h 1424354"/>
              <a:gd name="connsiteX16-1503" fmla="*/ 695432 w 1416401"/>
              <a:gd name="connsiteY16-1504" fmla="*/ 35169 h 1424354"/>
              <a:gd name="connsiteX17-1505" fmla="*/ 718878 w 1416401"/>
              <a:gd name="connsiteY17-1506" fmla="*/ 46892 h 1424354"/>
              <a:gd name="connsiteX18-1507" fmla="*/ 754047 w 1416401"/>
              <a:gd name="connsiteY18-1508" fmla="*/ 58615 h 1424354"/>
              <a:gd name="connsiteX19-1509" fmla="*/ 771632 w 1416401"/>
              <a:gd name="connsiteY19-1510" fmla="*/ 70338 h 1424354"/>
              <a:gd name="connsiteX20-1511" fmla="*/ 789216 w 1416401"/>
              <a:gd name="connsiteY20-1512" fmla="*/ 87923 h 1424354"/>
              <a:gd name="connsiteX21-1513" fmla="*/ 824385 w 1416401"/>
              <a:gd name="connsiteY21-1514" fmla="*/ 99646 h 1424354"/>
              <a:gd name="connsiteX22-1515" fmla="*/ 841970 w 1416401"/>
              <a:gd name="connsiteY22-1516" fmla="*/ 117231 h 1424354"/>
              <a:gd name="connsiteX23-1517" fmla="*/ 847832 w 1416401"/>
              <a:gd name="connsiteY23-1518" fmla="*/ 134815 h 1424354"/>
              <a:gd name="connsiteX24-1519" fmla="*/ 865416 w 1416401"/>
              <a:gd name="connsiteY24-1520" fmla="*/ 140677 h 1424354"/>
              <a:gd name="connsiteX25-1521" fmla="*/ 906447 w 1416401"/>
              <a:gd name="connsiteY25-1522" fmla="*/ 175846 h 1424354"/>
              <a:gd name="connsiteX26-1523" fmla="*/ 918170 w 1416401"/>
              <a:gd name="connsiteY26-1524" fmla="*/ 193431 h 1424354"/>
              <a:gd name="connsiteX27-1525" fmla="*/ 935755 w 1416401"/>
              <a:gd name="connsiteY27-1526" fmla="*/ 205154 h 1424354"/>
              <a:gd name="connsiteX28-1527" fmla="*/ 959201 w 1416401"/>
              <a:gd name="connsiteY28-1528" fmla="*/ 222738 h 1424354"/>
              <a:gd name="connsiteX29-1529" fmla="*/ 976785 w 1416401"/>
              <a:gd name="connsiteY29-1530" fmla="*/ 234462 h 1424354"/>
              <a:gd name="connsiteX30-1531" fmla="*/ 994370 w 1416401"/>
              <a:gd name="connsiteY30-1532" fmla="*/ 257908 h 1424354"/>
              <a:gd name="connsiteX31-1533" fmla="*/ 1035401 w 1416401"/>
              <a:gd name="connsiteY31-1534" fmla="*/ 281354 h 1424354"/>
              <a:gd name="connsiteX32-1535" fmla="*/ 1058847 w 1416401"/>
              <a:gd name="connsiteY32-1536" fmla="*/ 310662 h 1424354"/>
              <a:gd name="connsiteX33-1537" fmla="*/ 1099878 w 1416401"/>
              <a:gd name="connsiteY33-1538" fmla="*/ 345831 h 1424354"/>
              <a:gd name="connsiteX34-1539" fmla="*/ 1129185 w 1416401"/>
              <a:gd name="connsiteY34-1540" fmla="*/ 386862 h 1424354"/>
              <a:gd name="connsiteX35-1541" fmla="*/ 1135047 w 1416401"/>
              <a:gd name="connsiteY35-1542" fmla="*/ 404446 h 1424354"/>
              <a:gd name="connsiteX36-1543" fmla="*/ 1170216 w 1416401"/>
              <a:gd name="connsiteY36-1544" fmla="*/ 445477 h 1424354"/>
              <a:gd name="connsiteX37-1545" fmla="*/ 1187801 w 1416401"/>
              <a:gd name="connsiteY37-1546" fmla="*/ 468923 h 1424354"/>
              <a:gd name="connsiteX38-1547" fmla="*/ 1211247 w 1416401"/>
              <a:gd name="connsiteY38-1548" fmla="*/ 504092 h 1424354"/>
              <a:gd name="connsiteX39-1549" fmla="*/ 1240555 w 1416401"/>
              <a:gd name="connsiteY39-1550" fmla="*/ 545123 h 1424354"/>
              <a:gd name="connsiteX40-1551" fmla="*/ 1264001 w 1416401"/>
              <a:gd name="connsiteY40-1552" fmla="*/ 592015 h 1424354"/>
              <a:gd name="connsiteX41-1553" fmla="*/ 1269862 w 1416401"/>
              <a:gd name="connsiteY41-1554" fmla="*/ 609600 h 1424354"/>
              <a:gd name="connsiteX42-1555" fmla="*/ 1287447 w 1416401"/>
              <a:gd name="connsiteY42-1556" fmla="*/ 638908 h 1424354"/>
              <a:gd name="connsiteX43-1557" fmla="*/ 1299170 w 1416401"/>
              <a:gd name="connsiteY43-1558" fmla="*/ 662354 h 1424354"/>
              <a:gd name="connsiteX44-1559" fmla="*/ 1316755 w 1416401"/>
              <a:gd name="connsiteY44-1560" fmla="*/ 679938 h 1424354"/>
              <a:gd name="connsiteX45-1561" fmla="*/ 1340201 w 1416401"/>
              <a:gd name="connsiteY45-1562" fmla="*/ 720969 h 1424354"/>
              <a:gd name="connsiteX46-1563" fmla="*/ 1351924 w 1416401"/>
              <a:gd name="connsiteY46-1564" fmla="*/ 744415 h 1424354"/>
              <a:gd name="connsiteX47-1565" fmla="*/ 1357785 w 1416401"/>
              <a:gd name="connsiteY47-1566" fmla="*/ 762000 h 1424354"/>
              <a:gd name="connsiteX48-1567" fmla="*/ 1369508 w 1416401"/>
              <a:gd name="connsiteY48-1568" fmla="*/ 779585 h 1424354"/>
              <a:gd name="connsiteX49-1569" fmla="*/ 1381232 w 1416401"/>
              <a:gd name="connsiteY49-1570" fmla="*/ 808892 h 1424354"/>
              <a:gd name="connsiteX50-1571" fmla="*/ 1398816 w 1416401"/>
              <a:gd name="connsiteY50-1572" fmla="*/ 885092 h 1424354"/>
              <a:gd name="connsiteX51-1573" fmla="*/ 1410539 w 1416401"/>
              <a:gd name="connsiteY51-1574" fmla="*/ 955431 h 1424354"/>
              <a:gd name="connsiteX52-1575" fmla="*/ 1416401 w 1416401"/>
              <a:gd name="connsiteY52-1576" fmla="*/ 973015 h 1424354"/>
              <a:gd name="connsiteX53-1577" fmla="*/ 1410539 w 1416401"/>
              <a:gd name="connsiteY53-1578" fmla="*/ 1125415 h 1424354"/>
              <a:gd name="connsiteX54-1579" fmla="*/ 1398816 w 1416401"/>
              <a:gd name="connsiteY54-1580" fmla="*/ 1160585 h 1424354"/>
              <a:gd name="connsiteX55-1581" fmla="*/ 1392955 w 1416401"/>
              <a:gd name="connsiteY55-1582" fmla="*/ 1178169 h 1424354"/>
              <a:gd name="connsiteX56-1583" fmla="*/ 1387093 w 1416401"/>
              <a:gd name="connsiteY56-1584" fmla="*/ 1219200 h 1424354"/>
              <a:gd name="connsiteX57-1585" fmla="*/ 1381232 w 1416401"/>
              <a:gd name="connsiteY57-1586" fmla="*/ 1289538 h 1424354"/>
              <a:gd name="connsiteX58-1587" fmla="*/ 1351924 w 1416401"/>
              <a:gd name="connsiteY58-1588" fmla="*/ 1330569 h 1424354"/>
              <a:gd name="connsiteX59-1589" fmla="*/ 1322616 w 1416401"/>
              <a:gd name="connsiteY59-1590" fmla="*/ 1359877 h 1424354"/>
              <a:gd name="connsiteX60-1591" fmla="*/ 1287447 w 1416401"/>
              <a:gd name="connsiteY60-1592" fmla="*/ 1383323 h 1424354"/>
              <a:gd name="connsiteX61-1593" fmla="*/ 1269862 w 1416401"/>
              <a:gd name="connsiteY61-1594" fmla="*/ 1395046 h 1424354"/>
              <a:gd name="connsiteX62-1595" fmla="*/ 1234693 w 1416401"/>
              <a:gd name="connsiteY62-1596" fmla="*/ 1406769 h 1424354"/>
              <a:gd name="connsiteX63-1597" fmla="*/ 1217108 w 1416401"/>
              <a:gd name="connsiteY63-1598" fmla="*/ 1412631 h 1424354"/>
              <a:gd name="connsiteX64-1599" fmla="*/ 1176078 w 1416401"/>
              <a:gd name="connsiteY64-1600" fmla="*/ 1418492 h 1424354"/>
              <a:gd name="connsiteX65-1601" fmla="*/ 1140908 w 1416401"/>
              <a:gd name="connsiteY65-1602" fmla="*/ 1424354 h 1424354"/>
              <a:gd name="connsiteX66-1603" fmla="*/ 900585 w 1416401"/>
              <a:gd name="connsiteY66-1604" fmla="*/ 1418492 h 1424354"/>
              <a:gd name="connsiteX67-1605" fmla="*/ 883001 w 1416401"/>
              <a:gd name="connsiteY67-1606" fmla="*/ 1412631 h 1424354"/>
              <a:gd name="connsiteX68-1607" fmla="*/ 800939 w 1416401"/>
              <a:gd name="connsiteY68-1608" fmla="*/ 1406769 h 1424354"/>
              <a:gd name="connsiteX69-1609" fmla="*/ 630955 w 1416401"/>
              <a:gd name="connsiteY69-1610" fmla="*/ 1400908 h 1424354"/>
              <a:gd name="connsiteX70-1611" fmla="*/ 572339 w 1416401"/>
              <a:gd name="connsiteY70-1612" fmla="*/ 1395046 h 1424354"/>
              <a:gd name="connsiteX71-1613" fmla="*/ 537170 w 1416401"/>
              <a:gd name="connsiteY71-1614" fmla="*/ 1383323 h 1424354"/>
              <a:gd name="connsiteX72-1615" fmla="*/ 519585 w 1416401"/>
              <a:gd name="connsiteY72-1616" fmla="*/ 1377462 h 1424354"/>
              <a:gd name="connsiteX73-1617" fmla="*/ 155426 w 1416401"/>
              <a:gd name="connsiteY73-1618" fmla="*/ 1371600 h 1424354"/>
              <a:gd name="connsiteX74-1619" fmla="*/ 126862 w 1416401"/>
              <a:gd name="connsiteY74-1620" fmla="*/ 1312985 h 1424354"/>
              <a:gd name="connsiteX75-1621" fmla="*/ 109278 w 1416401"/>
              <a:gd name="connsiteY75-1622" fmla="*/ 1307123 h 1424354"/>
              <a:gd name="connsiteX76-1623" fmla="*/ 79970 w 1416401"/>
              <a:gd name="connsiteY76-1624" fmla="*/ 1283677 h 1424354"/>
              <a:gd name="connsiteX77-1625" fmla="*/ 50662 w 1416401"/>
              <a:gd name="connsiteY77-1626" fmla="*/ 1248508 h 1424354"/>
              <a:gd name="connsiteX78-1627" fmla="*/ 33078 w 1416401"/>
              <a:gd name="connsiteY78-1628" fmla="*/ 1230923 h 1424354"/>
              <a:gd name="connsiteX79-1629" fmla="*/ 21355 w 1416401"/>
              <a:gd name="connsiteY79-1630" fmla="*/ 1189892 h 1424354"/>
              <a:gd name="connsiteX80-1631" fmla="*/ 9632 w 1416401"/>
              <a:gd name="connsiteY80-1632" fmla="*/ 1143000 h 1424354"/>
              <a:gd name="connsiteX81-1633" fmla="*/ 9632 w 1416401"/>
              <a:gd name="connsiteY81-1634" fmla="*/ 943708 h 1424354"/>
              <a:gd name="connsiteX82-1635" fmla="*/ 15493 w 1416401"/>
              <a:gd name="connsiteY82-1636" fmla="*/ 926123 h 1424354"/>
              <a:gd name="connsiteX83-1637" fmla="*/ 21355 w 1416401"/>
              <a:gd name="connsiteY83-1638" fmla="*/ 873369 h 1424354"/>
              <a:gd name="connsiteX84-1639" fmla="*/ 27216 w 1416401"/>
              <a:gd name="connsiteY84-1640" fmla="*/ 855785 h 1424354"/>
              <a:gd name="connsiteX85-1641" fmla="*/ 33078 w 1416401"/>
              <a:gd name="connsiteY85-1642" fmla="*/ 820615 h 1424354"/>
              <a:gd name="connsiteX86-1643" fmla="*/ 50662 w 1416401"/>
              <a:gd name="connsiteY86-1644" fmla="*/ 779585 h 1424354"/>
              <a:gd name="connsiteX87-1645" fmla="*/ 62385 w 1416401"/>
              <a:gd name="connsiteY87-1646" fmla="*/ 738554 h 1424354"/>
              <a:gd name="connsiteX88-1647" fmla="*/ 74108 w 1416401"/>
              <a:gd name="connsiteY88-1648" fmla="*/ 715108 h 1424354"/>
              <a:gd name="connsiteX89-1649" fmla="*/ 85832 w 1416401"/>
              <a:gd name="connsiteY89-1650" fmla="*/ 674077 h 1424354"/>
              <a:gd name="connsiteX90-1651" fmla="*/ 91693 w 1416401"/>
              <a:gd name="connsiteY90-1652" fmla="*/ 656492 h 1424354"/>
              <a:gd name="connsiteX91-1653" fmla="*/ 97555 w 1416401"/>
              <a:gd name="connsiteY91-1654" fmla="*/ 627185 h 1424354"/>
              <a:gd name="connsiteX92-1655" fmla="*/ 103416 w 1416401"/>
              <a:gd name="connsiteY92-1656" fmla="*/ 609600 h 1424354"/>
              <a:gd name="connsiteX93-1657" fmla="*/ 109278 w 1416401"/>
              <a:gd name="connsiteY93-1658" fmla="*/ 586154 h 1424354"/>
              <a:gd name="connsiteX94-1659" fmla="*/ 115139 w 1416401"/>
              <a:gd name="connsiteY94-1660" fmla="*/ 556846 h 1424354"/>
              <a:gd name="connsiteX95-1661" fmla="*/ 126862 w 1416401"/>
              <a:gd name="connsiteY95-1662" fmla="*/ 521677 h 1424354"/>
              <a:gd name="connsiteX96-1663" fmla="*/ 121001 w 1416401"/>
              <a:gd name="connsiteY96-1664" fmla="*/ 322385 h 1424354"/>
              <a:gd name="connsiteX97-1665" fmla="*/ 115139 w 1416401"/>
              <a:gd name="connsiteY97-1666" fmla="*/ 304800 h 1424354"/>
              <a:gd name="connsiteX98-1667" fmla="*/ 103416 w 1416401"/>
              <a:gd name="connsiteY98-1668" fmla="*/ 281354 h 1424354"/>
              <a:gd name="connsiteX99-1669" fmla="*/ 85832 w 1416401"/>
              <a:gd name="connsiteY99-1670" fmla="*/ 263769 h 1424354"/>
              <a:gd name="connsiteX100-1671" fmla="*/ 79970 w 1416401"/>
              <a:gd name="connsiteY100-1672" fmla="*/ 246185 h 1424354"/>
              <a:gd name="connsiteX0-1673" fmla="*/ 79970 w 1416401"/>
              <a:gd name="connsiteY0-1674" fmla="*/ 246185 h 1424354"/>
              <a:gd name="connsiteX1-1675" fmla="*/ 97555 w 1416401"/>
              <a:gd name="connsiteY1-1676" fmla="*/ 193431 h 1424354"/>
              <a:gd name="connsiteX2-1677" fmla="*/ 103416 w 1416401"/>
              <a:gd name="connsiteY2-1678" fmla="*/ 175846 h 1424354"/>
              <a:gd name="connsiteX3-1679" fmla="*/ 109278 w 1416401"/>
              <a:gd name="connsiteY3-1680" fmla="*/ 152400 h 1424354"/>
              <a:gd name="connsiteX4-1681" fmla="*/ 132724 w 1416401"/>
              <a:gd name="connsiteY4-1682" fmla="*/ 117231 h 1424354"/>
              <a:gd name="connsiteX5-1683" fmla="*/ 144447 w 1416401"/>
              <a:gd name="connsiteY5-1684" fmla="*/ 99646 h 1424354"/>
              <a:gd name="connsiteX6-1685" fmla="*/ 197201 w 1416401"/>
              <a:gd name="connsiteY6-1686" fmla="*/ 70338 h 1424354"/>
              <a:gd name="connsiteX7-1687" fmla="*/ 226508 w 1416401"/>
              <a:gd name="connsiteY7-1688" fmla="*/ 52754 h 1424354"/>
              <a:gd name="connsiteX8-1689" fmla="*/ 261678 w 1416401"/>
              <a:gd name="connsiteY8-1690" fmla="*/ 41031 h 1424354"/>
              <a:gd name="connsiteX9-1691" fmla="*/ 308570 w 1416401"/>
              <a:gd name="connsiteY9-1692" fmla="*/ 23446 h 1424354"/>
              <a:gd name="connsiteX10-1693" fmla="*/ 326155 w 1416401"/>
              <a:gd name="connsiteY10-1694" fmla="*/ 17585 h 1424354"/>
              <a:gd name="connsiteX11-1695" fmla="*/ 367185 w 1416401"/>
              <a:gd name="connsiteY11-1696" fmla="*/ 11723 h 1424354"/>
              <a:gd name="connsiteX12-1697" fmla="*/ 490278 w 1416401"/>
              <a:gd name="connsiteY12-1698" fmla="*/ 0 h 1424354"/>
              <a:gd name="connsiteX13-1699" fmla="*/ 607508 w 1416401"/>
              <a:gd name="connsiteY13-1700" fmla="*/ 11723 h 1424354"/>
              <a:gd name="connsiteX14-1701" fmla="*/ 625093 w 1416401"/>
              <a:gd name="connsiteY14-1702" fmla="*/ 17585 h 1424354"/>
              <a:gd name="connsiteX15-1703" fmla="*/ 671985 w 1416401"/>
              <a:gd name="connsiteY15-1704" fmla="*/ 29308 h 1424354"/>
              <a:gd name="connsiteX16-1705" fmla="*/ 695432 w 1416401"/>
              <a:gd name="connsiteY16-1706" fmla="*/ 35169 h 1424354"/>
              <a:gd name="connsiteX17-1707" fmla="*/ 718878 w 1416401"/>
              <a:gd name="connsiteY17-1708" fmla="*/ 46892 h 1424354"/>
              <a:gd name="connsiteX18-1709" fmla="*/ 754047 w 1416401"/>
              <a:gd name="connsiteY18-1710" fmla="*/ 58615 h 1424354"/>
              <a:gd name="connsiteX19-1711" fmla="*/ 771632 w 1416401"/>
              <a:gd name="connsiteY19-1712" fmla="*/ 70338 h 1424354"/>
              <a:gd name="connsiteX20-1713" fmla="*/ 789216 w 1416401"/>
              <a:gd name="connsiteY20-1714" fmla="*/ 87923 h 1424354"/>
              <a:gd name="connsiteX21-1715" fmla="*/ 824385 w 1416401"/>
              <a:gd name="connsiteY21-1716" fmla="*/ 99646 h 1424354"/>
              <a:gd name="connsiteX22-1717" fmla="*/ 841970 w 1416401"/>
              <a:gd name="connsiteY22-1718" fmla="*/ 117231 h 1424354"/>
              <a:gd name="connsiteX23-1719" fmla="*/ 847832 w 1416401"/>
              <a:gd name="connsiteY23-1720" fmla="*/ 134815 h 1424354"/>
              <a:gd name="connsiteX24-1721" fmla="*/ 865416 w 1416401"/>
              <a:gd name="connsiteY24-1722" fmla="*/ 140677 h 1424354"/>
              <a:gd name="connsiteX25-1723" fmla="*/ 906447 w 1416401"/>
              <a:gd name="connsiteY25-1724" fmla="*/ 175846 h 1424354"/>
              <a:gd name="connsiteX26-1725" fmla="*/ 918170 w 1416401"/>
              <a:gd name="connsiteY26-1726" fmla="*/ 193431 h 1424354"/>
              <a:gd name="connsiteX27-1727" fmla="*/ 935755 w 1416401"/>
              <a:gd name="connsiteY27-1728" fmla="*/ 205154 h 1424354"/>
              <a:gd name="connsiteX28-1729" fmla="*/ 959201 w 1416401"/>
              <a:gd name="connsiteY28-1730" fmla="*/ 222738 h 1424354"/>
              <a:gd name="connsiteX29-1731" fmla="*/ 976785 w 1416401"/>
              <a:gd name="connsiteY29-1732" fmla="*/ 234462 h 1424354"/>
              <a:gd name="connsiteX30-1733" fmla="*/ 994370 w 1416401"/>
              <a:gd name="connsiteY30-1734" fmla="*/ 257908 h 1424354"/>
              <a:gd name="connsiteX31-1735" fmla="*/ 1035401 w 1416401"/>
              <a:gd name="connsiteY31-1736" fmla="*/ 281354 h 1424354"/>
              <a:gd name="connsiteX32-1737" fmla="*/ 1058847 w 1416401"/>
              <a:gd name="connsiteY32-1738" fmla="*/ 310662 h 1424354"/>
              <a:gd name="connsiteX33-1739" fmla="*/ 1099878 w 1416401"/>
              <a:gd name="connsiteY33-1740" fmla="*/ 345831 h 1424354"/>
              <a:gd name="connsiteX34-1741" fmla="*/ 1129185 w 1416401"/>
              <a:gd name="connsiteY34-1742" fmla="*/ 386862 h 1424354"/>
              <a:gd name="connsiteX35-1743" fmla="*/ 1135047 w 1416401"/>
              <a:gd name="connsiteY35-1744" fmla="*/ 404446 h 1424354"/>
              <a:gd name="connsiteX36-1745" fmla="*/ 1170216 w 1416401"/>
              <a:gd name="connsiteY36-1746" fmla="*/ 445477 h 1424354"/>
              <a:gd name="connsiteX37-1747" fmla="*/ 1187801 w 1416401"/>
              <a:gd name="connsiteY37-1748" fmla="*/ 468923 h 1424354"/>
              <a:gd name="connsiteX38-1749" fmla="*/ 1211247 w 1416401"/>
              <a:gd name="connsiteY38-1750" fmla="*/ 504092 h 1424354"/>
              <a:gd name="connsiteX39-1751" fmla="*/ 1240555 w 1416401"/>
              <a:gd name="connsiteY39-1752" fmla="*/ 545123 h 1424354"/>
              <a:gd name="connsiteX40-1753" fmla="*/ 1264001 w 1416401"/>
              <a:gd name="connsiteY40-1754" fmla="*/ 592015 h 1424354"/>
              <a:gd name="connsiteX41-1755" fmla="*/ 1269862 w 1416401"/>
              <a:gd name="connsiteY41-1756" fmla="*/ 609600 h 1424354"/>
              <a:gd name="connsiteX42-1757" fmla="*/ 1287447 w 1416401"/>
              <a:gd name="connsiteY42-1758" fmla="*/ 638908 h 1424354"/>
              <a:gd name="connsiteX43-1759" fmla="*/ 1299170 w 1416401"/>
              <a:gd name="connsiteY43-1760" fmla="*/ 662354 h 1424354"/>
              <a:gd name="connsiteX44-1761" fmla="*/ 1316755 w 1416401"/>
              <a:gd name="connsiteY44-1762" fmla="*/ 679938 h 1424354"/>
              <a:gd name="connsiteX45-1763" fmla="*/ 1340201 w 1416401"/>
              <a:gd name="connsiteY45-1764" fmla="*/ 720969 h 1424354"/>
              <a:gd name="connsiteX46-1765" fmla="*/ 1351924 w 1416401"/>
              <a:gd name="connsiteY46-1766" fmla="*/ 744415 h 1424354"/>
              <a:gd name="connsiteX47-1767" fmla="*/ 1357785 w 1416401"/>
              <a:gd name="connsiteY47-1768" fmla="*/ 762000 h 1424354"/>
              <a:gd name="connsiteX48-1769" fmla="*/ 1369508 w 1416401"/>
              <a:gd name="connsiteY48-1770" fmla="*/ 779585 h 1424354"/>
              <a:gd name="connsiteX49-1771" fmla="*/ 1381232 w 1416401"/>
              <a:gd name="connsiteY49-1772" fmla="*/ 808892 h 1424354"/>
              <a:gd name="connsiteX50-1773" fmla="*/ 1398816 w 1416401"/>
              <a:gd name="connsiteY50-1774" fmla="*/ 885092 h 1424354"/>
              <a:gd name="connsiteX51-1775" fmla="*/ 1410539 w 1416401"/>
              <a:gd name="connsiteY51-1776" fmla="*/ 955431 h 1424354"/>
              <a:gd name="connsiteX52-1777" fmla="*/ 1416401 w 1416401"/>
              <a:gd name="connsiteY52-1778" fmla="*/ 973015 h 1424354"/>
              <a:gd name="connsiteX53-1779" fmla="*/ 1410539 w 1416401"/>
              <a:gd name="connsiteY53-1780" fmla="*/ 1125415 h 1424354"/>
              <a:gd name="connsiteX54-1781" fmla="*/ 1398816 w 1416401"/>
              <a:gd name="connsiteY54-1782" fmla="*/ 1160585 h 1424354"/>
              <a:gd name="connsiteX55-1783" fmla="*/ 1392955 w 1416401"/>
              <a:gd name="connsiteY55-1784" fmla="*/ 1178169 h 1424354"/>
              <a:gd name="connsiteX56-1785" fmla="*/ 1387093 w 1416401"/>
              <a:gd name="connsiteY56-1786" fmla="*/ 1219200 h 1424354"/>
              <a:gd name="connsiteX57-1787" fmla="*/ 1381232 w 1416401"/>
              <a:gd name="connsiteY57-1788" fmla="*/ 1289538 h 1424354"/>
              <a:gd name="connsiteX58-1789" fmla="*/ 1351924 w 1416401"/>
              <a:gd name="connsiteY58-1790" fmla="*/ 1330569 h 1424354"/>
              <a:gd name="connsiteX59-1791" fmla="*/ 1322616 w 1416401"/>
              <a:gd name="connsiteY59-1792" fmla="*/ 1359877 h 1424354"/>
              <a:gd name="connsiteX60-1793" fmla="*/ 1287447 w 1416401"/>
              <a:gd name="connsiteY60-1794" fmla="*/ 1383323 h 1424354"/>
              <a:gd name="connsiteX61-1795" fmla="*/ 1269862 w 1416401"/>
              <a:gd name="connsiteY61-1796" fmla="*/ 1395046 h 1424354"/>
              <a:gd name="connsiteX62-1797" fmla="*/ 1234693 w 1416401"/>
              <a:gd name="connsiteY62-1798" fmla="*/ 1406769 h 1424354"/>
              <a:gd name="connsiteX63-1799" fmla="*/ 1217108 w 1416401"/>
              <a:gd name="connsiteY63-1800" fmla="*/ 1412631 h 1424354"/>
              <a:gd name="connsiteX64-1801" fmla="*/ 1176078 w 1416401"/>
              <a:gd name="connsiteY64-1802" fmla="*/ 1418492 h 1424354"/>
              <a:gd name="connsiteX65-1803" fmla="*/ 1140908 w 1416401"/>
              <a:gd name="connsiteY65-1804" fmla="*/ 1424354 h 1424354"/>
              <a:gd name="connsiteX66-1805" fmla="*/ 900585 w 1416401"/>
              <a:gd name="connsiteY66-1806" fmla="*/ 1418492 h 1424354"/>
              <a:gd name="connsiteX67-1807" fmla="*/ 883001 w 1416401"/>
              <a:gd name="connsiteY67-1808" fmla="*/ 1412631 h 1424354"/>
              <a:gd name="connsiteX68-1809" fmla="*/ 800939 w 1416401"/>
              <a:gd name="connsiteY68-1810" fmla="*/ 1406769 h 1424354"/>
              <a:gd name="connsiteX69-1811" fmla="*/ 630955 w 1416401"/>
              <a:gd name="connsiteY69-1812" fmla="*/ 1400908 h 1424354"/>
              <a:gd name="connsiteX70-1813" fmla="*/ 572339 w 1416401"/>
              <a:gd name="connsiteY70-1814" fmla="*/ 1395046 h 1424354"/>
              <a:gd name="connsiteX71-1815" fmla="*/ 537170 w 1416401"/>
              <a:gd name="connsiteY71-1816" fmla="*/ 1383323 h 1424354"/>
              <a:gd name="connsiteX72-1817" fmla="*/ 155426 w 1416401"/>
              <a:gd name="connsiteY72-1818" fmla="*/ 1371600 h 1424354"/>
              <a:gd name="connsiteX73-1819" fmla="*/ 126862 w 1416401"/>
              <a:gd name="connsiteY73-1820" fmla="*/ 1312985 h 1424354"/>
              <a:gd name="connsiteX74-1821" fmla="*/ 109278 w 1416401"/>
              <a:gd name="connsiteY74-1822" fmla="*/ 1307123 h 1424354"/>
              <a:gd name="connsiteX75-1823" fmla="*/ 79970 w 1416401"/>
              <a:gd name="connsiteY75-1824" fmla="*/ 1283677 h 1424354"/>
              <a:gd name="connsiteX76-1825" fmla="*/ 50662 w 1416401"/>
              <a:gd name="connsiteY76-1826" fmla="*/ 1248508 h 1424354"/>
              <a:gd name="connsiteX77-1827" fmla="*/ 33078 w 1416401"/>
              <a:gd name="connsiteY77-1828" fmla="*/ 1230923 h 1424354"/>
              <a:gd name="connsiteX78-1829" fmla="*/ 21355 w 1416401"/>
              <a:gd name="connsiteY78-1830" fmla="*/ 1189892 h 1424354"/>
              <a:gd name="connsiteX79-1831" fmla="*/ 9632 w 1416401"/>
              <a:gd name="connsiteY79-1832" fmla="*/ 1143000 h 1424354"/>
              <a:gd name="connsiteX80-1833" fmla="*/ 9632 w 1416401"/>
              <a:gd name="connsiteY80-1834" fmla="*/ 943708 h 1424354"/>
              <a:gd name="connsiteX81-1835" fmla="*/ 15493 w 1416401"/>
              <a:gd name="connsiteY81-1836" fmla="*/ 926123 h 1424354"/>
              <a:gd name="connsiteX82-1837" fmla="*/ 21355 w 1416401"/>
              <a:gd name="connsiteY82-1838" fmla="*/ 873369 h 1424354"/>
              <a:gd name="connsiteX83-1839" fmla="*/ 27216 w 1416401"/>
              <a:gd name="connsiteY83-1840" fmla="*/ 855785 h 1424354"/>
              <a:gd name="connsiteX84-1841" fmla="*/ 33078 w 1416401"/>
              <a:gd name="connsiteY84-1842" fmla="*/ 820615 h 1424354"/>
              <a:gd name="connsiteX85-1843" fmla="*/ 50662 w 1416401"/>
              <a:gd name="connsiteY85-1844" fmla="*/ 779585 h 1424354"/>
              <a:gd name="connsiteX86-1845" fmla="*/ 62385 w 1416401"/>
              <a:gd name="connsiteY86-1846" fmla="*/ 738554 h 1424354"/>
              <a:gd name="connsiteX87-1847" fmla="*/ 74108 w 1416401"/>
              <a:gd name="connsiteY87-1848" fmla="*/ 715108 h 1424354"/>
              <a:gd name="connsiteX88-1849" fmla="*/ 85832 w 1416401"/>
              <a:gd name="connsiteY88-1850" fmla="*/ 674077 h 1424354"/>
              <a:gd name="connsiteX89-1851" fmla="*/ 91693 w 1416401"/>
              <a:gd name="connsiteY89-1852" fmla="*/ 656492 h 1424354"/>
              <a:gd name="connsiteX90-1853" fmla="*/ 97555 w 1416401"/>
              <a:gd name="connsiteY90-1854" fmla="*/ 627185 h 1424354"/>
              <a:gd name="connsiteX91-1855" fmla="*/ 103416 w 1416401"/>
              <a:gd name="connsiteY91-1856" fmla="*/ 609600 h 1424354"/>
              <a:gd name="connsiteX92-1857" fmla="*/ 109278 w 1416401"/>
              <a:gd name="connsiteY92-1858" fmla="*/ 586154 h 1424354"/>
              <a:gd name="connsiteX93-1859" fmla="*/ 115139 w 1416401"/>
              <a:gd name="connsiteY93-1860" fmla="*/ 556846 h 1424354"/>
              <a:gd name="connsiteX94-1861" fmla="*/ 126862 w 1416401"/>
              <a:gd name="connsiteY94-1862" fmla="*/ 521677 h 1424354"/>
              <a:gd name="connsiteX95-1863" fmla="*/ 121001 w 1416401"/>
              <a:gd name="connsiteY95-1864" fmla="*/ 322385 h 1424354"/>
              <a:gd name="connsiteX96-1865" fmla="*/ 115139 w 1416401"/>
              <a:gd name="connsiteY96-1866" fmla="*/ 304800 h 1424354"/>
              <a:gd name="connsiteX97-1867" fmla="*/ 103416 w 1416401"/>
              <a:gd name="connsiteY97-1868" fmla="*/ 281354 h 1424354"/>
              <a:gd name="connsiteX98-1869" fmla="*/ 85832 w 1416401"/>
              <a:gd name="connsiteY98-1870" fmla="*/ 263769 h 1424354"/>
              <a:gd name="connsiteX99-1871" fmla="*/ 79970 w 1416401"/>
              <a:gd name="connsiteY99-1872" fmla="*/ 246185 h 1424354"/>
              <a:gd name="connsiteX0-1873" fmla="*/ 79970 w 1416401"/>
              <a:gd name="connsiteY0-1874" fmla="*/ 246185 h 1424354"/>
              <a:gd name="connsiteX1-1875" fmla="*/ 97555 w 1416401"/>
              <a:gd name="connsiteY1-1876" fmla="*/ 193431 h 1424354"/>
              <a:gd name="connsiteX2-1877" fmla="*/ 103416 w 1416401"/>
              <a:gd name="connsiteY2-1878" fmla="*/ 175846 h 1424354"/>
              <a:gd name="connsiteX3-1879" fmla="*/ 109278 w 1416401"/>
              <a:gd name="connsiteY3-1880" fmla="*/ 152400 h 1424354"/>
              <a:gd name="connsiteX4-1881" fmla="*/ 132724 w 1416401"/>
              <a:gd name="connsiteY4-1882" fmla="*/ 117231 h 1424354"/>
              <a:gd name="connsiteX5-1883" fmla="*/ 144447 w 1416401"/>
              <a:gd name="connsiteY5-1884" fmla="*/ 99646 h 1424354"/>
              <a:gd name="connsiteX6-1885" fmla="*/ 197201 w 1416401"/>
              <a:gd name="connsiteY6-1886" fmla="*/ 70338 h 1424354"/>
              <a:gd name="connsiteX7-1887" fmla="*/ 226508 w 1416401"/>
              <a:gd name="connsiteY7-1888" fmla="*/ 52754 h 1424354"/>
              <a:gd name="connsiteX8-1889" fmla="*/ 261678 w 1416401"/>
              <a:gd name="connsiteY8-1890" fmla="*/ 41031 h 1424354"/>
              <a:gd name="connsiteX9-1891" fmla="*/ 308570 w 1416401"/>
              <a:gd name="connsiteY9-1892" fmla="*/ 23446 h 1424354"/>
              <a:gd name="connsiteX10-1893" fmla="*/ 326155 w 1416401"/>
              <a:gd name="connsiteY10-1894" fmla="*/ 17585 h 1424354"/>
              <a:gd name="connsiteX11-1895" fmla="*/ 367185 w 1416401"/>
              <a:gd name="connsiteY11-1896" fmla="*/ 11723 h 1424354"/>
              <a:gd name="connsiteX12-1897" fmla="*/ 490278 w 1416401"/>
              <a:gd name="connsiteY12-1898" fmla="*/ 0 h 1424354"/>
              <a:gd name="connsiteX13-1899" fmla="*/ 607508 w 1416401"/>
              <a:gd name="connsiteY13-1900" fmla="*/ 11723 h 1424354"/>
              <a:gd name="connsiteX14-1901" fmla="*/ 625093 w 1416401"/>
              <a:gd name="connsiteY14-1902" fmla="*/ 17585 h 1424354"/>
              <a:gd name="connsiteX15-1903" fmla="*/ 671985 w 1416401"/>
              <a:gd name="connsiteY15-1904" fmla="*/ 29308 h 1424354"/>
              <a:gd name="connsiteX16-1905" fmla="*/ 695432 w 1416401"/>
              <a:gd name="connsiteY16-1906" fmla="*/ 35169 h 1424354"/>
              <a:gd name="connsiteX17-1907" fmla="*/ 718878 w 1416401"/>
              <a:gd name="connsiteY17-1908" fmla="*/ 46892 h 1424354"/>
              <a:gd name="connsiteX18-1909" fmla="*/ 754047 w 1416401"/>
              <a:gd name="connsiteY18-1910" fmla="*/ 58615 h 1424354"/>
              <a:gd name="connsiteX19-1911" fmla="*/ 771632 w 1416401"/>
              <a:gd name="connsiteY19-1912" fmla="*/ 70338 h 1424354"/>
              <a:gd name="connsiteX20-1913" fmla="*/ 789216 w 1416401"/>
              <a:gd name="connsiteY20-1914" fmla="*/ 87923 h 1424354"/>
              <a:gd name="connsiteX21-1915" fmla="*/ 824385 w 1416401"/>
              <a:gd name="connsiteY21-1916" fmla="*/ 99646 h 1424354"/>
              <a:gd name="connsiteX22-1917" fmla="*/ 841970 w 1416401"/>
              <a:gd name="connsiteY22-1918" fmla="*/ 117231 h 1424354"/>
              <a:gd name="connsiteX23-1919" fmla="*/ 847832 w 1416401"/>
              <a:gd name="connsiteY23-1920" fmla="*/ 134815 h 1424354"/>
              <a:gd name="connsiteX24-1921" fmla="*/ 865416 w 1416401"/>
              <a:gd name="connsiteY24-1922" fmla="*/ 140677 h 1424354"/>
              <a:gd name="connsiteX25-1923" fmla="*/ 906447 w 1416401"/>
              <a:gd name="connsiteY25-1924" fmla="*/ 175846 h 1424354"/>
              <a:gd name="connsiteX26-1925" fmla="*/ 918170 w 1416401"/>
              <a:gd name="connsiteY26-1926" fmla="*/ 193431 h 1424354"/>
              <a:gd name="connsiteX27-1927" fmla="*/ 935755 w 1416401"/>
              <a:gd name="connsiteY27-1928" fmla="*/ 205154 h 1424354"/>
              <a:gd name="connsiteX28-1929" fmla="*/ 959201 w 1416401"/>
              <a:gd name="connsiteY28-1930" fmla="*/ 222738 h 1424354"/>
              <a:gd name="connsiteX29-1931" fmla="*/ 976785 w 1416401"/>
              <a:gd name="connsiteY29-1932" fmla="*/ 234462 h 1424354"/>
              <a:gd name="connsiteX30-1933" fmla="*/ 994370 w 1416401"/>
              <a:gd name="connsiteY30-1934" fmla="*/ 257908 h 1424354"/>
              <a:gd name="connsiteX31-1935" fmla="*/ 1035401 w 1416401"/>
              <a:gd name="connsiteY31-1936" fmla="*/ 281354 h 1424354"/>
              <a:gd name="connsiteX32-1937" fmla="*/ 1058847 w 1416401"/>
              <a:gd name="connsiteY32-1938" fmla="*/ 310662 h 1424354"/>
              <a:gd name="connsiteX33-1939" fmla="*/ 1099878 w 1416401"/>
              <a:gd name="connsiteY33-1940" fmla="*/ 345831 h 1424354"/>
              <a:gd name="connsiteX34-1941" fmla="*/ 1129185 w 1416401"/>
              <a:gd name="connsiteY34-1942" fmla="*/ 386862 h 1424354"/>
              <a:gd name="connsiteX35-1943" fmla="*/ 1135047 w 1416401"/>
              <a:gd name="connsiteY35-1944" fmla="*/ 404446 h 1424354"/>
              <a:gd name="connsiteX36-1945" fmla="*/ 1170216 w 1416401"/>
              <a:gd name="connsiteY36-1946" fmla="*/ 445477 h 1424354"/>
              <a:gd name="connsiteX37-1947" fmla="*/ 1187801 w 1416401"/>
              <a:gd name="connsiteY37-1948" fmla="*/ 468923 h 1424354"/>
              <a:gd name="connsiteX38-1949" fmla="*/ 1211247 w 1416401"/>
              <a:gd name="connsiteY38-1950" fmla="*/ 504092 h 1424354"/>
              <a:gd name="connsiteX39-1951" fmla="*/ 1240555 w 1416401"/>
              <a:gd name="connsiteY39-1952" fmla="*/ 545123 h 1424354"/>
              <a:gd name="connsiteX40-1953" fmla="*/ 1264001 w 1416401"/>
              <a:gd name="connsiteY40-1954" fmla="*/ 592015 h 1424354"/>
              <a:gd name="connsiteX41-1955" fmla="*/ 1269862 w 1416401"/>
              <a:gd name="connsiteY41-1956" fmla="*/ 609600 h 1424354"/>
              <a:gd name="connsiteX42-1957" fmla="*/ 1287447 w 1416401"/>
              <a:gd name="connsiteY42-1958" fmla="*/ 638908 h 1424354"/>
              <a:gd name="connsiteX43-1959" fmla="*/ 1299170 w 1416401"/>
              <a:gd name="connsiteY43-1960" fmla="*/ 662354 h 1424354"/>
              <a:gd name="connsiteX44-1961" fmla="*/ 1316755 w 1416401"/>
              <a:gd name="connsiteY44-1962" fmla="*/ 679938 h 1424354"/>
              <a:gd name="connsiteX45-1963" fmla="*/ 1340201 w 1416401"/>
              <a:gd name="connsiteY45-1964" fmla="*/ 720969 h 1424354"/>
              <a:gd name="connsiteX46-1965" fmla="*/ 1351924 w 1416401"/>
              <a:gd name="connsiteY46-1966" fmla="*/ 744415 h 1424354"/>
              <a:gd name="connsiteX47-1967" fmla="*/ 1357785 w 1416401"/>
              <a:gd name="connsiteY47-1968" fmla="*/ 762000 h 1424354"/>
              <a:gd name="connsiteX48-1969" fmla="*/ 1369508 w 1416401"/>
              <a:gd name="connsiteY48-1970" fmla="*/ 779585 h 1424354"/>
              <a:gd name="connsiteX49-1971" fmla="*/ 1381232 w 1416401"/>
              <a:gd name="connsiteY49-1972" fmla="*/ 808892 h 1424354"/>
              <a:gd name="connsiteX50-1973" fmla="*/ 1398816 w 1416401"/>
              <a:gd name="connsiteY50-1974" fmla="*/ 885092 h 1424354"/>
              <a:gd name="connsiteX51-1975" fmla="*/ 1410539 w 1416401"/>
              <a:gd name="connsiteY51-1976" fmla="*/ 955431 h 1424354"/>
              <a:gd name="connsiteX52-1977" fmla="*/ 1416401 w 1416401"/>
              <a:gd name="connsiteY52-1978" fmla="*/ 973015 h 1424354"/>
              <a:gd name="connsiteX53-1979" fmla="*/ 1410539 w 1416401"/>
              <a:gd name="connsiteY53-1980" fmla="*/ 1125415 h 1424354"/>
              <a:gd name="connsiteX54-1981" fmla="*/ 1398816 w 1416401"/>
              <a:gd name="connsiteY54-1982" fmla="*/ 1160585 h 1424354"/>
              <a:gd name="connsiteX55-1983" fmla="*/ 1392955 w 1416401"/>
              <a:gd name="connsiteY55-1984" fmla="*/ 1178169 h 1424354"/>
              <a:gd name="connsiteX56-1985" fmla="*/ 1387093 w 1416401"/>
              <a:gd name="connsiteY56-1986" fmla="*/ 1219200 h 1424354"/>
              <a:gd name="connsiteX57-1987" fmla="*/ 1381232 w 1416401"/>
              <a:gd name="connsiteY57-1988" fmla="*/ 1289538 h 1424354"/>
              <a:gd name="connsiteX58-1989" fmla="*/ 1351924 w 1416401"/>
              <a:gd name="connsiteY58-1990" fmla="*/ 1330569 h 1424354"/>
              <a:gd name="connsiteX59-1991" fmla="*/ 1322616 w 1416401"/>
              <a:gd name="connsiteY59-1992" fmla="*/ 1359877 h 1424354"/>
              <a:gd name="connsiteX60-1993" fmla="*/ 1287447 w 1416401"/>
              <a:gd name="connsiteY60-1994" fmla="*/ 1383323 h 1424354"/>
              <a:gd name="connsiteX61-1995" fmla="*/ 1269862 w 1416401"/>
              <a:gd name="connsiteY61-1996" fmla="*/ 1395046 h 1424354"/>
              <a:gd name="connsiteX62-1997" fmla="*/ 1234693 w 1416401"/>
              <a:gd name="connsiteY62-1998" fmla="*/ 1406769 h 1424354"/>
              <a:gd name="connsiteX63-1999" fmla="*/ 1217108 w 1416401"/>
              <a:gd name="connsiteY63-2000" fmla="*/ 1412631 h 1424354"/>
              <a:gd name="connsiteX64-2001" fmla="*/ 1176078 w 1416401"/>
              <a:gd name="connsiteY64-2002" fmla="*/ 1418492 h 1424354"/>
              <a:gd name="connsiteX65-2003" fmla="*/ 1140908 w 1416401"/>
              <a:gd name="connsiteY65-2004" fmla="*/ 1424354 h 1424354"/>
              <a:gd name="connsiteX66-2005" fmla="*/ 900585 w 1416401"/>
              <a:gd name="connsiteY66-2006" fmla="*/ 1418492 h 1424354"/>
              <a:gd name="connsiteX67-2007" fmla="*/ 883001 w 1416401"/>
              <a:gd name="connsiteY67-2008" fmla="*/ 1412631 h 1424354"/>
              <a:gd name="connsiteX68-2009" fmla="*/ 800939 w 1416401"/>
              <a:gd name="connsiteY68-2010" fmla="*/ 1406769 h 1424354"/>
              <a:gd name="connsiteX69-2011" fmla="*/ 630955 w 1416401"/>
              <a:gd name="connsiteY69-2012" fmla="*/ 1400908 h 1424354"/>
              <a:gd name="connsiteX70-2013" fmla="*/ 572339 w 1416401"/>
              <a:gd name="connsiteY70-2014" fmla="*/ 1395046 h 1424354"/>
              <a:gd name="connsiteX71-2015" fmla="*/ 537170 w 1416401"/>
              <a:gd name="connsiteY71-2016" fmla="*/ 1383323 h 1424354"/>
              <a:gd name="connsiteX72-2017" fmla="*/ 155426 w 1416401"/>
              <a:gd name="connsiteY72-2018" fmla="*/ 1371600 h 1424354"/>
              <a:gd name="connsiteX73-2019" fmla="*/ 126862 w 1416401"/>
              <a:gd name="connsiteY73-2020" fmla="*/ 1312985 h 1424354"/>
              <a:gd name="connsiteX74-2021" fmla="*/ 79970 w 1416401"/>
              <a:gd name="connsiteY74-2022" fmla="*/ 1283677 h 1424354"/>
              <a:gd name="connsiteX75-2023" fmla="*/ 50662 w 1416401"/>
              <a:gd name="connsiteY75-2024" fmla="*/ 1248508 h 1424354"/>
              <a:gd name="connsiteX76-2025" fmla="*/ 33078 w 1416401"/>
              <a:gd name="connsiteY76-2026" fmla="*/ 1230923 h 1424354"/>
              <a:gd name="connsiteX77-2027" fmla="*/ 21355 w 1416401"/>
              <a:gd name="connsiteY77-2028" fmla="*/ 1189892 h 1424354"/>
              <a:gd name="connsiteX78-2029" fmla="*/ 9632 w 1416401"/>
              <a:gd name="connsiteY78-2030" fmla="*/ 1143000 h 1424354"/>
              <a:gd name="connsiteX79-2031" fmla="*/ 9632 w 1416401"/>
              <a:gd name="connsiteY79-2032" fmla="*/ 943708 h 1424354"/>
              <a:gd name="connsiteX80-2033" fmla="*/ 15493 w 1416401"/>
              <a:gd name="connsiteY80-2034" fmla="*/ 926123 h 1424354"/>
              <a:gd name="connsiteX81-2035" fmla="*/ 21355 w 1416401"/>
              <a:gd name="connsiteY81-2036" fmla="*/ 873369 h 1424354"/>
              <a:gd name="connsiteX82-2037" fmla="*/ 27216 w 1416401"/>
              <a:gd name="connsiteY82-2038" fmla="*/ 855785 h 1424354"/>
              <a:gd name="connsiteX83-2039" fmla="*/ 33078 w 1416401"/>
              <a:gd name="connsiteY83-2040" fmla="*/ 820615 h 1424354"/>
              <a:gd name="connsiteX84-2041" fmla="*/ 50662 w 1416401"/>
              <a:gd name="connsiteY84-2042" fmla="*/ 779585 h 1424354"/>
              <a:gd name="connsiteX85-2043" fmla="*/ 62385 w 1416401"/>
              <a:gd name="connsiteY85-2044" fmla="*/ 738554 h 1424354"/>
              <a:gd name="connsiteX86-2045" fmla="*/ 74108 w 1416401"/>
              <a:gd name="connsiteY86-2046" fmla="*/ 715108 h 1424354"/>
              <a:gd name="connsiteX87-2047" fmla="*/ 85832 w 1416401"/>
              <a:gd name="connsiteY87-2048" fmla="*/ 674077 h 1424354"/>
              <a:gd name="connsiteX88-2049" fmla="*/ 91693 w 1416401"/>
              <a:gd name="connsiteY88-2050" fmla="*/ 656492 h 1424354"/>
              <a:gd name="connsiteX89-2051" fmla="*/ 97555 w 1416401"/>
              <a:gd name="connsiteY89-2052" fmla="*/ 627185 h 1424354"/>
              <a:gd name="connsiteX90-2053" fmla="*/ 103416 w 1416401"/>
              <a:gd name="connsiteY90-2054" fmla="*/ 609600 h 1424354"/>
              <a:gd name="connsiteX91-2055" fmla="*/ 109278 w 1416401"/>
              <a:gd name="connsiteY91-2056" fmla="*/ 586154 h 1424354"/>
              <a:gd name="connsiteX92-2057" fmla="*/ 115139 w 1416401"/>
              <a:gd name="connsiteY92-2058" fmla="*/ 556846 h 1424354"/>
              <a:gd name="connsiteX93-2059" fmla="*/ 126862 w 1416401"/>
              <a:gd name="connsiteY93-2060" fmla="*/ 521677 h 1424354"/>
              <a:gd name="connsiteX94-2061" fmla="*/ 121001 w 1416401"/>
              <a:gd name="connsiteY94-2062" fmla="*/ 322385 h 1424354"/>
              <a:gd name="connsiteX95-2063" fmla="*/ 115139 w 1416401"/>
              <a:gd name="connsiteY95-2064" fmla="*/ 304800 h 1424354"/>
              <a:gd name="connsiteX96-2065" fmla="*/ 103416 w 1416401"/>
              <a:gd name="connsiteY96-2066" fmla="*/ 281354 h 1424354"/>
              <a:gd name="connsiteX97-2067" fmla="*/ 85832 w 1416401"/>
              <a:gd name="connsiteY97-2068" fmla="*/ 263769 h 1424354"/>
              <a:gd name="connsiteX98-2069" fmla="*/ 79970 w 1416401"/>
              <a:gd name="connsiteY98-2070" fmla="*/ 246185 h 1424354"/>
              <a:gd name="connsiteX0-2071" fmla="*/ 79970 w 1416401"/>
              <a:gd name="connsiteY0-2072" fmla="*/ 246185 h 1424354"/>
              <a:gd name="connsiteX1-2073" fmla="*/ 97555 w 1416401"/>
              <a:gd name="connsiteY1-2074" fmla="*/ 193431 h 1424354"/>
              <a:gd name="connsiteX2-2075" fmla="*/ 103416 w 1416401"/>
              <a:gd name="connsiteY2-2076" fmla="*/ 175846 h 1424354"/>
              <a:gd name="connsiteX3-2077" fmla="*/ 109278 w 1416401"/>
              <a:gd name="connsiteY3-2078" fmla="*/ 152400 h 1424354"/>
              <a:gd name="connsiteX4-2079" fmla="*/ 132724 w 1416401"/>
              <a:gd name="connsiteY4-2080" fmla="*/ 117231 h 1424354"/>
              <a:gd name="connsiteX5-2081" fmla="*/ 144447 w 1416401"/>
              <a:gd name="connsiteY5-2082" fmla="*/ 99646 h 1424354"/>
              <a:gd name="connsiteX6-2083" fmla="*/ 197201 w 1416401"/>
              <a:gd name="connsiteY6-2084" fmla="*/ 70338 h 1424354"/>
              <a:gd name="connsiteX7-2085" fmla="*/ 226508 w 1416401"/>
              <a:gd name="connsiteY7-2086" fmla="*/ 52754 h 1424354"/>
              <a:gd name="connsiteX8-2087" fmla="*/ 261678 w 1416401"/>
              <a:gd name="connsiteY8-2088" fmla="*/ 41031 h 1424354"/>
              <a:gd name="connsiteX9-2089" fmla="*/ 308570 w 1416401"/>
              <a:gd name="connsiteY9-2090" fmla="*/ 23446 h 1424354"/>
              <a:gd name="connsiteX10-2091" fmla="*/ 326155 w 1416401"/>
              <a:gd name="connsiteY10-2092" fmla="*/ 17585 h 1424354"/>
              <a:gd name="connsiteX11-2093" fmla="*/ 367185 w 1416401"/>
              <a:gd name="connsiteY11-2094" fmla="*/ 11723 h 1424354"/>
              <a:gd name="connsiteX12-2095" fmla="*/ 490278 w 1416401"/>
              <a:gd name="connsiteY12-2096" fmla="*/ 0 h 1424354"/>
              <a:gd name="connsiteX13-2097" fmla="*/ 607508 w 1416401"/>
              <a:gd name="connsiteY13-2098" fmla="*/ 11723 h 1424354"/>
              <a:gd name="connsiteX14-2099" fmla="*/ 625093 w 1416401"/>
              <a:gd name="connsiteY14-2100" fmla="*/ 17585 h 1424354"/>
              <a:gd name="connsiteX15-2101" fmla="*/ 671985 w 1416401"/>
              <a:gd name="connsiteY15-2102" fmla="*/ 29308 h 1424354"/>
              <a:gd name="connsiteX16-2103" fmla="*/ 695432 w 1416401"/>
              <a:gd name="connsiteY16-2104" fmla="*/ 35169 h 1424354"/>
              <a:gd name="connsiteX17-2105" fmla="*/ 718878 w 1416401"/>
              <a:gd name="connsiteY17-2106" fmla="*/ 46892 h 1424354"/>
              <a:gd name="connsiteX18-2107" fmla="*/ 754047 w 1416401"/>
              <a:gd name="connsiteY18-2108" fmla="*/ 58615 h 1424354"/>
              <a:gd name="connsiteX19-2109" fmla="*/ 771632 w 1416401"/>
              <a:gd name="connsiteY19-2110" fmla="*/ 70338 h 1424354"/>
              <a:gd name="connsiteX20-2111" fmla="*/ 789216 w 1416401"/>
              <a:gd name="connsiteY20-2112" fmla="*/ 87923 h 1424354"/>
              <a:gd name="connsiteX21-2113" fmla="*/ 824385 w 1416401"/>
              <a:gd name="connsiteY21-2114" fmla="*/ 99646 h 1424354"/>
              <a:gd name="connsiteX22-2115" fmla="*/ 841970 w 1416401"/>
              <a:gd name="connsiteY22-2116" fmla="*/ 117231 h 1424354"/>
              <a:gd name="connsiteX23-2117" fmla="*/ 847832 w 1416401"/>
              <a:gd name="connsiteY23-2118" fmla="*/ 134815 h 1424354"/>
              <a:gd name="connsiteX24-2119" fmla="*/ 865416 w 1416401"/>
              <a:gd name="connsiteY24-2120" fmla="*/ 140677 h 1424354"/>
              <a:gd name="connsiteX25-2121" fmla="*/ 906447 w 1416401"/>
              <a:gd name="connsiteY25-2122" fmla="*/ 175846 h 1424354"/>
              <a:gd name="connsiteX26-2123" fmla="*/ 918170 w 1416401"/>
              <a:gd name="connsiteY26-2124" fmla="*/ 193431 h 1424354"/>
              <a:gd name="connsiteX27-2125" fmla="*/ 935755 w 1416401"/>
              <a:gd name="connsiteY27-2126" fmla="*/ 205154 h 1424354"/>
              <a:gd name="connsiteX28-2127" fmla="*/ 959201 w 1416401"/>
              <a:gd name="connsiteY28-2128" fmla="*/ 222738 h 1424354"/>
              <a:gd name="connsiteX29-2129" fmla="*/ 976785 w 1416401"/>
              <a:gd name="connsiteY29-2130" fmla="*/ 234462 h 1424354"/>
              <a:gd name="connsiteX30-2131" fmla="*/ 994370 w 1416401"/>
              <a:gd name="connsiteY30-2132" fmla="*/ 257908 h 1424354"/>
              <a:gd name="connsiteX31-2133" fmla="*/ 1035401 w 1416401"/>
              <a:gd name="connsiteY31-2134" fmla="*/ 281354 h 1424354"/>
              <a:gd name="connsiteX32-2135" fmla="*/ 1058847 w 1416401"/>
              <a:gd name="connsiteY32-2136" fmla="*/ 310662 h 1424354"/>
              <a:gd name="connsiteX33-2137" fmla="*/ 1099878 w 1416401"/>
              <a:gd name="connsiteY33-2138" fmla="*/ 345831 h 1424354"/>
              <a:gd name="connsiteX34-2139" fmla="*/ 1129185 w 1416401"/>
              <a:gd name="connsiteY34-2140" fmla="*/ 386862 h 1424354"/>
              <a:gd name="connsiteX35-2141" fmla="*/ 1135047 w 1416401"/>
              <a:gd name="connsiteY35-2142" fmla="*/ 404446 h 1424354"/>
              <a:gd name="connsiteX36-2143" fmla="*/ 1170216 w 1416401"/>
              <a:gd name="connsiteY36-2144" fmla="*/ 445477 h 1424354"/>
              <a:gd name="connsiteX37-2145" fmla="*/ 1187801 w 1416401"/>
              <a:gd name="connsiteY37-2146" fmla="*/ 468923 h 1424354"/>
              <a:gd name="connsiteX38-2147" fmla="*/ 1211247 w 1416401"/>
              <a:gd name="connsiteY38-2148" fmla="*/ 504092 h 1424354"/>
              <a:gd name="connsiteX39-2149" fmla="*/ 1240555 w 1416401"/>
              <a:gd name="connsiteY39-2150" fmla="*/ 545123 h 1424354"/>
              <a:gd name="connsiteX40-2151" fmla="*/ 1264001 w 1416401"/>
              <a:gd name="connsiteY40-2152" fmla="*/ 592015 h 1424354"/>
              <a:gd name="connsiteX41-2153" fmla="*/ 1269862 w 1416401"/>
              <a:gd name="connsiteY41-2154" fmla="*/ 609600 h 1424354"/>
              <a:gd name="connsiteX42-2155" fmla="*/ 1287447 w 1416401"/>
              <a:gd name="connsiteY42-2156" fmla="*/ 638908 h 1424354"/>
              <a:gd name="connsiteX43-2157" fmla="*/ 1299170 w 1416401"/>
              <a:gd name="connsiteY43-2158" fmla="*/ 662354 h 1424354"/>
              <a:gd name="connsiteX44-2159" fmla="*/ 1316755 w 1416401"/>
              <a:gd name="connsiteY44-2160" fmla="*/ 679938 h 1424354"/>
              <a:gd name="connsiteX45-2161" fmla="*/ 1340201 w 1416401"/>
              <a:gd name="connsiteY45-2162" fmla="*/ 720969 h 1424354"/>
              <a:gd name="connsiteX46-2163" fmla="*/ 1351924 w 1416401"/>
              <a:gd name="connsiteY46-2164" fmla="*/ 744415 h 1424354"/>
              <a:gd name="connsiteX47-2165" fmla="*/ 1357785 w 1416401"/>
              <a:gd name="connsiteY47-2166" fmla="*/ 762000 h 1424354"/>
              <a:gd name="connsiteX48-2167" fmla="*/ 1369508 w 1416401"/>
              <a:gd name="connsiteY48-2168" fmla="*/ 779585 h 1424354"/>
              <a:gd name="connsiteX49-2169" fmla="*/ 1381232 w 1416401"/>
              <a:gd name="connsiteY49-2170" fmla="*/ 808892 h 1424354"/>
              <a:gd name="connsiteX50-2171" fmla="*/ 1398816 w 1416401"/>
              <a:gd name="connsiteY50-2172" fmla="*/ 885092 h 1424354"/>
              <a:gd name="connsiteX51-2173" fmla="*/ 1410539 w 1416401"/>
              <a:gd name="connsiteY51-2174" fmla="*/ 955431 h 1424354"/>
              <a:gd name="connsiteX52-2175" fmla="*/ 1416401 w 1416401"/>
              <a:gd name="connsiteY52-2176" fmla="*/ 973015 h 1424354"/>
              <a:gd name="connsiteX53-2177" fmla="*/ 1410539 w 1416401"/>
              <a:gd name="connsiteY53-2178" fmla="*/ 1125415 h 1424354"/>
              <a:gd name="connsiteX54-2179" fmla="*/ 1398816 w 1416401"/>
              <a:gd name="connsiteY54-2180" fmla="*/ 1160585 h 1424354"/>
              <a:gd name="connsiteX55-2181" fmla="*/ 1392955 w 1416401"/>
              <a:gd name="connsiteY55-2182" fmla="*/ 1178169 h 1424354"/>
              <a:gd name="connsiteX56-2183" fmla="*/ 1387093 w 1416401"/>
              <a:gd name="connsiteY56-2184" fmla="*/ 1219200 h 1424354"/>
              <a:gd name="connsiteX57-2185" fmla="*/ 1381232 w 1416401"/>
              <a:gd name="connsiteY57-2186" fmla="*/ 1289538 h 1424354"/>
              <a:gd name="connsiteX58-2187" fmla="*/ 1351924 w 1416401"/>
              <a:gd name="connsiteY58-2188" fmla="*/ 1330569 h 1424354"/>
              <a:gd name="connsiteX59-2189" fmla="*/ 1322616 w 1416401"/>
              <a:gd name="connsiteY59-2190" fmla="*/ 1359877 h 1424354"/>
              <a:gd name="connsiteX60-2191" fmla="*/ 1287447 w 1416401"/>
              <a:gd name="connsiteY60-2192" fmla="*/ 1383323 h 1424354"/>
              <a:gd name="connsiteX61-2193" fmla="*/ 1269862 w 1416401"/>
              <a:gd name="connsiteY61-2194" fmla="*/ 1395046 h 1424354"/>
              <a:gd name="connsiteX62-2195" fmla="*/ 1234693 w 1416401"/>
              <a:gd name="connsiteY62-2196" fmla="*/ 1406769 h 1424354"/>
              <a:gd name="connsiteX63-2197" fmla="*/ 1217108 w 1416401"/>
              <a:gd name="connsiteY63-2198" fmla="*/ 1412631 h 1424354"/>
              <a:gd name="connsiteX64-2199" fmla="*/ 1176078 w 1416401"/>
              <a:gd name="connsiteY64-2200" fmla="*/ 1418492 h 1424354"/>
              <a:gd name="connsiteX65-2201" fmla="*/ 1140908 w 1416401"/>
              <a:gd name="connsiteY65-2202" fmla="*/ 1424354 h 1424354"/>
              <a:gd name="connsiteX66-2203" fmla="*/ 900585 w 1416401"/>
              <a:gd name="connsiteY66-2204" fmla="*/ 1418492 h 1424354"/>
              <a:gd name="connsiteX67-2205" fmla="*/ 883001 w 1416401"/>
              <a:gd name="connsiteY67-2206" fmla="*/ 1412631 h 1424354"/>
              <a:gd name="connsiteX68-2207" fmla="*/ 800939 w 1416401"/>
              <a:gd name="connsiteY68-2208" fmla="*/ 1406769 h 1424354"/>
              <a:gd name="connsiteX69-2209" fmla="*/ 630955 w 1416401"/>
              <a:gd name="connsiteY69-2210" fmla="*/ 1400908 h 1424354"/>
              <a:gd name="connsiteX70-2211" fmla="*/ 572339 w 1416401"/>
              <a:gd name="connsiteY70-2212" fmla="*/ 1395046 h 1424354"/>
              <a:gd name="connsiteX71-2213" fmla="*/ 537170 w 1416401"/>
              <a:gd name="connsiteY71-2214" fmla="*/ 1383323 h 1424354"/>
              <a:gd name="connsiteX72-2215" fmla="*/ 155426 w 1416401"/>
              <a:gd name="connsiteY72-2216" fmla="*/ 1371600 h 1424354"/>
              <a:gd name="connsiteX73-2217" fmla="*/ 126862 w 1416401"/>
              <a:gd name="connsiteY73-2218" fmla="*/ 1312985 h 1424354"/>
              <a:gd name="connsiteX74-2219" fmla="*/ 50662 w 1416401"/>
              <a:gd name="connsiteY74-2220" fmla="*/ 1248508 h 1424354"/>
              <a:gd name="connsiteX75-2221" fmla="*/ 33078 w 1416401"/>
              <a:gd name="connsiteY75-2222" fmla="*/ 1230923 h 1424354"/>
              <a:gd name="connsiteX76-2223" fmla="*/ 21355 w 1416401"/>
              <a:gd name="connsiteY76-2224" fmla="*/ 1189892 h 1424354"/>
              <a:gd name="connsiteX77-2225" fmla="*/ 9632 w 1416401"/>
              <a:gd name="connsiteY77-2226" fmla="*/ 1143000 h 1424354"/>
              <a:gd name="connsiteX78-2227" fmla="*/ 9632 w 1416401"/>
              <a:gd name="connsiteY78-2228" fmla="*/ 943708 h 1424354"/>
              <a:gd name="connsiteX79-2229" fmla="*/ 15493 w 1416401"/>
              <a:gd name="connsiteY79-2230" fmla="*/ 926123 h 1424354"/>
              <a:gd name="connsiteX80-2231" fmla="*/ 21355 w 1416401"/>
              <a:gd name="connsiteY80-2232" fmla="*/ 873369 h 1424354"/>
              <a:gd name="connsiteX81-2233" fmla="*/ 27216 w 1416401"/>
              <a:gd name="connsiteY81-2234" fmla="*/ 855785 h 1424354"/>
              <a:gd name="connsiteX82-2235" fmla="*/ 33078 w 1416401"/>
              <a:gd name="connsiteY82-2236" fmla="*/ 820615 h 1424354"/>
              <a:gd name="connsiteX83-2237" fmla="*/ 50662 w 1416401"/>
              <a:gd name="connsiteY83-2238" fmla="*/ 779585 h 1424354"/>
              <a:gd name="connsiteX84-2239" fmla="*/ 62385 w 1416401"/>
              <a:gd name="connsiteY84-2240" fmla="*/ 738554 h 1424354"/>
              <a:gd name="connsiteX85-2241" fmla="*/ 74108 w 1416401"/>
              <a:gd name="connsiteY85-2242" fmla="*/ 715108 h 1424354"/>
              <a:gd name="connsiteX86-2243" fmla="*/ 85832 w 1416401"/>
              <a:gd name="connsiteY86-2244" fmla="*/ 674077 h 1424354"/>
              <a:gd name="connsiteX87-2245" fmla="*/ 91693 w 1416401"/>
              <a:gd name="connsiteY87-2246" fmla="*/ 656492 h 1424354"/>
              <a:gd name="connsiteX88-2247" fmla="*/ 97555 w 1416401"/>
              <a:gd name="connsiteY88-2248" fmla="*/ 627185 h 1424354"/>
              <a:gd name="connsiteX89-2249" fmla="*/ 103416 w 1416401"/>
              <a:gd name="connsiteY89-2250" fmla="*/ 609600 h 1424354"/>
              <a:gd name="connsiteX90-2251" fmla="*/ 109278 w 1416401"/>
              <a:gd name="connsiteY90-2252" fmla="*/ 586154 h 1424354"/>
              <a:gd name="connsiteX91-2253" fmla="*/ 115139 w 1416401"/>
              <a:gd name="connsiteY91-2254" fmla="*/ 556846 h 1424354"/>
              <a:gd name="connsiteX92-2255" fmla="*/ 126862 w 1416401"/>
              <a:gd name="connsiteY92-2256" fmla="*/ 521677 h 1424354"/>
              <a:gd name="connsiteX93-2257" fmla="*/ 121001 w 1416401"/>
              <a:gd name="connsiteY93-2258" fmla="*/ 322385 h 1424354"/>
              <a:gd name="connsiteX94-2259" fmla="*/ 115139 w 1416401"/>
              <a:gd name="connsiteY94-2260" fmla="*/ 304800 h 1424354"/>
              <a:gd name="connsiteX95-2261" fmla="*/ 103416 w 1416401"/>
              <a:gd name="connsiteY95-2262" fmla="*/ 281354 h 1424354"/>
              <a:gd name="connsiteX96-2263" fmla="*/ 85832 w 1416401"/>
              <a:gd name="connsiteY96-2264" fmla="*/ 263769 h 1424354"/>
              <a:gd name="connsiteX97-2265" fmla="*/ 79970 w 1416401"/>
              <a:gd name="connsiteY97-2266" fmla="*/ 246185 h 1424354"/>
              <a:gd name="connsiteX0-2267" fmla="*/ 79970 w 1416401"/>
              <a:gd name="connsiteY0-2268" fmla="*/ 246185 h 1424354"/>
              <a:gd name="connsiteX1-2269" fmla="*/ 97555 w 1416401"/>
              <a:gd name="connsiteY1-2270" fmla="*/ 193431 h 1424354"/>
              <a:gd name="connsiteX2-2271" fmla="*/ 103416 w 1416401"/>
              <a:gd name="connsiteY2-2272" fmla="*/ 175846 h 1424354"/>
              <a:gd name="connsiteX3-2273" fmla="*/ 109278 w 1416401"/>
              <a:gd name="connsiteY3-2274" fmla="*/ 152400 h 1424354"/>
              <a:gd name="connsiteX4-2275" fmla="*/ 132724 w 1416401"/>
              <a:gd name="connsiteY4-2276" fmla="*/ 117231 h 1424354"/>
              <a:gd name="connsiteX5-2277" fmla="*/ 144447 w 1416401"/>
              <a:gd name="connsiteY5-2278" fmla="*/ 99646 h 1424354"/>
              <a:gd name="connsiteX6-2279" fmla="*/ 197201 w 1416401"/>
              <a:gd name="connsiteY6-2280" fmla="*/ 70338 h 1424354"/>
              <a:gd name="connsiteX7-2281" fmla="*/ 226508 w 1416401"/>
              <a:gd name="connsiteY7-2282" fmla="*/ 52754 h 1424354"/>
              <a:gd name="connsiteX8-2283" fmla="*/ 261678 w 1416401"/>
              <a:gd name="connsiteY8-2284" fmla="*/ 41031 h 1424354"/>
              <a:gd name="connsiteX9-2285" fmla="*/ 308570 w 1416401"/>
              <a:gd name="connsiteY9-2286" fmla="*/ 23446 h 1424354"/>
              <a:gd name="connsiteX10-2287" fmla="*/ 326155 w 1416401"/>
              <a:gd name="connsiteY10-2288" fmla="*/ 17585 h 1424354"/>
              <a:gd name="connsiteX11-2289" fmla="*/ 367185 w 1416401"/>
              <a:gd name="connsiteY11-2290" fmla="*/ 11723 h 1424354"/>
              <a:gd name="connsiteX12-2291" fmla="*/ 490278 w 1416401"/>
              <a:gd name="connsiteY12-2292" fmla="*/ 0 h 1424354"/>
              <a:gd name="connsiteX13-2293" fmla="*/ 607508 w 1416401"/>
              <a:gd name="connsiteY13-2294" fmla="*/ 11723 h 1424354"/>
              <a:gd name="connsiteX14-2295" fmla="*/ 625093 w 1416401"/>
              <a:gd name="connsiteY14-2296" fmla="*/ 17585 h 1424354"/>
              <a:gd name="connsiteX15-2297" fmla="*/ 671985 w 1416401"/>
              <a:gd name="connsiteY15-2298" fmla="*/ 29308 h 1424354"/>
              <a:gd name="connsiteX16-2299" fmla="*/ 695432 w 1416401"/>
              <a:gd name="connsiteY16-2300" fmla="*/ 35169 h 1424354"/>
              <a:gd name="connsiteX17-2301" fmla="*/ 718878 w 1416401"/>
              <a:gd name="connsiteY17-2302" fmla="*/ 46892 h 1424354"/>
              <a:gd name="connsiteX18-2303" fmla="*/ 754047 w 1416401"/>
              <a:gd name="connsiteY18-2304" fmla="*/ 58615 h 1424354"/>
              <a:gd name="connsiteX19-2305" fmla="*/ 771632 w 1416401"/>
              <a:gd name="connsiteY19-2306" fmla="*/ 70338 h 1424354"/>
              <a:gd name="connsiteX20-2307" fmla="*/ 789216 w 1416401"/>
              <a:gd name="connsiteY20-2308" fmla="*/ 87923 h 1424354"/>
              <a:gd name="connsiteX21-2309" fmla="*/ 824385 w 1416401"/>
              <a:gd name="connsiteY21-2310" fmla="*/ 99646 h 1424354"/>
              <a:gd name="connsiteX22-2311" fmla="*/ 841970 w 1416401"/>
              <a:gd name="connsiteY22-2312" fmla="*/ 117231 h 1424354"/>
              <a:gd name="connsiteX23-2313" fmla="*/ 847832 w 1416401"/>
              <a:gd name="connsiteY23-2314" fmla="*/ 134815 h 1424354"/>
              <a:gd name="connsiteX24-2315" fmla="*/ 865416 w 1416401"/>
              <a:gd name="connsiteY24-2316" fmla="*/ 140677 h 1424354"/>
              <a:gd name="connsiteX25-2317" fmla="*/ 906447 w 1416401"/>
              <a:gd name="connsiteY25-2318" fmla="*/ 175846 h 1424354"/>
              <a:gd name="connsiteX26-2319" fmla="*/ 918170 w 1416401"/>
              <a:gd name="connsiteY26-2320" fmla="*/ 193431 h 1424354"/>
              <a:gd name="connsiteX27-2321" fmla="*/ 935755 w 1416401"/>
              <a:gd name="connsiteY27-2322" fmla="*/ 205154 h 1424354"/>
              <a:gd name="connsiteX28-2323" fmla="*/ 959201 w 1416401"/>
              <a:gd name="connsiteY28-2324" fmla="*/ 222738 h 1424354"/>
              <a:gd name="connsiteX29-2325" fmla="*/ 976785 w 1416401"/>
              <a:gd name="connsiteY29-2326" fmla="*/ 234462 h 1424354"/>
              <a:gd name="connsiteX30-2327" fmla="*/ 994370 w 1416401"/>
              <a:gd name="connsiteY30-2328" fmla="*/ 257908 h 1424354"/>
              <a:gd name="connsiteX31-2329" fmla="*/ 1035401 w 1416401"/>
              <a:gd name="connsiteY31-2330" fmla="*/ 281354 h 1424354"/>
              <a:gd name="connsiteX32-2331" fmla="*/ 1058847 w 1416401"/>
              <a:gd name="connsiteY32-2332" fmla="*/ 310662 h 1424354"/>
              <a:gd name="connsiteX33-2333" fmla="*/ 1099878 w 1416401"/>
              <a:gd name="connsiteY33-2334" fmla="*/ 345831 h 1424354"/>
              <a:gd name="connsiteX34-2335" fmla="*/ 1129185 w 1416401"/>
              <a:gd name="connsiteY34-2336" fmla="*/ 386862 h 1424354"/>
              <a:gd name="connsiteX35-2337" fmla="*/ 1135047 w 1416401"/>
              <a:gd name="connsiteY35-2338" fmla="*/ 404446 h 1424354"/>
              <a:gd name="connsiteX36-2339" fmla="*/ 1170216 w 1416401"/>
              <a:gd name="connsiteY36-2340" fmla="*/ 445477 h 1424354"/>
              <a:gd name="connsiteX37-2341" fmla="*/ 1187801 w 1416401"/>
              <a:gd name="connsiteY37-2342" fmla="*/ 468923 h 1424354"/>
              <a:gd name="connsiteX38-2343" fmla="*/ 1211247 w 1416401"/>
              <a:gd name="connsiteY38-2344" fmla="*/ 504092 h 1424354"/>
              <a:gd name="connsiteX39-2345" fmla="*/ 1240555 w 1416401"/>
              <a:gd name="connsiteY39-2346" fmla="*/ 545123 h 1424354"/>
              <a:gd name="connsiteX40-2347" fmla="*/ 1264001 w 1416401"/>
              <a:gd name="connsiteY40-2348" fmla="*/ 592015 h 1424354"/>
              <a:gd name="connsiteX41-2349" fmla="*/ 1269862 w 1416401"/>
              <a:gd name="connsiteY41-2350" fmla="*/ 609600 h 1424354"/>
              <a:gd name="connsiteX42-2351" fmla="*/ 1287447 w 1416401"/>
              <a:gd name="connsiteY42-2352" fmla="*/ 638908 h 1424354"/>
              <a:gd name="connsiteX43-2353" fmla="*/ 1299170 w 1416401"/>
              <a:gd name="connsiteY43-2354" fmla="*/ 662354 h 1424354"/>
              <a:gd name="connsiteX44-2355" fmla="*/ 1316755 w 1416401"/>
              <a:gd name="connsiteY44-2356" fmla="*/ 679938 h 1424354"/>
              <a:gd name="connsiteX45-2357" fmla="*/ 1340201 w 1416401"/>
              <a:gd name="connsiteY45-2358" fmla="*/ 720969 h 1424354"/>
              <a:gd name="connsiteX46-2359" fmla="*/ 1351924 w 1416401"/>
              <a:gd name="connsiteY46-2360" fmla="*/ 744415 h 1424354"/>
              <a:gd name="connsiteX47-2361" fmla="*/ 1357785 w 1416401"/>
              <a:gd name="connsiteY47-2362" fmla="*/ 762000 h 1424354"/>
              <a:gd name="connsiteX48-2363" fmla="*/ 1369508 w 1416401"/>
              <a:gd name="connsiteY48-2364" fmla="*/ 779585 h 1424354"/>
              <a:gd name="connsiteX49-2365" fmla="*/ 1381232 w 1416401"/>
              <a:gd name="connsiteY49-2366" fmla="*/ 808892 h 1424354"/>
              <a:gd name="connsiteX50-2367" fmla="*/ 1398816 w 1416401"/>
              <a:gd name="connsiteY50-2368" fmla="*/ 885092 h 1424354"/>
              <a:gd name="connsiteX51-2369" fmla="*/ 1410539 w 1416401"/>
              <a:gd name="connsiteY51-2370" fmla="*/ 955431 h 1424354"/>
              <a:gd name="connsiteX52-2371" fmla="*/ 1416401 w 1416401"/>
              <a:gd name="connsiteY52-2372" fmla="*/ 973015 h 1424354"/>
              <a:gd name="connsiteX53-2373" fmla="*/ 1410539 w 1416401"/>
              <a:gd name="connsiteY53-2374" fmla="*/ 1125415 h 1424354"/>
              <a:gd name="connsiteX54-2375" fmla="*/ 1398816 w 1416401"/>
              <a:gd name="connsiteY54-2376" fmla="*/ 1160585 h 1424354"/>
              <a:gd name="connsiteX55-2377" fmla="*/ 1392955 w 1416401"/>
              <a:gd name="connsiteY55-2378" fmla="*/ 1178169 h 1424354"/>
              <a:gd name="connsiteX56-2379" fmla="*/ 1387093 w 1416401"/>
              <a:gd name="connsiteY56-2380" fmla="*/ 1219200 h 1424354"/>
              <a:gd name="connsiteX57-2381" fmla="*/ 1381232 w 1416401"/>
              <a:gd name="connsiteY57-2382" fmla="*/ 1289538 h 1424354"/>
              <a:gd name="connsiteX58-2383" fmla="*/ 1351924 w 1416401"/>
              <a:gd name="connsiteY58-2384" fmla="*/ 1330569 h 1424354"/>
              <a:gd name="connsiteX59-2385" fmla="*/ 1322616 w 1416401"/>
              <a:gd name="connsiteY59-2386" fmla="*/ 1359877 h 1424354"/>
              <a:gd name="connsiteX60-2387" fmla="*/ 1287447 w 1416401"/>
              <a:gd name="connsiteY60-2388" fmla="*/ 1383323 h 1424354"/>
              <a:gd name="connsiteX61-2389" fmla="*/ 1269862 w 1416401"/>
              <a:gd name="connsiteY61-2390" fmla="*/ 1395046 h 1424354"/>
              <a:gd name="connsiteX62-2391" fmla="*/ 1234693 w 1416401"/>
              <a:gd name="connsiteY62-2392" fmla="*/ 1406769 h 1424354"/>
              <a:gd name="connsiteX63-2393" fmla="*/ 1217108 w 1416401"/>
              <a:gd name="connsiteY63-2394" fmla="*/ 1412631 h 1424354"/>
              <a:gd name="connsiteX64-2395" fmla="*/ 1176078 w 1416401"/>
              <a:gd name="connsiteY64-2396" fmla="*/ 1418492 h 1424354"/>
              <a:gd name="connsiteX65-2397" fmla="*/ 1140908 w 1416401"/>
              <a:gd name="connsiteY65-2398" fmla="*/ 1424354 h 1424354"/>
              <a:gd name="connsiteX66-2399" fmla="*/ 900585 w 1416401"/>
              <a:gd name="connsiteY66-2400" fmla="*/ 1418492 h 1424354"/>
              <a:gd name="connsiteX67-2401" fmla="*/ 883001 w 1416401"/>
              <a:gd name="connsiteY67-2402" fmla="*/ 1412631 h 1424354"/>
              <a:gd name="connsiteX68-2403" fmla="*/ 800939 w 1416401"/>
              <a:gd name="connsiteY68-2404" fmla="*/ 1406769 h 1424354"/>
              <a:gd name="connsiteX69-2405" fmla="*/ 630955 w 1416401"/>
              <a:gd name="connsiteY69-2406" fmla="*/ 1400908 h 1424354"/>
              <a:gd name="connsiteX70-2407" fmla="*/ 572339 w 1416401"/>
              <a:gd name="connsiteY70-2408" fmla="*/ 1395046 h 1424354"/>
              <a:gd name="connsiteX71-2409" fmla="*/ 537170 w 1416401"/>
              <a:gd name="connsiteY71-2410" fmla="*/ 1383323 h 1424354"/>
              <a:gd name="connsiteX72-2411" fmla="*/ 155426 w 1416401"/>
              <a:gd name="connsiteY72-2412" fmla="*/ 1371600 h 1424354"/>
              <a:gd name="connsiteX73-2413" fmla="*/ 83418 w 1416401"/>
              <a:gd name="connsiteY73-2414" fmla="*/ 1299592 h 1424354"/>
              <a:gd name="connsiteX74-2415" fmla="*/ 50662 w 1416401"/>
              <a:gd name="connsiteY74-2416" fmla="*/ 1248508 h 1424354"/>
              <a:gd name="connsiteX75-2417" fmla="*/ 33078 w 1416401"/>
              <a:gd name="connsiteY75-2418" fmla="*/ 1230923 h 1424354"/>
              <a:gd name="connsiteX76-2419" fmla="*/ 21355 w 1416401"/>
              <a:gd name="connsiteY76-2420" fmla="*/ 1189892 h 1424354"/>
              <a:gd name="connsiteX77-2421" fmla="*/ 9632 w 1416401"/>
              <a:gd name="connsiteY77-2422" fmla="*/ 1143000 h 1424354"/>
              <a:gd name="connsiteX78-2423" fmla="*/ 9632 w 1416401"/>
              <a:gd name="connsiteY78-2424" fmla="*/ 943708 h 1424354"/>
              <a:gd name="connsiteX79-2425" fmla="*/ 15493 w 1416401"/>
              <a:gd name="connsiteY79-2426" fmla="*/ 926123 h 1424354"/>
              <a:gd name="connsiteX80-2427" fmla="*/ 21355 w 1416401"/>
              <a:gd name="connsiteY80-2428" fmla="*/ 873369 h 1424354"/>
              <a:gd name="connsiteX81-2429" fmla="*/ 27216 w 1416401"/>
              <a:gd name="connsiteY81-2430" fmla="*/ 855785 h 1424354"/>
              <a:gd name="connsiteX82-2431" fmla="*/ 33078 w 1416401"/>
              <a:gd name="connsiteY82-2432" fmla="*/ 820615 h 1424354"/>
              <a:gd name="connsiteX83-2433" fmla="*/ 50662 w 1416401"/>
              <a:gd name="connsiteY83-2434" fmla="*/ 779585 h 1424354"/>
              <a:gd name="connsiteX84-2435" fmla="*/ 62385 w 1416401"/>
              <a:gd name="connsiteY84-2436" fmla="*/ 738554 h 1424354"/>
              <a:gd name="connsiteX85-2437" fmla="*/ 74108 w 1416401"/>
              <a:gd name="connsiteY85-2438" fmla="*/ 715108 h 1424354"/>
              <a:gd name="connsiteX86-2439" fmla="*/ 85832 w 1416401"/>
              <a:gd name="connsiteY86-2440" fmla="*/ 674077 h 1424354"/>
              <a:gd name="connsiteX87-2441" fmla="*/ 91693 w 1416401"/>
              <a:gd name="connsiteY87-2442" fmla="*/ 656492 h 1424354"/>
              <a:gd name="connsiteX88-2443" fmla="*/ 97555 w 1416401"/>
              <a:gd name="connsiteY88-2444" fmla="*/ 627185 h 1424354"/>
              <a:gd name="connsiteX89-2445" fmla="*/ 103416 w 1416401"/>
              <a:gd name="connsiteY89-2446" fmla="*/ 609600 h 1424354"/>
              <a:gd name="connsiteX90-2447" fmla="*/ 109278 w 1416401"/>
              <a:gd name="connsiteY90-2448" fmla="*/ 586154 h 1424354"/>
              <a:gd name="connsiteX91-2449" fmla="*/ 115139 w 1416401"/>
              <a:gd name="connsiteY91-2450" fmla="*/ 556846 h 1424354"/>
              <a:gd name="connsiteX92-2451" fmla="*/ 126862 w 1416401"/>
              <a:gd name="connsiteY92-2452" fmla="*/ 521677 h 1424354"/>
              <a:gd name="connsiteX93-2453" fmla="*/ 121001 w 1416401"/>
              <a:gd name="connsiteY93-2454" fmla="*/ 322385 h 1424354"/>
              <a:gd name="connsiteX94-2455" fmla="*/ 115139 w 1416401"/>
              <a:gd name="connsiteY94-2456" fmla="*/ 304800 h 1424354"/>
              <a:gd name="connsiteX95-2457" fmla="*/ 103416 w 1416401"/>
              <a:gd name="connsiteY95-2458" fmla="*/ 281354 h 1424354"/>
              <a:gd name="connsiteX96-2459" fmla="*/ 85832 w 1416401"/>
              <a:gd name="connsiteY96-2460" fmla="*/ 263769 h 1424354"/>
              <a:gd name="connsiteX97-2461" fmla="*/ 79970 w 1416401"/>
              <a:gd name="connsiteY97-2462" fmla="*/ 246185 h 1424354"/>
              <a:gd name="connsiteX0-2463" fmla="*/ 79970 w 1416401"/>
              <a:gd name="connsiteY0-2464" fmla="*/ 246185 h 1424354"/>
              <a:gd name="connsiteX1-2465" fmla="*/ 97555 w 1416401"/>
              <a:gd name="connsiteY1-2466" fmla="*/ 193431 h 1424354"/>
              <a:gd name="connsiteX2-2467" fmla="*/ 103416 w 1416401"/>
              <a:gd name="connsiteY2-2468" fmla="*/ 175846 h 1424354"/>
              <a:gd name="connsiteX3-2469" fmla="*/ 109278 w 1416401"/>
              <a:gd name="connsiteY3-2470" fmla="*/ 152400 h 1424354"/>
              <a:gd name="connsiteX4-2471" fmla="*/ 132724 w 1416401"/>
              <a:gd name="connsiteY4-2472" fmla="*/ 117231 h 1424354"/>
              <a:gd name="connsiteX5-2473" fmla="*/ 144447 w 1416401"/>
              <a:gd name="connsiteY5-2474" fmla="*/ 99646 h 1424354"/>
              <a:gd name="connsiteX6-2475" fmla="*/ 197201 w 1416401"/>
              <a:gd name="connsiteY6-2476" fmla="*/ 70338 h 1424354"/>
              <a:gd name="connsiteX7-2477" fmla="*/ 226508 w 1416401"/>
              <a:gd name="connsiteY7-2478" fmla="*/ 52754 h 1424354"/>
              <a:gd name="connsiteX8-2479" fmla="*/ 261678 w 1416401"/>
              <a:gd name="connsiteY8-2480" fmla="*/ 41031 h 1424354"/>
              <a:gd name="connsiteX9-2481" fmla="*/ 308570 w 1416401"/>
              <a:gd name="connsiteY9-2482" fmla="*/ 23446 h 1424354"/>
              <a:gd name="connsiteX10-2483" fmla="*/ 326155 w 1416401"/>
              <a:gd name="connsiteY10-2484" fmla="*/ 17585 h 1424354"/>
              <a:gd name="connsiteX11-2485" fmla="*/ 367185 w 1416401"/>
              <a:gd name="connsiteY11-2486" fmla="*/ 11723 h 1424354"/>
              <a:gd name="connsiteX12-2487" fmla="*/ 490278 w 1416401"/>
              <a:gd name="connsiteY12-2488" fmla="*/ 0 h 1424354"/>
              <a:gd name="connsiteX13-2489" fmla="*/ 607508 w 1416401"/>
              <a:gd name="connsiteY13-2490" fmla="*/ 11723 h 1424354"/>
              <a:gd name="connsiteX14-2491" fmla="*/ 625093 w 1416401"/>
              <a:gd name="connsiteY14-2492" fmla="*/ 17585 h 1424354"/>
              <a:gd name="connsiteX15-2493" fmla="*/ 671985 w 1416401"/>
              <a:gd name="connsiteY15-2494" fmla="*/ 29308 h 1424354"/>
              <a:gd name="connsiteX16-2495" fmla="*/ 695432 w 1416401"/>
              <a:gd name="connsiteY16-2496" fmla="*/ 35169 h 1424354"/>
              <a:gd name="connsiteX17-2497" fmla="*/ 718878 w 1416401"/>
              <a:gd name="connsiteY17-2498" fmla="*/ 46892 h 1424354"/>
              <a:gd name="connsiteX18-2499" fmla="*/ 754047 w 1416401"/>
              <a:gd name="connsiteY18-2500" fmla="*/ 58615 h 1424354"/>
              <a:gd name="connsiteX19-2501" fmla="*/ 771632 w 1416401"/>
              <a:gd name="connsiteY19-2502" fmla="*/ 70338 h 1424354"/>
              <a:gd name="connsiteX20-2503" fmla="*/ 789216 w 1416401"/>
              <a:gd name="connsiteY20-2504" fmla="*/ 87923 h 1424354"/>
              <a:gd name="connsiteX21-2505" fmla="*/ 824385 w 1416401"/>
              <a:gd name="connsiteY21-2506" fmla="*/ 99646 h 1424354"/>
              <a:gd name="connsiteX22-2507" fmla="*/ 841970 w 1416401"/>
              <a:gd name="connsiteY22-2508" fmla="*/ 117231 h 1424354"/>
              <a:gd name="connsiteX23-2509" fmla="*/ 847832 w 1416401"/>
              <a:gd name="connsiteY23-2510" fmla="*/ 134815 h 1424354"/>
              <a:gd name="connsiteX24-2511" fmla="*/ 865416 w 1416401"/>
              <a:gd name="connsiteY24-2512" fmla="*/ 140677 h 1424354"/>
              <a:gd name="connsiteX25-2513" fmla="*/ 906447 w 1416401"/>
              <a:gd name="connsiteY25-2514" fmla="*/ 175846 h 1424354"/>
              <a:gd name="connsiteX26-2515" fmla="*/ 918170 w 1416401"/>
              <a:gd name="connsiteY26-2516" fmla="*/ 193431 h 1424354"/>
              <a:gd name="connsiteX27-2517" fmla="*/ 935755 w 1416401"/>
              <a:gd name="connsiteY27-2518" fmla="*/ 205154 h 1424354"/>
              <a:gd name="connsiteX28-2519" fmla="*/ 959201 w 1416401"/>
              <a:gd name="connsiteY28-2520" fmla="*/ 222738 h 1424354"/>
              <a:gd name="connsiteX29-2521" fmla="*/ 976785 w 1416401"/>
              <a:gd name="connsiteY29-2522" fmla="*/ 234462 h 1424354"/>
              <a:gd name="connsiteX30-2523" fmla="*/ 994370 w 1416401"/>
              <a:gd name="connsiteY30-2524" fmla="*/ 257908 h 1424354"/>
              <a:gd name="connsiteX31-2525" fmla="*/ 1035401 w 1416401"/>
              <a:gd name="connsiteY31-2526" fmla="*/ 281354 h 1424354"/>
              <a:gd name="connsiteX32-2527" fmla="*/ 1058847 w 1416401"/>
              <a:gd name="connsiteY32-2528" fmla="*/ 310662 h 1424354"/>
              <a:gd name="connsiteX33-2529" fmla="*/ 1099878 w 1416401"/>
              <a:gd name="connsiteY33-2530" fmla="*/ 345831 h 1424354"/>
              <a:gd name="connsiteX34-2531" fmla="*/ 1129185 w 1416401"/>
              <a:gd name="connsiteY34-2532" fmla="*/ 386862 h 1424354"/>
              <a:gd name="connsiteX35-2533" fmla="*/ 1135047 w 1416401"/>
              <a:gd name="connsiteY35-2534" fmla="*/ 404446 h 1424354"/>
              <a:gd name="connsiteX36-2535" fmla="*/ 1170216 w 1416401"/>
              <a:gd name="connsiteY36-2536" fmla="*/ 445477 h 1424354"/>
              <a:gd name="connsiteX37-2537" fmla="*/ 1187801 w 1416401"/>
              <a:gd name="connsiteY37-2538" fmla="*/ 468923 h 1424354"/>
              <a:gd name="connsiteX38-2539" fmla="*/ 1211247 w 1416401"/>
              <a:gd name="connsiteY38-2540" fmla="*/ 504092 h 1424354"/>
              <a:gd name="connsiteX39-2541" fmla="*/ 1240555 w 1416401"/>
              <a:gd name="connsiteY39-2542" fmla="*/ 545123 h 1424354"/>
              <a:gd name="connsiteX40-2543" fmla="*/ 1264001 w 1416401"/>
              <a:gd name="connsiteY40-2544" fmla="*/ 592015 h 1424354"/>
              <a:gd name="connsiteX41-2545" fmla="*/ 1269862 w 1416401"/>
              <a:gd name="connsiteY41-2546" fmla="*/ 609600 h 1424354"/>
              <a:gd name="connsiteX42-2547" fmla="*/ 1287447 w 1416401"/>
              <a:gd name="connsiteY42-2548" fmla="*/ 638908 h 1424354"/>
              <a:gd name="connsiteX43-2549" fmla="*/ 1299170 w 1416401"/>
              <a:gd name="connsiteY43-2550" fmla="*/ 662354 h 1424354"/>
              <a:gd name="connsiteX44-2551" fmla="*/ 1316755 w 1416401"/>
              <a:gd name="connsiteY44-2552" fmla="*/ 679938 h 1424354"/>
              <a:gd name="connsiteX45-2553" fmla="*/ 1340201 w 1416401"/>
              <a:gd name="connsiteY45-2554" fmla="*/ 720969 h 1424354"/>
              <a:gd name="connsiteX46-2555" fmla="*/ 1351924 w 1416401"/>
              <a:gd name="connsiteY46-2556" fmla="*/ 744415 h 1424354"/>
              <a:gd name="connsiteX47-2557" fmla="*/ 1357785 w 1416401"/>
              <a:gd name="connsiteY47-2558" fmla="*/ 762000 h 1424354"/>
              <a:gd name="connsiteX48-2559" fmla="*/ 1369508 w 1416401"/>
              <a:gd name="connsiteY48-2560" fmla="*/ 779585 h 1424354"/>
              <a:gd name="connsiteX49-2561" fmla="*/ 1381232 w 1416401"/>
              <a:gd name="connsiteY49-2562" fmla="*/ 808892 h 1424354"/>
              <a:gd name="connsiteX50-2563" fmla="*/ 1398816 w 1416401"/>
              <a:gd name="connsiteY50-2564" fmla="*/ 885092 h 1424354"/>
              <a:gd name="connsiteX51-2565" fmla="*/ 1410539 w 1416401"/>
              <a:gd name="connsiteY51-2566" fmla="*/ 955431 h 1424354"/>
              <a:gd name="connsiteX52-2567" fmla="*/ 1416401 w 1416401"/>
              <a:gd name="connsiteY52-2568" fmla="*/ 973015 h 1424354"/>
              <a:gd name="connsiteX53-2569" fmla="*/ 1410539 w 1416401"/>
              <a:gd name="connsiteY53-2570" fmla="*/ 1125415 h 1424354"/>
              <a:gd name="connsiteX54-2571" fmla="*/ 1398816 w 1416401"/>
              <a:gd name="connsiteY54-2572" fmla="*/ 1160585 h 1424354"/>
              <a:gd name="connsiteX55-2573" fmla="*/ 1392955 w 1416401"/>
              <a:gd name="connsiteY55-2574" fmla="*/ 1178169 h 1424354"/>
              <a:gd name="connsiteX56-2575" fmla="*/ 1387093 w 1416401"/>
              <a:gd name="connsiteY56-2576" fmla="*/ 1219200 h 1424354"/>
              <a:gd name="connsiteX57-2577" fmla="*/ 1381232 w 1416401"/>
              <a:gd name="connsiteY57-2578" fmla="*/ 1289538 h 1424354"/>
              <a:gd name="connsiteX58-2579" fmla="*/ 1351924 w 1416401"/>
              <a:gd name="connsiteY58-2580" fmla="*/ 1330569 h 1424354"/>
              <a:gd name="connsiteX59-2581" fmla="*/ 1322616 w 1416401"/>
              <a:gd name="connsiteY59-2582" fmla="*/ 1359877 h 1424354"/>
              <a:gd name="connsiteX60-2583" fmla="*/ 1287447 w 1416401"/>
              <a:gd name="connsiteY60-2584" fmla="*/ 1383323 h 1424354"/>
              <a:gd name="connsiteX61-2585" fmla="*/ 1269862 w 1416401"/>
              <a:gd name="connsiteY61-2586" fmla="*/ 1395046 h 1424354"/>
              <a:gd name="connsiteX62-2587" fmla="*/ 1234693 w 1416401"/>
              <a:gd name="connsiteY62-2588" fmla="*/ 1406769 h 1424354"/>
              <a:gd name="connsiteX63-2589" fmla="*/ 1217108 w 1416401"/>
              <a:gd name="connsiteY63-2590" fmla="*/ 1412631 h 1424354"/>
              <a:gd name="connsiteX64-2591" fmla="*/ 1176078 w 1416401"/>
              <a:gd name="connsiteY64-2592" fmla="*/ 1418492 h 1424354"/>
              <a:gd name="connsiteX65-2593" fmla="*/ 1140908 w 1416401"/>
              <a:gd name="connsiteY65-2594" fmla="*/ 1424354 h 1424354"/>
              <a:gd name="connsiteX66-2595" fmla="*/ 900585 w 1416401"/>
              <a:gd name="connsiteY66-2596" fmla="*/ 1418492 h 1424354"/>
              <a:gd name="connsiteX67-2597" fmla="*/ 883001 w 1416401"/>
              <a:gd name="connsiteY67-2598" fmla="*/ 1412631 h 1424354"/>
              <a:gd name="connsiteX68-2599" fmla="*/ 800939 w 1416401"/>
              <a:gd name="connsiteY68-2600" fmla="*/ 1406769 h 1424354"/>
              <a:gd name="connsiteX69-2601" fmla="*/ 630955 w 1416401"/>
              <a:gd name="connsiteY69-2602" fmla="*/ 1400908 h 1424354"/>
              <a:gd name="connsiteX70-2603" fmla="*/ 572339 w 1416401"/>
              <a:gd name="connsiteY70-2604" fmla="*/ 1395046 h 1424354"/>
              <a:gd name="connsiteX71-2605" fmla="*/ 476812 w 1416401"/>
              <a:gd name="connsiteY71-2606" fmla="*/ 1400908 h 1424354"/>
              <a:gd name="connsiteX72-2607" fmla="*/ 155426 w 1416401"/>
              <a:gd name="connsiteY72-2608" fmla="*/ 1371600 h 1424354"/>
              <a:gd name="connsiteX73-2609" fmla="*/ 83418 w 1416401"/>
              <a:gd name="connsiteY73-2610" fmla="*/ 1299592 h 1424354"/>
              <a:gd name="connsiteX74-2611" fmla="*/ 50662 w 1416401"/>
              <a:gd name="connsiteY74-2612" fmla="*/ 1248508 h 1424354"/>
              <a:gd name="connsiteX75-2613" fmla="*/ 33078 w 1416401"/>
              <a:gd name="connsiteY75-2614" fmla="*/ 1230923 h 1424354"/>
              <a:gd name="connsiteX76-2615" fmla="*/ 21355 w 1416401"/>
              <a:gd name="connsiteY76-2616" fmla="*/ 1189892 h 1424354"/>
              <a:gd name="connsiteX77-2617" fmla="*/ 9632 w 1416401"/>
              <a:gd name="connsiteY77-2618" fmla="*/ 1143000 h 1424354"/>
              <a:gd name="connsiteX78-2619" fmla="*/ 9632 w 1416401"/>
              <a:gd name="connsiteY78-2620" fmla="*/ 943708 h 1424354"/>
              <a:gd name="connsiteX79-2621" fmla="*/ 15493 w 1416401"/>
              <a:gd name="connsiteY79-2622" fmla="*/ 926123 h 1424354"/>
              <a:gd name="connsiteX80-2623" fmla="*/ 21355 w 1416401"/>
              <a:gd name="connsiteY80-2624" fmla="*/ 873369 h 1424354"/>
              <a:gd name="connsiteX81-2625" fmla="*/ 27216 w 1416401"/>
              <a:gd name="connsiteY81-2626" fmla="*/ 855785 h 1424354"/>
              <a:gd name="connsiteX82-2627" fmla="*/ 33078 w 1416401"/>
              <a:gd name="connsiteY82-2628" fmla="*/ 820615 h 1424354"/>
              <a:gd name="connsiteX83-2629" fmla="*/ 50662 w 1416401"/>
              <a:gd name="connsiteY83-2630" fmla="*/ 779585 h 1424354"/>
              <a:gd name="connsiteX84-2631" fmla="*/ 62385 w 1416401"/>
              <a:gd name="connsiteY84-2632" fmla="*/ 738554 h 1424354"/>
              <a:gd name="connsiteX85-2633" fmla="*/ 74108 w 1416401"/>
              <a:gd name="connsiteY85-2634" fmla="*/ 715108 h 1424354"/>
              <a:gd name="connsiteX86-2635" fmla="*/ 85832 w 1416401"/>
              <a:gd name="connsiteY86-2636" fmla="*/ 674077 h 1424354"/>
              <a:gd name="connsiteX87-2637" fmla="*/ 91693 w 1416401"/>
              <a:gd name="connsiteY87-2638" fmla="*/ 656492 h 1424354"/>
              <a:gd name="connsiteX88-2639" fmla="*/ 97555 w 1416401"/>
              <a:gd name="connsiteY88-2640" fmla="*/ 627185 h 1424354"/>
              <a:gd name="connsiteX89-2641" fmla="*/ 103416 w 1416401"/>
              <a:gd name="connsiteY89-2642" fmla="*/ 609600 h 1424354"/>
              <a:gd name="connsiteX90-2643" fmla="*/ 109278 w 1416401"/>
              <a:gd name="connsiteY90-2644" fmla="*/ 586154 h 1424354"/>
              <a:gd name="connsiteX91-2645" fmla="*/ 115139 w 1416401"/>
              <a:gd name="connsiteY91-2646" fmla="*/ 556846 h 1424354"/>
              <a:gd name="connsiteX92-2647" fmla="*/ 126862 w 1416401"/>
              <a:gd name="connsiteY92-2648" fmla="*/ 521677 h 1424354"/>
              <a:gd name="connsiteX93-2649" fmla="*/ 121001 w 1416401"/>
              <a:gd name="connsiteY93-2650" fmla="*/ 322385 h 1424354"/>
              <a:gd name="connsiteX94-2651" fmla="*/ 115139 w 1416401"/>
              <a:gd name="connsiteY94-2652" fmla="*/ 304800 h 1424354"/>
              <a:gd name="connsiteX95-2653" fmla="*/ 103416 w 1416401"/>
              <a:gd name="connsiteY95-2654" fmla="*/ 281354 h 1424354"/>
              <a:gd name="connsiteX96-2655" fmla="*/ 85832 w 1416401"/>
              <a:gd name="connsiteY96-2656" fmla="*/ 263769 h 1424354"/>
              <a:gd name="connsiteX97-2657" fmla="*/ 79970 w 1416401"/>
              <a:gd name="connsiteY97-2658" fmla="*/ 246185 h 1424354"/>
              <a:gd name="connsiteX0-2659" fmla="*/ 79970 w 1416401"/>
              <a:gd name="connsiteY0-2660" fmla="*/ 246185 h 1424354"/>
              <a:gd name="connsiteX1-2661" fmla="*/ 97555 w 1416401"/>
              <a:gd name="connsiteY1-2662" fmla="*/ 193431 h 1424354"/>
              <a:gd name="connsiteX2-2663" fmla="*/ 103416 w 1416401"/>
              <a:gd name="connsiteY2-2664" fmla="*/ 175846 h 1424354"/>
              <a:gd name="connsiteX3-2665" fmla="*/ 109278 w 1416401"/>
              <a:gd name="connsiteY3-2666" fmla="*/ 152400 h 1424354"/>
              <a:gd name="connsiteX4-2667" fmla="*/ 132724 w 1416401"/>
              <a:gd name="connsiteY4-2668" fmla="*/ 117231 h 1424354"/>
              <a:gd name="connsiteX5-2669" fmla="*/ 144447 w 1416401"/>
              <a:gd name="connsiteY5-2670" fmla="*/ 99646 h 1424354"/>
              <a:gd name="connsiteX6-2671" fmla="*/ 197201 w 1416401"/>
              <a:gd name="connsiteY6-2672" fmla="*/ 70338 h 1424354"/>
              <a:gd name="connsiteX7-2673" fmla="*/ 226508 w 1416401"/>
              <a:gd name="connsiteY7-2674" fmla="*/ 52754 h 1424354"/>
              <a:gd name="connsiteX8-2675" fmla="*/ 261678 w 1416401"/>
              <a:gd name="connsiteY8-2676" fmla="*/ 41031 h 1424354"/>
              <a:gd name="connsiteX9-2677" fmla="*/ 308570 w 1416401"/>
              <a:gd name="connsiteY9-2678" fmla="*/ 23446 h 1424354"/>
              <a:gd name="connsiteX10-2679" fmla="*/ 326155 w 1416401"/>
              <a:gd name="connsiteY10-2680" fmla="*/ 17585 h 1424354"/>
              <a:gd name="connsiteX11-2681" fmla="*/ 367185 w 1416401"/>
              <a:gd name="connsiteY11-2682" fmla="*/ 11723 h 1424354"/>
              <a:gd name="connsiteX12-2683" fmla="*/ 490278 w 1416401"/>
              <a:gd name="connsiteY12-2684" fmla="*/ 0 h 1424354"/>
              <a:gd name="connsiteX13-2685" fmla="*/ 607508 w 1416401"/>
              <a:gd name="connsiteY13-2686" fmla="*/ 11723 h 1424354"/>
              <a:gd name="connsiteX14-2687" fmla="*/ 625093 w 1416401"/>
              <a:gd name="connsiteY14-2688" fmla="*/ 17585 h 1424354"/>
              <a:gd name="connsiteX15-2689" fmla="*/ 671985 w 1416401"/>
              <a:gd name="connsiteY15-2690" fmla="*/ 29308 h 1424354"/>
              <a:gd name="connsiteX16-2691" fmla="*/ 695432 w 1416401"/>
              <a:gd name="connsiteY16-2692" fmla="*/ 35169 h 1424354"/>
              <a:gd name="connsiteX17-2693" fmla="*/ 718878 w 1416401"/>
              <a:gd name="connsiteY17-2694" fmla="*/ 46892 h 1424354"/>
              <a:gd name="connsiteX18-2695" fmla="*/ 754047 w 1416401"/>
              <a:gd name="connsiteY18-2696" fmla="*/ 58615 h 1424354"/>
              <a:gd name="connsiteX19-2697" fmla="*/ 771632 w 1416401"/>
              <a:gd name="connsiteY19-2698" fmla="*/ 70338 h 1424354"/>
              <a:gd name="connsiteX20-2699" fmla="*/ 789216 w 1416401"/>
              <a:gd name="connsiteY20-2700" fmla="*/ 87923 h 1424354"/>
              <a:gd name="connsiteX21-2701" fmla="*/ 824385 w 1416401"/>
              <a:gd name="connsiteY21-2702" fmla="*/ 99646 h 1424354"/>
              <a:gd name="connsiteX22-2703" fmla="*/ 841970 w 1416401"/>
              <a:gd name="connsiteY22-2704" fmla="*/ 117231 h 1424354"/>
              <a:gd name="connsiteX23-2705" fmla="*/ 847832 w 1416401"/>
              <a:gd name="connsiteY23-2706" fmla="*/ 134815 h 1424354"/>
              <a:gd name="connsiteX24-2707" fmla="*/ 865416 w 1416401"/>
              <a:gd name="connsiteY24-2708" fmla="*/ 140677 h 1424354"/>
              <a:gd name="connsiteX25-2709" fmla="*/ 906447 w 1416401"/>
              <a:gd name="connsiteY25-2710" fmla="*/ 175846 h 1424354"/>
              <a:gd name="connsiteX26-2711" fmla="*/ 918170 w 1416401"/>
              <a:gd name="connsiteY26-2712" fmla="*/ 193431 h 1424354"/>
              <a:gd name="connsiteX27-2713" fmla="*/ 935755 w 1416401"/>
              <a:gd name="connsiteY27-2714" fmla="*/ 205154 h 1424354"/>
              <a:gd name="connsiteX28-2715" fmla="*/ 959201 w 1416401"/>
              <a:gd name="connsiteY28-2716" fmla="*/ 222738 h 1424354"/>
              <a:gd name="connsiteX29-2717" fmla="*/ 976785 w 1416401"/>
              <a:gd name="connsiteY29-2718" fmla="*/ 234462 h 1424354"/>
              <a:gd name="connsiteX30-2719" fmla="*/ 994370 w 1416401"/>
              <a:gd name="connsiteY30-2720" fmla="*/ 257908 h 1424354"/>
              <a:gd name="connsiteX31-2721" fmla="*/ 1035401 w 1416401"/>
              <a:gd name="connsiteY31-2722" fmla="*/ 281354 h 1424354"/>
              <a:gd name="connsiteX32-2723" fmla="*/ 1058847 w 1416401"/>
              <a:gd name="connsiteY32-2724" fmla="*/ 310662 h 1424354"/>
              <a:gd name="connsiteX33-2725" fmla="*/ 1099878 w 1416401"/>
              <a:gd name="connsiteY33-2726" fmla="*/ 345831 h 1424354"/>
              <a:gd name="connsiteX34-2727" fmla="*/ 1129185 w 1416401"/>
              <a:gd name="connsiteY34-2728" fmla="*/ 386862 h 1424354"/>
              <a:gd name="connsiteX35-2729" fmla="*/ 1135047 w 1416401"/>
              <a:gd name="connsiteY35-2730" fmla="*/ 404446 h 1424354"/>
              <a:gd name="connsiteX36-2731" fmla="*/ 1170216 w 1416401"/>
              <a:gd name="connsiteY36-2732" fmla="*/ 445477 h 1424354"/>
              <a:gd name="connsiteX37-2733" fmla="*/ 1187801 w 1416401"/>
              <a:gd name="connsiteY37-2734" fmla="*/ 468923 h 1424354"/>
              <a:gd name="connsiteX38-2735" fmla="*/ 1211247 w 1416401"/>
              <a:gd name="connsiteY38-2736" fmla="*/ 504092 h 1424354"/>
              <a:gd name="connsiteX39-2737" fmla="*/ 1240555 w 1416401"/>
              <a:gd name="connsiteY39-2738" fmla="*/ 545123 h 1424354"/>
              <a:gd name="connsiteX40-2739" fmla="*/ 1264001 w 1416401"/>
              <a:gd name="connsiteY40-2740" fmla="*/ 592015 h 1424354"/>
              <a:gd name="connsiteX41-2741" fmla="*/ 1269862 w 1416401"/>
              <a:gd name="connsiteY41-2742" fmla="*/ 609600 h 1424354"/>
              <a:gd name="connsiteX42-2743" fmla="*/ 1287447 w 1416401"/>
              <a:gd name="connsiteY42-2744" fmla="*/ 638908 h 1424354"/>
              <a:gd name="connsiteX43-2745" fmla="*/ 1299170 w 1416401"/>
              <a:gd name="connsiteY43-2746" fmla="*/ 662354 h 1424354"/>
              <a:gd name="connsiteX44-2747" fmla="*/ 1316755 w 1416401"/>
              <a:gd name="connsiteY44-2748" fmla="*/ 679938 h 1424354"/>
              <a:gd name="connsiteX45-2749" fmla="*/ 1340201 w 1416401"/>
              <a:gd name="connsiteY45-2750" fmla="*/ 720969 h 1424354"/>
              <a:gd name="connsiteX46-2751" fmla="*/ 1351924 w 1416401"/>
              <a:gd name="connsiteY46-2752" fmla="*/ 744415 h 1424354"/>
              <a:gd name="connsiteX47-2753" fmla="*/ 1357785 w 1416401"/>
              <a:gd name="connsiteY47-2754" fmla="*/ 762000 h 1424354"/>
              <a:gd name="connsiteX48-2755" fmla="*/ 1369508 w 1416401"/>
              <a:gd name="connsiteY48-2756" fmla="*/ 779585 h 1424354"/>
              <a:gd name="connsiteX49-2757" fmla="*/ 1381232 w 1416401"/>
              <a:gd name="connsiteY49-2758" fmla="*/ 808892 h 1424354"/>
              <a:gd name="connsiteX50-2759" fmla="*/ 1398816 w 1416401"/>
              <a:gd name="connsiteY50-2760" fmla="*/ 885092 h 1424354"/>
              <a:gd name="connsiteX51-2761" fmla="*/ 1410539 w 1416401"/>
              <a:gd name="connsiteY51-2762" fmla="*/ 955431 h 1424354"/>
              <a:gd name="connsiteX52-2763" fmla="*/ 1416401 w 1416401"/>
              <a:gd name="connsiteY52-2764" fmla="*/ 973015 h 1424354"/>
              <a:gd name="connsiteX53-2765" fmla="*/ 1410539 w 1416401"/>
              <a:gd name="connsiteY53-2766" fmla="*/ 1125415 h 1424354"/>
              <a:gd name="connsiteX54-2767" fmla="*/ 1398816 w 1416401"/>
              <a:gd name="connsiteY54-2768" fmla="*/ 1160585 h 1424354"/>
              <a:gd name="connsiteX55-2769" fmla="*/ 1392955 w 1416401"/>
              <a:gd name="connsiteY55-2770" fmla="*/ 1178169 h 1424354"/>
              <a:gd name="connsiteX56-2771" fmla="*/ 1387093 w 1416401"/>
              <a:gd name="connsiteY56-2772" fmla="*/ 1219200 h 1424354"/>
              <a:gd name="connsiteX57-2773" fmla="*/ 1381232 w 1416401"/>
              <a:gd name="connsiteY57-2774" fmla="*/ 1289538 h 1424354"/>
              <a:gd name="connsiteX58-2775" fmla="*/ 1351924 w 1416401"/>
              <a:gd name="connsiteY58-2776" fmla="*/ 1330569 h 1424354"/>
              <a:gd name="connsiteX59-2777" fmla="*/ 1322616 w 1416401"/>
              <a:gd name="connsiteY59-2778" fmla="*/ 1359877 h 1424354"/>
              <a:gd name="connsiteX60-2779" fmla="*/ 1287447 w 1416401"/>
              <a:gd name="connsiteY60-2780" fmla="*/ 1383323 h 1424354"/>
              <a:gd name="connsiteX61-2781" fmla="*/ 1269862 w 1416401"/>
              <a:gd name="connsiteY61-2782" fmla="*/ 1395046 h 1424354"/>
              <a:gd name="connsiteX62-2783" fmla="*/ 1234693 w 1416401"/>
              <a:gd name="connsiteY62-2784" fmla="*/ 1406769 h 1424354"/>
              <a:gd name="connsiteX63-2785" fmla="*/ 1217108 w 1416401"/>
              <a:gd name="connsiteY63-2786" fmla="*/ 1412631 h 1424354"/>
              <a:gd name="connsiteX64-2787" fmla="*/ 1176078 w 1416401"/>
              <a:gd name="connsiteY64-2788" fmla="*/ 1418492 h 1424354"/>
              <a:gd name="connsiteX65-2789" fmla="*/ 1140908 w 1416401"/>
              <a:gd name="connsiteY65-2790" fmla="*/ 1424354 h 1424354"/>
              <a:gd name="connsiteX66-2791" fmla="*/ 900585 w 1416401"/>
              <a:gd name="connsiteY66-2792" fmla="*/ 1418492 h 1424354"/>
              <a:gd name="connsiteX67-2793" fmla="*/ 883001 w 1416401"/>
              <a:gd name="connsiteY67-2794" fmla="*/ 1412631 h 1424354"/>
              <a:gd name="connsiteX68-2795" fmla="*/ 800939 w 1416401"/>
              <a:gd name="connsiteY68-2796" fmla="*/ 1406769 h 1424354"/>
              <a:gd name="connsiteX69-2797" fmla="*/ 630955 w 1416401"/>
              <a:gd name="connsiteY69-2798" fmla="*/ 1400908 h 1424354"/>
              <a:gd name="connsiteX70-2799" fmla="*/ 572339 w 1416401"/>
              <a:gd name="connsiteY70-2800" fmla="*/ 1395046 h 1424354"/>
              <a:gd name="connsiteX71-2801" fmla="*/ 476812 w 1416401"/>
              <a:gd name="connsiteY71-2802" fmla="*/ 1400908 h 1424354"/>
              <a:gd name="connsiteX72-2803" fmla="*/ 155426 w 1416401"/>
              <a:gd name="connsiteY72-2804" fmla="*/ 1371600 h 1424354"/>
              <a:gd name="connsiteX73-2805" fmla="*/ 83418 w 1416401"/>
              <a:gd name="connsiteY73-2806" fmla="*/ 1299592 h 1424354"/>
              <a:gd name="connsiteX74-2807" fmla="*/ 50662 w 1416401"/>
              <a:gd name="connsiteY74-2808" fmla="*/ 1248508 h 1424354"/>
              <a:gd name="connsiteX75-2809" fmla="*/ 33078 w 1416401"/>
              <a:gd name="connsiteY75-2810" fmla="*/ 1230923 h 1424354"/>
              <a:gd name="connsiteX76-2811" fmla="*/ 21355 w 1416401"/>
              <a:gd name="connsiteY76-2812" fmla="*/ 1189892 h 1424354"/>
              <a:gd name="connsiteX77-2813" fmla="*/ 9632 w 1416401"/>
              <a:gd name="connsiteY77-2814" fmla="*/ 1143000 h 1424354"/>
              <a:gd name="connsiteX78-2815" fmla="*/ 9632 w 1416401"/>
              <a:gd name="connsiteY78-2816" fmla="*/ 943708 h 1424354"/>
              <a:gd name="connsiteX79-2817" fmla="*/ 15493 w 1416401"/>
              <a:gd name="connsiteY79-2818" fmla="*/ 926123 h 1424354"/>
              <a:gd name="connsiteX80-2819" fmla="*/ 21355 w 1416401"/>
              <a:gd name="connsiteY80-2820" fmla="*/ 873369 h 1424354"/>
              <a:gd name="connsiteX81-2821" fmla="*/ 27216 w 1416401"/>
              <a:gd name="connsiteY81-2822" fmla="*/ 855785 h 1424354"/>
              <a:gd name="connsiteX82-2823" fmla="*/ 33078 w 1416401"/>
              <a:gd name="connsiteY82-2824" fmla="*/ 820615 h 1424354"/>
              <a:gd name="connsiteX83-2825" fmla="*/ 50662 w 1416401"/>
              <a:gd name="connsiteY83-2826" fmla="*/ 779585 h 1424354"/>
              <a:gd name="connsiteX84-2827" fmla="*/ 62385 w 1416401"/>
              <a:gd name="connsiteY84-2828" fmla="*/ 738554 h 1424354"/>
              <a:gd name="connsiteX85-2829" fmla="*/ 74108 w 1416401"/>
              <a:gd name="connsiteY85-2830" fmla="*/ 715108 h 1424354"/>
              <a:gd name="connsiteX86-2831" fmla="*/ 85832 w 1416401"/>
              <a:gd name="connsiteY86-2832" fmla="*/ 674077 h 1424354"/>
              <a:gd name="connsiteX87-2833" fmla="*/ 91693 w 1416401"/>
              <a:gd name="connsiteY87-2834" fmla="*/ 656492 h 1424354"/>
              <a:gd name="connsiteX88-2835" fmla="*/ 97555 w 1416401"/>
              <a:gd name="connsiteY88-2836" fmla="*/ 627185 h 1424354"/>
              <a:gd name="connsiteX89-2837" fmla="*/ 103416 w 1416401"/>
              <a:gd name="connsiteY89-2838" fmla="*/ 609600 h 1424354"/>
              <a:gd name="connsiteX90-2839" fmla="*/ 109278 w 1416401"/>
              <a:gd name="connsiteY90-2840" fmla="*/ 586154 h 1424354"/>
              <a:gd name="connsiteX91-2841" fmla="*/ 115139 w 1416401"/>
              <a:gd name="connsiteY91-2842" fmla="*/ 556846 h 1424354"/>
              <a:gd name="connsiteX92-2843" fmla="*/ 126862 w 1416401"/>
              <a:gd name="connsiteY92-2844" fmla="*/ 521677 h 1424354"/>
              <a:gd name="connsiteX93-2845" fmla="*/ 121001 w 1416401"/>
              <a:gd name="connsiteY93-2846" fmla="*/ 322385 h 1424354"/>
              <a:gd name="connsiteX94-2847" fmla="*/ 115139 w 1416401"/>
              <a:gd name="connsiteY94-2848" fmla="*/ 304800 h 1424354"/>
              <a:gd name="connsiteX95-2849" fmla="*/ 83418 w 1416401"/>
              <a:gd name="connsiteY95-2850" fmla="*/ 291480 h 1424354"/>
              <a:gd name="connsiteX96-2851" fmla="*/ 85832 w 1416401"/>
              <a:gd name="connsiteY96-2852" fmla="*/ 263769 h 1424354"/>
              <a:gd name="connsiteX97-2853" fmla="*/ 79970 w 1416401"/>
              <a:gd name="connsiteY97-2854" fmla="*/ 246185 h 1424354"/>
              <a:gd name="connsiteX0-2855" fmla="*/ 79970 w 1416401"/>
              <a:gd name="connsiteY0-2856" fmla="*/ 246185 h 1424354"/>
              <a:gd name="connsiteX1-2857" fmla="*/ 97555 w 1416401"/>
              <a:gd name="connsiteY1-2858" fmla="*/ 193431 h 1424354"/>
              <a:gd name="connsiteX2-2859" fmla="*/ 103416 w 1416401"/>
              <a:gd name="connsiteY2-2860" fmla="*/ 175846 h 1424354"/>
              <a:gd name="connsiteX3-2861" fmla="*/ 109278 w 1416401"/>
              <a:gd name="connsiteY3-2862" fmla="*/ 152400 h 1424354"/>
              <a:gd name="connsiteX4-2863" fmla="*/ 132724 w 1416401"/>
              <a:gd name="connsiteY4-2864" fmla="*/ 117231 h 1424354"/>
              <a:gd name="connsiteX5-2865" fmla="*/ 144447 w 1416401"/>
              <a:gd name="connsiteY5-2866" fmla="*/ 99646 h 1424354"/>
              <a:gd name="connsiteX6-2867" fmla="*/ 197201 w 1416401"/>
              <a:gd name="connsiteY6-2868" fmla="*/ 70338 h 1424354"/>
              <a:gd name="connsiteX7-2869" fmla="*/ 226508 w 1416401"/>
              <a:gd name="connsiteY7-2870" fmla="*/ 52754 h 1424354"/>
              <a:gd name="connsiteX8-2871" fmla="*/ 261678 w 1416401"/>
              <a:gd name="connsiteY8-2872" fmla="*/ 41031 h 1424354"/>
              <a:gd name="connsiteX9-2873" fmla="*/ 308570 w 1416401"/>
              <a:gd name="connsiteY9-2874" fmla="*/ 23446 h 1424354"/>
              <a:gd name="connsiteX10-2875" fmla="*/ 326155 w 1416401"/>
              <a:gd name="connsiteY10-2876" fmla="*/ 17585 h 1424354"/>
              <a:gd name="connsiteX11-2877" fmla="*/ 367185 w 1416401"/>
              <a:gd name="connsiteY11-2878" fmla="*/ 11723 h 1424354"/>
              <a:gd name="connsiteX12-2879" fmla="*/ 490278 w 1416401"/>
              <a:gd name="connsiteY12-2880" fmla="*/ 0 h 1424354"/>
              <a:gd name="connsiteX13-2881" fmla="*/ 607508 w 1416401"/>
              <a:gd name="connsiteY13-2882" fmla="*/ 11723 h 1424354"/>
              <a:gd name="connsiteX14-2883" fmla="*/ 625093 w 1416401"/>
              <a:gd name="connsiteY14-2884" fmla="*/ 17585 h 1424354"/>
              <a:gd name="connsiteX15-2885" fmla="*/ 671985 w 1416401"/>
              <a:gd name="connsiteY15-2886" fmla="*/ 29308 h 1424354"/>
              <a:gd name="connsiteX16-2887" fmla="*/ 695432 w 1416401"/>
              <a:gd name="connsiteY16-2888" fmla="*/ 35169 h 1424354"/>
              <a:gd name="connsiteX17-2889" fmla="*/ 718878 w 1416401"/>
              <a:gd name="connsiteY17-2890" fmla="*/ 46892 h 1424354"/>
              <a:gd name="connsiteX18-2891" fmla="*/ 754047 w 1416401"/>
              <a:gd name="connsiteY18-2892" fmla="*/ 58615 h 1424354"/>
              <a:gd name="connsiteX19-2893" fmla="*/ 771632 w 1416401"/>
              <a:gd name="connsiteY19-2894" fmla="*/ 70338 h 1424354"/>
              <a:gd name="connsiteX20-2895" fmla="*/ 789216 w 1416401"/>
              <a:gd name="connsiteY20-2896" fmla="*/ 87923 h 1424354"/>
              <a:gd name="connsiteX21-2897" fmla="*/ 824385 w 1416401"/>
              <a:gd name="connsiteY21-2898" fmla="*/ 99646 h 1424354"/>
              <a:gd name="connsiteX22-2899" fmla="*/ 841970 w 1416401"/>
              <a:gd name="connsiteY22-2900" fmla="*/ 117231 h 1424354"/>
              <a:gd name="connsiteX23-2901" fmla="*/ 847832 w 1416401"/>
              <a:gd name="connsiteY23-2902" fmla="*/ 134815 h 1424354"/>
              <a:gd name="connsiteX24-2903" fmla="*/ 865416 w 1416401"/>
              <a:gd name="connsiteY24-2904" fmla="*/ 140677 h 1424354"/>
              <a:gd name="connsiteX25-2905" fmla="*/ 906447 w 1416401"/>
              <a:gd name="connsiteY25-2906" fmla="*/ 175846 h 1424354"/>
              <a:gd name="connsiteX26-2907" fmla="*/ 918170 w 1416401"/>
              <a:gd name="connsiteY26-2908" fmla="*/ 193431 h 1424354"/>
              <a:gd name="connsiteX27-2909" fmla="*/ 935755 w 1416401"/>
              <a:gd name="connsiteY27-2910" fmla="*/ 205154 h 1424354"/>
              <a:gd name="connsiteX28-2911" fmla="*/ 959201 w 1416401"/>
              <a:gd name="connsiteY28-2912" fmla="*/ 222738 h 1424354"/>
              <a:gd name="connsiteX29-2913" fmla="*/ 976785 w 1416401"/>
              <a:gd name="connsiteY29-2914" fmla="*/ 234462 h 1424354"/>
              <a:gd name="connsiteX30-2915" fmla="*/ 994370 w 1416401"/>
              <a:gd name="connsiteY30-2916" fmla="*/ 257908 h 1424354"/>
              <a:gd name="connsiteX31-2917" fmla="*/ 1035401 w 1416401"/>
              <a:gd name="connsiteY31-2918" fmla="*/ 281354 h 1424354"/>
              <a:gd name="connsiteX32-2919" fmla="*/ 1058847 w 1416401"/>
              <a:gd name="connsiteY32-2920" fmla="*/ 310662 h 1424354"/>
              <a:gd name="connsiteX33-2921" fmla="*/ 1099878 w 1416401"/>
              <a:gd name="connsiteY33-2922" fmla="*/ 345831 h 1424354"/>
              <a:gd name="connsiteX34-2923" fmla="*/ 1129185 w 1416401"/>
              <a:gd name="connsiteY34-2924" fmla="*/ 386862 h 1424354"/>
              <a:gd name="connsiteX35-2925" fmla="*/ 1135047 w 1416401"/>
              <a:gd name="connsiteY35-2926" fmla="*/ 404446 h 1424354"/>
              <a:gd name="connsiteX36-2927" fmla="*/ 1170216 w 1416401"/>
              <a:gd name="connsiteY36-2928" fmla="*/ 445477 h 1424354"/>
              <a:gd name="connsiteX37-2929" fmla="*/ 1187801 w 1416401"/>
              <a:gd name="connsiteY37-2930" fmla="*/ 468923 h 1424354"/>
              <a:gd name="connsiteX38-2931" fmla="*/ 1211247 w 1416401"/>
              <a:gd name="connsiteY38-2932" fmla="*/ 504092 h 1424354"/>
              <a:gd name="connsiteX39-2933" fmla="*/ 1240555 w 1416401"/>
              <a:gd name="connsiteY39-2934" fmla="*/ 545123 h 1424354"/>
              <a:gd name="connsiteX40-2935" fmla="*/ 1264001 w 1416401"/>
              <a:gd name="connsiteY40-2936" fmla="*/ 592015 h 1424354"/>
              <a:gd name="connsiteX41-2937" fmla="*/ 1269862 w 1416401"/>
              <a:gd name="connsiteY41-2938" fmla="*/ 609600 h 1424354"/>
              <a:gd name="connsiteX42-2939" fmla="*/ 1287447 w 1416401"/>
              <a:gd name="connsiteY42-2940" fmla="*/ 638908 h 1424354"/>
              <a:gd name="connsiteX43-2941" fmla="*/ 1299170 w 1416401"/>
              <a:gd name="connsiteY43-2942" fmla="*/ 662354 h 1424354"/>
              <a:gd name="connsiteX44-2943" fmla="*/ 1316755 w 1416401"/>
              <a:gd name="connsiteY44-2944" fmla="*/ 679938 h 1424354"/>
              <a:gd name="connsiteX45-2945" fmla="*/ 1340201 w 1416401"/>
              <a:gd name="connsiteY45-2946" fmla="*/ 720969 h 1424354"/>
              <a:gd name="connsiteX46-2947" fmla="*/ 1351924 w 1416401"/>
              <a:gd name="connsiteY46-2948" fmla="*/ 744415 h 1424354"/>
              <a:gd name="connsiteX47-2949" fmla="*/ 1357785 w 1416401"/>
              <a:gd name="connsiteY47-2950" fmla="*/ 762000 h 1424354"/>
              <a:gd name="connsiteX48-2951" fmla="*/ 1369508 w 1416401"/>
              <a:gd name="connsiteY48-2952" fmla="*/ 779585 h 1424354"/>
              <a:gd name="connsiteX49-2953" fmla="*/ 1381232 w 1416401"/>
              <a:gd name="connsiteY49-2954" fmla="*/ 808892 h 1424354"/>
              <a:gd name="connsiteX50-2955" fmla="*/ 1398816 w 1416401"/>
              <a:gd name="connsiteY50-2956" fmla="*/ 885092 h 1424354"/>
              <a:gd name="connsiteX51-2957" fmla="*/ 1410539 w 1416401"/>
              <a:gd name="connsiteY51-2958" fmla="*/ 955431 h 1424354"/>
              <a:gd name="connsiteX52-2959" fmla="*/ 1416401 w 1416401"/>
              <a:gd name="connsiteY52-2960" fmla="*/ 973015 h 1424354"/>
              <a:gd name="connsiteX53-2961" fmla="*/ 1410539 w 1416401"/>
              <a:gd name="connsiteY53-2962" fmla="*/ 1125415 h 1424354"/>
              <a:gd name="connsiteX54-2963" fmla="*/ 1398816 w 1416401"/>
              <a:gd name="connsiteY54-2964" fmla="*/ 1160585 h 1424354"/>
              <a:gd name="connsiteX55-2965" fmla="*/ 1392955 w 1416401"/>
              <a:gd name="connsiteY55-2966" fmla="*/ 1178169 h 1424354"/>
              <a:gd name="connsiteX56-2967" fmla="*/ 1387093 w 1416401"/>
              <a:gd name="connsiteY56-2968" fmla="*/ 1219200 h 1424354"/>
              <a:gd name="connsiteX57-2969" fmla="*/ 1381232 w 1416401"/>
              <a:gd name="connsiteY57-2970" fmla="*/ 1289538 h 1424354"/>
              <a:gd name="connsiteX58-2971" fmla="*/ 1351924 w 1416401"/>
              <a:gd name="connsiteY58-2972" fmla="*/ 1330569 h 1424354"/>
              <a:gd name="connsiteX59-2973" fmla="*/ 1322616 w 1416401"/>
              <a:gd name="connsiteY59-2974" fmla="*/ 1359877 h 1424354"/>
              <a:gd name="connsiteX60-2975" fmla="*/ 1287447 w 1416401"/>
              <a:gd name="connsiteY60-2976" fmla="*/ 1383323 h 1424354"/>
              <a:gd name="connsiteX61-2977" fmla="*/ 1269862 w 1416401"/>
              <a:gd name="connsiteY61-2978" fmla="*/ 1395046 h 1424354"/>
              <a:gd name="connsiteX62-2979" fmla="*/ 1234693 w 1416401"/>
              <a:gd name="connsiteY62-2980" fmla="*/ 1406769 h 1424354"/>
              <a:gd name="connsiteX63-2981" fmla="*/ 1217108 w 1416401"/>
              <a:gd name="connsiteY63-2982" fmla="*/ 1412631 h 1424354"/>
              <a:gd name="connsiteX64-2983" fmla="*/ 1176078 w 1416401"/>
              <a:gd name="connsiteY64-2984" fmla="*/ 1418492 h 1424354"/>
              <a:gd name="connsiteX65-2985" fmla="*/ 1140908 w 1416401"/>
              <a:gd name="connsiteY65-2986" fmla="*/ 1424354 h 1424354"/>
              <a:gd name="connsiteX66-2987" fmla="*/ 900585 w 1416401"/>
              <a:gd name="connsiteY66-2988" fmla="*/ 1418492 h 1424354"/>
              <a:gd name="connsiteX67-2989" fmla="*/ 883001 w 1416401"/>
              <a:gd name="connsiteY67-2990" fmla="*/ 1412631 h 1424354"/>
              <a:gd name="connsiteX68-2991" fmla="*/ 800939 w 1416401"/>
              <a:gd name="connsiteY68-2992" fmla="*/ 1406769 h 1424354"/>
              <a:gd name="connsiteX69-2993" fmla="*/ 630955 w 1416401"/>
              <a:gd name="connsiteY69-2994" fmla="*/ 1400908 h 1424354"/>
              <a:gd name="connsiteX70-2995" fmla="*/ 572339 w 1416401"/>
              <a:gd name="connsiteY70-2996" fmla="*/ 1395046 h 1424354"/>
              <a:gd name="connsiteX71-2997" fmla="*/ 476812 w 1416401"/>
              <a:gd name="connsiteY71-2998" fmla="*/ 1400908 h 1424354"/>
              <a:gd name="connsiteX72-2999" fmla="*/ 155426 w 1416401"/>
              <a:gd name="connsiteY72-3000" fmla="*/ 1371600 h 1424354"/>
              <a:gd name="connsiteX73-3001" fmla="*/ 83418 w 1416401"/>
              <a:gd name="connsiteY73-3002" fmla="*/ 1299592 h 1424354"/>
              <a:gd name="connsiteX74-3003" fmla="*/ 50662 w 1416401"/>
              <a:gd name="connsiteY74-3004" fmla="*/ 1248508 h 1424354"/>
              <a:gd name="connsiteX75-3005" fmla="*/ 33078 w 1416401"/>
              <a:gd name="connsiteY75-3006" fmla="*/ 1230923 h 1424354"/>
              <a:gd name="connsiteX76-3007" fmla="*/ 21355 w 1416401"/>
              <a:gd name="connsiteY76-3008" fmla="*/ 1189892 h 1424354"/>
              <a:gd name="connsiteX77-3009" fmla="*/ 9632 w 1416401"/>
              <a:gd name="connsiteY77-3010" fmla="*/ 1143000 h 1424354"/>
              <a:gd name="connsiteX78-3011" fmla="*/ 9632 w 1416401"/>
              <a:gd name="connsiteY78-3012" fmla="*/ 943708 h 1424354"/>
              <a:gd name="connsiteX79-3013" fmla="*/ 15493 w 1416401"/>
              <a:gd name="connsiteY79-3014" fmla="*/ 926123 h 1424354"/>
              <a:gd name="connsiteX80-3015" fmla="*/ 21355 w 1416401"/>
              <a:gd name="connsiteY80-3016" fmla="*/ 873369 h 1424354"/>
              <a:gd name="connsiteX81-3017" fmla="*/ 27216 w 1416401"/>
              <a:gd name="connsiteY81-3018" fmla="*/ 855785 h 1424354"/>
              <a:gd name="connsiteX82-3019" fmla="*/ 33078 w 1416401"/>
              <a:gd name="connsiteY82-3020" fmla="*/ 820615 h 1424354"/>
              <a:gd name="connsiteX83-3021" fmla="*/ 50662 w 1416401"/>
              <a:gd name="connsiteY83-3022" fmla="*/ 779585 h 1424354"/>
              <a:gd name="connsiteX84-3023" fmla="*/ 62385 w 1416401"/>
              <a:gd name="connsiteY84-3024" fmla="*/ 738554 h 1424354"/>
              <a:gd name="connsiteX85-3025" fmla="*/ 74108 w 1416401"/>
              <a:gd name="connsiteY85-3026" fmla="*/ 715108 h 1424354"/>
              <a:gd name="connsiteX86-3027" fmla="*/ 85832 w 1416401"/>
              <a:gd name="connsiteY86-3028" fmla="*/ 674077 h 1424354"/>
              <a:gd name="connsiteX87-3029" fmla="*/ 91693 w 1416401"/>
              <a:gd name="connsiteY87-3030" fmla="*/ 656492 h 1424354"/>
              <a:gd name="connsiteX88-3031" fmla="*/ 97555 w 1416401"/>
              <a:gd name="connsiteY88-3032" fmla="*/ 627185 h 1424354"/>
              <a:gd name="connsiteX89-3033" fmla="*/ 103416 w 1416401"/>
              <a:gd name="connsiteY89-3034" fmla="*/ 609600 h 1424354"/>
              <a:gd name="connsiteX90-3035" fmla="*/ 109278 w 1416401"/>
              <a:gd name="connsiteY90-3036" fmla="*/ 586154 h 1424354"/>
              <a:gd name="connsiteX91-3037" fmla="*/ 115139 w 1416401"/>
              <a:gd name="connsiteY91-3038" fmla="*/ 556846 h 1424354"/>
              <a:gd name="connsiteX92-3039" fmla="*/ 126862 w 1416401"/>
              <a:gd name="connsiteY92-3040" fmla="*/ 521677 h 1424354"/>
              <a:gd name="connsiteX93-3041" fmla="*/ 121001 w 1416401"/>
              <a:gd name="connsiteY93-3042" fmla="*/ 322385 h 1424354"/>
              <a:gd name="connsiteX94-3043" fmla="*/ 83418 w 1416401"/>
              <a:gd name="connsiteY94-3044" fmla="*/ 291480 h 1424354"/>
              <a:gd name="connsiteX95-3045" fmla="*/ 85832 w 1416401"/>
              <a:gd name="connsiteY95-3046" fmla="*/ 263769 h 1424354"/>
              <a:gd name="connsiteX96-3047" fmla="*/ 79970 w 1416401"/>
              <a:gd name="connsiteY96-3048" fmla="*/ 246185 h 1424354"/>
              <a:gd name="connsiteX0-3049" fmla="*/ 79970 w 1416401"/>
              <a:gd name="connsiteY0-3050" fmla="*/ 246185 h 1424354"/>
              <a:gd name="connsiteX1-3051" fmla="*/ 97555 w 1416401"/>
              <a:gd name="connsiteY1-3052" fmla="*/ 193431 h 1424354"/>
              <a:gd name="connsiteX2-3053" fmla="*/ 103416 w 1416401"/>
              <a:gd name="connsiteY2-3054" fmla="*/ 175846 h 1424354"/>
              <a:gd name="connsiteX3-3055" fmla="*/ 109278 w 1416401"/>
              <a:gd name="connsiteY3-3056" fmla="*/ 152400 h 1424354"/>
              <a:gd name="connsiteX4-3057" fmla="*/ 132724 w 1416401"/>
              <a:gd name="connsiteY4-3058" fmla="*/ 117231 h 1424354"/>
              <a:gd name="connsiteX5-3059" fmla="*/ 144447 w 1416401"/>
              <a:gd name="connsiteY5-3060" fmla="*/ 99646 h 1424354"/>
              <a:gd name="connsiteX6-3061" fmla="*/ 197201 w 1416401"/>
              <a:gd name="connsiteY6-3062" fmla="*/ 70338 h 1424354"/>
              <a:gd name="connsiteX7-3063" fmla="*/ 226508 w 1416401"/>
              <a:gd name="connsiteY7-3064" fmla="*/ 52754 h 1424354"/>
              <a:gd name="connsiteX8-3065" fmla="*/ 261678 w 1416401"/>
              <a:gd name="connsiteY8-3066" fmla="*/ 41031 h 1424354"/>
              <a:gd name="connsiteX9-3067" fmla="*/ 308570 w 1416401"/>
              <a:gd name="connsiteY9-3068" fmla="*/ 23446 h 1424354"/>
              <a:gd name="connsiteX10-3069" fmla="*/ 326155 w 1416401"/>
              <a:gd name="connsiteY10-3070" fmla="*/ 17585 h 1424354"/>
              <a:gd name="connsiteX11-3071" fmla="*/ 367185 w 1416401"/>
              <a:gd name="connsiteY11-3072" fmla="*/ 11723 h 1424354"/>
              <a:gd name="connsiteX12-3073" fmla="*/ 490278 w 1416401"/>
              <a:gd name="connsiteY12-3074" fmla="*/ 0 h 1424354"/>
              <a:gd name="connsiteX13-3075" fmla="*/ 607508 w 1416401"/>
              <a:gd name="connsiteY13-3076" fmla="*/ 11723 h 1424354"/>
              <a:gd name="connsiteX14-3077" fmla="*/ 625093 w 1416401"/>
              <a:gd name="connsiteY14-3078" fmla="*/ 17585 h 1424354"/>
              <a:gd name="connsiteX15-3079" fmla="*/ 671985 w 1416401"/>
              <a:gd name="connsiteY15-3080" fmla="*/ 29308 h 1424354"/>
              <a:gd name="connsiteX16-3081" fmla="*/ 695432 w 1416401"/>
              <a:gd name="connsiteY16-3082" fmla="*/ 35169 h 1424354"/>
              <a:gd name="connsiteX17-3083" fmla="*/ 718878 w 1416401"/>
              <a:gd name="connsiteY17-3084" fmla="*/ 46892 h 1424354"/>
              <a:gd name="connsiteX18-3085" fmla="*/ 754047 w 1416401"/>
              <a:gd name="connsiteY18-3086" fmla="*/ 58615 h 1424354"/>
              <a:gd name="connsiteX19-3087" fmla="*/ 771632 w 1416401"/>
              <a:gd name="connsiteY19-3088" fmla="*/ 70338 h 1424354"/>
              <a:gd name="connsiteX20-3089" fmla="*/ 789216 w 1416401"/>
              <a:gd name="connsiteY20-3090" fmla="*/ 87923 h 1424354"/>
              <a:gd name="connsiteX21-3091" fmla="*/ 824385 w 1416401"/>
              <a:gd name="connsiteY21-3092" fmla="*/ 99646 h 1424354"/>
              <a:gd name="connsiteX22-3093" fmla="*/ 841970 w 1416401"/>
              <a:gd name="connsiteY22-3094" fmla="*/ 117231 h 1424354"/>
              <a:gd name="connsiteX23-3095" fmla="*/ 847832 w 1416401"/>
              <a:gd name="connsiteY23-3096" fmla="*/ 134815 h 1424354"/>
              <a:gd name="connsiteX24-3097" fmla="*/ 865416 w 1416401"/>
              <a:gd name="connsiteY24-3098" fmla="*/ 140677 h 1424354"/>
              <a:gd name="connsiteX25-3099" fmla="*/ 906447 w 1416401"/>
              <a:gd name="connsiteY25-3100" fmla="*/ 175846 h 1424354"/>
              <a:gd name="connsiteX26-3101" fmla="*/ 918170 w 1416401"/>
              <a:gd name="connsiteY26-3102" fmla="*/ 193431 h 1424354"/>
              <a:gd name="connsiteX27-3103" fmla="*/ 935755 w 1416401"/>
              <a:gd name="connsiteY27-3104" fmla="*/ 205154 h 1424354"/>
              <a:gd name="connsiteX28-3105" fmla="*/ 959201 w 1416401"/>
              <a:gd name="connsiteY28-3106" fmla="*/ 222738 h 1424354"/>
              <a:gd name="connsiteX29-3107" fmla="*/ 976785 w 1416401"/>
              <a:gd name="connsiteY29-3108" fmla="*/ 234462 h 1424354"/>
              <a:gd name="connsiteX30-3109" fmla="*/ 994370 w 1416401"/>
              <a:gd name="connsiteY30-3110" fmla="*/ 257908 h 1424354"/>
              <a:gd name="connsiteX31-3111" fmla="*/ 1035401 w 1416401"/>
              <a:gd name="connsiteY31-3112" fmla="*/ 281354 h 1424354"/>
              <a:gd name="connsiteX32-3113" fmla="*/ 1058847 w 1416401"/>
              <a:gd name="connsiteY32-3114" fmla="*/ 310662 h 1424354"/>
              <a:gd name="connsiteX33-3115" fmla="*/ 1099878 w 1416401"/>
              <a:gd name="connsiteY33-3116" fmla="*/ 345831 h 1424354"/>
              <a:gd name="connsiteX34-3117" fmla="*/ 1129185 w 1416401"/>
              <a:gd name="connsiteY34-3118" fmla="*/ 386862 h 1424354"/>
              <a:gd name="connsiteX35-3119" fmla="*/ 1135047 w 1416401"/>
              <a:gd name="connsiteY35-3120" fmla="*/ 404446 h 1424354"/>
              <a:gd name="connsiteX36-3121" fmla="*/ 1170216 w 1416401"/>
              <a:gd name="connsiteY36-3122" fmla="*/ 445477 h 1424354"/>
              <a:gd name="connsiteX37-3123" fmla="*/ 1187801 w 1416401"/>
              <a:gd name="connsiteY37-3124" fmla="*/ 468923 h 1424354"/>
              <a:gd name="connsiteX38-3125" fmla="*/ 1211247 w 1416401"/>
              <a:gd name="connsiteY38-3126" fmla="*/ 504092 h 1424354"/>
              <a:gd name="connsiteX39-3127" fmla="*/ 1240555 w 1416401"/>
              <a:gd name="connsiteY39-3128" fmla="*/ 545123 h 1424354"/>
              <a:gd name="connsiteX40-3129" fmla="*/ 1264001 w 1416401"/>
              <a:gd name="connsiteY40-3130" fmla="*/ 592015 h 1424354"/>
              <a:gd name="connsiteX41-3131" fmla="*/ 1269862 w 1416401"/>
              <a:gd name="connsiteY41-3132" fmla="*/ 609600 h 1424354"/>
              <a:gd name="connsiteX42-3133" fmla="*/ 1287447 w 1416401"/>
              <a:gd name="connsiteY42-3134" fmla="*/ 638908 h 1424354"/>
              <a:gd name="connsiteX43-3135" fmla="*/ 1299170 w 1416401"/>
              <a:gd name="connsiteY43-3136" fmla="*/ 662354 h 1424354"/>
              <a:gd name="connsiteX44-3137" fmla="*/ 1316755 w 1416401"/>
              <a:gd name="connsiteY44-3138" fmla="*/ 679938 h 1424354"/>
              <a:gd name="connsiteX45-3139" fmla="*/ 1340201 w 1416401"/>
              <a:gd name="connsiteY45-3140" fmla="*/ 720969 h 1424354"/>
              <a:gd name="connsiteX46-3141" fmla="*/ 1351924 w 1416401"/>
              <a:gd name="connsiteY46-3142" fmla="*/ 744415 h 1424354"/>
              <a:gd name="connsiteX47-3143" fmla="*/ 1357785 w 1416401"/>
              <a:gd name="connsiteY47-3144" fmla="*/ 762000 h 1424354"/>
              <a:gd name="connsiteX48-3145" fmla="*/ 1369508 w 1416401"/>
              <a:gd name="connsiteY48-3146" fmla="*/ 779585 h 1424354"/>
              <a:gd name="connsiteX49-3147" fmla="*/ 1381232 w 1416401"/>
              <a:gd name="connsiteY49-3148" fmla="*/ 808892 h 1424354"/>
              <a:gd name="connsiteX50-3149" fmla="*/ 1398816 w 1416401"/>
              <a:gd name="connsiteY50-3150" fmla="*/ 885092 h 1424354"/>
              <a:gd name="connsiteX51-3151" fmla="*/ 1410539 w 1416401"/>
              <a:gd name="connsiteY51-3152" fmla="*/ 955431 h 1424354"/>
              <a:gd name="connsiteX52-3153" fmla="*/ 1416401 w 1416401"/>
              <a:gd name="connsiteY52-3154" fmla="*/ 973015 h 1424354"/>
              <a:gd name="connsiteX53-3155" fmla="*/ 1410539 w 1416401"/>
              <a:gd name="connsiteY53-3156" fmla="*/ 1125415 h 1424354"/>
              <a:gd name="connsiteX54-3157" fmla="*/ 1398816 w 1416401"/>
              <a:gd name="connsiteY54-3158" fmla="*/ 1160585 h 1424354"/>
              <a:gd name="connsiteX55-3159" fmla="*/ 1392955 w 1416401"/>
              <a:gd name="connsiteY55-3160" fmla="*/ 1178169 h 1424354"/>
              <a:gd name="connsiteX56-3161" fmla="*/ 1387093 w 1416401"/>
              <a:gd name="connsiteY56-3162" fmla="*/ 1219200 h 1424354"/>
              <a:gd name="connsiteX57-3163" fmla="*/ 1381232 w 1416401"/>
              <a:gd name="connsiteY57-3164" fmla="*/ 1289538 h 1424354"/>
              <a:gd name="connsiteX58-3165" fmla="*/ 1351924 w 1416401"/>
              <a:gd name="connsiteY58-3166" fmla="*/ 1330569 h 1424354"/>
              <a:gd name="connsiteX59-3167" fmla="*/ 1322616 w 1416401"/>
              <a:gd name="connsiteY59-3168" fmla="*/ 1359877 h 1424354"/>
              <a:gd name="connsiteX60-3169" fmla="*/ 1287447 w 1416401"/>
              <a:gd name="connsiteY60-3170" fmla="*/ 1383323 h 1424354"/>
              <a:gd name="connsiteX61-3171" fmla="*/ 1269862 w 1416401"/>
              <a:gd name="connsiteY61-3172" fmla="*/ 1395046 h 1424354"/>
              <a:gd name="connsiteX62-3173" fmla="*/ 1234693 w 1416401"/>
              <a:gd name="connsiteY62-3174" fmla="*/ 1406769 h 1424354"/>
              <a:gd name="connsiteX63-3175" fmla="*/ 1217108 w 1416401"/>
              <a:gd name="connsiteY63-3176" fmla="*/ 1412631 h 1424354"/>
              <a:gd name="connsiteX64-3177" fmla="*/ 1176078 w 1416401"/>
              <a:gd name="connsiteY64-3178" fmla="*/ 1418492 h 1424354"/>
              <a:gd name="connsiteX65-3179" fmla="*/ 1140908 w 1416401"/>
              <a:gd name="connsiteY65-3180" fmla="*/ 1424354 h 1424354"/>
              <a:gd name="connsiteX66-3181" fmla="*/ 900585 w 1416401"/>
              <a:gd name="connsiteY66-3182" fmla="*/ 1418492 h 1424354"/>
              <a:gd name="connsiteX67-3183" fmla="*/ 883001 w 1416401"/>
              <a:gd name="connsiteY67-3184" fmla="*/ 1412631 h 1424354"/>
              <a:gd name="connsiteX68-3185" fmla="*/ 800939 w 1416401"/>
              <a:gd name="connsiteY68-3186" fmla="*/ 1406769 h 1424354"/>
              <a:gd name="connsiteX69-3187" fmla="*/ 630955 w 1416401"/>
              <a:gd name="connsiteY69-3188" fmla="*/ 1400908 h 1424354"/>
              <a:gd name="connsiteX70-3189" fmla="*/ 572339 w 1416401"/>
              <a:gd name="connsiteY70-3190" fmla="*/ 1395046 h 1424354"/>
              <a:gd name="connsiteX71-3191" fmla="*/ 476812 w 1416401"/>
              <a:gd name="connsiteY71-3192" fmla="*/ 1400908 h 1424354"/>
              <a:gd name="connsiteX72-3193" fmla="*/ 155426 w 1416401"/>
              <a:gd name="connsiteY72-3194" fmla="*/ 1371600 h 1424354"/>
              <a:gd name="connsiteX73-3195" fmla="*/ 83418 w 1416401"/>
              <a:gd name="connsiteY73-3196" fmla="*/ 1299592 h 1424354"/>
              <a:gd name="connsiteX74-3197" fmla="*/ 50662 w 1416401"/>
              <a:gd name="connsiteY74-3198" fmla="*/ 1248508 h 1424354"/>
              <a:gd name="connsiteX75-3199" fmla="*/ 33078 w 1416401"/>
              <a:gd name="connsiteY75-3200" fmla="*/ 1230923 h 1424354"/>
              <a:gd name="connsiteX76-3201" fmla="*/ 21355 w 1416401"/>
              <a:gd name="connsiteY76-3202" fmla="*/ 1189892 h 1424354"/>
              <a:gd name="connsiteX77-3203" fmla="*/ 9632 w 1416401"/>
              <a:gd name="connsiteY77-3204" fmla="*/ 1143000 h 1424354"/>
              <a:gd name="connsiteX78-3205" fmla="*/ 9632 w 1416401"/>
              <a:gd name="connsiteY78-3206" fmla="*/ 943708 h 1424354"/>
              <a:gd name="connsiteX79-3207" fmla="*/ 15493 w 1416401"/>
              <a:gd name="connsiteY79-3208" fmla="*/ 926123 h 1424354"/>
              <a:gd name="connsiteX80-3209" fmla="*/ 21355 w 1416401"/>
              <a:gd name="connsiteY80-3210" fmla="*/ 873369 h 1424354"/>
              <a:gd name="connsiteX81-3211" fmla="*/ 27216 w 1416401"/>
              <a:gd name="connsiteY81-3212" fmla="*/ 855785 h 1424354"/>
              <a:gd name="connsiteX82-3213" fmla="*/ 33078 w 1416401"/>
              <a:gd name="connsiteY82-3214" fmla="*/ 820615 h 1424354"/>
              <a:gd name="connsiteX83-3215" fmla="*/ 50662 w 1416401"/>
              <a:gd name="connsiteY83-3216" fmla="*/ 779585 h 1424354"/>
              <a:gd name="connsiteX84-3217" fmla="*/ 62385 w 1416401"/>
              <a:gd name="connsiteY84-3218" fmla="*/ 738554 h 1424354"/>
              <a:gd name="connsiteX85-3219" fmla="*/ 74108 w 1416401"/>
              <a:gd name="connsiteY85-3220" fmla="*/ 715108 h 1424354"/>
              <a:gd name="connsiteX86-3221" fmla="*/ 85832 w 1416401"/>
              <a:gd name="connsiteY86-3222" fmla="*/ 674077 h 1424354"/>
              <a:gd name="connsiteX87-3223" fmla="*/ 91693 w 1416401"/>
              <a:gd name="connsiteY87-3224" fmla="*/ 656492 h 1424354"/>
              <a:gd name="connsiteX88-3225" fmla="*/ 97555 w 1416401"/>
              <a:gd name="connsiteY88-3226" fmla="*/ 627185 h 1424354"/>
              <a:gd name="connsiteX89-3227" fmla="*/ 103416 w 1416401"/>
              <a:gd name="connsiteY89-3228" fmla="*/ 609600 h 1424354"/>
              <a:gd name="connsiteX90-3229" fmla="*/ 109278 w 1416401"/>
              <a:gd name="connsiteY90-3230" fmla="*/ 586154 h 1424354"/>
              <a:gd name="connsiteX91-3231" fmla="*/ 115139 w 1416401"/>
              <a:gd name="connsiteY91-3232" fmla="*/ 556846 h 1424354"/>
              <a:gd name="connsiteX92-3233" fmla="*/ 126862 w 1416401"/>
              <a:gd name="connsiteY92-3234" fmla="*/ 521677 h 1424354"/>
              <a:gd name="connsiteX93-3235" fmla="*/ 83418 w 1416401"/>
              <a:gd name="connsiteY93-3236" fmla="*/ 291480 h 1424354"/>
              <a:gd name="connsiteX94-3237" fmla="*/ 85832 w 1416401"/>
              <a:gd name="connsiteY94-3238" fmla="*/ 263769 h 1424354"/>
              <a:gd name="connsiteX95-3239" fmla="*/ 79970 w 1416401"/>
              <a:gd name="connsiteY95-3240" fmla="*/ 246185 h 1424354"/>
              <a:gd name="connsiteX0-3241" fmla="*/ 79970 w 1416401"/>
              <a:gd name="connsiteY0-3242" fmla="*/ 246185 h 1424354"/>
              <a:gd name="connsiteX1-3243" fmla="*/ 97555 w 1416401"/>
              <a:gd name="connsiteY1-3244" fmla="*/ 193431 h 1424354"/>
              <a:gd name="connsiteX2-3245" fmla="*/ 103416 w 1416401"/>
              <a:gd name="connsiteY2-3246" fmla="*/ 175846 h 1424354"/>
              <a:gd name="connsiteX3-3247" fmla="*/ 109278 w 1416401"/>
              <a:gd name="connsiteY3-3248" fmla="*/ 152400 h 1424354"/>
              <a:gd name="connsiteX4-3249" fmla="*/ 132724 w 1416401"/>
              <a:gd name="connsiteY4-3250" fmla="*/ 117231 h 1424354"/>
              <a:gd name="connsiteX5-3251" fmla="*/ 144447 w 1416401"/>
              <a:gd name="connsiteY5-3252" fmla="*/ 99646 h 1424354"/>
              <a:gd name="connsiteX6-3253" fmla="*/ 197201 w 1416401"/>
              <a:gd name="connsiteY6-3254" fmla="*/ 70338 h 1424354"/>
              <a:gd name="connsiteX7-3255" fmla="*/ 226508 w 1416401"/>
              <a:gd name="connsiteY7-3256" fmla="*/ 52754 h 1424354"/>
              <a:gd name="connsiteX8-3257" fmla="*/ 261678 w 1416401"/>
              <a:gd name="connsiteY8-3258" fmla="*/ 41031 h 1424354"/>
              <a:gd name="connsiteX9-3259" fmla="*/ 308570 w 1416401"/>
              <a:gd name="connsiteY9-3260" fmla="*/ 23446 h 1424354"/>
              <a:gd name="connsiteX10-3261" fmla="*/ 326155 w 1416401"/>
              <a:gd name="connsiteY10-3262" fmla="*/ 17585 h 1424354"/>
              <a:gd name="connsiteX11-3263" fmla="*/ 367185 w 1416401"/>
              <a:gd name="connsiteY11-3264" fmla="*/ 11723 h 1424354"/>
              <a:gd name="connsiteX12-3265" fmla="*/ 490278 w 1416401"/>
              <a:gd name="connsiteY12-3266" fmla="*/ 0 h 1424354"/>
              <a:gd name="connsiteX13-3267" fmla="*/ 607508 w 1416401"/>
              <a:gd name="connsiteY13-3268" fmla="*/ 11723 h 1424354"/>
              <a:gd name="connsiteX14-3269" fmla="*/ 625093 w 1416401"/>
              <a:gd name="connsiteY14-3270" fmla="*/ 17585 h 1424354"/>
              <a:gd name="connsiteX15-3271" fmla="*/ 671985 w 1416401"/>
              <a:gd name="connsiteY15-3272" fmla="*/ 29308 h 1424354"/>
              <a:gd name="connsiteX16-3273" fmla="*/ 695432 w 1416401"/>
              <a:gd name="connsiteY16-3274" fmla="*/ 35169 h 1424354"/>
              <a:gd name="connsiteX17-3275" fmla="*/ 718878 w 1416401"/>
              <a:gd name="connsiteY17-3276" fmla="*/ 46892 h 1424354"/>
              <a:gd name="connsiteX18-3277" fmla="*/ 754047 w 1416401"/>
              <a:gd name="connsiteY18-3278" fmla="*/ 58615 h 1424354"/>
              <a:gd name="connsiteX19-3279" fmla="*/ 771632 w 1416401"/>
              <a:gd name="connsiteY19-3280" fmla="*/ 70338 h 1424354"/>
              <a:gd name="connsiteX20-3281" fmla="*/ 789216 w 1416401"/>
              <a:gd name="connsiteY20-3282" fmla="*/ 87923 h 1424354"/>
              <a:gd name="connsiteX21-3283" fmla="*/ 824385 w 1416401"/>
              <a:gd name="connsiteY21-3284" fmla="*/ 99646 h 1424354"/>
              <a:gd name="connsiteX22-3285" fmla="*/ 841970 w 1416401"/>
              <a:gd name="connsiteY22-3286" fmla="*/ 117231 h 1424354"/>
              <a:gd name="connsiteX23-3287" fmla="*/ 847832 w 1416401"/>
              <a:gd name="connsiteY23-3288" fmla="*/ 134815 h 1424354"/>
              <a:gd name="connsiteX24-3289" fmla="*/ 865416 w 1416401"/>
              <a:gd name="connsiteY24-3290" fmla="*/ 140677 h 1424354"/>
              <a:gd name="connsiteX25-3291" fmla="*/ 906447 w 1416401"/>
              <a:gd name="connsiteY25-3292" fmla="*/ 175846 h 1424354"/>
              <a:gd name="connsiteX26-3293" fmla="*/ 918170 w 1416401"/>
              <a:gd name="connsiteY26-3294" fmla="*/ 193431 h 1424354"/>
              <a:gd name="connsiteX27-3295" fmla="*/ 935755 w 1416401"/>
              <a:gd name="connsiteY27-3296" fmla="*/ 205154 h 1424354"/>
              <a:gd name="connsiteX28-3297" fmla="*/ 959201 w 1416401"/>
              <a:gd name="connsiteY28-3298" fmla="*/ 222738 h 1424354"/>
              <a:gd name="connsiteX29-3299" fmla="*/ 976785 w 1416401"/>
              <a:gd name="connsiteY29-3300" fmla="*/ 234462 h 1424354"/>
              <a:gd name="connsiteX30-3301" fmla="*/ 994370 w 1416401"/>
              <a:gd name="connsiteY30-3302" fmla="*/ 257908 h 1424354"/>
              <a:gd name="connsiteX31-3303" fmla="*/ 1035401 w 1416401"/>
              <a:gd name="connsiteY31-3304" fmla="*/ 281354 h 1424354"/>
              <a:gd name="connsiteX32-3305" fmla="*/ 1058847 w 1416401"/>
              <a:gd name="connsiteY32-3306" fmla="*/ 310662 h 1424354"/>
              <a:gd name="connsiteX33-3307" fmla="*/ 1099878 w 1416401"/>
              <a:gd name="connsiteY33-3308" fmla="*/ 345831 h 1424354"/>
              <a:gd name="connsiteX34-3309" fmla="*/ 1129185 w 1416401"/>
              <a:gd name="connsiteY34-3310" fmla="*/ 386862 h 1424354"/>
              <a:gd name="connsiteX35-3311" fmla="*/ 1135047 w 1416401"/>
              <a:gd name="connsiteY35-3312" fmla="*/ 404446 h 1424354"/>
              <a:gd name="connsiteX36-3313" fmla="*/ 1170216 w 1416401"/>
              <a:gd name="connsiteY36-3314" fmla="*/ 445477 h 1424354"/>
              <a:gd name="connsiteX37-3315" fmla="*/ 1187801 w 1416401"/>
              <a:gd name="connsiteY37-3316" fmla="*/ 468923 h 1424354"/>
              <a:gd name="connsiteX38-3317" fmla="*/ 1211247 w 1416401"/>
              <a:gd name="connsiteY38-3318" fmla="*/ 504092 h 1424354"/>
              <a:gd name="connsiteX39-3319" fmla="*/ 1240555 w 1416401"/>
              <a:gd name="connsiteY39-3320" fmla="*/ 545123 h 1424354"/>
              <a:gd name="connsiteX40-3321" fmla="*/ 1264001 w 1416401"/>
              <a:gd name="connsiteY40-3322" fmla="*/ 592015 h 1424354"/>
              <a:gd name="connsiteX41-3323" fmla="*/ 1269862 w 1416401"/>
              <a:gd name="connsiteY41-3324" fmla="*/ 609600 h 1424354"/>
              <a:gd name="connsiteX42-3325" fmla="*/ 1287447 w 1416401"/>
              <a:gd name="connsiteY42-3326" fmla="*/ 638908 h 1424354"/>
              <a:gd name="connsiteX43-3327" fmla="*/ 1299170 w 1416401"/>
              <a:gd name="connsiteY43-3328" fmla="*/ 662354 h 1424354"/>
              <a:gd name="connsiteX44-3329" fmla="*/ 1316755 w 1416401"/>
              <a:gd name="connsiteY44-3330" fmla="*/ 679938 h 1424354"/>
              <a:gd name="connsiteX45-3331" fmla="*/ 1340201 w 1416401"/>
              <a:gd name="connsiteY45-3332" fmla="*/ 720969 h 1424354"/>
              <a:gd name="connsiteX46-3333" fmla="*/ 1351924 w 1416401"/>
              <a:gd name="connsiteY46-3334" fmla="*/ 744415 h 1424354"/>
              <a:gd name="connsiteX47-3335" fmla="*/ 1357785 w 1416401"/>
              <a:gd name="connsiteY47-3336" fmla="*/ 762000 h 1424354"/>
              <a:gd name="connsiteX48-3337" fmla="*/ 1369508 w 1416401"/>
              <a:gd name="connsiteY48-3338" fmla="*/ 779585 h 1424354"/>
              <a:gd name="connsiteX49-3339" fmla="*/ 1381232 w 1416401"/>
              <a:gd name="connsiteY49-3340" fmla="*/ 808892 h 1424354"/>
              <a:gd name="connsiteX50-3341" fmla="*/ 1398816 w 1416401"/>
              <a:gd name="connsiteY50-3342" fmla="*/ 885092 h 1424354"/>
              <a:gd name="connsiteX51-3343" fmla="*/ 1410539 w 1416401"/>
              <a:gd name="connsiteY51-3344" fmla="*/ 955431 h 1424354"/>
              <a:gd name="connsiteX52-3345" fmla="*/ 1416401 w 1416401"/>
              <a:gd name="connsiteY52-3346" fmla="*/ 973015 h 1424354"/>
              <a:gd name="connsiteX53-3347" fmla="*/ 1410539 w 1416401"/>
              <a:gd name="connsiteY53-3348" fmla="*/ 1125415 h 1424354"/>
              <a:gd name="connsiteX54-3349" fmla="*/ 1398816 w 1416401"/>
              <a:gd name="connsiteY54-3350" fmla="*/ 1160585 h 1424354"/>
              <a:gd name="connsiteX55-3351" fmla="*/ 1392955 w 1416401"/>
              <a:gd name="connsiteY55-3352" fmla="*/ 1178169 h 1424354"/>
              <a:gd name="connsiteX56-3353" fmla="*/ 1387093 w 1416401"/>
              <a:gd name="connsiteY56-3354" fmla="*/ 1219200 h 1424354"/>
              <a:gd name="connsiteX57-3355" fmla="*/ 1381232 w 1416401"/>
              <a:gd name="connsiteY57-3356" fmla="*/ 1289538 h 1424354"/>
              <a:gd name="connsiteX58-3357" fmla="*/ 1351924 w 1416401"/>
              <a:gd name="connsiteY58-3358" fmla="*/ 1330569 h 1424354"/>
              <a:gd name="connsiteX59-3359" fmla="*/ 1322616 w 1416401"/>
              <a:gd name="connsiteY59-3360" fmla="*/ 1359877 h 1424354"/>
              <a:gd name="connsiteX60-3361" fmla="*/ 1287447 w 1416401"/>
              <a:gd name="connsiteY60-3362" fmla="*/ 1383323 h 1424354"/>
              <a:gd name="connsiteX61-3363" fmla="*/ 1269862 w 1416401"/>
              <a:gd name="connsiteY61-3364" fmla="*/ 1395046 h 1424354"/>
              <a:gd name="connsiteX62-3365" fmla="*/ 1234693 w 1416401"/>
              <a:gd name="connsiteY62-3366" fmla="*/ 1406769 h 1424354"/>
              <a:gd name="connsiteX63-3367" fmla="*/ 1217108 w 1416401"/>
              <a:gd name="connsiteY63-3368" fmla="*/ 1412631 h 1424354"/>
              <a:gd name="connsiteX64-3369" fmla="*/ 1176078 w 1416401"/>
              <a:gd name="connsiteY64-3370" fmla="*/ 1418492 h 1424354"/>
              <a:gd name="connsiteX65-3371" fmla="*/ 1140908 w 1416401"/>
              <a:gd name="connsiteY65-3372" fmla="*/ 1424354 h 1424354"/>
              <a:gd name="connsiteX66-3373" fmla="*/ 900585 w 1416401"/>
              <a:gd name="connsiteY66-3374" fmla="*/ 1418492 h 1424354"/>
              <a:gd name="connsiteX67-3375" fmla="*/ 883001 w 1416401"/>
              <a:gd name="connsiteY67-3376" fmla="*/ 1412631 h 1424354"/>
              <a:gd name="connsiteX68-3377" fmla="*/ 800939 w 1416401"/>
              <a:gd name="connsiteY68-3378" fmla="*/ 1406769 h 1424354"/>
              <a:gd name="connsiteX69-3379" fmla="*/ 630955 w 1416401"/>
              <a:gd name="connsiteY69-3380" fmla="*/ 1400908 h 1424354"/>
              <a:gd name="connsiteX70-3381" fmla="*/ 572339 w 1416401"/>
              <a:gd name="connsiteY70-3382" fmla="*/ 1395046 h 1424354"/>
              <a:gd name="connsiteX71-3383" fmla="*/ 476812 w 1416401"/>
              <a:gd name="connsiteY71-3384" fmla="*/ 1400908 h 1424354"/>
              <a:gd name="connsiteX72-3385" fmla="*/ 155426 w 1416401"/>
              <a:gd name="connsiteY72-3386" fmla="*/ 1371600 h 1424354"/>
              <a:gd name="connsiteX73-3387" fmla="*/ 83418 w 1416401"/>
              <a:gd name="connsiteY73-3388" fmla="*/ 1299592 h 1424354"/>
              <a:gd name="connsiteX74-3389" fmla="*/ 50662 w 1416401"/>
              <a:gd name="connsiteY74-3390" fmla="*/ 1248508 h 1424354"/>
              <a:gd name="connsiteX75-3391" fmla="*/ 33078 w 1416401"/>
              <a:gd name="connsiteY75-3392" fmla="*/ 1230923 h 1424354"/>
              <a:gd name="connsiteX76-3393" fmla="*/ 21355 w 1416401"/>
              <a:gd name="connsiteY76-3394" fmla="*/ 1189892 h 1424354"/>
              <a:gd name="connsiteX77-3395" fmla="*/ 9632 w 1416401"/>
              <a:gd name="connsiteY77-3396" fmla="*/ 1143000 h 1424354"/>
              <a:gd name="connsiteX78-3397" fmla="*/ 9632 w 1416401"/>
              <a:gd name="connsiteY78-3398" fmla="*/ 943708 h 1424354"/>
              <a:gd name="connsiteX79-3399" fmla="*/ 15493 w 1416401"/>
              <a:gd name="connsiteY79-3400" fmla="*/ 926123 h 1424354"/>
              <a:gd name="connsiteX80-3401" fmla="*/ 21355 w 1416401"/>
              <a:gd name="connsiteY80-3402" fmla="*/ 873369 h 1424354"/>
              <a:gd name="connsiteX81-3403" fmla="*/ 27216 w 1416401"/>
              <a:gd name="connsiteY81-3404" fmla="*/ 855785 h 1424354"/>
              <a:gd name="connsiteX82-3405" fmla="*/ 33078 w 1416401"/>
              <a:gd name="connsiteY82-3406" fmla="*/ 820615 h 1424354"/>
              <a:gd name="connsiteX83-3407" fmla="*/ 50662 w 1416401"/>
              <a:gd name="connsiteY83-3408" fmla="*/ 779585 h 1424354"/>
              <a:gd name="connsiteX84-3409" fmla="*/ 62385 w 1416401"/>
              <a:gd name="connsiteY84-3410" fmla="*/ 738554 h 1424354"/>
              <a:gd name="connsiteX85-3411" fmla="*/ 74108 w 1416401"/>
              <a:gd name="connsiteY85-3412" fmla="*/ 715108 h 1424354"/>
              <a:gd name="connsiteX86-3413" fmla="*/ 85832 w 1416401"/>
              <a:gd name="connsiteY86-3414" fmla="*/ 674077 h 1424354"/>
              <a:gd name="connsiteX87-3415" fmla="*/ 91693 w 1416401"/>
              <a:gd name="connsiteY87-3416" fmla="*/ 656492 h 1424354"/>
              <a:gd name="connsiteX88-3417" fmla="*/ 97555 w 1416401"/>
              <a:gd name="connsiteY88-3418" fmla="*/ 627185 h 1424354"/>
              <a:gd name="connsiteX89-3419" fmla="*/ 103416 w 1416401"/>
              <a:gd name="connsiteY89-3420" fmla="*/ 609600 h 1424354"/>
              <a:gd name="connsiteX90-3421" fmla="*/ 109278 w 1416401"/>
              <a:gd name="connsiteY90-3422" fmla="*/ 586154 h 1424354"/>
              <a:gd name="connsiteX91-3423" fmla="*/ 115139 w 1416401"/>
              <a:gd name="connsiteY91-3424" fmla="*/ 556846 h 1424354"/>
              <a:gd name="connsiteX92-3425" fmla="*/ 83418 w 1416401"/>
              <a:gd name="connsiteY92-3426" fmla="*/ 291480 h 1424354"/>
              <a:gd name="connsiteX93-3427" fmla="*/ 85832 w 1416401"/>
              <a:gd name="connsiteY93-3428" fmla="*/ 263769 h 1424354"/>
              <a:gd name="connsiteX94-3429" fmla="*/ 79970 w 1416401"/>
              <a:gd name="connsiteY94-3430" fmla="*/ 246185 h 1424354"/>
              <a:gd name="connsiteX0-3431" fmla="*/ 79970 w 1416401"/>
              <a:gd name="connsiteY0-3432" fmla="*/ 246185 h 1424354"/>
              <a:gd name="connsiteX1-3433" fmla="*/ 97555 w 1416401"/>
              <a:gd name="connsiteY1-3434" fmla="*/ 193431 h 1424354"/>
              <a:gd name="connsiteX2-3435" fmla="*/ 103416 w 1416401"/>
              <a:gd name="connsiteY2-3436" fmla="*/ 175846 h 1424354"/>
              <a:gd name="connsiteX3-3437" fmla="*/ 109278 w 1416401"/>
              <a:gd name="connsiteY3-3438" fmla="*/ 152400 h 1424354"/>
              <a:gd name="connsiteX4-3439" fmla="*/ 132724 w 1416401"/>
              <a:gd name="connsiteY4-3440" fmla="*/ 117231 h 1424354"/>
              <a:gd name="connsiteX5-3441" fmla="*/ 144447 w 1416401"/>
              <a:gd name="connsiteY5-3442" fmla="*/ 99646 h 1424354"/>
              <a:gd name="connsiteX6-3443" fmla="*/ 197201 w 1416401"/>
              <a:gd name="connsiteY6-3444" fmla="*/ 70338 h 1424354"/>
              <a:gd name="connsiteX7-3445" fmla="*/ 226508 w 1416401"/>
              <a:gd name="connsiteY7-3446" fmla="*/ 52754 h 1424354"/>
              <a:gd name="connsiteX8-3447" fmla="*/ 261678 w 1416401"/>
              <a:gd name="connsiteY8-3448" fmla="*/ 41031 h 1424354"/>
              <a:gd name="connsiteX9-3449" fmla="*/ 308570 w 1416401"/>
              <a:gd name="connsiteY9-3450" fmla="*/ 23446 h 1424354"/>
              <a:gd name="connsiteX10-3451" fmla="*/ 326155 w 1416401"/>
              <a:gd name="connsiteY10-3452" fmla="*/ 17585 h 1424354"/>
              <a:gd name="connsiteX11-3453" fmla="*/ 367185 w 1416401"/>
              <a:gd name="connsiteY11-3454" fmla="*/ 11723 h 1424354"/>
              <a:gd name="connsiteX12-3455" fmla="*/ 490278 w 1416401"/>
              <a:gd name="connsiteY12-3456" fmla="*/ 0 h 1424354"/>
              <a:gd name="connsiteX13-3457" fmla="*/ 607508 w 1416401"/>
              <a:gd name="connsiteY13-3458" fmla="*/ 11723 h 1424354"/>
              <a:gd name="connsiteX14-3459" fmla="*/ 625093 w 1416401"/>
              <a:gd name="connsiteY14-3460" fmla="*/ 17585 h 1424354"/>
              <a:gd name="connsiteX15-3461" fmla="*/ 671985 w 1416401"/>
              <a:gd name="connsiteY15-3462" fmla="*/ 29308 h 1424354"/>
              <a:gd name="connsiteX16-3463" fmla="*/ 695432 w 1416401"/>
              <a:gd name="connsiteY16-3464" fmla="*/ 35169 h 1424354"/>
              <a:gd name="connsiteX17-3465" fmla="*/ 718878 w 1416401"/>
              <a:gd name="connsiteY17-3466" fmla="*/ 46892 h 1424354"/>
              <a:gd name="connsiteX18-3467" fmla="*/ 754047 w 1416401"/>
              <a:gd name="connsiteY18-3468" fmla="*/ 58615 h 1424354"/>
              <a:gd name="connsiteX19-3469" fmla="*/ 771632 w 1416401"/>
              <a:gd name="connsiteY19-3470" fmla="*/ 70338 h 1424354"/>
              <a:gd name="connsiteX20-3471" fmla="*/ 789216 w 1416401"/>
              <a:gd name="connsiteY20-3472" fmla="*/ 87923 h 1424354"/>
              <a:gd name="connsiteX21-3473" fmla="*/ 824385 w 1416401"/>
              <a:gd name="connsiteY21-3474" fmla="*/ 99646 h 1424354"/>
              <a:gd name="connsiteX22-3475" fmla="*/ 841970 w 1416401"/>
              <a:gd name="connsiteY22-3476" fmla="*/ 117231 h 1424354"/>
              <a:gd name="connsiteX23-3477" fmla="*/ 847832 w 1416401"/>
              <a:gd name="connsiteY23-3478" fmla="*/ 134815 h 1424354"/>
              <a:gd name="connsiteX24-3479" fmla="*/ 865416 w 1416401"/>
              <a:gd name="connsiteY24-3480" fmla="*/ 140677 h 1424354"/>
              <a:gd name="connsiteX25-3481" fmla="*/ 906447 w 1416401"/>
              <a:gd name="connsiteY25-3482" fmla="*/ 175846 h 1424354"/>
              <a:gd name="connsiteX26-3483" fmla="*/ 918170 w 1416401"/>
              <a:gd name="connsiteY26-3484" fmla="*/ 193431 h 1424354"/>
              <a:gd name="connsiteX27-3485" fmla="*/ 935755 w 1416401"/>
              <a:gd name="connsiteY27-3486" fmla="*/ 205154 h 1424354"/>
              <a:gd name="connsiteX28-3487" fmla="*/ 959201 w 1416401"/>
              <a:gd name="connsiteY28-3488" fmla="*/ 222738 h 1424354"/>
              <a:gd name="connsiteX29-3489" fmla="*/ 976785 w 1416401"/>
              <a:gd name="connsiteY29-3490" fmla="*/ 234462 h 1424354"/>
              <a:gd name="connsiteX30-3491" fmla="*/ 994370 w 1416401"/>
              <a:gd name="connsiteY30-3492" fmla="*/ 257908 h 1424354"/>
              <a:gd name="connsiteX31-3493" fmla="*/ 1035401 w 1416401"/>
              <a:gd name="connsiteY31-3494" fmla="*/ 281354 h 1424354"/>
              <a:gd name="connsiteX32-3495" fmla="*/ 1058847 w 1416401"/>
              <a:gd name="connsiteY32-3496" fmla="*/ 310662 h 1424354"/>
              <a:gd name="connsiteX33-3497" fmla="*/ 1099878 w 1416401"/>
              <a:gd name="connsiteY33-3498" fmla="*/ 345831 h 1424354"/>
              <a:gd name="connsiteX34-3499" fmla="*/ 1129185 w 1416401"/>
              <a:gd name="connsiteY34-3500" fmla="*/ 386862 h 1424354"/>
              <a:gd name="connsiteX35-3501" fmla="*/ 1135047 w 1416401"/>
              <a:gd name="connsiteY35-3502" fmla="*/ 404446 h 1424354"/>
              <a:gd name="connsiteX36-3503" fmla="*/ 1170216 w 1416401"/>
              <a:gd name="connsiteY36-3504" fmla="*/ 445477 h 1424354"/>
              <a:gd name="connsiteX37-3505" fmla="*/ 1187801 w 1416401"/>
              <a:gd name="connsiteY37-3506" fmla="*/ 468923 h 1424354"/>
              <a:gd name="connsiteX38-3507" fmla="*/ 1211247 w 1416401"/>
              <a:gd name="connsiteY38-3508" fmla="*/ 504092 h 1424354"/>
              <a:gd name="connsiteX39-3509" fmla="*/ 1240555 w 1416401"/>
              <a:gd name="connsiteY39-3510" fmla="*/ 545123 h 1424354"/>
              <a:gd name="connsiteX40-3511" fmla="*/ 1264001 w 1416401"/>
              <a:gd name="connsiteY40-3512" fmla="*/ 592015 h 1424354"/>
              <a:gd name="connsiteX41-3513" fmla="*/ 1269862 w 1416401"/>
              <a:gd name="connsiteY41-3514" fmla="*/ 609600 h 1424354"/>
              <a:gd name="connsiteX42-3515" fmla="*/ 1287447 w 1416401"/>
              <a:gd name="connsiteY42-3516" fmla="*/ 638908 h 1424354"/>
              <a:gd name="connsiteX43-3517" fmla="*/ 1299170 w 1416401"/>
              <a:gd name="connsiteY43-3518" fmla="*/ 662354 h 1424354"/>
              <a:gd name="connsiteX44-3519" fmla="*/ 1316755 w 1416401"/>
              <a:gd name="connsiteY44-3520" fmla="*/ 679938 h 1424354"/>
              <a:gd name="connsiteX45-3521" fmla="*/ 1340201 w 1416401"/>
              <a:gd name="connsiteY45-3522" fmla="*/ 720969 h 1424354"/>
              <a:gd name="connsiteX46-3523" fmla="*/ 1351924 w 1416401"/>
              <a:gd name="connsiteY46-3524" fmla="*/ 744415 h 1424354"/>
              <a:gd name="connsiteX47-3525" fmla="*/ 1357785 w 1416401"/>
              <a:gd name="connsiteY47-3526" fmla="*/ 762000 h 1424354"/>
              <a:gd name="connsiteX48-3527" fmla="*/ 1369508 w 1416401"/>
              <a:gd name="connsiteY48-3528" fmla="*/ 779585 h 1424354"/>
              <a:gd name="connsiteX49-3529" fmla="*/ 1381232 w 1416401"/>
              <a:gd name="connsiteY49-3530" fmla="*/ 808892 h 1424354"/>
              <a:gd name="connsiteX50-3531" fmla="*/ 1398816 w 1416401"/>
              <a:gd name="connsiteY50-3532" fmla="*/ 885092 h 1424354"/>
              <a:gd name="connsiteX51-3533" fmla="*/ 1410539 w 1416401"/>
              <a:gd name="connsiteY51-3534" fmla="*/ 955431 h 1424354"/>
              <a:gd name="connsiteX52-3535" fmla="*/ 1416401 w 1416401"/>
              <a:gd name="connsiteY52-3536" fmla="*/ 973015 h 1424354"/>
              <a:gd name="connsiteX53-3537" fmla="*/ 1410539 w 1416401"/>
              <a:gd name="connsiteY53-3538" fmla="*/ 1125415 h 1424354"/>
              <a:gd name="connsiteX54-3539" fmla="*/ 1398816 w 1416401"/>
              <a:gd name="connsiteY54-3540" fmla="*/ 1160585 h 1424354"/>
              <a:gd name="connsiteX55-3541" fmla="*/ 1392955 w 1416401"/>
              <a:gd name="connsiteY55-3542" fmla="*/ 1178169 h 1424354"/>
              <a:gd name="connsiteX56-3543" fmla="*/ 1387093 w 1416401"/>
              <a:gd name="connsiteY56-3544" fmla="*/ 1219200 h 1424354"/>
              <a:gd name="connsiteX57-3545" fmla="*/ 1381232 w 1416401"/>
              <a:gd name="connsiteY57-3546" fmla="*/ 1289538 h 1424354"/>
              <a:gd name="connsiteX58-3547" fmla="*/ 1351924 w 1416401"/>
              <a:gd name="connsiteY58-3548" fmla="*/ 1330569 h 1424354"/>
              <a:gd name="connsiteX59-3549" fmla="*/ 1322616 w 1416401"/>
              <a:gd name="connsiteY59-3550" fmla="*/ 1359877 h 1424354"/>
              <a:gd name="connsiteX60-3551" fmla="*/ 1287447 w 1416401"/>
              <a:gd name="connsiteY60-3552" fmla="*/ 1383323 h 1424354"/>
              <a:gd name="connsiteX61-3553" fmla="*/ 1269862 w 1416401"/>
              <a:gd name="connsiteY61-3554" fmla="*/ 1395046 h 1424354"/>
              <a:gd name="connsiteX62-3555" fmla="*/ 1234693 w 1416401"/>
              <a:gd name="connsiteY62-3556" fmla="*/ 1406769 h 1424354"/>
              <a:gd name="connsiteX63-3557" fmla="*/ 1217108 w 1416401"/>
              <a:gd name="connsiteY63-3558" fmla="*/ 1412631 h 1424354"/>
              <a:gd name="connsiteX64-3559" fmla="*/ 1176078 w 1416401"/>
              <a:gd name="connsiteY64-3560" fmla="*/ 1418492 h 1424354"/>
              <a:gd name="connsiteX65-3561" fmla="*/ 1140908 w 1416401"/>
              <a:gd name="connsiteY65-3562" fmla="*/ 1424354 h 1424354"/>
              <a:gd name="connsiteX66-3563" fmla="*/ 900585 w 1416401"/>
              <a:gd name="connsiteY66-3564" fmla="*/ 1418492 h 1424354"/>
              <a:gd name="connsiteX67-3565" fmla="*/ 883001 w 1416401"/>
              <a:gd name="connsiteY67-3566" fmla="*/ 1412631 h 1424354"/>
              <a:gd name="connsiteX68-3567" fmla="*/ 800939 w 1416401"/>
              <a:gd name="connsiteY68-3568" fmla="*/ 1406769 h 1424354"/>
              <a:gd name="connsiteX69-3569" fmla="*/ 630955 w 1416401"/>
              <a:gd name="connsiteY69-3570" fmla="*/ 1400908 h 1424354"/>
              <a:gd name="connsiteX70-3571" fmla="*/ 572339 w 1416401"/>
              <a:gd name="connsiteY70-3572" fmla="*/ 1395046 h 1424354"/>
              <a:gd name="connsiteX71-3573" fmla="*/ 476812 w 1416401"/>
              <a:gd name="connsiteY71-3574" fmla="*/ 1400908 h 1424354"/>
              <a:gd name="connsiteX72-3575" fmla="*/ 155426 w 1416401"/>
              <a:gd name="connsiteY72-3576" fmla="*/ 1371600 h 1424354"/>
              <a:gd name="connsiteX73-3577" fmla="*/ 83418 w 1416401"/>
              <a:gd name="connsiteY73-3578" fmla="*/ 1299592 h 1424354"/>
              <a:gd name="connsiteX74-3579" fmla="*/ 50662 w 1416401"/>
              <a:gd name="connsiteY74-3580" fmla="*/ 1248508 h 1424354"/>
              <a:gd name="connsiteX75-3581" fmla="*/ 33078 w 1416401"/>
              <a:gd name="connsiteY75-3582" fmla="*/ 1230923 h 1424354"/>
              <a:gd name="connsiteX76-3583" fmla="*/ 21355 w 1416401"/>
              <a:gd name="connsiteY76-3584" fmla="*/ 1189892 h 1424354"/>
              <a:gd name="connsiteX77-3585" fmla="*/ 9632 w 1416401"/>
              <a:gd name="connsiteY77-3586" fmla="*/ 1143000 h 1424354"/>
              <a:gd name="connsiteX78-3587" fmla="*/ 9632 w 1416401"/>
              <a:gd name="connsiteY78-3588" fmla="*/ 943708 h 1424354"/>
              <a:gd name="connsiteX79-3589" fmla="*/ 15493 w 1416401"/>
              <a:gd name="connsiteY79-3590" fmla="*/ 926123 h 1424354"/>
              <a:gd name="connsiteX80-3591" fmla="*/ 21355 w 1416401"/>
              <a:gd name="connsiteY80-3592" fmla="*/ 873369 h 1424354"/>
              <a:gd name="connsiteX81-3593" fmla="*/ 27216 w 1416401"/>
              <a:gd name="connsiteY81-3594" fmla="*/ 855785 h 1424354"/>
              <a:gd name="connsiteX82-3595" fmla="*/ 33078 w 1416401"/>
              <a:gd name="connsiteY82-3596" fmla="*/ 820615 h 1424354"/>
              <a:gd name="connsiteX83-3597" fmla="*/ 50662 w 1416401"/>
              <a:gd name="connsiteY83-3598" fmla="*/ 779585 h 1424354"/>
              <a:gd name="connsiteX84-3599" fmla="*/ 62385 w 1416401"/>
              <a:gd name="connsiteY84-3600" fmla="*/ 738554 h 1424354"/>
              <a:gd name="connsiteX85-3601" fmla="*/ 74108 w 1416401"/>
              <a:gd name="connsiteY85-3602" fmla="*/ 715108 h 1424354"/>
              <a:gd name="connsiteX86-3603" fmla="*/ 85832 w 1416401"/>
              <a:gd name="connsiteY86-3604" fmla="*/ 674077 h 1424354"/>
              <a:gd name="connsiteX87-3605" fmla="*/ 91693 w 1416401"/>
              <a:gd name="connsiteY87-3606" fmla="*/ 656492 h 1424354"/>
              <a:gd name="connsiteX88-3607" fmla="*/ 97555 w 1416401"/>
              <a:gd name="connsiteY88-3608" fmla="*/ 627185 h 1424354"/>
              <a:gd name="connsiteX89-3609" fmla="*/ 103416 w 1416401"/>
              <a:gd name="connsiteY89-3610" fmla="*/ 609600 h 1424354"/>
              <a:gd name="connsiteX90-3611" fmla="*/ 109278 w 1416401"/>
              <a:gd name="connsiteY90-3612" fmla="*/ 586154 h 1424354"/>
              <a:gd name="connsiteX91-3613" fmla="*/ 83418 w 1416401"/>
              <a:gd name="connsiteY91-3614" fmla="*/ 435496 h 1424354"/>
              <a:gd name="connsiteX92-3615" fmla="*/ 83418 w 1416401"/>
              <a:gd name="connsiteY92-3616" fmla="*/ 291480 h 1424354"/>
              <a:gd name="connsiteX93-3617" fmla="*/ 85832 w 1416401"/>
              <a:gd name="connsiteY93-3618" fmla="*/ 263769 h 1424354"/>
              <a:gd name="connsiteX94-3619" fmla="*/ 79970 w 1416401"/>
              <a:gd name="connsiteY94-3620" fmla="*/ 246185 h 1424354"/>
              <a:gd name="connsiteX0-3621" fmla="*/ 79970 w 1416401"/>
              <a:gd name="connsiteY0-3622" fmla="*/ 246185 h 1424354"/>
              <a:gd name="connsiteX1-3623" fmla="*/ 97555 w 1416401"/>
              <a:gd name="connsiteY1-3624" fmla="*/ 193431 h 1424354"/>
              <a:gd name="connsiteX2-3625" fmla="*/ 103416 w 1416401"/>
              <a:gd name="connsiteY2-3626" fmla="*/ 175846 h 1424354"/>
              <a:gd name="connsiteX3-3627" fmla="*/ 109278 w 1416401"/>
              <a:gd name="connsiteY3-3628" fmla="*/ 152400 h 1424354"/>
              <a:gd name="connsiteX4-3629" fmla="*/ 132724 w 1416401"/>
              <a:gd name="connsiteY4-3630" fmla="*/ 117231 h 1424354"/>
              <a:gd name="connsiteX5-3631" fmla="*/ 144447 w 1416401"/>
              <a:gd name="connsiteY5-3632" fmla="*/ 99646 h 1424354"/>
              <a:gd name="connsiteX6-3633" fmla="*/ 197201 w 1416401"/>
              <a:gd name="connsiteY6-3634" fmla="*/ 70338 h 1424354"/>
              <a:gd name="connsiteX7-3635" fmla="*/ 226508 w 1416401"/>
              <a:gd name="connsiteY7-3636" fmla="*/ 52754 h 1424354"/>
              <a:gd name="connsiteX8-3637" fmla="*/ 261678 w 1416401"/>
              <a:gd name="connsiteY8-3638" fmla="*/ 41031 h 1424354"/>
              <a:gd name="connsiteX9-3639" fmla="*/ 308570 w 1416401"/>
              <a:gd name="connsiteY9-3640" fmla="*/ 23446 h 1424354"/>
              <a:gd name="connsiteX10-3641" fmla="*/ 326155 w 1416401"/>
              <a:gd name="connsiteY10-3642" fmla="*/ 17585 h 1424354"/>
              <a:gd name="connsiteX11-3643" fmla="*/ 367185 w 1416401"/>
              <a:gd name="connsiteY11-3644" fmla="*/ 11723 h 1424354"/>
              <a:gd name="connsiteX12-3645" fmla="*/ 490278 w 1416401"/>
              <a:gd name="connsiteY12-3646" fmla="*/ 0 h 1424354"/>
              <a:gd name="connsiteX13-3647" fmla="*/ 607508 w 1416401"/>
              <a:gd name="connsiteY13-3648" fmla="*/ 11723 h 1424354"/>
              <a:gd name="connsiteX14-3649" fmla="*/ 625093 w 1416401"/>
              <a:gd name="connsiteY14-3650" fmla="*/ 17585 h 1424354"/>
              <a:gd name="connsiteX15-3651" fmla="*/ 671985 w 1416401"/>
              <a:gd name="connsiteY15-3652" fmla="*/ 29308 h 1424354"/>
              <a:gd name="connsiteX16-3653" fmla="*/ 695432 w 1416401"/>
              <a:gd name="connsiteY16-3654" fmla="*/ 35169 h 1424354"/>
              <a:gd name="connsiteX17-3655" fmla="*/ 718878 w 1416401"/>
              <a:gd name="connsiteY17-3656" fmla="*/ 46892 h 1424354"/>
              <a:gd name="connsiteX18-3657" fmla="*/ 754047 w 1416401"/>
              <a:gd name="connsiteY18-3658" fmla="*/ 58615 h 1424354"/>
              <a:gd name="connsiteX19-3659" fmla="*/ 771632 w 1416401"/>
              <a:gd name="connsiteY19-3660" fmla="*/ 70338 h 1424354"/>
              <a:gd name="connsiteX20-3661" fmla="*/ 789216 w 1416401"/>
              <a:gd name="connsiteY20-3662" fmla="*/ 87923 h 1424354"/>
              <a:gd name="connsiteX21-3663" fmla="*/ 824385 w 1416401"/>
              <a:gd name="connsiteY21-3664" fmla="*/ 99646 h 1424354"/>
              <a:gd name="connsiteX22-3665" fmla="*/ 841970 w 1416401"/>
              <a:gd name="connsiteY22-3666" fmla="*/ 117231 h 1424354"/>
              <a:gd name="connsiteX23-3667" fmla="*/ 847832 w 1416401"/>
              <a:gd name="connsiteY23-3668" fmla="*/ 134815 h 1424354"/>
              <a:gd name="connsiteX24-3669" fmla="*/ 865416 w 1416401"/>
              <a:gd name="connsiteY24-3670" fmla="*/ 140677 h 1424354"/>
              <a:gd name="connsiteX25-3671" fmla="*/ 906447 w 1416401"/>
              <a:gd name="connsiteY25-3672" fmla="*/ 175846 h 1424354"/>
              <a:gd name="connsiteX26-3673" fmla="*/ 918170 w 1416401"/>
              <a:gd name="connsiteY26-3674" fmla="*/ 193431 h 1424354"/>
              <a:gd name="connsiteX27-3675" fmla="*/ 935755 w 1416401"/>
              <a:gd name="connsiteY27-3676" fmla="*/ 205154 h 1424354"/>
              <a:gd name="connsiteX28-3677" fmla="*/ 959201 w 1416401"/>
              <a:gd name="connsiteY28-3678" fmla="*/ 222738 h 1424354"/>
              <a:gd name="connsiteX29-3679" fmla="*/ 976785 w 1416401"/>
              <a:gd name="connsiteY29-3680" fmla="*/ 234462 h 1424354"/>
              <a:gd name="connsiteX30-3681" fmla="*/ 994370 w 1416401"/>
              <a:gd name="connsiteY30-3682" fmla="*/ 257908 h 1424354"/>
              <a:gd name="connsiteX31-3683" fmla="*/ 1035401 w 1416401"/>
              <a:gd name="connsiteY31-3684" fmla="*/ 281354 h 1424354"/>
              <a:gd name="connsiteX32-3685" fmla="*/ 1058847 w 1416401"/>
              <a:gd name="connsiteY32-3686" fmla="*/ 310662 h 1424354"/>
              <a:gd name="connsiteX33-3687" fmla="*/ 1099878 w 1416401"/>
              <a:gd name="connsiteY33-3688" fmla="*/ 345831 h 1424354"/>
              <a:gd name="connsiteX34-3689" fmla="*/ 1129185 w 1416401"/>
              <a:gd name="connsiteY34-3690" fmla="*/ 386862 h 1424354"/>
              <a:gd name="connsiteX35-3691" fmla="*/ 1135047 w 1416401"/>
              <a:gd name="connsiteY35-3692" fmla="*/ 404446 h 1424354"/>
              <a:gd name="connsiteX36-3693" fmla="*/ 1170216 w 1416401"/>
              <a:gd name="connsiteY36-3694" fmla="*/ 445477 h 1424354"/>
              <a:gd name="connsiteX37-3695" fmla="*/ 1187801 w 1416401"/>
              <a:gd name="connsiteY37-3696" fmla="*/ 468923 h 1424354"/>
              <a:gd name="connsiteX38-3697" fmla="*/ 1211247 w 1416401"/>
              <a:gd name="connsiteY38-3698" fmla="*/ 504092 h 1424354"/>
              <a:gd name="connsiteX39-3699" fmla="*/ 1240555 w 1416401"/>
              <a:gd name="connsiteY39-3700" fmla="*/ 545123 h 1424354"/>
              <a:gd name="connsiteX40-3701" fmla="*/ 1264001 w 1416401"/>
              <a:gd name="connsiteY40-3702" fmla="*/ 592015 h 1424354"/>
              <a:gd name="connsiteX41-3703" fmla="*/ 1269862 w 1416401"/>
              <a:gd name="connsiteY41-3704" fmla="*/ 609600 h 1424354"/>
              <a:gd name="connsiteX42-3705" fmla="*/ 1287447 w 1416401"/>
              <a:gd name="connsiteY42-3706" fmla="*/ 638908 h 1424354"/>
              <a:gd name="connsiteX43-3707" fmla="*/ 1299170 w 1416401"/>
              <a:gd name="connsiteY43-3708" fmla="*/ 662354 h 1424354"/>
              <a:gd name="connsiteX44-3709" fmla="*/ 1316755 w 1416401"/>
              <a:gd name="connsiteY44-3710" fmla="*/ 679938 h 1424354"/>
              <a:gd name="connsiteX45-3711" fmla="*/ 1340201 w 1416401"/>
              <a:gd name="connsiteY45-3712" fmla="*/ 720969 h 1424354"/>
              <a:gd name="connsiteX46-3713" fmla="*/ 1351924 w 1416401"/>
              <a:gd name="connsiteY46-3714" fmla="*/ 744415 h 1424354"/>
              <a:gd name="connsiteX47-3715" fmla="*/ 1357785 w 1416401"/>
              <a:gd name="connsiteY47-3716" fmla="*/ 762000 h 1424354"/>
              <a:gd name="connsiteX48-3717" fmla="*/ 1369508 w 1416401"/>
              <a:gd name="connsiteY48-3718" fmla="*/ 779585 h 1424354"/>
              <a:gd name="connsiteX49-3719" fmla="*/ 1381232 w 1416401"/>
              <a:gd name="connsiteY49-3720" fmla="*/ 808892 h 1424354"/>
              <a:gd name="connsiteX50-3721" fmla="*/ 1398816 w 1416401"/>
              <a:gd name="connsiteY50-3722" fmla="*/ 885092 h 1424354"/>
              <a:gd name="connsiteX51-3723" fmla="*/ 1410539 w 1416401"/>
              <a:gd name="connsiteY51-3724" fmla="*/ 955431 h 1424354"/>
              <a:gd name="connsiteX52-3725" fmla="*/ 1416401 w 1416401"/>
              <a:gd name="connsiteY52-3726" fmla="*/ 973015 h 1424354"/>
              <a:gd name="connsiteX53-3727" fmla="*/ 1410539 w 1416401"/>
              <a:gd name="connsiteY53-3728" fmla="*/ 1125415 h 1424354"/>
              <a:gd name="connsiteX54-3729" fmla="*/ 1398816 w 1416401"/>
              <a:gd name="connsiteY54-3730" fmla="*/ 1160585 h 1424354"/>
              <a:gd name="connsiteX55-3731" fmla="*/ 1392955 w 1416401"/>
              <a:gd name="connsiteY55-3732" fmla="*/ 1178169 h 1424354"/>
              <a:gd name="connsiteX56-3733" fmla="*/ 1387093 w 1416401"/>
              <a:gd name="connsiteY56-3734" fmla="*/ 1219200 h 1424354"/>
              <a:gd name="connsiteX57-3735" fmla="*/ 1381232 w 1416401"/>
              <a:gd name="connsiteY57-3736" fmla="*/ 1289538 h 1424354"/>
              <a:gd name="connsiteX58-3737" fmla="*/ 1351924 w 1416401"/>
              <a:gd name="connsiteY58-3738" fmla="*/ 1330569 h 1424354"/>
              <a:gd name="connsiteX59-3739" fmla="*/ 1322616 w 1416401"/>
              <a:gd name="connsiteY59-3740" fmla="*/ 1359877 h 1424354"/>
              <a:gd name="connsiteX60-3741" fmla="*/ 1287447 w 1416401"/>
              <a:gd name="connsiteY60-3742" fmla="*/ 1383323 h 1424354"/>
              <a:gd name="connsiteX61-3743" fmla="*/ 1269862 w 1416401"/>
              <a:gd name="connsiteY61-3744" fmla="*/ 1395046 h 1424354"/>
              <a:gd name="connsiteX62-3745" fmla="*/ 1234693 w 1416401"/>
              <a:gd name="connsiteY62-3746" fmla="*/ 1406769 h 1424354"/>
              <a:gd name="connsiteX63-3747" fmla="*/ 1217108 w 1416401"/>
              <a:gd name="connsiteY63-3748" fmla="*/ 1412631 h 1424354"/>
              <a:gd name="connsiteX64-3749" fmla="*/ 1176078 w 1416401"/>
              <a:gd name="connsiteY64-3750" fmla="*/ 1418492 h 1424354"/>
              <a:gd name="connsiteX65-3751" fmla="*/ 1140908 w 1416401"/>
              <a:gd name="connsiteY65-3752" fmla="*/ 1424354 h 1424354"/>
              <a:gd name="connsiteX66-3753" fmla="*/ 900585 w 1416401"/>
              <a:gd name="connsiteY66-3754" fmla="*/ 1418492 h 1424354"/>
              <a:gd name="connsiteX67-3755" fmla="*/ 883001 w 1416401"/>
              <a:gd name="connsiteY67-3756" fmla="*/ 1412631 h 1424354"/>
              <a:gd name="connsiteX68-3757" fmla="*/ 800939 w 1416401"/>
              <a:gd name="connsiteY68-3758" fmla="*/ 1406769 h 1424354"/>
              <a:gd name="connsiteX69-3759" fmla="*/ 630955 w 1416401"/>
              <a:gd name="connsiteY69-3760" fmla="*/ 1400908 h 1424354"/>
              <a:gd name="connsiteX70-3761" fmla="*/ 572339 w 1416401"/>
              <a:gd name="connsiteY70-3762" fmla="*/ 1395046 h 1424354"/>
              <a:gd name="connsiteX71-3763" fmla="*/ 476812 w 1416401"/>
              <a:gd name="connsiteY71-3764" fmla="*/ 1400908 h 1424354"/>
              <a:gd name="connsiteX72-3765" fmla="*/ 155426 w 1416401"/>
              <a:gd name="connsiteY72-3766" fmla="*/ 1371600 h 1424354"/>
              <a:gd name="connsiteX73-3767" fmla="*/ 83418 w 1416401"/>
              <a:gd name="connsiteY73-3768" fmla="*/ 1299592 h 1424354"/>
              <a:gd name="connsiteX74-3769" fmla="*/ 50662 w 1416401"/>
              <a:gd name="connsiteY74-3770" fmla="*/ 1248508 h 1424354"/>
              <a:gd name="connsiteX75-3771" fmla="*/ 33078 w 1416401"/>
              <a:gd name="connsiteY75-3772" fmla="*/ 1230923 h 1424354"/>
              <a:gd name="connsiteX76-3773" fmla="*/ 21355 w 1416401"/>
              <a:gd name="connsiteY76-3774" fmla="*/ 1189892 h 1424354"/>
              <a:gd name="connsiteX77-3775" fmla="*/ 9632 w 1416401"/>
              <a:gd name="connsiteY77-3776" fmla="*/ 1143000 h 1424354"/>
              <a:gd name="connsiteX78-3777" fmla="*/ 9632 w 1416401"/>
              <a:gd name="connsiteY78-3778" fmla="*/ 943708 h 1424354"/>
              <a:gd name="connsiteX79-3779" fmla="*/ 15493 w 1416401"/>
              <a:gd name="connsiteY79-3780" fmla="*/ 926123 h 1424354"/>
              <a:gd name="connsiteX80-3781" fmla="*/ 21355 w 1416401"/>
              <a:gd name="connsiteY80-3782" fmla="*/ 873369 h 1424354"/>
              <a:gd name="connsiteX81-3783" fmla="*/ 27216 w 1416401"/>
              <a:gd name="connsiteY81-3784" fmla="*/ 855785 h 1424354"/>
              <a:gd name="connsiteX82-3785" fmla="*/ 33078 w 1416401"/>
              <a:gd name="connsiteY82-3786" fmla="*/ 820615 h 1424354"/>
              <a:gd name="connsiteX83-3787" fmla="*/ 50662 w 1416401"/>
              <a:gd name="connsiteY83-3788" fmla="*/ 779585 h 1424354"/>
              <a:gd name="connsiteX84-3789" fmla="*/ 62385 w 1416401"/>
              <a:gd name="connsiteY84-3790" fmla="*/ 738554 h 1424354"/>
              <a:gd name="connsiteX85-3791" fmla="*/ 74108 w 1416401"/>
              <a:gd name="connsiteY85-3792" fmla="*/ 715108 h 1424354"/>
              <a:gd name="connsiteX86-3793" fmla="*/ 85832 w 1416401"/>
              <a:gd name="connsiteY86-3794" fmla="*/ 674077 h 1424354"/>
              <a:gd name="connsiteX87-3795" fmla="*/ 91693 w 1416401"/>
              <a:gd name="connsiteY87-3796" fmla="*/ 656492 h 1424354"/>
              <a:gd name="connsiteX88-3797" fmla="*/ 97555 w 1416401"/>
              <a:gd name="connsiteY88-3798" fmla="*/ 627185 h 1424354"/>
              <a:gd name="connsiteX89-3799" fmla="*/ 103416 w 1416401"/>
              <a:gd name="connsiteY89-3800" fmla="*/ 609600 h 1424354"/>
              <a:gd name="connsiteX90-3801" fmla="*/ 102366 w 1416401"/>
              <a:gd name="connsiteY90-3802" fmla="*/ 546969 h 1424354"/>
              <a:gd name="connsiteX91-3803" fmla="*/ 83418 w 1416401"/>
              <a:gd name="connsiteY91-3804" fmla="*/ 435496 h 1424354"/>
              <a:gd name="connsiteX92-3805" fmla="*/ 83418 w 1416401"/>
              <a:gd name="connsiteY92-3806" fmla="*/ 291480 h 1424354"/>
              <a:gd name="connsiteX93-3807" fmla="*/ 85832 w 1416401"/>
              <a:gd name="connsiteY93-3808" fmla="*/ 263769 h 1424354"/>
              <a:gd name="connsiteX94-3809" fmla="*/ 79970 w 1416401"/>
              <a:gd name="connsiteY94-3810" fmla="*/ 246185 h 1424354"/>
              <a:gd name="connsiteX0-3811" fmla="*/ 79970 w 1416401"/>
              <a:gd name="connsiteY0-3812" fmla="*/ 246185 h 1424354"/>
              <a:gd name="connsiteX1-3813" fmla="*/ 97555 w 1416401"/>
              <a:gd name="connsiteY1-3814" fmla="*/ 193431 h 1424354"/>
              <a:gd name="connsiteX2-3815" fmla="*/ 103416 w 1416401"/>
              <a:gd name="connsiteY2-3816" fmla="*/ 175846 h 1424354"/>
              <a:gd name="connsiteX3-3817" fmla="*/ 109278 w 1416401"/>
              <a:gd name="connsiteY3-3818" fmla="*/ 152400 h 1424354"/>
              <a:gd name="connsiteX4-3819" fmla="*/ 132724 w 1416401"/>
              <a:gd name="connsiteY4-3820" fmla="*/ 117231 h 1424354"/>
              <a:gd name="connsiteX5-3821" fmla="*/ 144447 w 1416401"/>
              <a:gd name="connsiteY5-3822" fmla="*/ 99646 h 1424354"/>
              <a:gd name="connsiteX6-3823" fmla="*/ 197201 w 1416401"/>
              <a:gd name="connsiteY6-3824" fmla="*/ 70338 h 1424354"/>
              <a:gd name="connsiteX7-3825" fmla="*/ 226508 w 1416401"/>
              <a:gd name="connsiteY7-3826" fmla="*/ 52754 h 1424354"/>
              <a:gd name="connsiteX8-3827" fmla="*/ 261678 w 1416401"/>
              <a:gd name="connsiteY8-3828" fmla="*/ 41031 h 1424354"/>
              <a:gd name="connsiteX9-3829" fmla="*/ 308570 w 1416401"/>
              <a:gd name="connsiteY9-3830" fmla="*/ 23446 h 1424354"/>
              <a:gd name="connsiteX10-3831" fmla="*/ 326155 w 1416401"/>
              <a:gd name="connsiteY10-3832" fmla="*/ 17585 h 1424354"/>
              <a:gd name="connsiteX11-3833" fmla="*/ 367185 w 1416401"/>
              <a:gd name="connsiteY11-3834" fmla="*/ 11723 h 1424354"/>
              <a:gd name="connsiteX12-3835" fmla="*/ 490278 w 1416401"/>
              <a:gd name="connsiteY12-3836" fmla="*/ 0 h 1424354"/>
              <a:gd name="connsiteX13-3837" fmla="*/ 607508 w 1416401"/>
              <a:gd name="connsiteY13-3838" fmla="*/ 11723 h 1424354"/>
              <a:gd name="connsiteX14-3839" fmla="*/ 625093 w 1416401"/>
              <a:gd name="connsiteY14-3840" fmla="*/ 17585 h 1424354"/>
              <a:gd name="connsiteX15-3841" fmla="*/ 671985 w 1416401"/>
              <a:gd name="connsiteY15-3842" fmla="*/ 29308 h 1424354"/>
              <a:gd name="connsiteX16-3843" fmla="*/ 695432 w 1416401"/>
              <a:gd name="connsiteY16-3844" fmla="*/ 35169 h 1424354"/>
              <a:gd name="connsiteX17-3845" fmla="*/ 718878 w 1416401"/>
              <a:gd name="connsiteY17-3846" fmla="*/ 46892 h 1424354"/>
              <a:gd name="connsiteX18-3847" fmla="*/ 754047 w 1416401"/>
              <a:gd name="connsiteY18-3848" fmla="*/ 58615 h 1424354"/>
              <a:gd name="connsiteX19-3849" fmla="*/ 771632 w 1416401"/>
              <a:gd name="connsiteY19-3850" fmla="*/ 70338 h 1424354"/>
              <a:gd name="connsiteX20-3851" fmla="*/ 789216 w 1416401"/>
              <a:gd name="connsiteY20-3852" fmla="*/ 87923 h 1424354"/>
              <a:gd name="connsiteX21-3853" fmla="*/ 824385 w 1416401"/>
              <a:gd name="connsiteY21-3854" fmla="*/ 99646 h 1424354"/>
              <a:gd name="connsiteX22-3855" fmla="*/ 841970 w 1416401"/>
              <a:gd name="connsiteY22-3856" fmla="*/ 117231 h 1424354"/>
              <a:gd name="connsiteX23-3857" fmla="*/ 847832 w 1416401"/>
              <a:gd name="connsiteY23-3858" fmla="*/ 134815 h 1424354"/>
              <a:gd name="connsiteX24-3859" fmla="*/ 865416 w 1416401"/>
              <a:gd name="connsiteY24-3860" fmla="*/ 140677 h 1424354"/>
              <a:gd name="connsiteX25-3861" fmla="*/ 906447 w 1416401"/>
              <a:gd name="connsiteY25-3862" fmla="*/ 175846 h 1424354"/>
              <a:gd name="connsiteX26-3863" fmla="*/ 918170 w 1416401"/>
              <a:gd name="connsiteY26-3864" fmla="*/ 193431 h 1424354"/>
              <a:gd name="connsiteX27-3865" fmla="*/ 935755 w 1416401"/>
              <a:gd name="connsiteY27-3866" fmla="*/ 205154 h 1424354"/>
              <a:gd name="connsiteX28-3867" fmla="*/ 959201 w 1416401"/>
              <a:gd name="connsiteY28-3868" fmla="*/ 222738 h 1424354"/>
              <a:gd name="connsiteX29-3869" fmla="*/ 976785 w 1416401"/>
              <a:gd name="connsiteY29-3870" fmla="*/ 234462 h 1424354"/>
              <a:gd name="connsiteX30-3871" fmla="*/ 994370 w 1416401"/>
              <a:gd name="connsiteY30-3872" fmla="*/ 257908 h 1424354"/>
              <a:gd name="connsiteX31-3873" fmla="*/ 1035401 w 1416401"/>
              <a:gd name="connsiteY31-3874" fmla="*/ 281354 h 1424354"/>
              <a:gd name="connsiteX32-3875" fmla="*/ 1058847 w 1416401"/>
              <a:gd name="connsiteY32-3876" fmla="*/ 310662 h 1424354"/>
              <a:gd name="connsiteX33-3877" fmla="*/ 1099878 w 1416401"/>
              <a:gd name="connsiteY33-3878" fmla="*/ 345831 h 1424354"/>
              <a:gd name="connsiteX34-3879" fmla="*/ 1129185 w 1416401"/>
              <a:gd name="connsiteY34-3880" fmla="*/ 386862 h 1424354"/>
              <a:gd name="connsiteX35-3881" fmla="*/ 1135047 w 1416401"/>
              <a:gd name="connsiteY35-3882" fmla="*/ 404446 h 1424354"/>
              <a:gd name="connsiteX36-3883" fmla="*/ 1170216 w 1416401"/>
              <a:gd name="connsiteY36-3884" fmla="*/ 445477 h 1424354"/>
              <a:gd name="connsiteX37-3885" fmla="*/ 1187801 w 1416401"/>
              <a:gd name="connsiteY37-3886" fmla="*/ 468923 h 1424354"/>
              <a:gd name="connsiteX38-3887" fmla="*/ 1211247 w 1416401"/>
              <a:gd name="connsiteY38-3888" fmla="*/ 504092 h 1424354"/>
              <a:gd name="connsiteX39-3889" fmla="*/ 1240555 w 1416401"/>
              <a:gd name="connsiteY39-3890" fmla="*/ 545123 h 1424354"/>
              <a:gd name="connsiteX40-3891" fmla="*/ 1264001 w 1416401"/>
              <a:gd name="connsiteY40-3892" fmla="*/ 592015 h 1424354"/>
              <a:gd name="connsiteX41-3893" fmla="*/ 1269862 w 1416401"/>
              <a:gd name="connsiteY41-3894" fmla="*/ 609600 h 1424354"/>
              <a:gd name="connsiteX42-3895" fmla="*/ 1287447 w 1416401"/>
              <a:gd name="connsiteY42-3896" fmla="*/ 638908 h 1424354"/>
              <a:gd name="connsiteX43-3897" fmla="*/ 1299170 w 1416401"/>
              <a:gd name="connsiteY43-3898" fmla="*/ 662354 h 1424354"/>
              <a:gd name="connsiteX44-3899" fmla="*/ 1316755 w 1416401"/>
              <a:gd name="connsiteY44-3900" fmla="*/ 679938 h 1424354"/>
              <a:gd name="connsiteX45-3901" fmla="*/ 1340201 w 1416401"/>
              <a:gd name="connsiteY45-3902" fmla="*/ 720969 h 1424354"/>
              <a:gd name="connsiteX46-3903" fmla="*/ 1351924 w 1416401"/>
              <a:gd name="connsiteY46-3904" fmla="*/ 744415 h 1424354"/>
              <a:gd name="connsiteX47-3905" fmla="*/ 1357785 w 1416401"/>
              <a:gd name="connsiteY47-3906" fmla="*/ 762000 h 1424354"/>
              <a:gd name="connsiteX48-3907" fmla="*/ 1369508 w 1416401"/>
              <a:gd name="connsiteY48-3908" fmla="*/ 779585 h 1424354"/>
              <a:gd name="connsiteX49-3909" fmla="*/ 1381232 w 1416401"/>
              <a:gd name="connsiteY49-3910" fmla="*/ 808892 h 1424354"/>
              <a:gd name="connsiteX50-3911" fmla="*/ 1398816 w 1416401"/>
              <a:gd name="connsiteY50-3912" fmla="*/ 885092 h 1424354"/>
              <a:gd name="connsiteX51-3913" fmla="*/ 1410539 w 1416401"/>
              <a:gd name="connsiteY51-3914" fmla="*/ 955431 h 1424354"/>
              <a:gd name="connsiteX52-3915" fmla="*/ 1416401 w 1416401"/>
              <a:gd name="connsiteY52-3916" fmla="*/ 973015 h 1424354"/>
              <a:gd name="connsiteX53-3917" fmla="*/ 1410539 w 1416401"/>
              <a:gd name="connsiteY53-3918" fmla="*/ 1125415 h 1424354"/>
              <a:gd name="connsiteX54-3919" fmla="*/ 1398816 w 1416401"/>
              <a:gd name="connsiteY54-3920" fmla="*/ 1160585 h 1424354"/>
              <a:gd name="connsiteX55-3921" fmla="*/ 1387093 w 1416401"/>
              <a:gd name="connsiteY55-3922" fmla="*/ 1219200 h 1424354"/>
              <a:gd name="connsiteX56-3923" fmla="*/ 1381232 w 1416401"/>
              <a:gd name="connsiteY56-3924" fmla="*/ 1289538 h 1424354"/>
              <a:gd name="connsiteX57-3925" fmla="*/ 1351924 w 1416401"/>
              <a:gd name="connsiteY57-3926" fmla="*/ 1330569 h 1424354"/>
              <a:gd name="connsiteX58-3927" fmla="*/ 1322616 w 1416401"/>
              <a:gd name="connsiteY58-3928" fmla="*/ 1359877 h 1424354"/>
              <a:gd name="connsiteX59-3929" fmla="*/ 1287447 w 1416401"/>
              <a:gd name="connsiteY59-3930" fmla="*/ 1383323 h 1424354"/>
              <a:gd name="connsiteX60-3931" fmla="*/ 1269862 w 1416401"/>
              <a:gd name="connsiteY60-3932" fmla="*/ 1395046 h 1424354"/>
              <a:gd name="connsiteX61-3933" fmla="*/ 1234693 w 1416401"/>
              <a:gd name="connsiteY61-3934" fmla="*/ 1406769 h 1424354"/>
              <a:gd name="connsiteX62-3935" fmla="*/ 1217108 w 1416401"/>
              <a:gd name="connsiteY62-3936" fmla="*/ 1412631 h 1424354"/>
              <a:gd name="connsiteX63-3937" fmla="*/ 1176078 w 1416401"/>
              <a:gd name="connsiteY63-3938" fmla="*/ 1418492 h 1424354"/>
              <a:gd name="connsiteX64-3939" fmla="*/ 1140908 w 1416401"/>
              <a:gd name="connsiteY64-3940" fmla="*/ 1424354 h 1424354"/>
              <a:gd name="connsiteX65-3941" fmla="*/ 900585 w 1416401"/>
              <a:gd name="connsiteY65-3942" fmla="*/ 1418492 h 1424354"/>
              <a:gd name="connsiteX66-3943" fmla="*/ 883001 w 1416401"/>
              <a:gd name="connsiteY66-3944" fmla="*/ 1412631 h 1424354"/>
              <a:gd name="connsiteX67-3945" fmla="*/ 800939 w 1416401"/>
              <a:gd name="connsiteY67-3946" fmla="*/ 1406769 h 1424354"/>
              <a:gd name="connsiteX68-3947" fmla="*/ 630955 w 1416401"/>
              <a:gd name="connsiteY68-3948" fmla="*/ 1400908 h 1424354"/>
              <a:gd name="connsiteX69-3949" fmla="*/ 572339 w 1416401"/>
              <a:gd name="connsiteY69-3950" fmla="*/ 1395046 h 1424354"/>
              <a:gd name="connsiteX70-3951" fmla="*/ 476812 w 1416401"/>
              <a:gd name="connsiteY70-3952" fmla="*/ 1400908 h 1424354"/>
              <a:gd name="connsiteX71-3953" fmla="*/ 155426 w 1416401"/>
              <a:gd name="connsiteY71-3954" fmla="*/ 1371600 h 1424354"/>
              <a:gd name="connsiteX72-3955" fmla="*/ 83418 w 1416401"/>
              <a:gd name="connsiteY72-3956" fmla="*/ 1299592 h 1424354"/>
              <a:gd name="connsiteX73-3957" fmla="*/ 50662 w 1416401"/>
              <a:gd name="connsiteY73-3958" fmla="*/ 1248508 h 1424354"/>
              <a:gd name="connsiteX74-3959" fmla="*/ 33078 w 1416401"/>
              <a:gd name="connsiteY74-3960" fmla="*/ 1230923 h 1424354"/>
              <a:gd name="connsiteX75-3961" fmla="*/ 21355 w 1416401"/>
              <a:gd name="connsiteY75-3962" fmla="*/ 1189892 h 1424354"/>
              <a:gd name="connsiteX76-3963" fmla="*/ 9632 w 1416401"/>
              <a:gd name="connsiteY76-3964" fmla="*/ 1143000 h 1424354"/>
              <a:gd name="connsiteX77-3965" fmla="*/ 9632 w 1416401"/>
              <a:gd name="connsiteY77-3966" fmla="*/ 943708 h 1424354"/>
              <a:gd name="connsiteX78-3967" fmla="*/ 15493 w 1416401"/>
              <a:gd name="connsiteY78-3968" fmla="*/ 926123 h 1424354"/>
              <a:gd name="connsiteX79-3969" fmla="*/ 21355 w 1416401"/>
              <a:gd name="connsiteY79-3970" fmla="*/ 873369 h 1424354"/>
              <a:gd name="connsiteX80-3971" fmla="*/ 27216 w 1416401"/>
              <a:gd name="connsiteY80-3972" fmla="*/ 855785 h 1424354"/>
              <a:gd name="connsiteX81-3973" fmla="*/ 33078 w 1416401"/>
              <a:gd name="connsiteY81-3974" fmla="*/ 820615 h 1424354"/>
              <a:gd name="connsiteX82-3975" fmla="*/ 50662 w 1416401"/>
              <a:gd name="connsiteY82-3976" fmla="*/ 779585 h 1424354"/>
              <a:gd name="connsiteX83-3977" fmla="*/ 62385 w 1416401"/>
              <a:gd name="connsiteY83-3978" fmla="*/ 738554 h 1424354"/>
              <a:gd name="connsiteX84-3979" fmla="*/ 74108 w 1416401"/>
              <a:gd name="connsiteY84-3980" fmla="*/ 715108 h 1424354"/>
              <a:gd name="connsiteX85-3981" fmla="*/ 85832 w 1416401"/>
              <a:gd name="connsiteY85-3982" fmla="*/ 674077 h 1424354"/>
              <a:gd name="connsiteX86-3983" fmla="*/ 91693 w 1416401"/>
              <a:gd name="connsiteY86-3984" fmla="*/ 656492 h 1424354"/>
              <a:gd name="connsiteX87-3985" fmla="*/ 97555 w 1416401"/>
              <a:gd name="connsiteY87-3986" fmla="*/ 627185 h 1424354"/>
              <a:gd name="connsiteX88-3987" fmla="*/ 103416 w 1416401"/>
              <a:gd name="connsiteY88-3988" fmla="*/ 609600 h 1424354"/>
              <a:gd name="connsiteX89-3989" fmla="*/ 102366 w 1416401"/>
              <a:gd name="connsiteY89-3990" fmla="*/ 546969 h 1424354"/>
              <a:gd name="connsiteX90-3991" fmla="*/ 83418 w 1416401"/>
              <a:gd name="connsiteY90-3992" fmla="*/ 435496 h 1424354"/>
              <a:gd name="connsiteX91-3993" fmla="*/ 83418 w 1416401"/>
              <a:gd name="connsiteY91-3994" fmla="*/ 291480 h 1424354"/>
              <a:gd name="connsiteX92-3995" fmla="*/ 85832 w 1416401"/>
              <a:gd name="connsiteY92-3996" fmla="*/ 263769 h 1424354"/>
              <a:gd name="connsiteX93-3997" fmla="*/ 79970 w 1416401"/>
              <a:gd name="connsiteY93-3998" fmla="*/ 246185 h 1424354"/>
              <a:gd name="connsiteX0-3999" fmla="*/ 79970 w 1416401"/>
              <a:gd name="connsiteY0-4000" fmla="*/ 246185 h 1424354"/>
              <a:gd name="connsiteX1-4001" fmla="*/ 97555 w 1416401"/>
              <a:gd name="connsiteY1-4002" fmla="*/ 193431 h 1424354"/>
              <a:gd name="connsiteX2-4003" fmla="*/ 103416 w 1416401"/>
              <a:gd name="connsiteY2-4004" fmla="*/ 175846 h 1424354"/>
              <a:gd name="connsiteX3-4005" fmla="*/ 109278 w 1416401"/>
              <a:gd name="connsiteY3-4006" fmla="*/ 152400 h 1424354"/>
              <a:gd name="connsiteX4-4007" fmla="*/ 132724 w 1416401"/>
              <a:gd name="connsiteY4-4008" fmla="*/ 117231 h 1424354"/>
              <a:gd name="connsiteX5-4009" fmla="*/ 144447 w 1416401"/>
              <a:gd name="connsiteY5-4010" fmla="*/ 99646 h 1424354"/>
              <a:gd name="connsiteX6-4011" fmla="*/ 197201 w 1416401"/>
              <a:gd name="connsiteY6-4012" fmla="*/ 70338 h 1424354"/>
              <a:gd name="connsiteX7-4013" fmla="*/ 226508 w 1416401"/>
              <a:gd name="connsiteY7-4014" fmla="*/ 52754 h 1424354"/>
              <a:gd name="connsiteX8-4015" fmla="*/ 261678 w 1416401"/>
              <a:gd name="connsiteY8-4016" fmla="*/ 41031 h 1424354"/>
              <a:gd name="connsiteX9-4017" fmla="*/ 308570 w 1416401"/>
              <a:gd name="connsiteY9-4018" fmla="*/ 23446 h 1424354"/>
              <a:gd name="connsiteX10-4019" fmla="*/ 326155 w 1416401"/>
              <a:gd name="connsiteY10-4020" fmla="*/ 17585 h 1424354"/>
              <a:gd name="connsiteX11-4021" fmla="*/ 367185 w 1416401"/>
              <a:gd name="connsiteY11-4022" fmla="*/ 11723 h 1424354"/>
              <a:gd name="connsiteX12-4023" fmla="*/ 490278 w 1416401"/>
              <a:gd name="connsiteY12-4024" fmla="*/ 0 h 1424354"/>
              <a:gd name="connsiteX13-4025" fmla="*/ 607508 w 1416401"/>
              <a:gd name="connsiteY13-4026" fmla="*/ 11723 h 1424354"/>
              <a:gd name="connsiteX14-4027" fmla="*/ 625093 w 1416401"/>
              <a:gd name="connsiteY14-4028" fmla="*/ 17585 h 1424354"/>
              <a:gd name="connsiteX15-4029" fmla="*/ 671985 w 1416401"/>
              <a:gd name="connsiteY15-4030" fmla="*/ 29308 h 1424354"/>
              <a:gd name="connsiteX16-4031" fmla="*/ 695432 w 1416401"/>
              <a:gd name="connsiteY16-4032" fmla="*/ 35169 h 1424354"/>
              <a:gd name="connsiteX17-4033" fmla="*/ 718878 w 1416401"/>
              <a:gd name="connsiteY17-4034" fmla="*/ 46892 h 1424354"/>
              <a:gd name="connsiteX18-4035" fmla="*/ 754047 w 1416401"/>
              <a:gd name="connsiteY18-4036" fmla="*/ 58615 h 1424354"/>
              <a:gd name="connsiteX19-4037" fmla="*/ 771632 w 1416401"/>
              <a:gd name="connsiteY19-4038" fmla="*/ 70338 h 1424354"/>
              <a:gd name="connsiteX20-4039" fmla="*/ 789216 w 1416401"/>
              <a:gd name="connsiteY20-4040" fmla="*/ 87923 h 1424354"/>
              <a:gd name="connsiteX21-4041" fmla="*/ 824385 w 1416401"/>
              <a:gd name="connsiteY21-4042" fmla="*/ 99646 h 1424354"/>
              <a:gd name="connsiteX22-4043" fmla="*/ 841970 w 1416401"/>
              <a:gd name="connsiteY22-4044" fmla="*/ 117231 h 1424354"/>
              <a:gd name="connsiteX23-4045" fmla="*/ 847832 w 1416401"/>
              <a:gd name="connsiteY23-4046" fmla="*/ 134815 h 1424354"/>
              <a:gd name="connsiteX24-4047" fmla="*/ 865416 w 1416401"/>
              <a:gd name="connsiteY24-4048" fmla="*/ 140677 h 1424354"/>
              <a:gd name="connsiteX25-4049" fmla="*/ 906447 w 1416401"/>
              <a:gd name="connsiteY25-4050" fmla="*/ 175846 h 1424354"/>
              <a:gd name="connsiteX26-4051" fmla="*/ 918170 w 1416401"/>
              <a:gd name="connsiteY26-4052" fmla="*/ 193431 h 1424354"/>
              <a:gd name="connsiteX27-4053" fmla="*/ 935755 w 1416401"/>
              <a:gd name="connsiteY27-4054" fmla="*/ 205154 h 1424354"/>
              <a:gd name="connsiteX28-4055" fmla="*/ 959201 w 1416401"/>
              <a:gd name="connsiteY28-4056" fmla="*/ 222738 h 1424354"/>
              <a:gd name="connsiteX29-4057" fmla="*/ 976785 w 1416401"/>
              <a:gd name="connsiteY29-4058" fmla="*/ 234462 h 1424354"/>
              <a:gd name="connsiteX30-4059" fmla="*/ 994370 w 1416401"/>
              <a:gd name="connsiteY30-4060" fmla="*/ 257908 h 1424354"/>
              <a:gd name="connsiteX31-4061" fmla="*/ 1035401 w 1416401"/>
              <a:gd name="connsiteY31-4062" fmla="*/ 281354 h 1424354"/>
              <a:gd name="connsiteX32-4063" fmla="*/ 1058847 w 1416401"/>
              <a:gd name="connsiteY32-4064" fmla="*/ 310662 h 1424354"/>
              <a:gd name="connsiteX33-4065" fmla="*/ 1099878 w 1416401"/>
              <a:gd name="connsiteY33-4066" fmla="*/ 345831 h 1424354"/>
              <a:gd name="connsiteX34-4067" fmla="*/ 1129185 w 1416401"/>
              <a:gd name="connsiteY34-4068" fmla="*/ 386862 h 1424354"/>
              <a:gd name="connsiteX35-4069" fmla="*/ 1135047 w 1416401"/>
              <a:gd name="connsiteY35-4070" fmla="*/ 404446 h 1424354"/>
              <a:gd name="connsiteX36-4071" fmla="*/ 1170216 w 1416401"/>
              <a:gd name="connsiteY36-4072" fmla="*/ 445477 h 1424354"/>
              <a:gd name="connsiteX37-4073" fmla="*/ 1187801 w 1416401"/>
              <a:gd name="connsiteY37-4074" fmla="*/ 468923 h 1424354"/>
              <a:gd name="connsiteX38-4075" fmla="*/ 1211247 w 1416401"/>
              <a:gd name="connsiteY38-4076" fmla="*/ 504092 h 1424354"/>
              <a:gd name="connsiteX39-4077" fmla="*/ 1240555 w 1416401"/>
              <a:gd name="connsiteY39-4078" fmla="*/ 545123 h 1424354"/>
              <a:gd name="connsiteX40-4079" fmla="*/ 1264001 w 1416401"/>
              <a:gd name="connsiteY40-4080" fmla="*/ 592015 h 1424354"/>
              <a:gd name="connsiteX41-4081" fmla="*/ 1269862 w 1416401"/>
              <a:gd name="connsiteY41-4082" fmla="*/ 609600 h 1424354"/>
              <a:gd name="connsiteX42-4083" fmla="*/ 1287447 w 1416401"/>
              <a:gd name="connsiteY42-4084" fmla="*/ 638908 h 1424354"/>
              <a:gd name="connsiteX43-4085" fmla="*/ 1299170 w 1416401"/>
              <a:gd name="connsiteY43-4086" fmla="*/ 662354 h 1424354"/>
              <a:gd name="connsiteX44-4087" fmla="*/ 1316755 w 1416401"/>
              <a:gd name="connsiteY44-4088" fmla="*/ 679938 h 1424354"/>
              <a:gd name="connsiteX45-4089" fmla="*/ 1340201 w 1416401"/>
              <a:gd name="connsiteY45-4090" fmla="*/ 720969 h 1424354"/>
              <a:gd name="connsiteX46-4091" fmla="*/ 1351924 w 1416401"/>
              <a:gd name="connsiteY46-4092" fmla="*/ 744415 h 1424354"/>
              <a:gd name="connsiteX47-4093" fmla="*/ 1357785 w 1416401"/>
              <a:gd name="connsiteY47-4094" fmla="*/ 762000 h 1424354"/>
              <a:gd name="connsiteX48-4095" fmla="*/ 1369508 w 1416401"/>
              <a:gd name="connsiteY48-4096" fmla="*/ 779585 h 1424354"/>
              <a:gd name="connsiteX49-4097" fmla="*/ 1381232 w 1416401"/>
              <a:gd name="connsiteY49-4098" fmla="*/ 808892 h 1424354"/>
              <a:gd name="connsiteX50-4099" fmla="*/ 1398816 w 1416401"/>
              <a:gd name="connsiteY50-4100" fmla="*/ 885092 h 1424354"/>
              <a:gd name="connsiteX51-4101" fmla="*/ 1410539 w 1416401"/>
              <a:gd name="connsiteY51-4102" fmla="*/ 955431 h 1424354"/>
              <a:gd name="connsiteX52-4103" fmla="*/ 1416401 w 1416401"/>
              <a:gd name="connsiteY52-4104" fmla="*/ 973015 h 1424354"/>
              <a:gd name="connsiteX53-4105" fmla="*/ 1410539 w 1416401"/>
              <a:gd name="connsiteY53-4106" fmla="*/ 1125415 h 1424354"/>
              <a:gd name="connsiteX54-4107" fmla="*/ 1398816 w 1416401"/>
              <a:gd name="connsiteY54-4108" fmla="*/ 1160585 h 1424354"/>
              <a:gd name="connsiteX55-4109" fmla="*/ 1381232 w 1416401"/>
              <a:gd name="connsiteY55-4110" fmla="*/ 1289538 h 1424354"/>
              <a:gd name="connsiteX56-4111" fmla="*/ 1351924 w 1416401"/>
              <a:gd name="connsiteY56-4112" fmla="*/ 1330569 h 1424354"/>
              <a:gd name="connsiteX57-4113" fmla="*/ 1322616 w 1416401"/>
              <a:gd name="connsiteY57-4114" fmla="*/ 1359877 h 1424354"/>
              <a:gd name="connsiteX58-4115" fmla="*/ 1287447 w 1416401"/>
              <a:gd name="connsiteY58-4116" fmla="*/ 1383323 h 1424354"/>
              <a:gd name="connsiteX59-4117" fmla="*/ 1269862 w 1416401"/>
              <a:gd name="connsiteY59-4118" fmla="*/ 1395046 h 1424354"/>
              <a:gd name="connsiteX60-4119" fmla="*/ 1234693 w 1416401"/>
              <a:gd name="connsiteY60-4120" fmla="*/ 1406769 h 1424354"/>
              <a:gd name="connsiteX61-4121" fmla="*/ 1217108 w 1416401"/>
              <a:gd name="connsiteY61-4122" fmla="*/ 1412631 h 1424354"/>
              <a:gd name="connsiteX62-4123" fmla="*/ 1176078 w 1416401"/>
              <a:gd name="connsiteY62-4124" fmla="*/ 1418492 h 1424354"/>
              <a:gd name="connsiteX63-4125" fmla="*/ 1140908 w 1416401"/>
              <a:gd name="connsiteY63-4126" fmla="*/ 1424354 h 1424354"/>
              <a:gd name="connsiteX64-4127" fmla="*/ 900585 w 1416401"/>
              <a:gd name="connsiteY64-4128" fmla="*/ 1418492 h 1424354"/>
              <a:gd name="connsiteX65-4129" fmla="*/ 883001 w 1416401"/>
              <a:gd name="connsiteY65-4130" fmla="*/ 1412631 h 1424354"/>
              <a:gd name="connsiteX66-4131" fmla="*/ 800939 w 1416401"/>
              <a:gd name="connsiteY66-4132" fmla="*/ 1406769 h 1424354"/>
              <a:gd name="connsiteX67-4133" fmla="*/ 630955 w 1416401"/>
              <a:gd name="connsiteY67-4134" fmla="*/ 1400908 h 1424354"/>
              <a:gd name="connsiteX68-4135" fmla="*/ 572339 w 1416401"/>
              <a:gd name="connsiteY68-4136" fmla="*/ 1395046 h 1424354"/>
              <a:gd name="connsiteX69-4137" fmla="*/ 476812 w 1416401"/>
              <a:gd name="connsiteY69-4138" fmla="*/ 1400908 h 1424354"/>
              <a:gd name="connsiteX70-4139" fmla="*/ 155426 w 1416401"/>
              <a:gd name="connsiteY70-4140" fmla="*/ 1371600 h 1424354"/>
              <a:gd name="connsiteX71-4141" fmla="*/ 83418 w 1416401"/>
              <a:gd name="connsiteY71-4142" fmla="*/ 1299592 h 1424354"/>
              <a:gd name="connsiteX72-4143" fmla="*/ 50662 w 1416401"/>
              <a:gd name="connsiteY72-4144" fmla="*/ 1248508 h 1424354"/>
              <a:gd name="connsiteX73-4145" fmla="*/ 33078 w 1416401"/>
              <a:gd name="connsiteY73-4146" fmla="*/ 1230923 h 1424354"/>
              <a:gd name="connsiteX74-4147" fmla="*/ 21355 w 1416401"/>
              <a:gd name="connsiteY74-4148" fmla="*/ 1189892 h 1424354"/>
              <a:gd name="connsiteX75-4149" fmla="*/ 9632 w 1416401"/>
              <a:gd name="connsiteY75-4150" fmla="*/ 1143000 h 1424354"/>
              <a:gd name="connsiteX76-4151" fmla="*/ 9632 w 1416401"/>
              <a:gd name="connsiteY76-4152" fmla="*/ 943708 h 1424354"/>
              <a:gd name="connsiteX77-4153" fmla="*/ 15493 w 1416401"/>
              <a:gd name="connsiteY77-4154" fmla="*/ 926123 h 1424354"/>
              <a:gd name="connsiteX78-4155" fmla="*/ 21355 w 1416401"/>
              <a:gd name="connsiteY78-4156" fmla="*/ 873369 h 1424354"/>
              <a:gd name="connsiteX79-4157" fmla="*/ 27216 w 1416401"/>
              <a:gd name="connsiteY79-4158" fmla="*/ 855785 h 1424354"/>
              <a:gd name="connsiteX80-4159" fmla="*/ 33078 w 1416401"/>
              <a:gd name="connsiteY80-4160" fmla="*/ 820615 h 1424354"/>
              <a:gd name="connsiteX81-4161" fmla="*/ 50662 w 1416401"/>
              <a:gd name="connsiteY81-4162" fmla="*/ 779585 h 1424354"/>
              <a:gd name="connsiteX82-4163" fmla="*/ 62385 w 1416401"/>
              <a:gd name="connsiteY82-4164" fmla="*/ 738554 h 1424354"/>
              <a:gd name="connsiteX83-4165" fmla="*/ 74108 w 1416401"/>
              <a:gd name="connsiteY83-4166" fmla="*/ 715108 h 1424354"/>
              <a:gd name="connsiteX84-4167" fmla="*/ 85832 w 1416401"/>
              <a:gd name="connsiteY84-4168" fmla="*/ 674077 h 1424354"/>
              <a:gd name="connsiteX85-4169" fmla="*/ 91693 w 1416401"/>
              <a:gd name="connsiteY85-4170" fmla="*/ 656492 h 1424354"/>
              <a:gd name="connsiteX86-4171" fmla="*/ 97555 w 1416401"/>
              <a:gd name="connsiteY86-4172" fmla="*/ 627185 h 1424354"/>
              <a:gd name="connsiteX87-4173" fmla="*/ 103416 w 1416401"/>
              <a:gd name="connsiteY87-4174" fmla="*/ 609600 h 1424354"/>
              <a:gd name="connsiteX88-4175" fmla="*/ 102366 w 1416401"/>
              <a:gd name="connsiteY88-4176" fmla="*/ 546969 h 1424354"/>
              <a:gd name="connsiteX89-4177" fmla="*/ 83418 w 1416401"/>
              <a:gd name="connsiteY89-4178" fmla="*/ 435496 h 1424354"/>
              <a:gd name="connsiteX90-4179" fmla="*/ 83418 w 1416401"/>
              <a:gd name="connsiteY90-4180" fmla="*/ 291480 h 1424354"/>
              <a:gd name="connsiteX91-4181" fmla="*/ 85832 w 1416401"/>
              <a:gd name="connsiteY91-4182" fmla="*/ 263769 h 1424354"/>
              <a:gd name="connsiteX92-4183" fmla="*/ 79970 w 1416401"/>
              <a:gd name="connsiteY92-4184" fmla="*/ 246185 h 1424354"/>
              <a:gd name="connsiteX0-4185" fmla="*/ 79970 w 1416401"/>
              <a:gd name="connsiteY0-4186" fmla="*/ 246185 h 1424354"/>
              <a:gd name="connsiteX1-4187" fmla="*/ 97555 w 1416401"/>
              <a:gd name="connsiteY1-4188" fmla="*/ 193431 h 1424354"/>
              <a:gd name="connsiteX2-4189" fmla="*/ 103416 w 1416401"/>
              <a:gd name="connsiteY2-4190" fmla="*/ 175846 h 1424354"/>
              <a:gd name="connsiteX3-4191" fmla="*/ 109278 w 1416401"/>
              <a:gd name="connsiteY3-4192" fmla="*/ 152400 h 1424354"/>
              <a:gd name="connsiteX4-4193" fmla="*/ 132724 w 1416401"/>
              <a:gd name="connsiteY4-4194" fmla="*/ 117231 h 1424354"/>
              <a:gd name="connsiteX5-4195" fmla="*/ 144447 w 1416401"/>
              <a:gd name="connsiteY5-4196" fmla="*/ 99646 h 1424354"/>
              <a:gd name="connsiteX6-4197" fmla="*/ 197201 w 1416401"/>
              <a:gd name="connsiteY6-4198" fmla="*/ 70338 h 1424354"/>
              <a:gd name="connsiteX7-4199" fmla="*/ 226508 w 1416401"/>
              <a:gd name="connsiteY7-4200" fmla="*/ 52754 h 1424354"/>
              <a:gd name="connsiteX8-4201" fmla="*/ 261678 w 1416401"/>
              <a:gd name="connsiteY8-4202" fmla="*/ 41031 h 1424354"/>
              <a:gd name="connsiteX9-4203" fmla="*/ 308570 w 1416401"/>
              <a:gd name="connsiteY9-4204" fmla="*/ 23446 h 1424354"/>
              <a:gd name="connsiteX10-4205" fmla="*/ 326155 w 1416401"/>
              <a:gd name="connsiteY10-4206" fmla="*/ 17585 h 1424354"/>
              <a:gd name="connsiteX11-4207" fmla="*/ 367185 w 1416401"/>
              <a:gd name="connsiteY11-4208" fmla="*/ 11723 h 1424354"/>
              <a:gd name="connsiteX12-4209" fmla="*/ 490278 w 1416401"/>
              <a:gd name="connsiteY12-4210" fmla="*/ 0 h 1424354"/>
              <a:gd name="connsiteX13-4211" fmla="*/ 607508 w 1416401"/>
              <a:gd name="connsiteY13-4212" fmla="*/ 11723 h 1424354"/>
              <a:gd name="connsiteX14-4213" fmla="*/ 625093 w 1416401"/>
              <a:gd name="connsiteY14-4214" fmla="*/ 17585 h 1424354"/>
              <a:gd name="connsiteX15-4215" fmla="*/ 671985 w 1416401"/>
              <a:gd name="connsiteY15-4216" fmla="*/ 29308 h 1424354"/>
              <a:gd name="connsiteX16-4217" fmla="*/ 695432 w 1416401"/>
              <a:gd name="connsiteY16-4218" fmla="*/ 35169 h 1424354"/>
              <a:gd name="connsiteX17-4219" fmla="*/ 718878 w 1416401"/>
              <a:gd name="connsiteY17-4220" fmla="*/ 46892 h 1424354"/>
              <a:gd name="connsiteX18-4221" fmla="*/ 754047 w 1416401"/>
              <a:gd name="connsiteY18-4222" fmla="*/ 58615 h 1424354"/>
              <a:gd name="connsiteX19-4223" fmla="*/ 771632 w 1416401"/>
              <a:gd name="connsiteY19-4224" fmla="*/ 70338 h 1424354"/>
              <a:gd name="connsiteX20-4225" fmla="*/ 789216 w 1416401"/>
              <a:gd name="connsiteY20-4226" fmla="*/ 87923 h 1424354"/>
              <a:gd name="connsiteX21-4227" fmla="*/ 824385 w 1416401"/>
              <a:gd name="connsiteY21-4228" fmla="*/ 99646 h 1424354"/>
              <a:gd name="connsiteX22-4229" fmla="*/ 841970 w 1416401"/>
              <a:gd name="connsiteY22-4230" fmla="*/ 117231 h 1424354"/>
              <a:gd name="connsiteX23-4231" fmla="*/ 847832 w 1416401"/>
              <a:gd name="connsiteY23-4232" fmla="*/ 134815 h 1424354"/>
              <a:gd name="connsiteX24-4233" fmla="*/ 865416 w 1416401"/>
              <a:gd name="connsiteY24-4234" fmla="*/ 140677 h 1424354"/>
              <a:gd name="connsiteX25-4235" fmla="*/ 906447 w 1416401"/>
              <a:gd name="connsiteY25-4236" fmla="*/ 175846 h 1424354"/>
              <a:gd name="connsiteX26-4237" fmla="*/ 918170 w 1416401"/>
              <a:gd name="connsiteY26-4238" fmla="*/ 193431 h 1424354"/>
              <a:gd name="connsiteX27-4239" fmla="*/ 935755 w 1416401"/>
              <a:gd name="connsiteY27-4240" fmla="*/ 205154 h 1424354"/>
              <a:gd name="connsiteX28-4241" fmla="*/ 959201 w 1416401"/>
              <a:gd name="connsiteY28-4242" fmla="*/ 222738 h 1424354"/>
              <a:gd name="connsiteX29-4243" fmla="*/ 976785 w 1416401"/>
              <a:gd name="connsiteY29-4244" fmla="*/ 234462 h 1424354"/>
              <a:gd name="connsiteX30-4245" fmla="*/ 994370 w 1416401"/>
              <a:gd name="connsiteY30-4246" fmla="*/ 257908 h 1424354"/>
              <a:gd name="connsiteX31-4247" fmla="*/ 1035401 w 1416401"/>
              <a:gd name="connsiteY31-4248" fmla="*/ 281354 h 1424354"/>
              <a:gd name="connsiteX32-4249" fmla="*/ 1058847 w 1416401"/>
              <a:gd name="connsiteY32-4250" fmla="*/ 310662 h 1424354"/>
              <a:gd name="connsiteX33-4251" fmla="*/ 1099878 w 1416401"/>
              <a:gd name="connsiteY33-4252" fmla="*/ 345831 h 1424354"/>
              <a:gd name="connsiteX34-4253" fmla="*/ 1129185 w 1416401"/>
              <a:gd name="connsiteY34-4254" fmla="*/ 386862 h 1424354"/>
              <a:gd name="connsiteX35-4255" fmla="*/ 1135047 w 1416401"/>
              <a:gd name="connsiteY35-4256" fmla="*/ 404446 h 1424354"/>
              <a:gd name="connsiteX36-4257" fmla="*/ 1170216 w 1416401"/>
              <a:gd name="connsiteY36-4258" fmla="*/ 445477 h 1424354"/>
              <a:gd name="connsiteX37-4259" fmla="*/ 1187801 w 1416401"/>
              <a:gd name="connsiteY37-4260" fmla="*/ 468923 h 1424354"/>
              <a:gd name="connsiteX38-4261" fmla="*/ 1211247 w 1416401"/>
              <a:gd name="connsiteY38-4262" fmla="*/ 504092 h 1424354"/>
              <a:gd name="connsiteX39-4263" fmla="*/ 1240555 w 1416401"/>
              <a:gd name="connsiteY39-4264" fmla="*/ 545123 h 1424354"/>
              <a:gd name="connsiteX40-4265" fmla="*/ 1264001 w 1416401"/>
              <a:gd name="connsiteY40-4266" fmla="*/ 592015 h 1424354"/>
              <a:gd name="connsiteX41-4267" fmla="*/ 1269862 w 1416401"/>
              <a:gd name="connsiteY41-4268" fmla="*/ 609600 h 1424354"/>
              <a:gd name="connsiteX42-4269" fmla="*/ 1287447 w 1416401"/>
              <a:gd name="connsiteY42-4270" fmla="*/ 638908 h 1424354"/>
              <a:gd name="connsiteX43-4271" fmla="*/ 1299170 w 1416401"/>
              <a:gd name="connsiteY43-4272" fmla="*/ 662354 h 1424354"/>
              <a:gd name="connsiteX44-4273" fmla="*/ 1316755 w 1416401"/>
              <a:gd name="connsiteY44-4274" fmla="*/ 679938 h 1424354"/>
              <a:gd name="connsiteX45-4275" fmla="*/ 1340201 w 1416401"/>
              <a:gd name="connsiteY45-4276" fmla="*/ 720969 h 1424354"/>
              <a:gd name="connsiteX46-4277" fmla="*/ 1351924 w 1416401"/>
              <a:gd name="connsiteY46-4278" fmla="*/ 744415 h 1424354"/>
              <a:gd name="connsiteX47-4279" fmla="*/ 1357785 w 1416401"/>
              <a:gd name="connsiteY47-4280" fmla="*/ 762000 h 1424354"/>
              <a:gd name="connsiteX48-4281" fmla="*/ 1369508 w 1416401"/>
              <a:gd name="connsiteY48-4282" fmla="*/ 779585 h 1424354"/>
              <a:gd name="connsiteX49-4283" fmla="*/ 1381232 w 1416401"/>
              <a:gd name="connsiteY49-4284" fmla="*/ 808892 h 1424354"/>
              <a:gd name="connsiteX50-4285" fmla="*/ 1398816 w 1416401"/>
              <a:gd name="connsiteY50-4286" fmla="*/ 885092 h 1424354"/>
              <a:gd name="connsiteX51-4287" fmla="*/ 1410539 w 1416401"/>
              <a:gd name="connsiteY51-4288" fmla="*/ 955431 h 1424354"/>
              <a:gd name="connsiteX52-4289" fmla="*/ 1416401 w 1416401"/>
              <a:gd name="connsiteY52-4290" fmla="*/ 973015 h 1424354"/>
              <a:gd name="connsiteX53-4291" fmla="*/ 1410539 w 1416401"/>
              <a:gd name="connsiteY53-4292" fmla="*/ 1125415 h 1424354"/>
              <a:gd name="connsiteX54-4293" fmla="*/ 1381232 w 1416401"/>
              <a:gd name="connsiteY54-4294" fmla="*/ 1289538 h 1424354"/>
              <a:gd name="connsiteX55-4295" fmla="*/ 1351924 w 1416401"/>
              <a:gd name="connsiteY55-4296" fmla="*/ 1330569 h 1424354"/>
              <a:gd name="connsiteX56-4297" fmla="*/ 1322616 w 1416401"/>
              <a:gd name="connsiteY56-4298" fmla="*/ 1359877 h 1424354"/>
              <a:gd name="connsiteX57-4299" fmla="*/ 1287447 w 1416401"/>
              <a:gd name="connsiteY57-4300" fmla="*/ 1383323 h 1424354"/>
              <a:gd name="connsiteX58-4301" fmla="*/ 1269862 w 1416401"/>
              <a:gd name="connsiteY58-4302" fmla="*/ 1395046 h 1424354"/>
              <a:gd name="connsiteX59-4303" fmla="*/ 1234693 w 1416401"/>
              <a:gd name="connsiteY59-4304" fmla="*/ 1406769 h 1424354"/>
              <a:gd name="connsiteX60-4305" fmla="*/ 1217108 w 1416401"/>
              <a:gd name="connsiteY60-4306" fmla="*/ 1412631 h 1424354"/>
              <a:gd name="connsiteX61-4307" fmla="*/ 1176078 w 1416401"/>
              <a:gd name="connsiteY61-4308" fmla="*/ 1418492 h 1424354"/>
              <a:gd name="connsiteX62-4309" fmla="*/ 1140908 w 1416401"/>
              <a:gd name="connsiteY62-4310" fmla="*/ 1424354 h 1424354"/>
              <a:gd name="connsiteX63-4311" fmla="*/ 900585 w 1416401"/>
              <a:gd name="connsiteY63-4312" fmla="*/ 1418492 h 1424354"/>
              <a:gd name="connsiteX64-4313" fmla="*/ 883001 w 1416401"/>
              <a:gd name="connsiteY64-4314" fmla="*/ 1412631 h 1424354"/>
              <a:gd name="connsiteX65-4315" fmla="*/ 800939 w 1416401"/>
              <a:gd name="connsiteY65-4316" fmla="*/ 1406769 h 1424354"/>
              <a:gd name="connsiteX66-4317" fmla="*/ 630955 w 1416401"/>
              <a:gd name="connsiteY66-4318" fmla="*/ 1400908 h 1424354"/>
              <a:gd name="connsiteX67-4319" fmla="*/ 572339 w 1416401"/>
              <a:gd name="connsiteY67-4320" fmla="*/ 1395046 h 1424354"/>
              <a:gd name="connsiteX68-4321" fmla="*/ 476812 w 1416401"/>
              <a:gd name="connsiteY68-4322" fmla="*/ 1400908 h 1424354"/>
              <a:gd name="connsiteX69-4323" fmla="*/ 155426 w 1416401"/>
              <a:gd name="connsiteY69-4324" fmla="*/ 1371600 h 1424354"/>
              <a:gd name="connsiteX70-4325" fmla="*/ 83418 w 1416401"/>
              <a:gd name="connsiteY70-4326" fmla="*/ 1299592 h 1424354"/>
              <a:gd name="connsiteX71-4327" fmla="*/ 50662 w 1416401"/>
              <a:gd name="connsiteY71-4328" fmla="*/ 1248508 h 1424354"/>
              <a:gd name="connsiteX72-4329" fmla="*/ 33078 w 1416401"/>
              <a:gd name="connsiteY72-4330" fmla="*/ 1230923 h 1424354"/>
              <a:gd name="connsiteX73-4331" fmla="*/ 21355 w 1416401"/>
              <a:gd name="connsiteY73-4332" fmla="*/ 1189892 h 1424354"/>
              <a:gd name="connsiteX74-4333" fmla="*/ 9632 w 1416401"/>
              <a:gd name="connsiteY74-4334" fmla="*/ 1143000 h 1424354"/>
              <a:gd name="connsiteX75-4335" fmla="*/ 9632 w 1416401"/>
              <a:gd name="connsiteY75-4336" fmla="*/ 943708 h 1424354"/>
              <a:gd name="connsiteX76-4337" fmla="*/ 15493 w 1416401"/>
              <a:gd name="connsiteY76-4338" fmla="*/ 926123 h 1424354"/>
              <a:gd name="connsiteX77-4339" fmla="*/ 21355 w 1416401"/>
              <a:gd name="connsiteY77-4340" fmla="*/ 873369 h 1424354"/>
              <a:gd name="connsiteX78-4341" fmla="*/ 27216 w 1416401"/>
              <a:gd name="connsiteY78-4342" fmla="*/ 855785 h 1424354"/>
              <a:gd name="connsiteX79-4343" fmla="*/ 33078 w 1416401"/>
              <a:gd name="connsiteY79-4344" fmla="*/ 820615 h 1424354"/>
              <a:gd name="connsiteX80-4345" fmla="*/ 50662 w 1416401"/>
              <a:gd name="connsiteY80-4346" fmla="*/ 779585 h 1424354"/>
              <a:gd name="connsiteX81-4347" fmla="*/ 62385 w 1416401"/>
              <a:gd name="connsiteY81-4348" fmla="*/ 738554 h 1424354"/>
              <a:gd name="connsiteX82-4349" fmla="*/ 74108 w 1416401"/>
              <a:gd name="connsiteY82-4350" fmla="*/ 715108 h 1424354"/>
              <a:gd name="connsiteX83-4351" fmla="*/ 85832 w 1416401"/>
              <a:gd name="connsiteY83-4352" fmla="*/ 674077 h 1424354"/>
              <a:gd name="connsiteX84-4353" fmla="*/ 91693 w 1416401"/>
              <a:gd name="connsiteY84-4354" fmla="*/ 656492 h 1424354"/>
              <a:gd name="connsiteX85-4355" fmla="*/ 97555 w 1416401"/>
              <a:gd name="connsiteY85-4356" fmla="*/ 627185 h 1424354"/>
              <a:gd name="connsiteX86-4357" fmla="*/ 103416 w 1416401"/>
              <a:gd name="connsiteY86-4358" fmla="*/ 609600 h 1424354"/>
              <a:gd name="connsiteX87-4359" fmla="*/ 102366 w 1416401"/>
              <a:gd name="connsiteY87-4360" fmla="*/ 546969 h 1424354"/>
              <a:gd name="connsiteX88-4361" fmla="*/ 83418 w 1416401"/>
              <a:gd name="connsiteY88-4362" fmla="*/ 435496 h 1424354"/>
              <a:gd name="connsiteX89-4363" fmla="*/ 83418 w 1416401"/>
              <a:gd name="connsiteY89-4364" fmla="*/ 291480 h 1424354"/>
              <a:gd name="connsiteX90-4365" fmla="*/ 85832 w 1416401"/>
              <a:gd name="connsiteY90-4366" fmla="*/ 263769 h 1424354"/>
              <a:gd name="connsiteX91-4367" fmla="*/ 79970 w 1416401"/>
              <a:gd name="connsiteY91-4368" fmla="*/ 246185 h 1424354"/>
              <a:gd name="connsiteX0-4369" fmla="*/ 79970 w 1416401"/>
              <a:gd name="connsiteY0-4370" fmla="*/ 246185 h 1424354"/>
              <a:gd name="connsiteX1-4371" fmla="*/ 97555 w 1416401"/>
              <a:gd name="connsiteY1-4372" fmla="*/ 193431 h 1424354"/>
              <a:gd name="connsiteX2-4373" fmla="*/ 103416 w 1416401"/>
              <a:gd name="connsiteY2-4374" fmla="*/ 175846 h 1424354"/>
              <a:gd name="connsiteX3-4375" fmla="*/ 109278 w 1416401"/>
              <a:gd name="connsiteY3-4376" fmla="*/ 152400 h 1424354"/>
              <a:gd name="connsiteX4-4377" fmla="*/ 132724 w 1416401"/>
              <a:gd name="connsiteY4-4378" fmla="*/ 117231 h 1424354"/>
              <a:gd name="connsiteX5-4379" fmla="*/ 144447 w 1416401"/>
              <a:gd name="connsiteY5-4380" fmla="*/ 99646 h 1424354"/>
              <a:gd name="connsiteX6-4381" fmla="*/ 197201 w 1416401"/>
              <a:gd name="connsiteY6-4382" fmla="*/ 70338 h 1424354"/>
              <a:gd name="connsiteX7-4383" fmla="*/ 226508 w 1416401"/>
              <a:gd name="connsiteY7-4384" fmla="*/ 52754 h 1424354"/>
              <a:gd name="connsiteX8-4385" fmla="*/ 261678 w 1416401"/>
              <a:gd name="connsiteY8-4386" fmla="*/ 41031 h 1424354"/>
              <a:gd name="connsiteX9-4387" fmla="*/ 308570 w 1416401"/>
              <a:gd name="connsiteY9-4388" fmla="*/ 23446 h 1424354"/>
              <a:gd name="connsiteX10-4389" fmla="*/ 326155 w 1416401"/>
              <a:gd name="connsiteY10-4390" fmla="*/ 17585 h 1424354"/>
              <a:gd name="connsiteX11-4391" fmla="*/ 367185 w 1416401"/>
              <a:gd name="connsiteY11-4392" fmla="*/ 11723 h 1424354"/>
              <a:gd name="connsiteX12-4393" fmla="*/ 490278 w 1416401"/>
              <a:gd name="connsiteY12-4394" fmla="*/ 0 h 1424354"/>
              <a:gd name="connsiteX13-4395" fmla="*/ 607508 w 1416401"/>
              <a:gd name="connsiteY13-4396" fmla="*/ 11723 h 1424354"/>
              <a:gd name="connsiteX14-4397" fmla="*/ 625093 w 1416401"/>
              <a:gd name="connsiteY14-4398" fmla="*/ 17585 h 1424354"/>
              <a:gd name="connsiteX15-4399" fmla="*/ 671985 w 1416401"/>
              <a:gd name="connsiteY15-4400" fmla="*/ 29308 h 1424354"/>
              <a:gd name="connsiteX16-4401" fmla="*/ 695432 w 1416401"/>
              <a:gd name="connsiteY16-4402" fmla="*/ 35169 h 1424354"/>
              <a:gd name="connsiteX17-4403" fmla="*/ 718878 w 1416401"/>
              <a:gd name="connsiteY17-4404" fmla="*/ 46892 h 1424354"/>
              <a:gd name="connsiteX18-4405" fmla="*/ 754047 w 1416401"/>
              <a:gd name="connsiteY18-4406" fmla="*/ 58615 h 1424354"/>
              <a:gd name="connsiteX19-4407" fmla="*/ 771632 w 1416401"/>
              <a:gd name="connsiteY19-4408" fmla="*/ 70338 h 1424354"/>
              <a:gd name="connsiteX20-4409" fmla="*/ 789216 w 1416401"/>
              <a:gd name="connsiteY20-4410" fmla="*/ 87923 h 1424354"/>
              <a:gd name="connsiteX21-4411" fmla="*/ 824385 w 1416401"/>
              <a:gd name="connsiteY21-4412" fmla="*/ 99646 h 1424354"/>
              <a:gd name="connsiteX22-4413" fmla="*/ 841970 w 1416401"/>
              <a:gd name="connsiteY22-4414" fmla="*/ 117231 h 1424354"/>
              <a:gd name="connsiteX23-4415" fmla="*/ 847832 w 1416401"/>
              <a:gd name="connsiteY23-4416" fmla="*/ 134815 h 1424354"/>
              <a:gd name="connsiteX24-4417" fmla="*/ 865416 w 1416401"/>
              <a:gd name="connsiteY24-4418" fmla="*/ 140677 h 1424354"/>
              <a:gd name="connsiteX25-4419" fmla="*/ 906447 w 1416401"/>
              <a:gd name="connsiteY25-4420" fmla="*/ 175846 h 1424354"/>
              <a:gd name="connsiteX26-4421" fmla="*/ 918170 w 1416401"/>
              <a:gd name="connsiteY26-4422" fmla="*/ 193431 h 1424354"/>
              <a:gd name="connsiteX27-4423" fmla="*/ 935755 w 1416401"/>
              <a:gd name="connsiteY27-4424" fmla="*/ 205154 h 1424354"/>
              <a:gd name="connsiteX28-4425" fmla="*/ 959201 w 1416401"/>
              <a:gd name="connsiteY28-4426" fmla="*/ 222738 h 1424354"/>
              <a:gd name="connsiteX29-4427" fmla="*/ 976785 w 1416401"/>
              <a:gd name="connsiteY29-4428" fmla="*/ 234462 h 1424354"/>
              <a:gd name="connsiteX30-4429" fmla="*/ 994370 w 1416401"/>
              <a:gd name="connsiteY30-4430" fmla="*/ 257908 h 1424354"/>
              <a:gd name="connsiteX31-4431" fmla="*/ 1035401 w 1416401"/>
              <a:gd name="connsiteY31-4432" fmla="*/ 281354 h 1424354"/>
              <a:gd name="connsiteX32-4433" fmla="*/ 1058847 w 1416401"/>
              <a:gd name="connsiteY32-4434" fmla="*/ 310662 h 1424354"/>
              <a:gd name="connsiteX33-4435" fmla="*/ 1099878 w 1416401"/>
              <a:gd name="connsiteY33-4436" fmla="*/ 345831 h 1424354"/>
              <a:gd name="connsiteX34-4437" fmla="*/ 1129185 w 1416401"/>
              <a:gd name="connsiteY34-4438" fmla="*/ 386862 h 1424354"/>
              <a:gd name="connsiteX35-4439" fmla="*/ 1135047 w 1416401"/>
              <a:gd name="connsiteY35-4440" fmla="*/ 404446 h 1424354"/>
              <a:gd name="connsiteX36-4441" fmla="*/ 1170216 w 1416401"/>
              <a:gd name="connsiteY36-4442" fmla="*/ 445477 h 1424354"/>
              <a:gd name="connsiteX37-4443" fmla="*/ 1187801 w 1416401"/>
              <a:gd name="connsiteY37-4444" fmla="*/ 468923 h 1424354"/>
              <a:gd name="connsiteX38-4445" fmla="*/ 1211247 w 1416401"/>
              <a:gd name="connsiteY38-4446" fmla="*/ 504092 h 1424354"/>
              <a:gd name="connsiteX39-4447" fmla="*/ 1240555 w 1416401"/>
              <a:gd name="connsiteY39-4448" fmla="*/ 545123 h 1424354"/>
              <a:gd name="connsiteX40-4449" fmla="*/ 1264001 w 1416401"/>
              <a:gd name="connsiteY40-4450" fmla="*/ 592015 h 1424354"/>
              <a:gd name="connsiteX41-4451" fmla="*/ 1269862 w 1416401"/>
              <a:gd name="connsiteY41-4452" fmla="*/ 609600 h 1424354"/>
              <a:gd name="connsiteX42-4453" fmla="*/ 1287447 w 1416401"/>
              <a:gd name="connsiteY42-4454" fmla="*/ 638908 h 1424354"/>
              <a:gd name="connsiteX43-4455" fmla="*/ 1299170 w 1416401"/>
              <a:gd name="connsiteY43-4456" fmla="*/ 662354 h 1424354"/>
              <a:gd name="connsiteX44-4457" fmla="*/ 1316755 w 1416401"/>
              <a:gd name="connsiteY44-4458" fmla="*/ 679938 h 1424354"/>
              <a:gd name="connsiteX45-4459" fmla="*/ 1340201 w 1416401"/>
              <a:gd name="connsiteY45-4460" fmla="*/ 720969 h 1424354"/>
              <a:gd name="connsiteX46-4461" fmla="*/ 1351924 w 1416401"/>
              <a:gd name="connsiteY46-4462" fmla="*/ 744415 h 1424354"/>
              <a:gd name="connsiteX47-4463" fmla="*/ 1357785 w 1416401"/>
              <a:gd name="connsiteY47-4464" fmla="*/ 762000 h 1424354"/>
              <a:gd name="connsiteX48-4465" fmla="*/ 1369508 w 1416401"/>
              <a:gd name="connsiteY48-4466" fmla="*/ 779585 h 1424354"/>
              <a:gd name="connsiteX49-4467" fmla="*/ 1381232 w 1416401"/>
              <a:gd name="connsiteY49-4468" fmla="*/ 808892 h 1424354"/>
              <a:gd name="connsiteX50-4469" fmla="*/ 1398816 w 1416401"/>
              <a:gd name="connsiteY50-4470" fmla="*/ 885092 h 1424354"/>
              <a:gd name="connsiteX51-4471" fmla="*/ 1410539 w 1416401"/>
              <a:gd name="connsiteY51-4472" fmla="*/ 955431 h 1424354"/>
              <a:gd name="connsiteX52-4473" fmla="*/ 1416401 w 1416401"/>
              <a:gd name="connsiteY52-4474" fmla="*/ 973015 h 1424354"/>
              <a:gd name="connsiteX53-4475" fmla="*/ 1410539 w 1416401"/>
              <a:gd name="connsiteY53-4476" fmla="*/ 1125415 h 1424354"/>
              <a:gd name="connsiteX54-4477" fmla="*/ 1351924 w 1416401"/>
              <a:gd name="connsiteY54-4478" fmla="*/ 1330569 h 1424354"/>
              <a:gd name="connsiteX55-4479" fmla="*/ 1322616 w 1416401"/>
              <a:gd name="connsiteY55-4480" fmla="*/ 1359877 h 1424354"/>
              <a:gd name="connsiteX56-4481" fmla="*/ 1287447 w 1416401"/>
              <a:gd name="connsiteY56-4482" fmla="*/ 1383323 h 1424354"/>
              <a:gd name="connsiteX57-4483" fmla="*/ 1269862 w 1416401"/>
              <a:gd name="connsiteY57-4484" fmla="*/ 1395046 h 1424354"/>
              <a:gd name="connsiteX58-4485" fmla="*/ 1234693 w 1416401"/>
              <a:gd name="connsiteY58-4486" fmla="*/ 1406769 h 1424354"/>
              <a:gd name="connsiteX59-4487" fmla="*/ 1217108 w 1416401"/>
              <a:gd name="connsiteY59-4488" fmla="*/ 1412631 h 1424354"/>
              <a:gd name="connsiteX60-4489" fmla="*/ 1176078 w 1416401"/>
              <a:gd name="connsiteY60-4490" fmla="*/ 1418492 h 1424354"/>
              <a:gd name="connsiteX61-4491" fmla="*/ 1140908 w 1416401"/>
              <a:gd name="connsiteY61-4492" fmla="*/ 1424354 h 1424354"/>
              <a:gd name="connsiteX62-4493" fmla="*/ 900585 w 1416401"/>
              <a:gd name="connsiteY62-4494" fmla="*/ 1418492 h 1424354"/>
              <a:gd name="connsiteX63-4495" fmla="*/ 883001 w 1416401"/>
              <a:gd name="connsiteY63-4496" fmla="*/ 1412631 h 1424354"/>
              <a:gd name="connsiteX64-4497" fmla="*/ 800939 w 1416401"/>
              <a:gd name="connsiteY64-4498" fmla="*/ 1406769 h 1424354"/>
              <a:gd name="connsiteX65-4499" fmla="*/ 630955 w 1416401"/>
              <a:gd name="connsiteY65-4500" fmla="*/ 1400908 h 1424354"/>
              <a:gd name="connsiteX66-4501" fmla="*/ 572339 w 1416401"/>
              <a:gd name="connsiteY66-4502" fmla="*/ 1395046 h 1424354"/>
              <a:gd name="connsiteX67-4503" fmla="*/ 476812 w 1416401"/>
              <a:gd name="connsiteY67-4504" fmla="*/ 1400908 h 1424354"/>
              <a:gd name="connsiteX68-4505" fmla="*/ 155426 w 1416401"/>
              <a:gd name="connsiteY68-4506" fmla="*/ 1371600 h 1424354"/>
              <a:gd name="connsiteX69-4507" fmla="*/ 83418 w 1416401"/>
              <a:gd name="connsiteY69-4508" fmla="*/ 1299592 h 1424354"/>
              <a:gd name="connsiteX70-4509" fmla="*/ 50662 w 1416401"/>
              <a:gd name="connsiteY70-4510" fmla="*/ 1248508 h 1424354"/>
              <a:gd name="connsiteX71-4511" fmla="*/ 33078 w 1416401"/>
              <a:gd name="connsiteY71-4512" fmla="*/ 1230923 h 1424354"/>
              <a:gd name="connsiteX72-4513" fmla="*/ 21355 w 1416401"/>
              <a:gd name="connsiteY72-4514" fmla="*/ 1189892 h 1424354"/>
              <a:gd name="connsiteX73-4515" fmla="*/ 9632 w 1416401"/>
              <a:gd name="connsiteY73-4516" fmla="*/ 1143000 h 1424354"/>
              <a:gd name="connsiteX74-4517" fmla="*/ 9632 w 1416401"/>
              <a:gd name="connsiteY74-4518" fmla="*/ 943708 h 1424354"/>
              <a:gd name="connsiteX75-4519" fmla="*/ 15493 w 1416401"/>
              <a:gd name="connsiteY75-4520" fmla="*/ 926123 h 1424354"/>
              <a:gd name="connsiteX76-4521" fmla="*/ 21355 w 1416401"/>
              <a:gd name="connsiteY76-4522" fmla="*/ 873369 h 1424354"/>
              <a:gd name="connsiteX77-4523" fmla="*/ 27216 w 1416401"/>
              <a:gd name="connsiteY77-4524" fmla="*/ 855785 h 1424354"/>
              <a:gd name="connsiteX78-4525" fmla="*/ 33078 w 1416401"/>
              <a:gd name="connsiteY78-4526" fmla="*/ 820615 h 1424354"/>
              <a:gd name="connsiteX79-4527" fmla="*/ 50662 w 1416401"/>
              <a:gd name="connsiteY79-4528" fmla="*/ 779585 h 1424354"/>
              <a:gd name="connsiteX80-4529" fmla="*/ 62385 w 1416401"/>
              <a:gd name="connsiteY80-4530" fmla="*/ 738554 h 1424354"/>
              <a:gd name="connsiteX81-4531" fmla="*/ 74108 w 1416401"/>
              <a:gd name="connsiteY81-4532" fmla="*/ 715108 h 1424354"/>
              <a:gd name="connsiteX82-4533" fmla="*/ 85832 w 1416401"/>
              <a:gd name="connsiteY82-4534" fmla="*/ 674077 h 1424354"/>
              <a:gd name="connsiteX83-4535" fmla="*/ 91693 w 1416401"/>
              <a:gd name="connsiteY83-4536" fmla="*/ 656492 h 1424354"/>
              <a:gd name="connsiteX84-4537" fmla="*/ 97555 w 1416401"/>
              <a:gd name="connsiteY84-4538" fmla="*/ 627185 h 1424354"/>
              <a:gd name="connsiteX85-4539" fmla="*/ 103416 w 1416401"/>
              <a:gd name="connsiteY85-4540" fmla="*/ 609600 h 1424354"/>
              <a:gd name="connsiteX86-4541" fmla="*/ 102366 w 1416401"/>
              <a:gd name="connsiteY86-4542" fmla="*/ 546969 h 1424354"/>
              <a:gd name="connsiteX87-4543" fmla="*/ 83418 w 1416401"/>
              <a:gd name="connsiteY87-4544" fmla="*/ 435496 h 1424354"/>
              <a:gd name="connsiteX88-4545" fmla="*/ 83418 w 1416401"/>
              <a:gd name="connsiteY88-4546" fmla="*/ 291480 h 1424354"/>
              <a:gd name="connsiteX89-4547" fmla="*/ 85832 w 1416401"/>
              <a:gd name="connsiteY89-4548" fmla="*/ 263769 h 1424354"/>
              <a:gd name="connsiteX90-4549" fmla="*/ 79970 w 1416401"/>
              <a:gd name="connsiteY90-4550" fmla="*/ 246185 h 1424354"/>
              <a:gd name="connsiteX0-4551" fmla="*/ 79970 w 1416401"/>
              <a:gd name="connsiteY0-4552" fmla="*/ 246185 h 1424354"/>
              <a:gd name="connsiteX1-4553" fmla="*/ 97555 w 1416401"/>
              <a:gd name="connsiteY1-4554" fmla="*/ 193431 h 1424354"/>
              <a:gd name="connsiteX2-4555" fmla="*/ 103416 w 1416401"/>
              <a:gd name="connsiteY2-4556" fmla="*/ 175846 h 1424354"/>
              <a:gd name="connsiteX3-4557" fmla="*/ 109278 w 1416401"/>
              <a:gd name="connsiteY3-4558" fmla="*/ 152400 h 1424354"/>
              <a:gd name="connsiteX4-4559" fmla="*/ 132724 w 1416401"/>
              <a:gd name="connsiteY4-4560" fmla="*/ 117231 h 1424354"/>
              <a:gd name="connsiteX5-4561" fmla="*/ 144447 w 1416401"/>
              <a:gd name="connsiteY5-4562" fmla="*/ 99646 h 1424354"/>
              <a:gd name="connsiteX6-4563" fmla="*/ 197201 w 1416401"/>
              <a:gd name="connsiteY6-4564" fmla="*/ 70338 h 1424354"/>
              <a:gd name="connsiteX7-4565" fmla="*/ 226508 w 1416401"/>
              <a:gd name="connsiteY7-4566" fmla="*/ 52754 h 1424354"/>
              <a:gd name="connsiteX8-4567" fmla="*/ 261678 w 1416401"/>
              <a:gd name="connsiteY8-4568" fmla="*/ 41031 h 1424354"/>
              <a:gd name="connsiteX9-4569" fmla="*/ 308570 w 1416401"/>
              <a:gd name="connsiteY9-4570" fmla="*/ 23446 h 1424354"/>
              <a:gd name="connsiteX10-4571" fmla="*/ 326155 w 1416401"/>
              <a:gd name="connsiteY10-4572" fmla="*/ 17585 h 1424354"/>
              <a:gd name="connsiteX11-4573" fmla="*/ 367185 w 1416401"/>
              <a:gd name="connsiteY11-4574" fmla="*/ 11723 h 1424354"/>
              <a:gd name="connsiteX12-4575" fmla="*/ 490278 w 1416401"/>
              <a:gd name="connsiteY12-4576" fmla="*/ 0 h 1424354"/>
              <a:gd name="connsiteX13-4577" fmla="*/ 607508 w 1416401"/>
              <a:gd name="connsiteY13-4578" fmla="*/ 11723 h 1424354"/>
              <a:gd name="connsiteX14-4579" fmla="*/ 625093 w 1416401"/>
              <a:gd name="connsiteY14-4580" fmla="*/ 17585 h 1424354"/>
              <a:gd name="connsiteX15-4581" fmla="*/ 671985 w 1416401"/>
              <a:gd name="connsiteY15-4582" fmla="*/ 29308 h 1424354"/>
              <a:gd name="connsiteX16-4583" fmla="*/ 695432 w 1416401"/>
              <a:gd name="connsiteY16-4584" fmla="*/ 35169 h 1424354"/>
              <a:gd name="connsiteX17-4585" fmla="*/ 718878 w 1416401"/>
              <a:gd name="connsiteY17-4586" fmla="*/ 46892 h 1424354"/>
              <a:gd name="connsiteX18-4587" fmla="*/ 754047 w 1416401"/>
              <a:gd name="connsiteY18-4588" fmla="*/ 58615 h 1424354"/>
              <a:gd name="connsiteX19-4589" fmla="*/ 771632 w 1416401"/>
              <a:gd name="connsiteY19-4590" fmla="*/ 70338 h 1424354"/>
              <a:gd name="connsiteX20-4591" fmla="*/ 789216 w 1416401"/>
              <a:gd name="connsiteY20-4592" fmla="*/ 87923 h 1424354"/>
              <a:gd name="connsiteX21-4593" fmla="*/ 824385 w 1416401"/>
              <a:gd name="connsiteY21-4594" fmla="*/ 99646 h 1424354"/>
              <a:gd name="connsiteX22-4595" fmla="*/ 841970 w 1416401"/>
              <a:gd name="connsiteY22-4596" fmla="*/ 117231 h 1424354"/>
              <a:gd name="connsiteX23-4597" fmla="*/ 847832 w 1416401"/>
              <a:gd name="connsiteY23-4598" fmla="*/ 134815 h 1424354"/>
              <a:gd name="connsiteX24-4599" fmla="*/ 865416 w 1416401"/>
              <a:gd name="connsiteY24-4600" fmla="*/ 140677 h 1424354"/>
              <a:gd name="connsiteX25-4601" fmla="*/ 906447 w 1416401"/>
              <a:gd name="connsiteY25-4602" fmla="*/ 175846 h 1424354"/>
              <a:gd name="connsiteX26-4603" fmla="*/ 918170 w 1416401"/>
              <a:gd name="connsiteY26-4604" fmla="*/ 193431 h 1424354"/>
              <a:gd name="connsiteX27-4605" fmla="*/ 935755 w 1416401"/>
              <a:gd name="connsiteY27-4606" fmla="*/ 205154 h 1424354"/>
              <a:gd name="connsiteX28-4607" fmla="*/ 959201 w 1416401"/>
              <a:gd name="connsiteY28-4608" fmla="*/ 222738 h 1424354"/>
              <a:gd name="connsiteX29-4609" fmla="*/ 976785 w 1416401"/>
              <a:gd name="connsiteY29-4610" fmla="*/ 234462 h 1424354"/>
              <a:gd name="connsiteX30-4611" fmla="*/ 994370 w 1416401"/>
              <a:gd name="connsiteY30-4612" fmla="*/ 257908 h 1424354"/>
              <a:gd name="connsiteX31-4613" fmla="*/ 1035401 w 1416401"/>
              <a:gd name="connsiteY31-4614" fmla="*/ 281354 h 1424354"/>
              <a:gd name="connsiteX32-4615" fmla="*/ 1058847 w 1416401"/>
              <a:gd name="connsiteY32-4616" fmla="*/ 310662 h 1424354"/>
              <a:gd name="connsiteX33-4617" fmla="*/ 1099878 w 1416401"/>
              <a:gd name="connsiteY33-4618" fmla="*/ 345831 h 1424354"/>
              <a:gd name="connsiteX34-4619" fmla="*/ 1129185 w 1416401"/>
              <a:gd name="connsiteY34-4620" fmla="*/ 386862 h 1424354"/>
              <a:gd name="connsiteX35-4621" fmla="*/ 1135047 w 1416401"/>
              <a:gd name="connsiteY35-4622" fmla="*/ 404446 h 1424354"/>
              <a:gd name="connsiteX36-4623" fmla="*/ 1170216 w 1416401"/>
              <a:gd name="connsiteY36-4624" fmla="*/ 445477 h 1424354"/>
              <a:gd name="connsiteX37-4625" fmla="*/ 1187801 w 1416401"/>
              <a:gd name="connsiteY37-4626" fmla="*/ 468923 h 1424354"/>
              <a:gd name="connsiteX38-4627" fmla="*/ 1211247 w 1416401"/>
              <a:gd name="connsiteY38-4628" fmla="*/ 504092 h 1424354"/>
              <a:gd name="connsiteX39-4629" fmla="*/ 1240555 w 1416401"/>
              <a:gd name="connsiteY39-4630" fmla="*/ 545123 h 1424354"/>
              <a:gd name="connsiteX40-4631" fmla="*/ 1264001 w 1416401"/>
              <a:gd name="connsiteY40-4632" fmla="*/ 592015 h 1424354"/>
              <a:gd name="connsiteX41-4633" fmla="*/ 1269862 w 1416401"/>
              <a:gd name="connsiteY41-4634" fmla="*/ 609600 h 1424354"/>
              <a:gd name="connsiteX42-4635" fmla="*/ 1287447 w 1416401"/>
              <a:gd name="connsiteY42-4636" fmla="*/ 638908 h 1424354"/>
              <a:gd name="connsiteX43-4637" fmla="*/ 1299170 w 1416401"/>
              <a:gd name="connsiteY43-4638" fmla="*/ 662354 h 1424354"/>
              <a:gd name="connsiteX44-4639" fmla="*/ 1316755 w 1416401"/>
              <a:gd name="connsiteY44-4640" fmla="*/ 679938 h 1424354"/>
              <a:gd name="connsiteX45-4641" fmla="*/ 1340201 w 1416401"/>
              <a:gd name="connsiteY45-4642" fmla="*/ 720969 h 1424354"/>
              <a:gd name="connsiteX46-4643" fmla="*/ 1351924 w 1416401"/>
              <a:gd name="connsiteY46-4644" fmla="*/ 744415 h 1424354"/>
              <a:gd name="connsiteX47-4645" fmla="*/ 1357785 w 1416401"/>
              <a:gd name="connsiteY47-4646" fmla="*/ 762000 h 1424354"/>
              <a:gd name="connsiteX48-4647" fmla="*/ 1369508 w 1416401"/>
              <a:gd name="connsiteY48-4648" fmla="*/ 779585 h 1424354"/>
              <a:gd name="connsiteX49-4649" fmla="*/ 1381232 w 1416401"/>
              <a:gd name="connsiteY49-4650" fmla="*/ 808892 h 1424354"/>
              <a:gd name="connsiteX50-4651" fmla="*/ 1398816 w 1416401"/>
              <a:gd name="connsiteY50-4652" fmla="*/ 885092 h 1424354"/>
              <a:gd name="connsiteX51-4653" fmla="*/ 1410539 w 1416401"/>
              <a:gd name="connsiteY51-4654" fmla="*/ 955431 h 1424354"/>
              <a:gd name="connsiteX52-4655" fmla="*/ 1416401 w 1416401"/>
              <a:gd name="connsiteY52-4656" fmla="*/ 973015 h 1424354"/>
              <a:gd name="connsiteX53-4657" fmla="*/ 1410539 w 1416401"/>
              <a:gd name="connsiteY53-4658" fmla="*/ 1125415 h 1424354"/>
              <a:gd name="connsiteX54-4659" fmla="*/ 1322616 w 1416401"/>
              <a:gd name="connsiteY54-4660" fmla="*/ 1359877 h 1424354"/>
              <a:gd name="connsiteX55-4661" fmla="*/ 1287447 w 1416401"/>
              <a:gd name="connsiteY55-4662" fmla="*/ 1383323 h 1424354"/>
              <a:gd name="connsiteX56-4663" fmla="*/ 1269862 w 1416401"/>
              <a:gd name="connsiteY56-4664" fmla="*/ 1395046 h 1424354"/>
              <a:gd name="connsiteX57-4665" fmla="*/ 1234693 w 1416401"/>
              <a:gd name="connsiteY57-4666" fmla="*/ 1406769 h 1424354"/>
              <a:gd name="connsiteX58-4667" fmla="*/ 1217108 w 1416401"/>
              <a:gd name="connsiteY58-4668" fmla="*/ 1412631 h 1424354"/>
              <a:gd name="connsiteX59-4669" fmla="*/ 1176078 w 1416401"/>
              <a:gd name="connsiteY59-4670" fmla="*/ 1418492 h 1424354"/>
              <a:gd name="connsiteX60-4671" fmla="*/ 1140908 w 1416401"/>
              <a:gd name="connsiteY60-4672" fmla="*/ 1424354 h 1424354"/>
              <a:gd name="connsiteX61-4673" fmla="*/ 900585 w 1416401"/>
              <a:gd name="connsiteY61-4674" fmla="*/ 1418492 h 1424354"/>
              <a:gd name="connsiteX62-4675" fmla="*/ 883001 w 1416401"/>
              <a:gd name="connsiteY62-4676" fmla="*/ 1412631 h 1424354"/>
              <a:gd name="connsiteX63-4677" fmla="*/ 800939 w 1416401"/>
              <a:gd name="connsiteY63-4678" fmla="*/ 1406769 h 1424354"/>
              <a:gd name="connsiteX64-4679" fmla="*/ 630955 w 1416401"/>
              <a:gd name="connsiteY64-4680" fmla="*/ 1400908 h 1424354"/>
              <a:gd name="connsiteX65-4681" fmla="*/ 572339 w 1416401"/>
              <a:gd name="connsiteY65-4682" fmla="*/ 1395046 h 1424354"/>
              <a:gd name="connsiteX66-4683" fmla="*/ 476812 w 1416401"/>
              <a:gd name="connsiteY66-4684" fmla="*/ 1400908 h 1424354"/>
              <a:gd name="connsiteX67-4685" fmla="*/ 155426 w 1416401"/>
              <a:gd name="connsiteY67-4686" fmla="*/ 1371600 h 1424354"/>
              <a:gd name="connsiteX68-4687" fmla="*/ 83418 w 1416401"/>
              <a:gd name="connsiteY68-4688" fmla="*/ 1299592 h 1424354"/>
              <a:gd name="connsiteX69-4689" fmla="*/ 50662 w 1416401"/>
              <a:gd name="connsiteY69-4690" fmla="*/ 1248508 h 1424354"/>
              <a:gd name="connsiteX70-4691" fmla="*/ 33078 w 1416401"/>
              <a:gd name="connsiteY70-4692" fmla="*/ 1230923 h 1424354"/>
              <a:gd name="connsiteX71-4693" fmla="*/ 21355 w 1416401"/>
              <a:gd name="connsiteY71-4694" fmla="*/ 1189892 h 1424354"/>
              <a:gd name="connsiteX72-4695" fmla="*/ 9632 w 1416401"/>
              <a:gd name="connsiteY72-4696" fmla="*/ 1143000 h 1424354"/>
              <a:gd name="connsiteX73-4697" fmla="*/ 9632 w 1416401"/>
              <a:gd name="connsiteY73-4698" fmla="*/ 943708 h 1424354"/>
              <a:gd name="connsiteX74-4699" fmla="*/ 15493 w 1416401"/>
              <a:gd name="connsiteY74-4700" fmla="*/ 926123 h 1424354"/>
              <a:gd name="connsiteX75-4701" fmla="*/ 21355 w 1416401"/>
              <a:gd name="connsiteY75-4702" fmla="*/ 873369 h 1424354"/>
              <a:gd name="connsiteX76-4703" fmla="*/ 27216 w 1416401"/>
              <a:gd name="connsiteY76-4704" fmla="*/ 855785 h 1424354"/>
              <a:gd name="connsiteX77-4705" fmla="*/ 33078 w 1416401"/>
              <a:gd name="connsiteY77-4706" fmla="*/ 820615 h 1424354"/>
              <a:gd name="connsiteX78-4707" fmla="*/ 50662 w 1416401"/>
              <a:gd name="connsiteY78-4708" fmla="*/ 779585 h 1424354"/>
              <a:gd name="connsiteX79-4709" fmla="*/ 62385 w 1416401"/>
              <a:gd name="connsiteY79-4710" fmla="*/ 738554 h 1424354"/>
              <a:gd name="connsiteX80-4711" fmla="*/ 74108 w 1416401"/>
              <a:gd name="connsiteY80-4712" fmla="*/ 715108 h 1424354"/>
              <a:gd name="connsiteX81-4713" fmla="*/ 85832 w 1416401"/>
              <a:gd name="connsiteY81-4714" fmla="*/ 674077 h 1424354"/>
              <a:gd name="connsiteX82-4715" fmla="*/ 91693 w 1416401"/>
              <a:gd name="connsiteY82-4716" fmla="*/ 656492 h 1424354"/>
              <a:gd name="connsiteX83-4717" fmla="*/ 97555 w 1416401"/>
              <a:gd name="connsiteY83-4718" fmla="*/ 627185 h 1424354"/>
              <a:gd name="connsiteX84-4719" fmla="*/ 103416 w 1416401"/>
              <a:gd name="connsiteY84-4720" fmla="*/ 609600 h 1424354"/>
              <a:gd name="connsiteX85-4721" fmla="*/ 102366 w 1416401"/>
              <a:gd name="connsiteY85-4722" fmla="*/ 546969 h 1424354"/>
              <a:gd name="connsiteX86-4723" fmla="*/ 83418 w 1416401"/>
              <a:gd name="connsiteY86-4724" fmla="*/ 435496 h 1424354"/>
              <a:gd name="connsiteX87-4725" fmla="*/ 83418 w 1416401"/>
              <a:gd name="connsiteY87-4726" fmla="*/ 291480 h 1424354"/>
              <a:gd name="connsiteX88-4727" fmla="*/ 85832 w 1416401"/>
              <a:gd name="connsiteY88-4728" fmla="*/ 263769 h 1424354"/>
              <a:gd name="connsiteX89-4729" fmla="*/ 79970 w 1416401"/>
              <a:gd name="connsiteY89-4730" fmla="*/ 246185 h 1424354"/>
              <a:gd name="connsiteX0-4731" fmla="*/ 79970 w 1424802"/>
              <a:gd name="connsiteY0-4732" fmla="*/ 246185 h 1424354"/>
              <a:gd name="connsiteX1-4733" fmla="*/ 97555 w 1424802"/>
              <a:gd name="connsiteY1-4734" fmla="*/ 193431 h 1424354"/>
              <a:gd name="connsiteX2-4735" fmla="*/ 103416 w 1424802"/>
              <a:gd name="connsiteY2-4736" fmla="*/ 175846 h 1424354"/>
              <a:gd name="connsiteX3-4737" fmla="*/ 109278 w 1424802"/>
              <a:gd name="connsiteY3-4738" fmla="*/ 152400 h 1424354"/>
              <a:gd name="connsiteX4-4739" fmla="*/ 132724 w 1424802"/>
              <a:gd name="connsiteY4-4740" fmla="*/ 117231 h 1424354"/>
              <a:gd name="connsiteX5-4741" fmla="*/ 144447 w 1424802"/>
              <a:gd name="connsiteY5-4742" fmla="*/ 99646 h 1424354"/>
              <a:gd name="connsiteX6-4743" fmla="*/ 197201 w 1424802"/>
              <a:gd name="connsiteY6-4744" fmla="*/ 70338 h 1424354"/>
              <a:gd name="connsiteX7-4745" fmla="*/ 226508 w 1424802"/>
              <a:gd name="connsiteY7-4746" fmla="*/ 52754 h 1424354"/>
              <a:gd name="connsiteX8-4747" fmla="*/ 261678 w 1424802"/>
              <a:gd name="connsiteY8-4748" fmla="*/ 41031 h 1424354"/>
              <a:gd name="connsiteX9-4749" fmla="*/ 308570 w 1424802"/>
              <a:gd name="connsiteY9-4750" fmla="*/ 23446 h 1424354"/>
              <a:gd name="connsiteX10-4751" fmla="*/ 326155 w 1424802"/>
              <a:gd name="connsiteY10-4752" fmla="*/ 17585 h 1424354"/>
              <a:gd name="connsiteX11-4753" fmla="*/ 367185 w 1424802"/>
              <a:gd name="connsiteY11-4754" fmla="*/ 11723 h 1424354"/>
              <a:gd name="connsiteX12-4755" fmla="*/ 490278 w 1424802"/>
              <a:gd name="connsiteY12-4756" fmla="*/ 0 h 1424354"/>
              <a:gd name="connsiteX13-4757" fmla="*/ 607508 w 1424802"/>
              <a:gd name="connsiteY13-4758" fmla="*/ 11723 h 1424354"/>
              <a:gd name="connsiteX14-4759" fmla="*/ 625093 w 1424802"/>
              <a:gd name="connsiteY14-4760" fmla="*/ 17585 h 1424354"/>
              <a:gd name="connsiteX15-4761" fmla="*/ 671985 w 1424802"/>
              <a:gd name="connsiteY15-4762" fmla="*/ 29308 h 1424354"/>
              <a:gd name="connsiteX16-4763" fmla="*/ 695432 w 1424802"/>
              <a:gd name="connsiteY16-4764" fmla="*/ 35169 h 1424354"/>
              <a:gd name="connsiteX17-4765" fmla="*/ 718878 w 1424802"/>
              <a:gd name="connsiteY17-4766" fmla="*/ 46892 h 1424354"/>
              <a:gd name="connsiteX18-4767" fmla="*/ 754047 w 1424802"/>
              <a:gd name="connsiteY18-4768" fmla="*/ 58615 h 1424354"/>
              <a:gd name="connsiteX19-4769" fmla="*/ 771632 w 1424802"/>
              <a:gd name="connsiteY19-4770" fmla="*/ 70338 h 1424354"/>
              <a:gd name="connsiteX20-4771" fmla="*/ 789216 w 1424802"/>
              <a:gd name="connsiteY20-4772" fmla="*/ 87923 h 1424354"/>
              <a:gd name="connsiteX21-4773" fmla="*/ 824385 w 1424802"/>
              <a:gd name="connsiteY21-4774" fmla="*/ 99646 h 1424354"/>
              <a:gd name="connsiteX22-4775" fmla="*/ 841970 w 1424802"/>
              <a:gd name="connsiteY22-4776" fmla="*/ 117231 h 1424354"/>
              <a:gd name="connsiteX23-4777" fmla="*/ 847832 w 1424802"/>
              <a:gd name="connsiteY23-4778" fmla="*/ 134815 h 1424354"/>
              <a:gd name="connsiteX24-4779" fmla="*/ 865416 w 1424802"/>
              <a:gd name="connsiteY24-4780" fmla="*/ 140677 h 1424354"/>
              <a:gd name="connsiteX25-4781" fmla="*/ 906447 w 1424802"/>
              <a:gd name="connsiteY25-4782" fmla="*/ 175846 h 1424354"/>
              <a:gd name="connsiteX26-4783" fmla="*/ 918170 w 1424802"/>
              <a:gd name="connsiteY26-4784" fmla="*/ 193431 h 1424354"/>
              <a:gd name="connsiteX27-4785" fmla="*/ 935755 w 1424802"/>
              <a:gd name="connsiteY27-4786" fmla="*/ 205154 h 1424354"/>
              <a:gd name="connsiteX28-4787" fmla="*/ 959201 w 1424802"/>
              <a:gd name="connsiteY28-4788" fmla="*/ 222738 h 1424354"/>
              <a:gd name="connsiteX29-4789" fmla="*/ 976785 w 1424802"/>
              <a:gd name="connsiteY29-4790" fmla="*/ 234462 h 1424354"/>
              <a:gd name="connsiteX30-4791" fmla="*/ 994370 w 1424802"/>
              <a:gd name="connsiteY30-4792" fmla="*/ 257908 h 1424354"/>
              <a:gd name="connsiteX31-4793" fmla="*/ 1035401 w 1424802"/>
              <a:gd name="connsiteY31-4794" fmla="*/ 281354 h 1424354"/>
              <a:gd name="connsiteX32-4795" fmla="*/ 1058847 w 1424802"/>
              <a:gd name="connsiteY32-4796" fmla="*/ 310662 h 1424354"/>
              <a:gd name="connsiteX33-4797" fmla="*/ 1099878 w 1424802"/>
              <a:gd name="connsiteY33-4798" fmla="*/ 345831 h 1424354"/>
              <a:gd name="connsiteX34-4799" fmla="*/ 1129185 w 1424802"/>
              <a:gd name="connsiteY34-4800" fmla="*/ 386862 h 1424354"/>
              <a:gd name="connsiteX35-4801" fmla="*/ 1135047 w 1424802"/>
              <a:gd name="connsiteY35-4802" fmla="*/ 404446 h 1424354"/>
              <a:gd name="connsiteX36-4803" fmla="*/ 1170216 w 1424802"/>
              <a:gd name="connsiteY36-4804" fmla="*/ 445477 h 1424354"/>
              <a:gd name="connsiteX37-4805" fmla="*/ 1187801 w 1424802"/>
              <a:gd name="connsiteY37-4806" fmla="*/ 468923 h 1424354"/>
              <a:gd name="connsiteX38-4807" fmla="*/ 1211247 w 1424802"/>
              <a:gd name="connsiteY38-4808" fmla="*/ 504092 h 1424354"/>
              <a:gd name="connsiteX39-4809" fmla="*/ 1240555 w 1424802"/>
              <a:gd name="connsiteY39-4810" fmla="*/ 545123 h 1424354"/>
              <a:gd name="connsiteX40-4811" fmla="*/ 1264001 w 1424802"/>
              <a:gd name="connsiteY40-4812" fmla="*/ 592015 h 1424354"/>
              <a:gd name="connsiteX41-4813" fmla="*/ 1269862 w 1424802"/>
              <a:gd name="connsiteY41-4814" fmla="*/ 609600 h 1424354"/>
              <a:gd name="connsiteX42-4815" fmla="*/ 1287447 w 1424802"/>
              <a:gd name="connsiteY42-4816" fmla="*/ 638908 h 1424354"/>
              <a:gd name="connsiteX43-4817" fmla="*/ 1299170 w 1424802"/>
              <a:gd name="connsiteY43-4818" fmla="*/ 662354 h 1424354"/>
              <a:gd name="connsiteX44-4819" fmla="*/ 1316755 w 1424802"/>
              <a:gd name="connsiteY44-4820" fmla="*/ 679938 h 1424354"/>
              <a:gd name="connsiteX45-4821" fmla="*/ 1340201 w 1424802"/>
              <a:gd name="connsiteY45-4822" fmla="*/ 720969 h 1424354"/>
              <a:gd name="connsiteX46-4823" fmla="*/ 1351924 w 1424802"/>
              <a:gd name="connsiteY46-4824" fmla="*/ 744415 h 1424354"/>
              <a:gd name="connsiteX47-4825" fmla="*/ 1357785 w 1424802"/>
              <a:gd name="connsiteY47-4826" fmla="*/ 762000 h 1424354"/>
              <a:gd name="connsiteX48-4827" fmla="*/ 1369508 w 1424802"/>
              <a:gd name="connsiteY48-4828" fmla="*/ 779585 h 1424354"/>
              <a:gd name="connsiteX49-4829" fmla="*/ 1381232 w 1424802"/>
              <a:gd name="connsiteY49-4830" fmla="*/ 808892 h 1424354"/>
              <a:gd name="connsiteX50-4831" fmla="*/ 1398816 w 1424802"/>
              <a:gd name="connsiteY50-4832" fmla="*/ 885092 h 1424354"/>
              <a:gd name="connsiteX51-4833" fmla="*/ 1410539 w 1424802"/>
              <a:gd name="connsiteY51-4834" fmla="*/ 955431 h 1424354"/>
              <a:gd name="connsiteX52-4835" fmla="*/ 1416401 w 1424802"/>
              <a:gd name="connsiteY52-4836" fmla="*/ 973015 h 1424354"/>
              <a:gd name="connsiteX53-4837" fmla="*/ 1410539 w 1424802"/>
              <a:gd name="connsiteY53-4838" fmla="*/ 1125415 h 1424354"/>
              <a:gd name="connsiteX54-4839" fmla="*/ 1404287 w 1424802"/>
              <a:gd name="connsiteY54-4840" fmla="*/ 1249041 h 1424354"/>
              <a:gd name="connsiteX55-4841" fmla="*/ 1287447 w 1424802"/>
              <a:gd name="connsiteY55-4842" fmla="*/ 1383323 h 1424354"/>
              <a:gd name="connsiteX56-4843" fmla="*/ 1269862 w 1424802"/>
              <a:gd name="connsiteY56-4844" fmla="*/ 1395046 h 1424354"/>
              <a:gd name="connsiteX57-4845" fmla="*/ 1234693 w 1424802"/>
              <a:gd name="connsiteY57-4846" fmla="*/ 1406769 h 1424354"/>
              <a:gd name="connsiteX58-4847" fmla="*/ 1217108 w 1424802"/>
              <a:gd name="connsiteY58-4848" fmla="*/ 1412631 h 1424354"/>
              <a:gd name="connsiteX59-4849" fmla="*/ 1176078 w 1424802"/>
              <a:gd name="connsiteY59-4850" fmla="*/ 1418492 h 1424354"/>
              <a:gd name="connsiteX60-4851" fmla="*/ 1140908 w 1424802"/>
              <a:gd name="connsiteY60-4852" fmla="*/ 1424354 h 1424354"/>
              <a:gd name="connsiteX61-4853" fmla="*/ 900585 w 1424802"/>
              <a:gd name="connsiteY61-4854" fmla="*/ 1418492 h 1424354"/>
              <a:gd name="connsiteX62-4855" fmla="*/ 883001 w 1424802"/>
              <a:gd name="connsiteY62-4856" fmla="*/ 1412631 h 1424354"/>
              <a:gd name="connsiteX63-4857" fmla="*/ 800939 w 1424802"/>
              <a:gd name="connsiteY63-4858" fmla="*/ 1406769 h 1424354"/>
              <a:gd name="connsiteX64-4859" fmla="*/ 630955 w 1424802"/>
              <a:gd name="connsiteY64-4860" fmla="*/ 1400908 h 1424354"/>
              <a:gd name="connsiteX65-4861" fmla="*/ 572339 w 1424802"/>
              <a:gd name="connsiteY65-4862" fmla="*/ 1395046 h 1424354"/>
              <a:gd name="connsiteX66-4863" fmla="*/ 476812 w 1424802"/>
              <a:gd name="connsiteY66-4864" fmla="*/ 1400908 h 1424354"/>
              <a:gd name="connsiteX67-4865" fmla="*/ 155426 w 1424802"/>
              <a:gd name="connsiteY67-4866" fmla="*/ 1371600 h 1424354"/>
              <a:gd name="connsiteX68-4867" fmla="*/ 83418 w 1424802"/>
              <a:gd name="connsiteY68-4868" fmla="*/ 1299592 h 1424354"/>
              <a:gd name="connsiteX69-4869" fmla="*/ 50662 w 1424802"/>
              <a:gd name="connsiteY69-4870" fmla="*/ 1248508 h 1424354"/>
              <a:gd name="connsiteX70-4871" fmla="*/ 33078 w 1424802"/>
              <a:gd name="connsiteY70-4872" fmla="*/ 1230923 h 1424354"/>
              <a:gd name="connsiteX71-4873" fmla="*/ 21355 w 1424802"/>
              <a:gd name="connsiteY71-4874" fmla="*/ 1189892 h 1424354"/>
              <a:gd name="connsiteX72-4875" fmla="*/ 9632 w 1424802"/>
              <a:gd name="connsiteY72-4876" fmla="*/ 1143000 h 1424354"/>
              <a:gd name="connsiteX73-4877" fmla="*/ 9632 w 1424802"/>
              <a:gd name="connsiteY73-4878" fmla="*/ 943708 h 1424354"/>
              <a:gd name="connsiteX74-4879" fmla="*/ 15493 w 1424802"/>
              <a:gd name="connsiteY74-4880" fmla="*/ 926123 h 1424354"/>
              <a:gd name="connsiteX75-4881" fmla="*/ 21355 w 1424802"/>
              <a:gd name="connsiteY75-4882" fmla="*/ 873369 h 1424354"/>
              <a:gd name="connsiteX76-4883" fmla="*/ 27216 w 1424802"/>
              <a:gd name="connsiteY76-4884" fmla="*/ 855785 h 1424354"/>
              <a:gd name="connsiteX77-4885" fmla="*/ 33078 w 1424802"/>
              <a:gd name="connsiteY77-4886" fmla="*/ 820615 h 1424354"/>
              <a:gd name="connsiteX78-4887" fmla="*/ 50662 w 1424802"/>
              <a:gd name="connsiteY78-4888" fmla="*/ 779585 h 1424354"/>
              <a:gd name="connsiteX79-4889" fmla="*/ 62385 w 1424802"/>
              <a:gd name="connsiteY79-4890" fmla="*/ 738554 h 1424354"/>
              <a:gd name="connsiteX80-4891" fmla="*/ 74108 w 1424802"/>
              <a:gd name="connsiteY80-4892" fmla="*/ 715108 h 1424354"/>
              <a:gd name="connsiteX81-4893" fmla="*/ 85832 w 1424802"/>
              <a:gd name="connsiteY81-4894" fmla="*/ 674077 h 1424354"/>
              <a:gd name="connsiteX82-4895" fmla="*/ 91693 w 1424802"/>
              <a:gd name="connsiteY82-4896" fmla="*/ 656492 h 1424354"/>
              <a:gd name="connsiteX83-4897" fmla="*/ 97555 w 1424802"/>
              <a:gd name="connsiteY83-4898" fmla="*/ 627185 h 1424354"/>
              <a:gd name="connsiteX84-4899" fmla="*/ 103416 w 1424802"/>
              <a:gd name="connsiteY84-4900" fmla="*/ 609600 h 1424354"/>
              <a:gd name="connsiteX85-4901" fmla="*/ 102366 w 1424802"/>
              <a:gd name="connsiteY85-4902" fmla="*/ 546969 h 1424354"/>
              <a:gd name="connsiteX86-4903" fmla="*/ 83418 w 1424802"/>
              <a:gd name="connsiteY86-4904" fmla="*/ 435496 h 1424354"/>
              <a:gd name="connsiteX87-4905" fmla="*/ 83418 w 1424802"/>
              <a:gd name="connsiteY87-4906" fmla="*/ 291480 h 1424354"/>
              <a:gd name="connsiteX88-4907" fmla="*/ 85832 w 1424802"/>
              <a:gd name="connsiteY88-4908" fmla="*/ 263769 h 1424354"/>
              <a:gd name="connsiteX89-4909" fmla="*/ 79970 w 1424802"/>
              <a:gd name="connsiteY89-4910" fmla="*/ 246185 h 1424354"/>
              <a:gd name="connsiteX0-4911" fmla="*/ 79970 w 1424802"/>
              <a:gd name="connsiteY0-4912" fmla="*/ 246185 h 1424354"/>
              <a:gd name="connsiteX1-4913" fmla="*/ 97555 w 1424802"/>
              <a:gd name="connsiteY1-4914" fmla="*/ 193431 h 1424354"/>
              <a:gd name="connsiteX2-4915" fmla="*/ 103416 w 1424802"/>
              <a:gd name="connsiteY2-4916" fmla="*/ 175846 h 1424354"/>
              <a:gd name="connsiteX3-4917" fmla="*/ 109278 w 1424802"/>
              <a:gd name="connsiteY3-4918" fmla="*/ 152400 h 1424354"/>
              <a:gd name="connsiteX4-4919" fmla="*/ 132724 w 1424802"/>
              <a:gd name="connsiteY4-4920" fmla="*/ 117231 h 1424354"/>
              <a:gd name="connsiteX5-4921" fmla="*/ 144447 w 1424802"/>
              <a:gd name="connsiteY5-4922" fmla="*/ 99646 h 1424354"/>
              <a:gd name="connsiteX6-4923" fmla="*/ 197201 w 1424802"/>
              <a:gd name="connsiteY6-4924" fmla="*/ 70338 h 1424354"/>
              <a:gd name="connsiteX7-4925" fmla="*/ 226508 w 1424802"/>
              <a:gd name="connsiteY7-4926" fmla="*/ 52754 h 1424354"/>
              <a:gd name="connsiteX8-4927" fmla="*/ 261678 w 1424802"/>
              <a:gd name="connsiteY8-4928" fmla="*/ 41031 h 1424354"/>
              <a:gd name="connsiteX9-4929" fmla="*/ 308570 w 1424802"/>
              <a:gd name="connsiteY9-4930" fmla="*/ 23446 h 1424354"/>
              <a:gd name="connsiteX10-4931" fmla="*/ 326155 w 1424802"/>
              <a:gd name="connsiteY10-4932" fmla="*/ 17585 h 1424354"/>
              <a:gd name="connsiteX11-4933" fmla="*/ 367185 w 1424802"/>
              <a:gd name="connsiteY11-4934" fmla="*/ 11723 h 1424354"/>
              <a:gd name="connsiteX12-4935" fmla="*/ 490278 w 1424802"/>
              <a:gd name="connsiteY12-4936" fmla="*/ 0 h 1424354"/>
              <a:gd name="connsiteX13-4937" fmla="*/ 607508 w 1424802"/>
              <a:gd name="connsiteY13-4938" fmla="*/ 11723 h 1424354"/>
              <a:gd name="connsiteX14-4939" fmla="*/ 625093 w 1424802"/>
              <a:gd name="connsiteY14-4940" fmla="*/ 17585 h 1424354"/>
              <a:gd name="connsiteX15-4941" fmla="*/ 671985 w 1424802"/>
              <a:gd name="connsiteY15-4942" fmla="*/ 29308 h 1424354"/>
              <a:gd name="connsiteX16-4943" fmla="*/ 695432 w 1424802"/>
              <a:gd name="connsiteY16-4944" fmla="*/ 35169 h 1424354"/>
              <a:gd name="connsiteX17-4945" fmla="*/ 718878 w 1424802"/>
              <a:gd name="connsiteY17-4946" fmla="*/ 46892 h 1424354"/>
              <a:gd name="connsiteX18-4947" fmla="*/ 754047 w 1424802"/>
              <a:gd name="connsiteY18-4948" fmla="*/ 58615 h 1424354"/>
              <a:gd name="connsiteX19-4949" fmla="*/ 771632 w 1424802"/>
              <a:gd name="connsiteY19-4950" fmla="*/ 70338 h 1424354"/>
              <a:gd name="connsiteX20-4951" fmla="*/ 789216 w 1424802"/>
              <a:gd name="connsiteY20-4952" fmla="*/ 87923 h 1424354"/>
              <a:gd name="connsiteX21-4953" fmla="*/ 824385 w 1424802"/>
              <a:gd name="connsiteY21-4954" fmla="*/ 99646 h 1424354"/>
              <a:gd name="connsiteX22-4955" fmla="*/ 841970 w 1424802"/>
              <a:gd name="connsiteY22-4956" fmla="*/ 117231 h 1424354"/>
              <a:gd name="connsiteX23-4957" fmla="*/ 847832 w 1424802"/>
              <a:gd name="connsiteY23-4958" fmla="*/ 134815 h 1424354"/>
              <a:gd name="connsiteX24-4959" fmla="*/ 865416 w 1424802"/>
              <a:gd name="connsiteY24-4960" fmla="*/ 140677 h 1424354"/>
              <a:gd name="connsiteX25-4961" fmla="*/ 906447 w 1424802"/>
              <a:gd name="connsiteY25-4962" fmla="*/ 175846 h 1424354"/>
              <a:gd name="connsiteX26-4963" fmla="*/ 918170 w 1424802"/>
              <a:gd name="connsiteY26-4964" fmla="*/ 193431 h 1424354"/>
              <a:gd name="connsiteX27-4965" fmla="*/ 935755 w 1424802"/>
              <a:gd name="connsiteY27-4966" fmla="*/ 205154 h 1424354"/>
              <a:gd name="connsiteX28-4967" fmla="*/ 959201 w 1424802"/>
              <a:gd name="connsiteY28-4968" fmla="*/ 222738 h 1424354"/>
              <a:gd name="connsiteX29-4969" fmla="*/ 976785 w 1424802"/>
              <a:gd name="connsiteY29-4970" fmla="*/ 234462 h 1424354"/>
              <a:gd name="connsiteX30-4971" fmla="*/ 994370 w 1424802"/>
              <a:gd name="connsiteY30-4972" fmla="*/ 257908 h 1424354"/>
              <a:gd name="connsiteX31-4973" fmla="*/ 1035401 w 1424802"/>
              <a:gd name="connsiteY31-4974" fmla="*/ 281354 h 1424354"/>
              <a:gd name="connsiteX32-4975" fmla="*/ 1058847 w 1424802"/>
              <a:gd name="connsiteY32-4976" fmla="*/ 310662 h 1424354"/>
              <a:gd name="connsiteX33-4977" fmla="*/ 1099878 w 1424802"/>
              <a:gd name="connsiteY33-4978" fmla="*/ 345831 h 1424354"/>
              <a:gd name="connsiteX34-4979" fmla="*/ 1129185 w 1424802"/>
              <a:gd name="connsiteY34-4980" fmla="*/ 386862 h 1424354"/>
              <a:gd name="connsiteX35-4981" fmla="*/ 1135047 w 1424802"/>
              <a:gd name="connsiteY35-4982" fmla="*/ 404446 h 1424354"/>
              <a:gd name="connsiteX36-4983" fmla="*/ 1170216 w 1424802"/>
              <a:gd name="connsiteY36-4984" fmla="*/ 445477 h 1424354"/>
              <a:gd name="connsiteX37-4985" fmla="*/ 1187801 w 1424802"/>
              <a:gd name="connsiteY37-4986" fmla="*/ 468923 h 1424354"/>
              <a:gd name="connsiteX38-4987" fmla="*/ 1211247 w 1424802"/>
              <a:gd name="connsiteY38-4988" fmla="*/ 504092 h 1424354"/>
              <a:gd name="connsiteX39-4989" fmla="*/ 1240555 w 1424802"/>
              <a:gd name="connsiteY39-4990" fmla="*/ 545123 h 1424354"/>
              <a:gd name="connsiteX40-4991" fmla="*/ 1264001 w 1424802"/>
              <a:gd name="connsiteY40-4992" fmla="*/ 592015 h 1424354"/>
              <a:gd name="connsiteX41-4993" fmla="*/ 1269862 w 1424802"/>
              <a:gd name="connsiteY41-4994" fmla="*/ 609600 h 1424354"/>
              <a:gd name="connsiteX42-4995" fmla="*/ 1287447 w 1424802"/>
              <a:gd name="connsiteY42-4996" fmla="*/ 638908 h 1424354"/>
              <a:gd name="connsiteX43-4997" fmla="*/ 1299170 w 1424802"/>
              <a:gd name="connsiteY43-4998" fmla="*/ 662354 h 1424354"/>
              <a:gd name="connsiteX44-4999" fmla="*/ 1316755 w 1424802"/>
              <a:gd name="connsiteY44-5000" fmla="*/ 679938 h 1424354"/>
              <a:gd name="connsiteX45-5001" fmla="*/ 1340201 w 1424802"/>
              <a:gd name="connsiteY45-5002" fmla="*/ 720969 h 1424354"/>
              <a:gd name="connsiteX46-5003" fmla="*/ 1351924 w 1424802"/>
              <a:gd name="connsiteY46-5004" fmla="*/ 744415 h 1424354"/>
              <a:gd name="connsiteX47-5005" fmla="*/ 1357785 w 1424802"/>
              <a:gd name="connsiteY47-5006" fmla="*/ 762000 h 1424354"/>
              <a:gd name="connsiteX48-5007" fmla="*/ 1369508 w 1424802"/>
              <a:gd name="connsiteY48-5008" fmla="*/ 779585 h 1424354"/>
              <a:gd name="connsiteX49-5009" fmla="*/ 1381232 w 1424802"/>
              <a:gd name="connsiteY49-5010" fmla="*/ 808892 h 1424354"/>
              <a:gd name="connsiteX50-5011" fmla="*/ 1398816 w 1424802"/>
              <a:gd name="connsiteY50-5012" fmla="*/ 885092 h 1424354"/>
              <a:gd name="connsiteX51-5013" fmla="*/ 1410539 w 1424802"/>
              <a:gd name="connsiteY51-5014" fmla="*/ 955431 h 1424354"/>
              <a:gd name="connsiteX52-5015" fmla="*/ 1416401 w 1424802"/>
              <a:gd name="connsiteY52-5016" fmla="*/ 973015 h 1424354"/>
              <a:gd name="connsiteX53-5017" fmla="*/ 1410539 w 1424802"/>
              <a:gd name="connsiteY53-5018" fmla="*/ 1125415 h 1424354"/>
              <a:gd name="connsiteX54-5019" fmla="*/ 1404287 w 1424802"/>
              <a:gd name="connsiteY54-5020" fmla="*/ 1249041 h 1424354"/>
              <a:gd name="connsiteX55-5021" fmla="*/ 1287447 w 1424802"/>
              <a:gd name="connsiteY55-5022" fmla="*/ 1383323 h 1424354"/>
              <a:gd name="connsiteX56-5023" fmla="*/ 1269862 w 1424802"/>
              <a:gd name="connsiteY56-5024" fmla="*/ 1395046 h 1424354"/>
              <a:gd name="connsiteX57-5025" fmla="*/ 1234693 w 1424802"/>
              <a:gd name="connsiteY57-5026" fmla="*/ 1406769 h 1424354"/>
              <a:gd name="connsiteX58-5027" fmla="*/ 1217108 w 1424802"/>
              <a:gd name="connsiteY58-5028" fmla="*/ 1412631 h 1424354"/>
              <a:gd name="connsiteX59-5029" fmla="*/ 1176078 w 1424802"/>
              <a:gd name="connsiteY59-5030" fmla="*/ 1418492 h 1424354"/>
              <a:gd name="connsiteX60-5031" fmla="*/ 1140908 w 1424802"/>
              <a:gd name="connsiteY60-5032" fmla="*/ 1424354 h 1424354"/>
              <a:gd name="connsiteX61-5033" fmla="*/ 900585 w 1424802"/>
              <a:gd name="connsiteY61-5034" fmla="*/ 1418492 h 1424354"/>
              <a:gd name="connsiteX62-5035" fmla="*/ 883001 w 1424802"/>
              <a:gd name="connsiteY62-5036" fmla="*/ 1412631 h 1424354"/>
              <a:gd name="connsiteX63-5037" fmla="*/ 800939 w 1424802"/>
              <a:gd name="connsiteY63-5038" fmla="*/ 1406769 h 1424354"/>
              <a:gd name="connsiteX64-5039" fmla="*/ 630955 w 1424802"/>
              <a:gd name="connsiteY64-5040" fmla="*/ 1400908 h 1424354"/>
              <a:gd name="connsiteX65-5041" fmla="*/ 572339 w 1424802"/>
              <a:gd name="connsiteY65-5042" fmla="*/ 1395046 h 1424354"/>
              <a:gd name="connsiteX66-5043" fmla="*/ 476812 w 1424802"/>
              <a:gd name="connsiteY66-5044" fmla="*/ 1400908 h 1424354"/>
              <a:gd name="connsiteX67-5045" fmla="*/ 155426 w 1424802"/>
              <a:gd name="connsiteY67-5046" fmla="*/ 1371600 h 1424354"/>
              <a:gd name="connsiteX68-5047" fmla="*/ 83418 w 1424802"/>
              <a:gd name="connsiteY68-5048" fmla="*/ 1299592 h 1424354"/>
              <a:gd name="connsiteX69-5049" fmla="*/ 50662 w 1424802"/>
              <a:gd name="connsiteY69-5050" fmla="*/ 1248508 h 1424354"/>
              <a:gd name="connsiteX70-5051" fmla="*/ 33078 w 1424802"/>
              <a:gd name="connsiteY70-5052" fmla="*/ 1230923 h 1424354"/>
              <a:gd name="connsiteX71-5053" fmla="*/ 21355 w 1424802"/>
              <a:gd name="connsiteY71-5054" fmla="*/ 1189892 h 1424354"/>
              <a:gd name="connsiteX72-5055" fmla="*/ 9632 w 1424802"/>
              <a:gd name="connsiteY72-5056" fmla="*/ 1143000 h 1424354"/>
              <a:gd name="connsiteX73-5057" fmla="*/ 9632 w 1424802"/>
              <a:gd name="connsiteY73-5058" fmla="*/ 943708 h 1424354"/>
              <a:gd name="connsiteX74-5059" fmla="*/ 15493 w 1424802"/>
              <a:gd name="connsiteY74-5060" fmla="*/ 926123 h 1424354"/>
              <a:gd name="connsiteX75-5061" fmla="*/ 21355 w 1424802"/>
              <a:gd name="connsiteY75-5062" fmla="*/ 873369 h 1424354"/>
              <a:gd name="connsiteX76-5063" fmla="*/ 27216 w 1424802"/>
              <a:gd name="connsiteY76-5064" fmla="*/ 855785 h 1424354"/>
              <a:gd name="connsiteX77-5065" fmla="*/ 33078 w 1424802"/>
              <a:gd name="connsiteY77-5066" fmla="*/ 820615 h 1424354"/>
              <a:gd name="connsiteX78-5067" fmla="*/ 50662 w 1424802"/>
              <a:gd name="connsiteY78-5068" fmla="*/ 779585 h 1424354"/>
              <a:gd name="connsiteX79-5069" fmla="*/ 62385 w 1424802"/>
              <a:gd name="connsiteY79-5070" fmla="*/ 738554 h 1424354"/>
              <a:gd name="connsiteX80-5071" fmla="*/ 74108 w 1424802"/>
              <a:gd name="connsiteY80-5072" fmla="*/ 715108 h 1424354"/>
              <a:gd name="connsiteX81-5073" fmla="*/ 85832 w 1424802"/>
              <a:gd name="connsiteY81-5074" fmla="*/ 674077 h 1424354"/>
              <a:gd name="connsiteX82-5075" fmla="*/ 91693 w 1424802"/>
              <a:gd name="connsiteY82-5076" fmla="*/ 656492 h 1424354"/>
              <a:gd name="connsiteX83-5077" fmla="*/ 97555 w 1424802"/>
              <a:gd name="connsiteY83-5078" fmla="*/ 627185 h 1424354"/>
              <a:gd name="connsiteX84-5079" fmla="*/ 103416 w 1424802"/>
              <a:gd name="connsiteY84-5080" fmla="*/ 609600 h 1424354"/>
              <a:gd name="connsiteX85-5081" fmla="*/ 102366 w 1424802"/>
              <a:gd name="connsiteY85-5082" fmla="*/ 546969 h 1424354"/>
              <a:gd name="connsiteX86-5083" fmla="*/ 83418 w 1424802"/>
              <a:gd name="connsiteY86-5084" fmla="*/ 435496 h 1424354"/>
              <a:gd name="connsiteX87-5085" fmla="*/ 83418 w 1424802"/>
              <a:gd name="connsiteY87-5086" fmla="*/ 291480 h 1424354"/>
              <a:gd name="connsiteX88-5087" fmla="*/ 85832 w 1424802"/>
              <a:gd name="connsiteY88-5088" fmla="*/ 263769 h 1424354"/>
              <a:gd name="connsiteX89-5089" fmla="*/ 79970 w 1424802"/>
              <a:gd name="connsiteY89-5090" fmla="*/ 246185 h 1424354"/>
              <a:gd name="connsiteX0-5091" fmla="*/ 79970 w 1424802"/>
              <a:gd name="connsiteY0-5092" fmla="*/ 246185 h 1424354"/>
              <a:gd name="connsiteX1-5093" fmla="*/ 97555 w 1424802"/>
              <a:gd name="connsiteY1-5094" fmla="*/ 193431 h 1424354"/>
              <a:gd name="connsiteX2-5095" fmla="*/ 103416 w 1424802"/>
              <a:gd name="connsiteY2-5096" fmla="*/ 175846 h 1424354"/>
              <a:gd name="connsiteX3-5097" fmla="*/ 109278 w 1424802"/>
              <a:gd name="connsiteY3-5098" fmla="*/ 152400 h 1424354"/>
              <a:gd name="connsiteX4-5099" fmla="*/ 132724 w 1424802"/>
              <a:gd name="connsiteY4-5100" fmla="*/ 117231 h 1424354"/>
              <a:gd name="connsiteX5-5101" fmla="*/ 144447 w 1424802"/>
              <a:gd name="connsiteY5-5102" fmla="*/ 99646 h 1424354"/>
              <a:gd name="connsiteX6-5103" fmla="*/ 197201 w 1424802"/>
              <a:gd name="connsiteY6-5104" fmla="*/ 70338 h 1424354"/>
              <a:gd name="connsiteX7-5105" fmla="*/ 226508 w 1424802"/>
              <a:gd name="connsiteY7-5106" fmla="*/ 52754 h 1424354"/>
              <a:gd name="connsiteX8-5107" fmla="*/ 261678 w 1424802"/>
              <a:gd name="connsiteY8-5108" fmla="*/ 41031 h 1424354"/>
              <a:gd name="connsiteX9-5109" fmla="*/ 308570 w 1424802"/>
              <a:gd name="connsiteY9-5110" fmla="*/ 23446 h 1424354"/>
              <a:gd name="connsiteX10-5111" fmla="*/ 326155 w 1424802"/>
              <a:gd name="connsiteY10-5112" fmla="*/ 17585 h 1424354"/>
              <a:gd name="connsiteX11-5113" fmla="*/ 367185 w 1424802"/>
              <a:gd name="connsiteY11-5114" fmla="*/ 11723 h 1424354"/>
              <a:gd name="connsiteX12-5115" fmla="*/ 490278 w 1424802"/>
              <a:gd name="connsiteY12-5116" fmla="*/ 0 h 1424354"/>
              <a:gd name="connsiteX13-5117" fmla="*/ 607508 w 1424802"/>
              <a:gd name="connsiteY13-5118" fmla="*/ 11723 h 1424354"/>
              <a:gd name="connsiteX14-5119" fmla="*/ 625093 w 1424802"/>
              <a:gd name="connsiteY14-5120" fmla="*/ 17585 h 1424354"/>
              <a:gd name="connsiteX15-5121" fmla="*/ 671985 w 1424802"/>
              <a:gd name="connsiteY15-5122" fmla="*/ 29308 h 1424354"/>
              <a:gd name="connsiteX16-5123" fmla="*/ 695432 w 1424802"/>
              <a:gd name="connsiteY16-5124" fmla="*/ 35169 h 1424354"/>
              <a:gd name="connsiteX17-5125" fmla="*/ 718878 w 1424802"/>
              <a:gd name="connsiteY17-5126" fmla="*/ 46892 h 1424354"/>
              <a:gd name="connsiteX18-5127" fmla="*/ 754047 w 1424802"/>
              <a:gd name="connsiteY18-5128" fmla="*/ 58615 h 1424354"/>
              <a:gd name="connsiteX19-5129" fmla="*/ 771632 w 1424802"/>
              <a:gd name="connsiteY19-5130" fmla="*/ 70338 h 1424354"/>
              <a:gd name="connsiteX20-5131" fmla="*/ 789216 w 1424802"/>
              <a:gd name="connsiteY20-5132" fmla="*/ 87923 h 1424354"/>
              <a:gd name="connsiteX21-5133" fmla="*/ 824385 w 1424802"/>
              <a:gd name="connsiteY21-5134" fmla="*/ 99646 h 1424354"/>
              <a:gd name="connsiteX22-5135" fmla="*/ 841970 w 1424802"/>
              <a:gd name="connsiteY22-5136" fmla="*/ 117231 h 1424354"/>
              <a:gd name="connsiteX23-5137" fmla="*/ 847832 w 1424802"/>
              <a:gd name="connsiteY23-5138" fmla="*/ 134815 h 1424354"/>
              <a:gd name="connsiteX24-5139" fmla="*/ 865416 w 1424802"/>
              <a:gd name="connsiteY24-5140" fmla="*/ 140677 h 1424354"/>
              <a:gd name="connsiteX25-5141" fmla="*/ 906447 w 1424802"/>
              <a:gd name="connsiteY25-5142" fmla="*/ 175846 h 1424354"/>
              <a:gd name="connsiteX26-5143" fmla="*/ 918170 w 1424802"/>
              <a:gd name="connsiteY26-5144" fmla="*/ 193431 h 1424354"/>
              <a:gd name="connsiteX27-5145" fmla="*/ 935755 w 1424802"/>
              <a:gd name="connsiteY27-5146" fmla="*/ 205154 h 1424354"/>
              <a:gd name="connsiteX28-5147" fmla="*/ 959201 w 1424802"/>
              <a:gd name="connsiteY28-5148" fmla="*/ 222738 h 1424354"/>
              <a:gd name="connsiteX29-5149" fmla="*/ 976785 w 1424802"/>
              <a:gd name="connsiteY29-5150" fmla="*/ 234462 h 1424354"/>
              <a:gd name="connsiteX30-5151" fmla="*/ 994370 w 1424802"/>
              <a:gd name="connsiteY30-5152" fmla="*/ 257908 h 1424354"/>
              <a:gd name="connsiteX31-5153" fmla="*/ 1035401 w 1424802"/>
              <a:gd name="connsiteY31-5154" fmla="*/ 281354 h 1424354"/>
              <a:gd name="connsiteX32-5155" fmla="*/ 1058847 w 1424802"/>
              <a:gd name="connsiteY32-5156" fmla="*/ 310662 h 1424354"/>
              <a:gd name="connsiteX33-5157" fmla="*/ 1099878 w 1424802"/>
              <a:gd name="connsiteY33-5158" fmla="*/ 345831 h 1424354"/>
              <a:gd name="connsiteX34-5159" fmla="*/ 1129185 w 1424802"/>
              <a:gd name="connsiteY34-5160" fmla="*/ 386862 h 1424354"/>
              <a:gd name="connsiteX35-5161" fmla="*/ 1135047 w 1424802"/>
              <a:gd name="connsiteY35-5162" fmla="*/ 404446 h 1424354"/>
              <a:gd name="connsiteX36-5163" fmla="*/ 1170216 w 1424802"/>
              <a:gd name="connsiteY36-5164" fmla="*/ 445477 h 1424354"/>
              <a:gd name="connsiteX37-5165" fmla="*/ 1187801 w 1424802"/>
              <a:gd name="connsiteY37-5166" fmla="*/ 468923 h 1424354"/>
              <a:gd name="connsiteX38-5167" fmla="*/ 1211247 w 1424802"/>
              <a:gd name="connsiteY38-5168" fmla="*/ 504092 h 1424354"/>
              <a:gd name="connsiteX39-5169" fmla="*/ 1240555 w 1424802"/>
              <a:gd name="connsiteY39-5170" fmla="*/ 545123 h 1424354"/>
              <a:gd name="connsiteX40-5171" fmla="*/ 1264001 w 1424802"/>
              <a:gd name="connsiteY40-5172" fmla="*/ 592015 h 1424354"/>
              <a:gd name="connsiteX41-5173" fmla="*/ 1269862 w 1424802"/>
              <a:gd name="connsiteY41-5174" fmla="*/ 609600 h 1424354"/>
              <a:gd name="connsiteX42-5175" fmla="*/ 1287447 w 1424802"/>
              <a:gd name="connsiteY42-5176" fmla="*/ 638908 h 1424354"/>
              <a:gd name="connsiteX43-5177" fmla="*/ 1299170 w 1424802"/>
              <a:gd name="connsiteY43-5178" fmla="*/ 662354 h 1424354"/>
              <a:gd name="connsiteX44-5179" fmla="*/ 1316755 w 1424802"/>
              <a:gd name="connsiteY44-5180" fmla="*/ 679938 h 1424354"/>
              <a:gd name="connsiteX45-5181" fmla="*/ 1340201 w 1424802"/>
              <a:gd name="connsiteY45-5182" fmla="*/ 720969 h 1424354"/>
              <a:gd name="connsiteX46-5183" fmla="*/ 1351924 w 1424802"/>
              <a:gd name="connsiteY46-5184" fmla="*/ 744415 h 1424354"/>
              <a:gd name="connsiteX47-5185" fmla="*/ 1357785 w 1424802"/>
              <a:gd name="connsiteY47-5186" fmla="*/ 762000 h 1424354"/>
              <a:gd name="connsiteX48-5187" fmla="*/ 1369508 w 1424802"/>
              <a:gd name="connsiteY48-5188" fmla="*/ 779585 h 1424354"/>
              <a:gd name="connsiteX49-5189" fmla="*/ 1381232 w 1424802"/>
              <a:gd name="connsiteY49-5190" fmla="*/ 808892 h 1424354"/>
              <a:gd name="connsiteX50-5191" fmla="*/ 1398816 w 1424802"/>
              <a:gd name="connsiteY50-5192" fmla="*/ 885092 h 1424354"/>
              <a:gd name="connsiteX51-5193" fmla="*/ 1410539 w 1424802"/>
              <a:gd name="connsiteY51-5194" fmla="*/ 955431 h 1424354"/>
              <a:gd name="connsiteX52-5195" fmla="*/ 1416401 w 1424802"/>
              <a:gd name="connsiteY52-5196" fmla="*/ 973015 h 1424354"/>
              <a:gd name="connsiteX53-5197" fmla="*/ 1410539 w 1424802"/>
              <a:gd name="connsiteY53-5198" fmla="*/ 1125415 h 1424354"/>
              <a:gd name="connsiteX54-5199" fmla="*/ 1404287 w 1424802"/>
              <a:gd name="connsiteY54-5200" fmla="*/ 1249041 h 1424354"/>
              <a:gd name="connsiteX55-5201" fmla="*/ 1287447 w 1424802"/>
              <a:gd name="connsiteY55-5202" fmla="*/ 1383323 h 1424354"/>
              <a:gd name="connsiteX56-5203" fmla="*/ 1269862 w 1424802"/>
              <a:gd name="connsiteY56-5204" fmla="*/ 1395046 h 1424354"/>
              <a:gd name="connsiteX57-5205" fmla="*/ 1234693 w 1424802"/>
              <a:gd name="connsiteY57-5206" fmla="*/ 1406769 h 1424354"/>
              <a:gd name="connsiteX58-5207" fmla="*/ 1217108 w 1424802"/>
              <a:gd name="connsiteY58-5208" fmla="*/ 1412631 h 1424354"/>
              <a:gd name="connsiteX59-5209" fmla="*/ 1176078 w 1424802"/>
              <a:gd name="connsiteY59-5210" fmla="*/ 1418492 h 1424354"/>
              <a:gd name="connsiteX60-5211" fmla="*/ 1140908 w 1424802"/>
              <a:gd name="connsiteY60-5212" fmla="*/ 1424354 h 1424354"/>
              <a:gd name="connsiteX61-5213" fmla="*/ 900585 w 1424802"/>
              <a:gd name="connsiteY61-5214" fmla="*/ 1418492 h 1424354"/>
              <a:gd name="connsiteX62-5215" fmla="*/ 883001 w 1424802"/>
              <a:gd name="connsiteY62-5216" fmla="*/ 1412631 h 1424354"/>
              <a:gd name="connsiteX63-5217" fmla="*/ 800939 w 1424802"/>
              <a:gd name="connsiteY63-5218" fmla="*/ 1406769 h 1424354"/>
              <a:gd name="connsiteX64-5219" fmla="*/ 630955 w 1424802"/>
              <a:gd name="connsiteY64-5220" fmla="*/ 1400908 h 1424354"/>
              <a:gd name="connsiteX65-5221" fmla="*/ 572339 w 1424802"/>
              <a:gd name="connsiteY65-5222" fmla="*/ 1395046 h 1424354"/>
              <a:gd name="connsiteX66-5223" fmla="*/ 476812 w 1424802"/>
              <a:gd name="connsiteY66-5224" fmla="*/ 1400908 h 1424354"/>
              <a:gd name="connsiteX67-5225" fmla="*/ 155426 w 1424802"/>
              <a:gd name="connsiteY67-5226" fmla="*/ 1371600 h 1424354"/>
              <a:gd name="connsiteX68-5227" fmla="*/ 83418 w 1424802"/>
              <a:gd name="connsiteY68-5228" fmla="*/ 1299592 h 1424354"/>
              <a:gd name="connsiteX69-5229" fmla="*/ 50662 w 1424802"/>
              <a:gd name="connsiteY69-5230" fmla="*/ 1248508 h 1424354"/>
              <a:gd name="connsiteX70-5231" fmla="*/ 33078 w 1424802"/>
              <a:gd name="connsiteY70-5232" fmla="*/ 1230923 h 1424354"/>
              <a:gd name="connsiteX71-5233" fmla="*/ 21355 w 1424802"/>
              <a:gd name="connsiteY71-5234" fmla="*/ 1189892 h 1424354"/>
              <a:gd name="connsiteX72-5235" fmla="*/ 9632 w 1424802"/>
              <a:gd name="connsiteY72-5236" fmla="*/ 1143000 h 1424354"/>
              <a:gd name="connsiteX73-5237" fmla="*/ 9632 w 1424802"/>
              <a:gd name="connsiteY73-5238" fmla="*/ 943708 h 1424354"/>
              <a:gd name="connsiteX74-5239" fmla="*/ 15493 w 1424802"/>
              <a:gd name="connsiteY74-5240" fmla="*/ 926123 h 1424354"/>
              <a:gd name="connsiteX75-5241" fmla="*/ 21355 w 1424802"/>
              <a:gd name="connsiteY75-5242" fmla="*/ 873369 h 1424354"/>
              <a:gd name="connsiteX76-5243" fmla="*/ 27216 w 1424802"/>
              <a:gd name="connsiteY76-5244" fmla="*/ 855785 h 1424354"/>
              <a:gd name="connsiteX77-5245" fmla="*/ 33078 w 1424802"/>
              <a:gd name="connsiteY77-5246" fmla="*/ 820615 h 1424354"/>
              <a:gd name="connsiteX78-5247" fmla="*/ 50662 w 1424802"/>
              <a:gd name="connsiteY78-5248" fmla="*/ 779585 h 1424354"/>
              <a:gd name="connsiteX79-5249" fmla="*/ 62385 w 1424802"/>
              <a:gd name="connsiteY79-5250" fmla="*/ 738554 h 1424354"/>
              <a:gd name="connsiteX80-5251" fmla="*/ 74108 w 1424802"/>
              <a:gd name="connsiteY80-5252" fmla="*/ 715108 h 1424354"/>
              <a:gd name="connsiteX81-5253" fmla="*/ 85832 w 1424802"/>
              <a:gd name="connsiteY81-5254" fmla="*/ 674077 h 1424354"/>
              <a:gd name="connsiteX82-5255" fmla="*/ 91693 w 1424802"/>
              <a:gd name="connsiteY82-5256" fmla="*/ 656492 h 1424354"/>
              <a:gd name="connsiteX83-5257" fmla="*/ 97555 w 1424802"/>
              <a:gd name="connsiteY83-5258" fmla="*/ 627185 h 1424354"/>
              <a:gd name="connsiteX84-5259" fmla="*/ 103416 w 1424802"/>
              <a:gd name="connsiteY84-5260" fmla="*/ 609600 h 1424354"/>
              <a:gd name="connsiteX85-5261" fmla="*/ 102366 w 1424802"/>
              <a:gd name="connsiteY85-5262" fmla="*/ 546969 h 1424354"/>
              <a:gd name="connsiteX86-5263" fmla="*/ 83418 w 1424802"/>
              <a:gd name="connsiteY86-5264" fmla="*/ 435496 h 1424354"/>
              <a:gd name="connsiteX87-5265" fmla="*/ 83418 w 1424802"/>
              <a:gd name="connsiteY87-5266" fmla="*/ 291480 h 1424354"/>
              <a:gd name="connsiteX88-5267" fmla="*/ 85832 w 1424802"/>
              <a:gd name="connsiteY88-5268" fmla="*/ 263769 h 1424354"/>
              <a:gd name="connsiteX89-5269" fmla="*/ 79970 w 1424802"/>
              <a:gd name="connsiteY89-5270" fmla="*/ 246185 h 1424354"/>
              <a:gd name="connsiteX0-5271" fmla="*/ 79970 w 1424802"/>
              <a:gd name="connsiteY0-5272" fmla="*/ 246185 h 1424354"/>
              <a:gd name="connsiteX1-5273" fmla="*/ 97555 w 1424802"/>
              <a:gd name="connsiteY1-5274" fmla="*/ 193431 h 1424354"/>
              <a:gd name="connsiteX2-5275" fmla="*/ 103416 w 1424802"/>
              <a:gd name="connsiteY2-5276" fmla="*/ 175846 h 1424354"/>
              <a:gd name="connsiteX3-5277" fmla="*/ 109278 w 1424802"/>
              <a:gd name="connsiteY3-5278" fmla="*/ 152400 h 1424354"/>
              <a:gd name="connsiteX4-5279" fmla="*/ 132724 w 1424802"/>
              <a:gd name="connsiteY4-5280" fmla="*/ 117231 h 1424354"/>
              <a:gd name="connsiteX5-5281" fmla="*/ 82870 w 1424802"/>
              <a:gd name="connsiteY5-5282" fmla="*/ 75475 h 1424354"/>
              <a:gd name="connsiteX6-5283" fmla="*/ 197201 w 1424802"/>
              <a:gd name="connsiteY6-5284" fmla="*/ 70338 h 1424354"/>
              <a:gd name="connsiteX7-5285" fmla="*/ 226508 w 1424802"/>
              <a:gd name="connsiteY7-5286" fmla="*/ 52754 h 1424354"/>
              <a:gd name="connsiteX8-5287" fmla="*/ 261678 w 1424802"/>
              <a:gd name="connsiteY8-5288" fmla="*/ 41031 h 1424354"/>
              <a:gd name="connsiteX9-5289" fmla="*/ 308570 w 1424802"/>
              <a:gd name="connsiteY9-5290" fmla="*/ 23446 h 1424354"/>
              <a:gd name="connsiteX10-5291" fmla="*/ 326155 w 1424802"/>
              <a:gd name="connsiteY10-5292" fmla="*/ 17585 h 1424354"/>
              <a:gd name="connsiteX11-5293" fmla="*/ 367185 w 1424802"/>
              <a:gd name="connsiteY11-5294" fmla="*/ 11723 h 1424354"/>
              <a:gd name="connsiteX12-5295" fmla="*/ 490278 w 1424802"/>
              <a:gd name="connsiteY12-5296" fmla="*/ 0 h 1424354"/>
              <a:gd name="connsiteX13-5297" fmla="*/ 607508 w 1424802"/>
              <a:gd name="connsiteY13-5298" fmla="*/ 11723 h 1424354"/>
              <a:gd name="connsiteX14-5299" fmla="*/ 625093 w 1424802"/>
              <a:gd name="connsiteY14-5300" fmla="*/ 17585 h 1424354"/>
              <a:gd name="connsiteX15-5301" fmla="*/ 671985 w 1424802"/>
              <a:gd name="connsiteY15-5302" fmla="*/ 29308 h 1424354"/>
              <a:gd name="connsiteX16-5303" fmla="*/ 695432 w 1424802"/>
              <a:gd name="connsiteY16-5304" fmla="*/ 35169 h 1424354"/>
              <a:gd name="connsiteX17-5305" fmla="*/ 718878 w 1424802"/>
              <a:gd name="connsiteY17-5306" fmla="*/ 46892 h 1424354"/>
              <a:gd name="connsiteX18-5307" fmla="*/ 754047 w 1424802"/>
              <a:gd name="connsiteY18-5308" fmla="*/ 58615 h 1424354"/>
              <a:gd name="connsiteX19-5309" fmla="*/ 771632 w 1424802"/>
              <a:gd name="connsiteY19-5310" fmla="*/ 70338 h 1424354"/>
              <a:gd name="connsiteX20-5311" fmla="*/ 789216 w 1424802"/>
              <a:gd name="connsiteY20-5312" fmla="*/ 87923 h 1424354"/>
              <a:gd name="connsiteX21-5313" fmla="*/ 824385 w 1424802"/>
              <a:gd name="connsiteY21-5314" fmla="*/ 99646 h 1424354"/>
              <a:gd name="connsiteX22-5315" fmla="*/ 841970 w 1424802"/>
              <a:gd name="connsiteY22-5316" fmla="*/ 117231 h 1424354"/>
              <a:gd name="connsiteX23-5317" fmla="*/ 847832 w 1424802"/>
              <a:gd name="connsiteY23-5318" fmla="*/ 134815 h 1424354"/>
              <a:gd name="connsiteX24-5319" fmla="*/ 865416 w 1424802"/>
              <a:gd name="connsiteY24-5320" fmla="*/ 140677 h 1424354"/>
              <a:gd name="connsiteX25-5321" fmla="*/ 906447 w 1424802"/>
              <a:gd name="connsiteY25-5322" fmla="*/ 175846 h 1424354"/>
              <a:gd name="connsiteX26-5323" fmla="*/ 918170 w 1424802"/>
              <a:gd name="connsiteY26-5324" fmla="*/ 193431 h 1424354"/>
              <a:gd name="connsiteX27-5325" fmla="*/ 935755 w 1424802"/>
              <a:gd name="connsiteY27-5326" fmla="*/ 205154 h 1424354"/>
              <a:gd name="connsiteX28-5327" fmla="*/ 959201 w 1424802"/>
              <a:gd name="connsiteY28-5328" fmla="*/ 222738 h 1424354"/>
              <a:gd name="connsiteX29-5329" fmla="*/ 976785 w 1424802"/>
              <a:gd name="connsiteY29-5330" fmla="*/ 234462 h 1424354"/>
              <a:gd name="connsiteX30-5331" fmla="*/ 994370 w 1424802"/>
              <a:gd name="connsiteY30-5332" fmla="*/ 257908 h 1424354"/>
              <a:gd name="connsiteX31-5333" fmla="*/ 1035401 w 1424802"/>
              <a:gd name="connsiteY31-5334" fmla="*/ 281354 h 1424354"/>
              <a:gd name="connsiteX32-5335" fmla="*/ 1058847 w 1424802"/>
              <a:gd name="connsiteY32-5336" fmla="*/ 310662 h 1424354"/>
              <a:gd name="connsiteX33-5337" fmla="*/ 1099878 w 1424802"/>
              <a:gd name="connsiteY33-5338" fmla="*/ 345831 h 1424354"/>
              <a:gd name="connsiteX34-5339" fmla="*/ 1129185 w 1424802"/>
              <a:gd name="connsiteY34-5340" fmla="*/ 386862 h 1424354"/>
              <a:gd name="connsiteX35-5341" fmla="*/ 1135047 w 1424802"/>
              <a:gd name="connsiteY35-5342" fmla="*/ 404446 h 1424354"/>
              <a:gd name="connsiteX36-5343" fmla="*/ 1170216 w 1424802"/>
              <a:gd name="connsiteY36-5344" fmla="*/ 445477 h 1424354"/>
              <a:gd name="connsiteX37-5345" fmla="*/ 1187801 w 1424802"/>
              <a:gd name="connsiteY37-5346" fmla="*/ 468923 h 1424354"/>
              <a:gd name="connsiteX38-5347" fmla="*/ 1211247 w 1424802"/>
              <a:gd name="connsiteY38-5348" fmla="*/ 504092 h 1424354"/>
              <a:gd name="connsiteX39-5349" fmla="*/ 1240555 w 1424802"/>
              <a:gd name="connsiteY39-5350" fmla="*/ 545123 h 1424354"/>
              <a:gd name="connsiteX40-5351" fmla="*/ 1264001 w 1424802"/>
              <a:gd name="connsiteY40-5352" fmla="*/ 592015 h 1424354"/>
              <a:gd name="connsiteX41-5353" fmla="*/ 1269862 w 1424802"/>
              <a:gd name="connsiteY41-5354" fmla="*/ 609600 h 1424354"/>
              <a:gd name="connsiteX42-5355" fmla="*/ 1287447 w 1424802"/>
              <a:gd name="connsiteY42-5356" fmla="*/ 638908 h 1424354"/>
              <a:gd name="connsiteX43-5357" fmla="*/ 1299170 w 1424802"/>
              <a:gd name="connsiteY43-5358" fmla="*/ 662354 h 1424354"/>
              <a:gd name="connsiteX44-5359" fmla="*/ 1316755 w 1424802"/>
              <a:gd name="connsiteY44-5360" fmla="*/ 679938 h 1424354"/>
              <a:gd name="connsiteX45-5361" fmla="*/ 1340201 w 1424802"/>
              <a:gd name="connsiteY45-5362" fmla="*/ 720969 h 1424354"/>
              <a:gd name="connsiteX46-5363" fmla="*/ 1351924 w 1424802"/>
              <a:gd name="connsiteY46-5364" fmla="*/ 744415 h 1424354"/>
              <a:gd name="connsiteX47-5365" fmla="*/ 1357785 w 1424802"/>
              <a:gd name="connsiteY47-5366" fmla="*/ 762000 h 1424354"/>
              <a:gd name="connsiteX48-5367" fmla="*/ 1369508 w 1424802"/>
              <a:gd name="connsiteY48-5368" fmla="*/ 779585 h 1424354"/>
              <a:gd name="connsiteX49-5369" fmla="*/ 1381232 w 1424802"/>
              <a:gd name="connsiteY49-5370" fmla="*/ 808892 h 1424354"/>
              <a:gd name="connsiteX50-5371" fmla="*/ 1398816 w 1424802"/>
              <a:gd name="connsiteY50-5372" fmla="*/ 885092 h 1424354"/>
              <a:gd name="connsiteX51-5373" fmla="*/ 1410539 w 1424802"/>
              <a:gd name="connsiteY51-5374" fmla="*/ 955431 h 1424354"/>
              <a:gd name="connsiteX52-5375" fmla="*/ 1416401 w 1424802"/>
              <a:gd name="connsiteY52-5376" fmla="*/ 973015 h 1424354"/>
              <a:gd name="connsiteX53-5377" fmla="*/ 1410539 w 1424802"/>
              <a:gd name="connsiteY53-5378" fmla="*/ 1125415 h 1424354"/>
              <a:gd name="connsiteX54-5379" fmla="*/ 1404287 w 1424802"/>
              <a:gd name="connsiteY54-5380" fmla="*/ 1249041 h 1424354"/>
              <a:gd name="connsiteX55-5381" fmla="*/ 1287447 w 1424802"/>
              <a:gd name="connsiteY55-5382" fmla="*/ 1383323 h 1424354"/>
              <a:gd name="connsiteX56-5383" fmla="*/ 1269862 w 1424802"/>
              <a:gd name="connsiteY56-5384" fmla="*/ 1395046 h 1424354"/>
              <a:gd name="connsiteX57-5385" fmla="*/ 1234693 w 1424802"/>
              <a:gd name="connsiteY57-5386" fmla="*/ 1406769 h 1424354"/>
              <a:gd name="connsiteX58-5387" fmla="*/ 1217108 w 1424802"/>
              <a:gd name="connsiteY58-5388" fmla="*/ 1412631 h 1424354"/>
              <a:gd name="connsiteX59-5389" fmla="*/ 1176078 w 1424802"/>
              <a:gd name="connsiteY59-5390" fmla="*/ 1418492 h 1424354"/>
              <a:gd name="connsiteX60-5391" fmla="*/ 1140908 w 1424802"/>
              <a:gd name="connsiteY60-5392" fmla="*/ 1424354 h 1424354"/>
              <a:gd name="connsiteX61-5393" fmla="*/ 900585 w 1424802"/>
              <a:gd name="connsiteY61-5394" fmla="*/ 1418492 h 1424354"/>
              <a:gd name="connsiteX62-5395" fmla="*/ 883001 w 1424802"/>
              <a:gd name="connsiteY62-5396" fmla="*/ 1412631 h 1424354"/>
              <a:gd name="connsiteX63-5397" fmla="*/ 800939 w 1424802"/>
              <a:gd name="connsiteY63-5398" fmla="*/ 1406769 h 1424354"/>
              <a:gd name="connsiteX64-5399" fmla="*/ 630955 w 1424802"/>
              <a:gd name="connsiteY64-5400" fmla="*/ 1400908 h 1424354"/>
              <a:gd name="connsiteX65-5401" fmla="*/ 572339 w 1424802"/>
              <a:gd name="connsiteY65-5402" fmla="*/ 1395046 h 1424354"/>
              <a:gd name="connsiteX66-5403" fmla="*/ 476812 w 1424802"/>
              <a:gd name="connsiteY66-5404" fmla="*/ 1400908 h 1424354"/>
              <a:gd name="connsiteX67-5405" fmla="*/ 155426 w 1424802"/>
              <a:gd name="connsiteY67-5406" fmla="*/ 1371600 h 1424354"/>
              <a:gd name="connsiteX68-5407" fmla="*/ 83418 w 1424802"/>
              <a:gd name="connsiteY68-5408" fmla="*/ 1299592 h 1424354"/>
              <a:gd name="connsiteX69-5409" fmla="*/ 50662 w 1424802"/>
              <a:gd name="connsiteY69-5410" fmla="*/ 1248508 h 1424354"/>
              <a:gd name="connsiteX70-5411" fmla="*/ 33078 w 1424802"/>
              <a:gd name="connsiteY70-5412" fmla="*/ 1230923 h 1424354"/>
              <a:gd name="connsiteX71-5413" fmla="*/ 21355 w 1424802"/>
              <a:gd name="connsiteY71-5414" fmla="*/ 1189892 h 1424354"/>
              <a:gd name="connsiteX72-5415" fmla="*/ 9632 w 1424802"/>
              <a:gd name="connsiteY72-5416" fmla="*/ 1143000 h 1424354"/>
              <a:gd name="connsiteX73-5417" fmla="*/ 9632 w 1424802"/>
              <a:gd name="connsiteY73-5418" fmla="*/ 943708 h 1424354"/>
              <a:gd name="connsiteX74-5419" fmla="*/ 15493 w 1424802"/>
              <a:gd name="connsiteY74-5420" fmla="*/ 926123 h 1424354"/>
              <a:gd name="connsiteX75-5421" fmla="*/ 21355 w 1424802"/>
              <a:gd name="connsiteY75-5422" fmla="*/ 873369 h 1424354"/>
              <a:gd name="connsiteX76-5423" fmla="*/ 27216 w 1424802"/>
              <a:gd name="connsiteY76-5424" fmla="*/ 855785 h 1424354"/>
              <a:gd name="connsiteX77-5425" fmla="*/ 33078 w 1424802"/>
              <a:gd name="connsiteY77-5426" fmla="*/ 820615 h 1424354"/>
              <a:gd name="connsiteX78-5427" fmla="*/ 50662 w 1424802"/>
              <a:gd name="connsiteY78-5428" fmla="*/ 779585 h 1424354"/>
              <a:gd name="connsiteX79-5429" fmla="*/ 62385 w 1424802"/>
              <a:gd name="connsiteY79-5430" fmla="*/ 738554 h 1424354"/>
              <a:gd name="connsiteX80-5431" fmla="*/ 74108 w 1424802"/>
              <a:gd name="connsiteY80-5432" fmla="*/ 715108 h 1424354"/>
              <a:gd name="connsiteX81-5433" fmla="*/ 85832 w 1424802"/>
              <a:gd name="connsiteY81-5434" fmla="*/ 674077 h 1424354"/>
              <a:gd name="connsiteX82-5435" fmla="*/ 91693 w 1424802"/>
              <a:gd name="connsiteY82-5436" fmla="*/ 656492 h 1424354"/>
              <a:gd name="connsiteX83-5437" fmla="*/ 97555 w 1424802"/>
              <a:gd name="connsiteY83-5438" fmla="*/ 627185 h 1424354"/>
              <a:gd name="connsiteX84-5439" fmla="*/ 103416 w 1424802"/>
              <a:gd name="connsiteY84-5440" fmla="*/ 609600 h 1424354"/>
              <a:gd name="connsiteX85-5441" fmla="*/ 102366 w 1424802"/>
              <a:gd name="connsiteY85-5442" fmla="*/ 546969 h 1424354"/>
              <a:gd name="connsiteX86-5443" fmla="*/ 83418 w 1424802"/>
              <a:gd name="connsiteY86-5444" fmla="*/ 435496 h 1424354"/>
              <a:gd name="connsiteX87-5445" fmla="*/ 83418 w 1424802"/>
              <a:gd name="connsiteY87-5446" fmla="*/ 291480 h 1424354"/>
              <a:gd name="connsiteX88-5447" fmla="*/ 85832 w 1424802"/>
              <a:gd name="connsiteY88-5448" fmla="*/ 263769 h 1424354"/>
              <a:gd name="connsiteX89-5449" fmla="*/ 79970 w 1424802"/>
              <a:gd name="connsiteY89-5450" fmla="*/ 246185 h 1424354"/>
              <a:gd name="connsiteX0-5451" fmla="*/ 79970 w 1424802"/>
              <a:gd name="connsiteY0-5452" fmla="*/ 316389 h 1494558"/>
              <a:gd name="connsiteX1-5453" fmla="*/ 97555 w 1424802"/>
              <a:gd name="connsiteY1-5454" fmla="*/ 263635 h 1494558"/>
              <a:gd name="connsiteX2-5455" fmla="*/ 103416 w 1424802"/>
              <a:gd name="connsiteY2-5456" fmla="*/ 246050 h 1494558"/>
              <a:gd name="connsiteX3-5457" fmla="*/ 109278 w 1424802"/>
              <a:gd name="connsiteY3-5458" fmla="*/ 222604 h 1494558"/>
              <a:gd name="connsiteX4-5459" fmla="*/ 132724 w 1424802"/>
              <a:gd name="connsiteY4-5460" fmla="*/ 187435 h 1494558"/>
              <a:gd name="connsiteX5-5461" fmla="*/ 82870 w 1424802"/>
              <a:gd name="connsiteY5-5462" fmla="*/ 145679 h 1494558"/>
              <a:gd name="connsiteX6-5463" fmla="*/ 197201 w 1424802"/>
              <a:gd name="connsiteY6-5464" fmla="*/ 140542 h 1494558"/>
              <a:gd name="connsiteX7-5465" fmla="*/ 226508 w 1424802"/>
              <a:gd name="connsiteY7-5466" fmla="*/ 122958 h 1494558"/>
              <a:gd name="connsiteX8-5467" fmla="*/ 261678 w 1424802"/>
              <a:gd name="connsiteY8-5468" fmla="*/ 111235 h 1494558"/>
              <a:gd name="connsiteX9-5469" fmla="*/ 308570 w 1424802"/>
              <a:gd name="connsiteY9-5470" fmla="*/ 93650 h 1494558"/>
              <a:gd name="connsiteX10-5471" fmla="*/ 326155 w 1424802"/>
              <a:gd name="connsiteY10-5472" fmla="*/ 87789 h 1494558"/>
              <a:gd name="connsiteX11-5473" fmla="*/ 367185 w 1424802"/>
              <a:gd name="connsiteY11-5474" fmla="*/ 81927 h 1494558"/>
              <a:gd name="connsiteX12-5475" fmla="*/ 490278 w 1424802"/>
              <a:gd name="connsiteY12-5476" fmla="*/ 70204 h 1494558"/>
              <a:gd name="connsiteX13-5477" fmla="*/ 607508 w 1424802"/>
              <a:gd name="connsiteY13-5478" fmla="*/ 81927 h 1494558"/>
              <a:gd name="connsiteX14-5479" fmla="*/ 659264 w 1424802"/>
              <a:gd name="connsiteY14-5480" fmla="*/ 1626 h 1494558"/>
              <a:gd name="connsiteX15-5481" fmla="*/ 671985 w 1424802"/>
              <a:gd name="connsiteY15-5482" fmla="*/ 99512 h 1494558"/>
              <a:gd name="connsiteX16-5483" fmla="*/ 695432 w 1424802"/>
              <a:gd name="connsiteY16-5484" fmla="*/ 105373 h 1494558"/>
              <a:gd name="connsiteX17-5485" fmla="*/ 718878 w 1424802"/>
              <a:gd name="connsiteY17-5486" fmla="*/ 117096 h 1494558"/>
              <a:gd name="connsiteX18-5487" fmla="*/ 754047 w 1424802"/>
              <a:gd name="connsiteY18-5488" fmla="*/ 128819 h 1494558"/>
              <a:gd name="connsiteX19-5489" fmla="*/ 771632 w 1424802"/>
              <a:gd name="connsiteY19-5490" fmla="*/ 140542 h 1494558"/>
              <a:gd name="connsiteX20-5491" fmla="*/ 789216 w 1424802"/>
              <a:gd name="connsiteY20-5492" fmla="*/ 158127 h 1494558"/>
              <a:gd name="connsiteX21-5493" fmla="*/ 824385 w 1424802"/>
              <a:gd name="connsiteY21-5494" fmla="*/ 169850 h 1494558"/>
              <a:gd name="connsiteX22-5495" fmla="*/ 841970 w 1424802"/>
              <a:gd name="connsiteY22-5496" fmla="*/ 187435 h 1494558"/>
              <a:gd name="connsiteX23-5497" fmla="*/ 847832 w 1424802"/>
              <a:gd name="connsiteY23-5498" fmla="*/ 205019 h 1494558"/>
              <a:gd name="connsiteX24-5499" fmla="*/ 865416 w 1424802"/>
              <a:gd name="connsiteY24-5500" fmla="*/ 210881 h 1494558"/>
              <a:gd name="connsiteX25-5501" fmla="*/ 906447 w 1424802"/>
              <a:gd name="connsiteY25-5502" fmla="*/ 246050 h 1494558"/>
              <a:gd name="connsiteX26-5503" fmla="*/ 918170 w 1424802"/>
              <a:gd name="connsiteY26-5504" fmla="*/ 263635 h 1494558"/>
              <a:gd name="connsiteX27-5505" fmla="*/ 935755 w 1424802"/>
              <a:gd name="connsiteY27-5506" fmla="*/ 275358 h 1494558"/>
              <a:gd name="connsiteX28-5507" fmla="*/ 959201 w 1424802"/>
              <a:gd name="connsiteY28-5508" fmla="*/ 292942 h 1494558"/>
              <a:gd name="connsiteX29-5509" fmla="*/ 976785 w 1424802"/>
              <a:gd name="connsiteY29-5510" fmla="*/ 304666 h 1494558"/>
              <a:gd name="connsiteX30-5511" fmla="*/ 994370 w 1424802"/>
              <a:gd name="connsiteY30-5512" fmla="*/ 328112 h 1494558"/>
              <a:gd name="connsiteX31-5513" fmla="*/ 1035401 w 1424802"/>
              <a:gd name="connsiteY31-5514" fmla="*/ 351558 h 1494558"/>
              <a:gd name="connsiteX32-5515" fmla="*/ 1058847 w 1424802"/>
              <a:gd name="connsiteY32-5516" fmla="*/ 380866 h 1494558"/>
              <a:gd name="connsiteX33-5517" fmla="*/ 1099878 w 1424802"/>
              <a:gd name="connsiteY33-5518" fmla="*/ 416035 h 1494558"/>
              <a:gd name="connsiteX34-5519" fmla="*/ 1129185 w 1424802"/>
              <a:gd name="connsiteY34-5520" fmla="*/ 457066 h 1494558"/>
              <a:gd name="connsiteX35-5521" fmla="*/ 1135047 w 1424802"/>
              <a:gd name="connsiteY35-5522" fmla="*/ 474650 h 1494558"/>
              <a:gd name="connsiteX36-5523" fmla="*/ 1170216 w 1424802"/>
              <a:gd name="connsiteY36-5524" fmla="*/ 515681 h 1494558"/>
              <a:gd name="connsiteX37-5525" fmla="*/ 1187801 w 1424802"/>
              <a:gd name="connsiteY37-5526" fmla="*/ 539127 h 1494558"/>
              <a:gd name="connsiteX38-5527" fmla="*/ 1211247 w 1424802"/>
              <a:gd name="connsiteY38-5528" fmla="*/ 574296 h 1494558"/>
              <a:gd name="connsiteX39-5529" fmla="*/ 1240555 w 1424802"/>
              <a:gd name="connsiteY39-5530" fmla="*/ 615327 h 1494558"/>
              <a:gd name="connsiteX40-5531" fmla="*/ 1264001 w 1424802"/>
              <a:gd name="connsiteY40-5532" fmla="*/ 662219 h 1494558"/>
              <a:gd name="connsiteX41-5533" fmla="*/ 1269862 w 1424802"/>
              <a:gd name="connsiteY41-5534" fmla="*/ 679804 h 1494558"/>
              <a:gd name="connsiteX42-5535" fmla="*/ 1287447 w 1424802"/>
              <a:gd name="connsiteY42-5536" fmla="*/ 709112 h 1494558"/>
              <a:gd name="connsiteX43-5537" fmla="*/ 1299170 w 1424802"/>
              <a:gd name="connsiteY43-5538" fmla="*/ 732558 h 1494558"/>
              <a:gd name="connsiteX44-5539" fmla="*/ 1316755 w 1424802"/>
              <a:gd name="connsiteY44-5540" fmla="*/ 750142 h 1494558"/>
              <a:gd name="connsiteX45-5541" fmla="*/ 1340201 w 1424802"/>
              <a:gd name="connsiteY45-5542" fmla="*/ 791173 h 1494558"/>
              <a:gd name="connsiteX46-5543" fmla="*/ 1351924 w 1424802"/>
              <a:gd name="connsiteY46-5544" fmla="*/ 814619 h 1494558"/>
              <a:gd name="connsiteX47-5545" fmla="*/ 1357785 w 1424802"/>
              <a:gd name="connsiteY47-5546" fmla="*/ 832204 h 1494558"/>
              <a:gd name="connsiteX48-5547" fmla="*/ 1369508 w 1424802"/>
              <a:gd name="connsiteY48-5548" fmla="*/ 849789 h 1494558"/>
              <a:gd name="connsiteX49-5549" fmla="*/ 1381232 w 1424802"/>
              <a:gd name="connsiteY49-5550" fmla="*/ 879096 h 1494558"/>
              <a:gd name="connsiteX50-5551" fmla="*/ 1398816 w 1424802"/>
              <a:gd name="connsiteY50-5552" fmla="*/ 955296 h 1494558"/>
              <a:gd name="connsiteX51-5553" fmla="*/ 1410539 w 1424802"/>
              <a:gd name="connsiteY51-5554" fmla="*/ 1025635 h 1494558"/>
              <a:gd name="connsiteX52-5555" fmla="*/ 1416401 w 1424802"/>
              <a:gd name="connsiteY52-5556" fmla="*/ 1043219 h 1494558"/>
              <a:gd name="connsiteX53-5557" fmla="*/ 1410539 w 1424802"/>
              <a:gd name="connsiteY53-5558" fmla="*/ 1195619 h 1494558"/>
              <a:gd name="connsiteX54-5559" fmla="*/ 1404287 w 1424802"/>
              <a:gd name="connsiteY54-5560" fmla="*/ 1319245 h 1494558"/>
              <a:gd name="connsiteX55-5561" fmla="*/ 1287447 w 1424802"/>
              <a:gd name="connsiteY55-5562" fmla="*/ 1453527 h 1494558"/>
              <a:gd name="connsiteX56-5563" fmla="*/ 1269862 w 1424802"/>
              <a:gd name="connsiteY56-5564" fmla="*/ 1465250 h 1494558"/>
              <a:gd name="connsiteX57-5565" fmla="*/ 1234693 w 1424802"/>
              <a:gd name="connsiteY57-5566" fmla="*/ 1476973 h 1494558"/>
              <a:gd name="connsiteX58-5567" fmla="*/ 1217108 w 1424802"/>
              <a:gd name="connsiteY58-5568" fmla="*/ 1482835 h 1494558"/>
              <a:gd name="connsiteX59-5569" fmla="*/ 1176078 w 1424802"/>
              <a:gd name="connsiteY59-5570" fmla="*/ 1488696 h 1494558"/>
              <a:gd name="connsiteX60-5571" fmla="*/ 1140908 w 1424802"/>
              <a:gd name="connsiteY60-5572" fmla="*/ 1494558 h 1494558"/>
              <a:gd name="connsiteX61-5573" fmla="*/ 900585 w 1424802"/>
              <a:gd name="connsiteY61-5574" fmla="*/ 1488696 h 1494558"/>
              <a:gd name="connsiteX62-5575" fmla="*/ 883001 w 1424802"/>
              <a:gd name="connsiteY62-5576" fmla="*/ 1482835 h 1494558"/>
              <a:gd name="connsiteX63-5577" fmla="*/ 800939 w 1424802"/>
              <a:gd name="connsiteY63-5578" fmla="*/ 1476973 h 1494558"/>
              <a:gd name="connsiteX64-5579" fmla="*/ 630955 w 1424802"/>
              <a:gd name="connsiteY64-5580" fmla="*/ 1471112 h 1494558"/>
              <a:gd name="connsiteX65-5581" fmla="*/ 572339 w 1424802"/>
              <a:gd name="connsiteY65-5582" fmla="*/ 1465250 h 1494558"/>
              <a:gd name="connsiteX66-5583" fmla="*/ 476812 w 1424802"/>
              <a:gd name="connsiteY66-5584" fmla="*/ 1471112 h 1494558"/>
              <a:gd name="connsiteX67-5585" fmla="*/ 155426 w 1424802"/>
              <a:gd name="connsiteY67-5586" fmla="*/ 1441804 h 1494558"/>
              <a:gd name="connsiteX68-5587" fmla="*/ 83418 w 1424802"/>
              <a:gd name="connsiteY68-5588" fmla="*/ 1369796 h 1494558"/>
              <a:gd name="connsiteX69-5589" fmla="*/ 50662 w 1424802"/>
              <a:gd name="connsiteY69-5590" fmla="*/ 1318712 h 1494558"/>
              <a:gd name="connsiteX70-5591" fmla="*/ 33078 w 1424802"/>
              <a:gd name="connsiteY70-5592" fmla="*/ 1301127 h 1494558"/>
              <a:gd name="connsiteX71-5593" fmla="*/ 21355 w 1424802"/>
              <a:gd name="connsiteY71-5594" fmla="*/ 1260096 h 1494558"/>
              <a:gd name="connsiteX72-5595" fmla="*/ 9632 w 1424802"/>
              <a:gd name="connsiteY72-5596" fmla="*/ 1213204 h 1494558"/>
              <a:gd name="connsiteX73-5597" fmla="*/ 9632 w 1424802"/>
              <a:gd name="connsiteY73-5598" fmla="*/ 1013912 h 1494558"/>
              <a:gd name="connsiteX74-5599" fmla="*/ 15493 w 1424802"/>
              <a:gd name="connsiteY74-5600" fmla="*/ 996327 h 1494558"/>
              <a:gd name="connsiteX75-5601" fmla="*/ 21355 w 1424802"/>
              <a:gd name="connsiteY75-5602" fmla="*/ 943573 h 1494558"/>
              <a:gd name="connsiteX76-5603" fmla="*/ 27216 w 1424802"/>
              <a:gd name="connsiteY76-5604" fmla="*/ 925989 h 1494558"/>
              <a:gd name="connsiteX77-5605" fmla="*/ 33078 w 1424802"/>
              <a:gd name="connsiteY77-5606" fmla="*/ 890819 h 1494558"/>
              <a:gd name="connsiteX78-5607" fmla="*/ 50662 w 1424802"/>
              <a:gd name="connsiteY78-5608" fmla="*/ 849789 h 1494558"/>
              <a:gd name="connsiteX79-5609" fmla="*/ 62385 w 1424802"/>
              <a:gd name="connsiteY79-5610" fmla="*/ 808758 h 1494558"/>
              <a:gd name="connsiteX80-5611" fmla="*/ 74108 w 1424802"/>
              <a:gd name="connsiteY80-5612" fmla="*/ 785312 h 1494558"/>
              <a:gd name="connsiteX81-5613" fmla="*/ 85832 w 1424802"/>
              <a:gd name="connsiteY81-5614" fmla="*/ 744281 h 1494558"/>
              <a:gd name="connsiteX82-5615" fmla="*/ 91693 w 1424802"/>
              <a:gd name="connsiteY82-5616" fmla="*/ 726696 h 1494558"/>
              <a:gd name="connsiteX83-5617" fmla="*/ 97555 w 1424802"/>
              <a:gd name="connsiteY83-5618" fmla="*/ 697389 h 1494558"/>
              <a:gd name="connsiteX84-5619" fmla="*/ 103416 w 1424802"/>
              <a:gd name="connsiteY84-5620" fmla="*/ 679804 h 1494558"/>
              <a:gd name="connsiteX85-5621" fmla="*/ 102366 w 1424802"/>
              <a:gd name="connsiteY85-5622" fmla="*/ 617173 h 1494558"/>
              <a:gd name="connsiteX86-5623" fmla="*/ 83418 w 1424802"/>
              <a:gd name="connsiteY86-5624" fmla="*/ 505700 h 1494558"/>
              <a:gd name="connsiteX87-5625" fmla="*/ 83418 w 1424802"/>
              <a:gd name="connsiteY87-5626" fmla="*/ 361684 h 1494558"/>
              <a:gd name="connsiteX88-5627" fmla="*/ 85832 w 1424802"/>
              <a:gd name="connsiteY88-5628" fmla="*/ 333973 h 1494558"/>
              <a:gd name="connsiteX89-5629" fmla="*/ 79970 w 1424802"/>
              <a:gd name="connsiteY89-5630" fmla="*/ 316389 h 1494558"/>
              <a:gd name="connsiteX0-5631" fmla="*/ 79970 w 1424802"/>
              <a:gd name="connsiteY0-5632" fmla="*/ 316389 h 1494558"/>
              <a:gd name="connsiteX1-5633" fmla="*/ 97555 w 1424802"/>
              <a:gd name="connsiteY1-5634" fmla="*/ 263635 h 1494558"/>
              <a:gd name="connsiteX2-5635" fmla="*/ 103416 w 1424802"/>
              <a:gd name="connsiteY2-5636" fmla="*/ 246050 h 1494558"/>
              <a:gd name="connsiteX3-5637" fmla="*/ 109278 w 1424802"/>
              <a:gd name="connsiteY3-5638" fmla="*/ 222604 h 1494558"/>
              <a:gd name="connsiteX4-5639" fmla="*/ 132724 w 1424802"/>
              <a:gd name="connsiteY4-5640" fmla="*/ 187435 h 1494558"/>
              <a:gd name="connsiteX5-5641" fmla="*/ 82870 w 1424802"/>
              <a:gd name="connsiteY5-5642" fmla="*/ 145679 h 1494558"/>
              <a:gd name="connsiteX6-5643" fmla="*/ 197201 w 1424802"/>
              <a:gd name="connsiteY6-5644" fmla="*/ 140542 h 1494558"/>
              <a:gd name="connsiteX7-5645" fmla="*/ 226508 w 1424802"/>
              <a:gd name="connsiteY7-5646" fmla="*/ 122958 h 1494558"/>
              <a:gd name="connsiteX8-5647" fmla="*/ 261678 w 1424802"/>
              <a:gd name="connsiteY8-5648" fmla="*/ 111235 h 1494558"/>
              <a:gd name="connsiteX9-5649" fmla="*/ 308570 w 1424802"/>
              <a:gd name="connsiteY9-5650" fmla="*/ 93650 h 1494558"/>
              <a:gd name="connsiteX10-5651" fmla="*/ 326155 w 1424802"/>
              <a:gd name="connsiteY10-5652" fmla="*/ 87789 h 1494558"/>
              <a:gd name="connsiteX11-5653" fmla="*/ 367185 w 1424802"/>
              <a:gd name="connsiteY11-5654" fmla="*/ 81927 h 1494558"/>
              <a:gd name="connsiteX12-5655" fmla="*/ 443116 w 1424802"/>
              <a:gd name="connsiteY12-5656" fmla="*/ 1626 h 1494558"/>
              <a:gd name="connsiteX13-5657" fmla="*/ 607508 w 1424802"/>
              <a:gd name="connsiteY13-5658" fmla="*/ 81927 h 1494558"/>
              <a:gd name="connsiteX14-5659" fmla="*/ 659264 w 1424802"/>
              <a:gd name="connsiteY14-5660" fmla="*/ 1626 h 1494558"/>
              <a:gd name="connsiteX15-5661" fmla="*/ 671985 w 1424802"/>
              <a:gd name="connsiteY15-5662" fmla="*/ 99512 h 1494558"/>
              <a:gd name="connsiteX16-5663" fmla="*/ 695432 w 1424802"/>
              <a:gd name="connsiteY16-5664" fmla="*/ 105373 h 1494558"/>
              <a:gd name="connsiteX17-5665" fmla="*/ 718878 w 1424802"/>
              <a:gd name="connsiteY17-5666" fmla="*/ 117096 h 1494558"/>
              <a:gd name="connsiteX18-5667" fmla="*/ 754047 w 1424802"/>
              <a:gd name="connsiteY18-5668" fmla="*/ 128819 h 1494558"/>
              <a:gd name="connsiteX19-5669" fmla="*/ 771632 w 1424802"/>
              <a:gd name="connsiteY19-5670" fmla="*/ 140542 h 1494558"/>
              <a:gd name="connsiteX20-5671" fmla="*/ 789216 w 1424802"/>
              <a:gd name="connsiteY20-5672" fmla="*/ 158127 h 1494558"/>
              <a:gd name="connsiteX21-5673" fmla="*/ 824385 w 1424802"/>
              <a:gd name="connsiteY21-5674" fmla="*/ 169850 h 1494558"/>
              <a:gd name="connsiteX22-5675" fmla="*/ 841970 w 1424802"/>
              <a:gd name="connsiteY22-5676" fmla="*/ 187435 h 1494558"/>
              <a:gd name="connsiteX23-5677" fmla="*/ 847832 w 1424802"/>
              <a:gd name="connsiteY23-5678" fmla="*/ 205019 h 1494558"/>
              <a:gd name="connsiteX24-5679" fmla="*/ 865416 w 1424802"/>
              <a:gd name="connsiteY24-5680" fmla="*/ 210881 h 1494558"/>
              <a:gd name="connsiteX25-5681" fmla="*/ 906447 w 1424802"/>
              <a:gd name="connsiteY25-5682" fmla="*/ 246050 h 1494558"/>
              <a:gd name="connsiteX26-5683" fmla="*/ 918170 w 1424802"/>
              <a:gd name="connsiteY26-5684" fmla="*/ 263635 h 1494558"/>
              <a:gd name="connsiteX27-5685" fmla="*/ 935755 w 1424802"/>
              <a:gd name="connsiteY27-5686" fmla="*/ 275358 h 1494558"/>
              <a:gd name="connsiteX28-5687" fmla="*/ 959201 w 1424802"/>
              <a:gd name="connsiteY28-5688" fmla="*/ 292942 h 1494558"/>
              <a:gd name="connsiteX29-5689" fmla="*/ 976785 w 1424802"/>
              <a:gd name="connsiteY29-5690" fmla="*/ 304666 h 1494558"/>
              <a:gd name="connsiteX30-5691" fmla="*/ 994370 w 1424802"/>
              <a:gd name="connsiteY30-5692" fmla="*/ 328112 h 1494558"/>
              <a:gd name="connsiteX31-5693" fmla="*/ 1035401 w 1424802"/>
              <a:gd name="connsiteY31-5694" fmla="*/ 351558 h 1494558"/>
              <a:gd name="connsiteX32-5695" fmla="*/ 1058847 w 1424802"/>
              <a:gd name="connsiteY32-5696" fmla="*/ 380866 h 1494558"/>
              <a:gd name="connsiteX33-5697" fmla="*/ 1099878 w 1424802"/>
              <a:gd name="connsiteY33-5698" fmla="*/ 416035 h 1494558"/>
              <a:gd name="connsiteX34-5699" fmla="*/ 1129185 w 1424802"/>
              <a:gd name="connsiteY34-5700" fmla="*/ 457066 h 1494558"/>
              <a:gd name="connsiteX35-5701" fmla="*/ 1135047 w 1424802"/>
              <a:gd name="connsiteY35-5702" fmla="*/ 474650 h 1494558"/>
              <a:gd name="connsiteX36-5703" fmla="*/ 1170216 w 1424802"/>
              <a:gd name="connsiteY36-5704" fmla="*/ 515681 h 1494558"/>
              <a:gd name="connsiteX37-5705" fmla="*/ 1187801 w 1424802"/>
              <a:gd name="connsiteY37-5706" fmla="*/ 539127 h 1494558"/>
              <a:gd name="connsiteX38-5707" fmla="*/ 1211247 w 1424802"/>
              <a:gd name="connsiteY38-5708" fmla="*/ 574296 h 1494558"/>
              <a:gd name="connsiteX39-5709" fmla="*/ 1240555 w 1424802"/>
              <a:gd name="connsiteY39-5710" fmla="*/ 615327 h 1494558"/>
              <a:gd name="connsiteX40-5711" fmla="*/ 1264001 w 1424802"/>
              <a:gd name="connsiteY40-5712" fmla="*/ 662219 h 1494558"/>
              <a:gd name="connsiteX41-5713" fmla="*/ 1269862 w 1424802"/>
              <a:gd name="connsiteY41-5714" fmla="*/ 679804 h 1494558"/>
              <a:gd name="connsiteX42-5715" fmla="*/ 1287447 w 1424802"/>
              <a:gd name="connsiteY42-5716" fmla="*/ 709112 h 1494558"/>
              <a:gd name="connsiteX43-5717" fmla="*/ 1299170 w 1424802"/>
              <a:gd name="connsiteY43-5718" fmla="*/ 732558 h 1494558"/>
              <a:gd name="connsiteX44-5719" fmla="*/ 1316755 w 1424802"/>
              <a:gd name="connsiteY44-5720" fmla="*/ 750142 h 1494558"/>
              <a:gd name="connsiteX45-5721" fmla="*/ 1340201 w 1424802"/>
              <a:gd name="connsiteY45-5722" fmla="*/ 791173 h 1494558"/>
              <a:gd name="connsiteX46-5723" fmla="*/ 1351924 w 1424802"/>
              <a:gd name="connsiteY46-5724" fmla="*/ 814619 h 1494558"/>
              <a:gd name="connsiteX47-5725" fmla="*/ 1357785 w 1424802"/>
              <a:gd name="connsiteY47-5726" fmla="*/ 832204 h 1494558"/>
              <a:gd name="connsiteX48-5727" fmla="*/ 1369508 w 1424802"/>
              <a:gd name="connsiteY48-5728" fmla="*/ 849789 h 1494558"/>
              <a:gd name="connsiteX49-5729" fmla="*/ 1381232 w 1424802"/>
              <a:gd name="connsiteY49-5730" fmla="*/ 879096 h 1494558"/>
              <a:gd name="connsiteX50-5731" fmla="*/ 1398816 w 1424802"/>
              <a:gd name="connsiteY50-5732" fmla="*/ 955296 h 1494558"/>
              <a:gd name="connsiteX51-5733" fmla="*/ 1410539 w 1424802"/>
              <a:gd name="connsiteY51-5734" fmla="*/ 1025635 h 1494558"/>
              <a:gd name="connsiteX52-5735" fmla="*/ 1416401 w 1424802"/>
              <a:gd name="connsiteY52-5736" fmla="*/ 1043219 h 1494558"/>
              <a:gd name="connsiteX53-5737" fmla="*/ 1410539 w 1424802"/>
              <a:gd name="connsiteY53-5738" fmla="*/ 1195619 h 1494558"/>
              <a:gd name="connsiteX54-5739" fmla="*/ 1404287 w 1424802"/>
              <a:gd name="connsiteY54-5740" fmla="*/ 1319245 h 1494558"/>
              <a:gd name="connsiteX55-5741" fmla="*/ 1287447 w 1424802"/>
              <a:gd name="connsiteY55-5742" fmla="*/ 1453527 h 1494558"/>
              <a:gd name="connsiteX56-5743" fmla="*/ 1269862 w 1424802"/>
              <a:gd name="connsiteY56-5744" fmla="*/ 1465250 h 1494558"/>
              <a:gd name="connsiteX57-5745" fmla="*/ 1234693 w 1424802"/>
              <a:gd name="connsiteY57-5746" fmla="*/ 1476973 h 1494558"/>
              <a:gd name="connsiteX58-5747" fmla="*/ 1217108 w 1424802"/>
              <a:gd name="connsiteY58-5748" fmla="*/ 1482835 h 1494558"/>
              <a:gd name="connsiteX59-5749" fmla="*/ 1176078 w 1424802"/>
              <a:gd name="connsiteY59-5750" fmla="*/ 1488696 h 1494558"/>
              <a:gd name="connsiteX60-5751" fmla="*/ 1140908 w 1424802"/>
              <a:gd name="connsiteY60-5752" fmla="*/ 1494558 h 1494558"/>
              <a:gd name="connsiteX61-5753" fmla="*/ 900585 w 1424802"/>
              <a:gd name="connsiteY61-5754" fmla="*/ 1488696 h 1494558"/>
              <a:gd name="connsiteX62-5755" fmla="*/ 883001 w 1424802"/>
              <a:gd name="connsiteY62-5756" fmla="*/ 1482835 h 1494558"/>
              <a:gd name="connsiteX63-5757" fmla="*/ 800939 w 1424802"/>
              <a:gd name="connsiteY63-5758" fmla="*/ 1476973 h 1494558"/>
              <a:gd name="connsiteX64-5759" fmla="*/ 630955 w 1424802"/>
              <a:gd name="connsiteY64-5760" fmla="*/ 1471112 h 1494558"/>
              <a:gd name="connsiteX65-5761" fmla="*/ 572339 w 1424802"/>
              <a:gd name="connsiteY65-5762" fmla="*/ 1465250 h 1494558"/>
              <a:gd name="connsiteX66-5763" fmla="*/ 476812 w 1424802"/>
              <a:gd name="connsiteY66-5764" fmla="*/ 1471112 h 1494558"/>
              <a:gd name="connsiteX67-5765" fmla="*/ 155426 w 1424802"/>
              <a:gd name="connsiteY67-5766" fmla="*/ 1441804 h 1494558"/>
              <a:gd name="connsiteX68-5767" fmla="*/ 83418 w 1424802"/>
              <a:gd name="connsiteY68-5768" fmla="*/ 1369796 h 1494558"/>
              <a:gd name="connsiteX69-5769" fmla="*/ 50662 w 1424802"/>
              <a:gd name="connsiteY69-5770" fmla="*/ 1318712 h 1494558"/>
              <a:gd name="connsiteX70-5771" fmla="*/ 33078 w 1424802"/>
              <a:gd name="connsiteY70-5772" fmla="*/ 1301127 h 1494558"/>
              <a:gd name="connsiteX71-5773" fmla="*/ 21355 w 1424802"/>
              <a:gd name="connsiteY71-5774" fmla="*/ 1260096 h 1494558"/>
              <a:gd name="connsiteX72-5775" fmla="*/ 9632 w 1424802"/>
              <a:gd name="connsiteY72-5776" fmla="*/ 1213204 h 1494558"/>
              <a:gd name="connsiteX73-5777" fmla="*/ 9632 w 1424802"/>
              <a:gd name="connsiteY73-5778" fmla="*/ 1013912 h 1494558"/>
              <a:gd name="connsiteX74-5779" fmla="*/ 15493 w 1424802"/>
              <a:gd name="connsiteY74-5780" fmla="*/ 996327 h 1494558"/>
              <a:gd name="connsiteX75-5781" fmla="*/ 21355 w 1424802"/>
              <a:gd name="connsiteY75-5782" fmla="*/ 943573 h 1494558"/>
              <a:gd name="connsiteX76-5783" fmla="*/ 27216 w 1424802"/>
              <a:gd name="connsiteY76-5784" fmla="*/ 925989 h 1494558"/>
              <a:gd name="connsiteX77-5785" fmla="*/ 33078 w 1424802"/>
              <a:gd name="connsiteY77-5786" fmla="*/ 890819 h 1494558"/>
              <a:gd name="connsiteX78-5787" fmla="*/ 50662 w 1424802"/>
              <a:gd name="connsiteY78-5788" fmla="*/ 849789 h 1494558"/>
              <a:gd name="connsiteX79-5789" fmla="*/ 62385 w 1424802"/>
              <a:gd name="connsiteY79-5790" fmla="*/ 808758 h 1494558"/>
              <a:gd name="connsiteX80-5791" fmla="*/ 74108 w 1424802"/>
              <a:gd name="connsiteY80-5792" fmla="*/ 785312 h 1494558"/>
              <a:gd name="connsiteX81-5793" fmla="*/ 85832 w 1424802"/>
              <a:gd name="connsiteY81-5794" fmla="*/ 744281 h 1494558"/>
              <a:gd name="connsiteX82-5795" fmla="*/ 91693 w 1424802"/>
              <a:gd name="connsiteY82-5796" fmla="*/ 726696 h 1494558"/>
              <a:gd name="connsiteX83-5797" fmla="*/ 97555 w 1424802"/>
              <a:gd name="connsiteY83-5798" fmla="*/ 697389 h 1494558"/>
              <a:gd name="connsiteX84-5799" fmla="*/ 103416 w 1424802"/>
              <a:gd name="connsiteY84-5800" fmla="*/ 679804 h 1494558"/>
              <a:gd name="connsiteX85-5801" fmla="*/ 102366 w 1424802"/>
              <a:gd name="connsiteY85-5802" fmla="*/ 617173 h 1494558"/>
              <a:gd name="connsiteX86-5803" fmla="*/ 83418 w 1424802"/>
              <a:gd name="connsiteY86-5804" fmla="*/ 505700 h 1494558"/>
              <a:gd name="connsiteX87-5805" fmla="*/ 83418 w 1424802"/>
              <a:gd name="connsiteY87-5806" fmla="*/ 361684 h 1494558"/>
              <a:gd name="connsiteX88-5807" fmla="*/ 85832 w 1424802"/>
              <a:gd name="connsiteY88-5808" fmla="*/ 333973 h 1494558"/>
              <a:gd name="connsiteX89-5809" fmla="*/ 79970 w 1424802"/>
              <a:gd name="connsiteY89-5810" fmla="*/ 316389 h 1494558"/>
              <a:gd name="connsiteX0-5811" fmla="*/ 79970 w 1424802"/>
              <a:gd name="connsiteY0-5812" fmla="*/ 317472 h 1495641"/>
              <a:gd name="connsiteX1-5813" fmla="*/ 97555 w 1424802"/>
              <a:gd name="connsiteY1-5814" fmla="*/ 264718 h 1495641"/>
              <a:gd name="connsiteX2-5815" fmla="*/ 103416 w 1424802"/>
              <a:gd name="connsiteY2-5816" fmla="*/ 247133 h 1495641"/>
              <a:gd name="connsiteX3-5817" fmla="*/ 109278 w 1424802"/>
              <a:gd name="connsiteY3-5818" fmla="*/ 223687 h 1495641"/>
              <a:gd name="connsiteX4-5819" fmla="*/ 132724 w 1424802"/>
              <a:gd name="connsiteY4-5820" fmla="*/ 188518 h 1495641"/>
              <a:gd name="connsiteX5-5821" fmla="*/ 82870 w 1424802"/>
              <a:gd name="connsiteY5-5822" fmla="*/ 146762 h 1495641"/>
              <a:gd name="connsiteX6-5823" fmla="*/ 197201 w 1424802"/>
              <a:gd name="connsiteY6-5824" fmla="*/ 141625 h 1495641"/>
              <a:gd name="connsiteX7-5825" fmla="*/ 226508 w 1424802"/>
              <a:gd name="connsiteY7-5826" fmla="*/ 124041 h 1495641"/>
              <a:gd name="connsiteX8-5827" fmla="*/ 261678 w 1424802"/>
              <a:gd name="connsiteY8-5828" fmla="*/ 112318 h 1495641"/>
              <a:gd name="connsiteX9-5829" fmla="*/ 308570 w 1424802"/>
              <a:gd name="connsiteY9-5830" fmla="*/ 94733 h 1495641"/>
              <a:gd name="connsiteX10-5831" fmla="*/ 299018 w 1424802"/>
              <a:gd name="connsiteY10-5832" fmla="*/ 2709 h 1495641"/>
              <a:gd name="connsiteX11-5833" fmla="*/ 367185 w 1424802"/>
              <a:gd name="connsiteY11-5834" fmla="*/ 83010 h 1495641"/>
              <a:gd name="connsiteX12-5835" fmla="*/ 443116 w 1424802"/>
              <a:gd name="connsiteY12-5836" fmla="*/ 2709 h 1495641"/>
              <a:gd name="connsiteX13-5837" fmla="*/ 607508 w 1424802"/>
              <a:gd name="connsiteY13-5838" fmla="*/ 83010 h 1495641"/>
              <a:gd name="connsiteX14-5839" fmla="*/ 659264 w 1424802"/>
              <a:gd name="connsiteY14-5840" fmla="*/ 2709 h 1495641"/>
              <a:gd name="connsiteX15-5841" fmla="*/ 671985 w 1424802"/>
              <a:gd name="connsiteY15-5842" fmla="*/ 100595 h 1495641"/>
              <a:gd name="connsiteX16-5843" fmla="*/ 695432 w 1424802"/>
              <a:gd name="connsiteY16-5844" fmla="*/ 106456 h 1495641"/>
              <a:gd name="connsiteX17-5845" fmla="*/ 718878 w 1424802"/>
              <a:gd name="connsiteY17-5846" fmla="*/ 118179 h 1495641"/>
              <a:gd name="connsiteX18-5847" fmla="*/ 754047 w 1424802"/>
              <a:gd name="connsiteY18-5848" fmla="*/ 129902 h 1495641"/>
              <a:gd name="connsiteX19-5849" fmla="*/ 771632 w 1424802"/>
              <a:gd name="connsiteY19-5850" fmla="*/ 141625 h 1495641"/>
              <a:gd name="connsiteX20-5851" fmla="*/ 789216 w 1424802"/>
              <a:gd name="connsiteY20-5852" fmla="*/ 159210 h 1495641"/>
              <a:gd name="connsiteX21-5853" fmla="*/ 824385 w 1424802"/>
              <a:gd name="connsiteY21-5854" fmla="*/ 170933 h 1495641"/>
              <a:gd name="connsiteX22-5855" fmla="*/ 841970 w 1424802"/>
              <a:gd name="connsiteY22-5856" fmla="*/ 188518 h 1495641"/>
              <a:gd name="connsiteX23-5857" fmla="*/ 847832 w 1424802"/>
              <a:gd name="connsiteY23-5858" fmla="*/ 206102 h 1495641"/>
              <a:gd name="connsiteX24-5859" fmla="*/ 865416 w 1424802"/>
              <a:gd name="connsiteY24-5860" fmla="*/ 211964 h 1495641"/>
              <a:gd name="connsiteX25-5861" fmla="*/ 906447 w 1424802"/>
              <a:gd name="connsiteY25-5862" fmla="*/ 247133 h 1495641"/>
              <a:gd name="connsiteX26-5863" fmla="*/ 918170 w 1424802"/>
              <a:gd name="connsiteY26-5864" fmla="*/ 264718 h 1495641"/>
              <a:gd name="connsiteX27-5865" fmla="*/ 935755 w 1424802"/>
              <a:gd name="connsiteY27-5866" fmla="*/ 276441 h 1495641"/>
              <a:gd name="connsiteX28-5867" fmla="*/ 959201 w 1424802"/>
              <a:gd name="connsiteY28-5868" fmla="*/ 294025 h 1495641"/>
              <a:gd name="connsiteX29-5869" fmla="*/ 976785 w 1424802"/>
              <a:gd name="connsiteY29-5870" fmla="*/ 305749 h 1495641"/>
              <a:gd name="connsiteX30-5871" fmla="*/ 994370 w 1424802"/>
              <a:gd name="connsiteY30-5872" fmla="*/ 329195 h 1495641"/>
              <a:gd name="connsiteX31-5873" fmla="*/ 1035401 w 1424802"/>
              <a:gd name="connsiteY31-5874" fmla="*/ 352641 h 1495641"/>
              <a:gd name="connsiteX32-5875" fmla="*/ 1058847 w 1424802"/>
              <a:gd name="connsiteY32-5876" fmla="*/ 381949 h 1495641"/>
              <a:gd name="connsiteX33-5877" fmla="*/ 1099878 w 1424802"/>
              <a:gd name="connsiteY33-5878" fmla="*/ 417118 h 1495641"/>
              <a:gd name="connsiteX34-5879" fmla="*/ 1129185 w 1424802"/>
              <a:gd name="connsiteY34-5880" fmla="*/ 458149 h 1495641"/>
              <a:gd name="connsiteX35-5881" fmla="*/ 1135047 w 1424802"/>
              <a:gd name="connsiteY35-5882" fmla="*/ 475733 h 1495641"/>
              <a:gd name="connsiteX36-5883" fmla="*/ 1170216 w 1424802"/>
              <a:gd name="connsiteY36-5884" fmla="*/ 516764 h 1495641"/>
              <a:gd name="connsiteX37-5885" fmla="*/ 1187801 w 1424802"/>
              <a:gd name="connsiteY37-5886" fmla="*/ 540210 h 1495641"/>
              <a:gd name="connsiteX38-5887" fmla="*/ 1211247 w 1424802"/>
              <a:gd name="connsiteY38-5888" fmla="*/ 575379 h 1495641"/>
              <a:gd name="connsiteX39-5889" fmla="*/ 1240555 w 1424802"/>
              <a:gd name="connsiteY39-5890" fmla="*/ 616410 h 1495641"/>
              <a:gd name="connsiteX40-5891" fmla="*/ 1264001 w 1424802"/>
              <a:gd name="connsiteY40-5892" fmla="*/ 663302 h 1495641"/>
              <a:gd name="connsiteX41-5893" fmla="*/ 1269862 w 1424802"/>
              <a:gd name="connsiteY41-5894" fmla="*/ 680887 h 1495641"/>
              <a:gd name="connsiteX42-5895" fmla="*/ 1287447 w 1424802"/>
              <a:gd name="connsiteY42-5896" fmla="*/ 710195 h 1495641"/>
              <a:gd name="connsiteX43-5897" fmla="*/ 1299170 w 1424802"/>
              <a:gd name="connsiteY43-5898" fmla="*/ 733641 h 1495641"/>
              <a:gd name="connsiteX44-5899" fmla="*/ 1316755 w 1424802"/>
              <a:gd name="connsiteY44-5900" fmla="*/ 751225 h 1495641"/>
              <a:gd name="connsiteX45-5901" fmla="*/ 1340201 w 1424802"/>
              <a:gd name="connsiteY45-5902" fmla="*/ 792256 h 1495641"/>
              <a:gd name="connsiteX46-5903" fmla="*/ 1351924 w 1424802"/>
              <a:gd name="connsiteY46-5904" fmla="*/ 815702 h 1495641"/>
              <a:gd name="connsiteX47-5905" fmla="*/ 1357785 w 1424802"/>
              <a:gd name="connsiteY47-5906" fmla="*/ 833287 h 1495641"/>
              <a:gd name="connsiteX48-5907" fmla="*/ 1369508 w 1424802"/>
              <a:gd name="connsiteY48-5908" fmla="*/ 850872 h 1495641"/>
              <a:gd name="connsiteX49-5909" fmla="*/ 1381232 w 1424802"/>
              <a:gd name="connsiteY49-5910" fmla="*/ 880179 h 1495641"/>
              <a:gd name="connsiteX50-5911" fmla="*/ 1398816 w 1424802"/>
              <a:gd name="connsiteY50-5912" fmla="*/ 956379 h 1495641"/>
              <a:gd name="connsiteX51-5913" fmla="*/ 1410539 w 1424802"/>
              <a:gd name="connsiteY51-5914" fmla="*/ 1026718 h 1495641"/>
              <a:gd name="connsiteX52-5915" fmla="*/ 1416401 w 1424802"/>
              <a:gd name="connsiteY52-5916" fmla="*/ 1044302 h 1495641"/>
              <a:gd name="connsiteX53-5917" fmla="*/ 1410539 w 1424802"/>
              <a:gd name="connsiteY53-5918" fmla="*/ 1196702 h 1495641"/>
              <a:gd name="connsiteX54-5919" fmla="*/ 1404287 w 1424802"/>
              <a:gd name="connsiteY54-5920" fmla="*/ 1320328 h 1495641"/>
              <a:gd name="connsiteX55-5921" fmla="*/ 1287447 w 1424802"/>
              <a:gd name="connsiteY55-5922" fmla="*/ 1454610 h 1495641"/>
              <a:gd name="connsiteX56-5923" fmla="*/ 1269862 w 1424802"/>
              <a:gd name="connsiteY56-5924" fmla="*/ 1466333 h 1495641"/>
              <a:gd name="connsiteX57-5925" fmla="*/ 1234693 w 1424802"/>
              <a:gd name="connsiteY57-5926" fmla="*/ 1478056 h 1495641"/>
              <a:gd name="connsiteX58-5927" fmla="*/ 1217108 w 1424802"/>
              <a:gd name="connsiteY58-5928" fmla="*/ 1483918 h 1495641"/>
              <a:gd name="connsiteX59-5929" fmla="*/ 1176078 w 1424802"/>
              <a:gd name="connsiteY59-5930" fmla="*/ 1489779 h 1495641"/>
              <a:gd name="connsiteX60-5931" fmla="*/ 1140908 w 1424802"/>
              <a:gd name="connsiteY60-5932" fmla="*/ 1495641 h 1495641"/>
              <a:gd name="connsiteX61-5933" fmla="*/ 900585 w 1424802"/>
              <a:gd name="connsiteY61-5934" fmla="*/ 1489779 h 1495641"/>
              <a:gd name="connsiteX62-5935" fmla="*/ 883001 w 1424802"/>
              <a:gd name="connsiteY62-5936" fmla="*/ 1483918 h 1495641"/>
              <a:gd name="connsiteX63-5937" fmla="*/ 800939 w 1424802"/>
              <a:gd name="connsiteY63-5938" fmla="*/ 1478056 h 1495641"/>
              <a:gd name="connsiteX64-5939" fmla="*/ 630955 w 1424802"/>
              <a:gd name="connsiteY64-5940" fmla="*/ 1472195 h 1495641"/>
              <a:gd name="connsiteX65-5941" fmla="*/ 572339 w 1424802"/>
              <a:gd name="connsiteY65-5942" fmla="*/ 1466333 h 1495641"/>
              <a:gd name="connsiteX66-5943" fmla="*/ 476812 w 1424802"/>
              <a:gd name="connsiteY66-5944" fmla="*/ 1472195 h 1495641"/>
              <a:gd name="connsiteX67-5945" fmla="*/ 155426 w 1424802"/>
              <a:gd name="connsiteY67-5946" fmla="*/ 1442887 h 1495641"/>
              <a:gd name="connsiteX68-5947" fmla="*/ 83418 w 1424802"/>
              <a:gd name="connsiteY68-5948" fmla="*/ 1370879 h 1495641"/>
              <a:gd name="connsiteX69-5949" fmla="*/ 50662 w 1424802"/>
              <a:gd name="connsiteY69-5950" fmla="*/ 1319795 h 1495641"/>
              <a:gd name="connsiteX70-5951" fmla="*/ 33078 w 1424802"/>
              <a:gd name="connsiteY70-5952" fmla="*/ 1302210 h 1495641"/>
              <a:gd name="connsiteX71-5953" fmla="*/ 21355 w 1424802"/>
              <a:gd name="connsiteY71-5954" fmla="*/ 1261179 h 1495641"/>
              <a:gd name="connsiteX72-5955" fmla="*/ 9632 w 1424802"/>
              <a:gd name="connsiteY72-5956" fmla="*/ 1214287 h 1495641"/>
              <a:gd name="connsiteX73-5957" fmla="*/ 9632 w 1424802"/>
              <a:gd name="connsiteY73-5958" fmla="*/ 1014995 h 1495641"/>
              <a:gd name="connsiteX74-5959" fmla="*/ 15493 w 1424802"/>
              <a:gd name="connsiteY74-5960" fmla="*/ 997410 h 1495641"/>
              <a:gd name="connsiteX75-5961" fmla="*/ 21355 w 1424802"/>
              <a:gd name="connsiteY75-5962" fmla="*/ 944656 h 1495641"/>
              <a:gd name="connsiteX76-5963" fmla="*/ 27216 w 1424802"/>
              <a:gd name="connsiteY76-5964" fmla="*/ 927072 h 1495641"/>
              <a:gd name="connsiteX77-5965" fmla="*/ 33078 w 1424802"/>
              <a:gd name="connsiteY77-5966" fmla="*/ 891902 h 1495641"/>
              <a:gd name="connsiteX78-5967" fmla="*/ 50662 w 1424802"/>
              <a:gd name="connsiteY78-5968" fmla="*/ 850872 h 1495641"/>
              <a:gd name="connsiteX79-5969" fmla="*/ 62385 w 1424802"/>
              <a:gd name="connsiteY79-5970" fmla="*/ 809841 h 1495641"/>
              <a:gd name="connsiteX80-5971" fmla="*/ 74108 w 1424802"/>
              <a:gd name="connsiteY80-5972" fmla="*/ 786395 h 1495641"/>
              <a:gd name="connsiteX81-5973" fmla="*/ 85832 w 1424802"/>
              <a:gd name="connsiteY81-5974" fmla="*/ 745364 h 1495641"/>
              <a:gd name="connsiteX82-5975" fmla="*/ 91693 w 1424802"/>
              <a:gd name="connsiteY82-5976" fmla="*/ 727779 h 1495641"/>
              <a:gd name="connsiteX83-5977" fmla="*/ 97555 w 1424802"/>
              <a:gd name="connsiteY83-5978" fmla="*/ 698472 h 1495641"/>
              <a:gd name="connsiteX84-5979" fmla="*/ 103416 w 1424802"/>
              <a:gd name="connsiteY84-5980" fmla="*/ 680887 h 1495641"/>
              <a:gd name="connsiteX85-5981" fmla="*/ 102366 w 1424802"/>
              <a:gd name="connsiteY85-5982" fmla="*/ 618256 h 1495641"/>
              <a:gd name="connsiteX86-5983" fmla="*/ 83418 w 1424802"/>
              <a:gd name="connsiteY86-5984" fmla="*/ 506783 h 1495641"/>
              <a:gd name="connsiteX87-5985" fmla="*/ 83418 w 1424802"/>
              <a:gd name="connsiteY87-5986" fmla="*/ 362767 h 1495641"/>
              <a:gd name="connsiteX88-5987" fmla="*/ 85832 w 1424802"/>
              <a:gd name="connsiteY88-5988" fmla="*/ 335056 h 1495641"/>
              <a:gd name="connsiteX89-5989" fmla="*/ 79970 w 1424802"/>
              <a:gd name="connsiteY89-5990" fmla="*/ 317472 h 1495641"/>
              <a:gd name="connsiteX0-5991" fmla="*/ 79970 w 1424802"/>
              <a:gd name="connsiteY0-5992" fmla="*/ 321103 h 1499272"/>
              <a:gd name="connsiteX1-5993" fmla="*/ 97555 w 1424802"/>
              <a:gd name="connsiteY1-5994" fmla="*/ 268349 h 1499272"/>
              <a:gd name="connsiteX2-5995" fmla="*/ 103416 w 1424802"/>
              <a:gd name="connsiteY2-5996" fmla="*/ 250764 h 1499272"/>
              <a:gd name="connsiteX3-5997" fmla="*/ 109278 w 1424802"/>
              <a:gd name="connsiteY3-5998" fmla="*/ 227318 h 1499272"/>
              <a:gd name="connsiteX4-5999" fmla="*/ 132724 w 1424802"/>
              <a:gd name="connsiteY4-6000" fmla="*/ 192149 h 1499272"/>
              <a:gd name="connsiteX5-6001" fmla="*/ 82870 w 1424802"/>
              <a:gd name="connsiteY5-6002" fmla="*/ 150393 h 1499272"/>
              <a:gd name="connsiteX6-6003" fmla="*/ 197201 w 1424802"/>
              <a:gd name="connsiteY6-6004" fmla="*/ 145256 h 1499272"/>
              <a:gd name="connsiteX7-6005" fmla="*/ 226508 w 1424802"/>
              <a:gd name="connsiteY7-6006" fmla="*/ 127672 h 1499272"/>
              <a:gd name="connsiteX8-6007" fmla="*/ 261678 w 1424802"/>
              <a:gd name="connsiteY8-6008" fmla="*/ 115949 h 1499272"/>
              <a:gd name="connsiteX9-6009" fmla="*/ 308570 w 1424802"/>
              <a:gd name="connsiteY9-6010" fmla="*/ 98364 h 1499272"/>
              <a:gd name="connsiteX10-6011" fmla="*/ 299018 w 1424802"/>
              <a:gd name="connsiteY10-6012" fmla="*/ 6340 h 1499272"/>
              <a:gd name="connsiteX11-6013" fmla="*/ 371067 w 1424802"/>
              <a:gd name="connsiteY11-6014" fmla="*/ 6342 h 1499272"/>
              <a:gd name="connsiteX12-6015" fmla="*/ 443116 w 1424802"/>
              <a:gd name="connsiteY12-6016" fmla="*/ 6340 h 1499272"/>
              <a:gd name="connsiteX13-6017" fmla="*/ 607508 w 1424802"/>
              <a:gd name="connsiteY13-6018" fmla="*/ 86641 h 1499272"/>
              <a:gd name="connsiteX14-6019" fmla="*/ 659264 w 1424802"/>
              <a:gd name="connsiteY14-6020" fmla="*/ 6340 h 1499272"/>
              <a:gd name="connsiteX15-6021" fmla="*/ 671985 w 1424802"/>
              <a:gd name="connsiteY15-6022" fmla="*/ 104226 h 1499272"/>
              <a:gd name="connsiteX16-6023" fmla="*/ 695432 w 1424802"/>
              <a:gd name="connsiteY16-6024" fmla="*/ 110087 h 1499272"/>
              <a:gd name="connsiteX17-6025" fmla="*/ 718878 w 1424802"/>
              <a:gd name="connsiteY17-6026" fmla="*/ 121810 h 1499272"/>
              <a:gd name="connsiteX18-6027" fmla="*/ 754047 w 1424802"/>
              <a:gd name="connsiteY18-6028" fmla="*/ 133533 h 1499272"/>
              <a:gd name="connsiteX19-6029" fmla="*/ 771632 w 1424802"/>
              <a:gd name="connsiteY19-6030" fmla="*/ 145256 h 1499272"/>
              <a:gd name="connsiteX20-6031" fmla="*/ 789216 w 1424802"/>
              <a:gd name="connsiteY20-6032" fmla="*/ 162841 h 1499272"/>
              <a:gd name="connsiteX21-6033" fmla="*/ 824385 w 1424802"/>
              <a:gd name="connsiteY21-6034" fmla="*/ 174564 h 1499272"/>
              <a:gd name="connsiteX22-6035" fmla="*/ 841970 w 1424802"/>
              <a:gd name="connsiteY22-6036" fmla="*/ 192149 h 1499272"/>
              <a:gd name="connsiteX23-6037" fmla="*/ 847832 w 1424802"/>
              <a:gd name="connsiteY23-6038" fmla="*/ 209733 h 1499272"/>
              <a:gd name="connsiteX24-6039" fmla="*/ 865416 w 1424802"/>
              <a:gd name="connsiteY24-6040" fmla="*/ 215595 h 1499272"/>
              <a:gd name="connsiteX25-6041" fmla="*/ 906447 w 1424802"/>
              <a:gd name="connsiteY25-6042" fmla="*/ 250764 h 1499272"/>
              <a:gd name="connsiteX26-6043" fmla="*/ 918170 w 1424802"/>
              <a:gd name="connsiteY26-6044" fmla="*/ 268349 h 1499272"/>
              <a:gd name="connsiteX27-6045" fmla="*/ 935755 w 1424802"/>
              <a:gd name="connsiteY27-6046" fmla="*/ 280072 h 1499272"/>
              <a:gd name="connsiteX28-6047" fmla="*/ 959201 w 1424802"/>
              <a:gd name="connsiteY28-6048" fmla="*/ 297656 h 1499272"/>
              <a:gd name="connsiteX29-6049" fmla="*/ 976785 w 1424802"/>
              <a:gd name="connsiteY29-6050" fmla="*/ 309380 h 1499272"/>
              <a:gd name="connsiteX30-6051" fmla="*/ 994370 w 1424802"/>
              <a:gd name="connsiteY30-6052" fmla="*/ 332826 h 1499272"/>
              <a:gd name="connsiteX31-6053" fmla="*/ 1035401 w 1424802"/>
              <a:gd name="connsiteY31-6054" fmla="*/ 356272 h 1499272"/>
              <a:gd name="connsiteX32-6055" fmla="*/ 1058847 w 1424802"/>
              <a:gd name="connsiteY32-6056" fmla="*/ 385580 h 1499272"/>
              <a:gd name="connsiteX33-6057" fmla="*/ 1099878 w 1424802"/>
              <a:gd name="connsiteY33-6058" fmla="*/ 420749 h 1499272"/>
              <a:gd name="connsiteX34-6059" fmla="*/ 1129185 w 1424802"/>
              <a:gd name="connsiteY34-6060" fmla="*/ 461780 h 1499272"/>
              <a:gd name="connsiteX35-6061" fmla="*/ 1135047 w 1424802"/>
              <a:gd name="connsiteY35-6062" fmla="*/ 479364 h 1499272"/>
              <a:gd name="connsiteX36-6063" fmla="*/ 1170216 w 1424802"/>
              <a:gd name="connsiteY36-6064" fmla="*/ 520395 h 1499272"/>
              <a:gd name="connsiteX37-6065" fmla="*/ 1187801 w 1424802"/>
              <a:gd name="connsiteY37-6066" fmla="*/ 543841 h 1499272"/>
              <a:gd name="connsiteX38-6067" fmla="*/ 1211247 w 1424802"/>
              <a:gd name="connsiteY38-6068" fmla="*/ 579010 h 1499272"/>
              <a:gd name="connsiteX39-6069" fmla="*/ 1240555 w 1424802"/>
              <a:gd name="connsiteY39-6070" fmla="*/ 620041 h 1499272"/>
              <a:gd name="connsiteX40-6071" fmla="*/ 1264001 w 1424802"/>
              <a:gd name="connsiteY40-6072" fmla="*/ 666933 h 1499272"/>
              <a:gd name="connsiteX41-6073" fmla="*/ 1269862 w 1424802"/>
              <a:gd name="connsiteY41-6074" fmla="*/ 684518 h 1499272"/>
              <a:gd name="connsiteX42-6075" fmla="*/ 1287447 w 1424802"/>
              <a:gd name="connsiteY42-6076" fmla="*/ 713826 h 1499272"/>
              <a:gd name="connsiteX43-6077" fmla="*/ 1299170 w 1424802"/>
              <a:gd name="connsiteY43-6078" fmla="*/ 737272 h 1499272"/>
              <a:gd name="connsiteX44-6079" fmla="*/ 1316755 w 1424802"/>
              <a:gd name="connsiteY44-6080" fmla="*/ 754856 h 1499272"/>
              <a:gd name="connsiteX45-6081" fmla="*/ 1340201 w 1424802"/>
              <a:gd name="connsiteY45-6082" fmla="*/ 795887 h 1499272"/>
              <a:gd name="connsiteX46-6083" fmla="*/ 1351924 w 1424802"/>
              <a:gd name="connsiteY46-6084" fmla="*/ 819333 h 1499272"/>
              <a:gd name="connsiteX47-6085" fmla="*/ 1357785 w 1424802"/>
              <a:gd name="connsiteY47-6086" fmla="*/ 836918 h 1499272"/>
              <a:gd name="connsiteX48-6087" fmla="*/ 1369508 w 1424802"/>
              <a:gd name="connsiteY48-6088" fmla="*/ 854503 h 1499272"/>
              <a:gd name="connsiteX49-6089" fmla="*/ 1381232 w 1424802"/>
              <a:gd name="connsiteY49-6090" fmla="*/ 883810 h 1499272"/>
              <a:gd name="connsiteX50-6091" fmla="*/ 1398816 w 1424802"/>
              <a:gd name="connsiteY50-6092" fmla="*/ 960010 h 1499272"/>
              <a:gd name="connsiteX51-6093" fmla="*/ 1410539 w 1424802"/>
              <a:gd name="connsiteY51-6094" fmla="*/ 1030349 h 1499272"/>
              <a:gd name="connsiteX52-6095" fmla="*/ 1416401 w 1424802"/>
              <a:gd name="connsiteY52-6096" fmla="*/ 1047933 h 1499272"/>
              <a:gd name="connsiteX53-6097" fmla="*/ 1410539 w 1424802"/>
              <a:gd name="connsiteY53-6098" fmla="*/ 1200333 h 1499272"/>
              <a:gd name="connsiteX54-6099" fmla="*/ 1404287 w 1424802"/>
              <a:gd name="connsiteY54-6100" fmla="*/ 1323959 h 1499272"/>
              <a:gd name="connsiteX55-6101" fmla="*/ 1287447 w 1424802"/>
              <a:gd name="connsiteY55-6102" fmla="*/ 1458241 h 1499272"/>
              <a:gd name="connsiteX56-6103" fmla="*/ 1269862 w 1424802"/>
              <a:gd name="connsiteY56-6104" fmla="*/ 1469964 h 1499272"/>
              <a:gd name="connsiteX57-6105" fmla="*/ 1234693 w 1424802"/>
              <a:gd name="connsiteY57-6106" fmla="*/ 1481687 h 1499272"/>
              <a:gd name="connsiteX58-6107" fmla="*/ 1217108 w 1424802"/>
              <a:gd name="connsiteY58-6108" fmla="*/ 1487549 h 1499272"/>
              <a:gd name="connsiteX59-6109" fmla="*/ 1176078 w 1424802"/>
              <a:gd name="connsiteY59-6110" fmla="*/ 1493410 h 1499272"/>
              <a:gd name="connsiteX60-6111" fmla="*/ 1140908 w 1424802"/>
              <a:gd name="connsiteY60-6112" fmla="*/ 1499272 h 1499272"/>
              <a:gd name="connsiteX61-6113" fmla="*/ 900585 w 1424802"/>
              <a:gd name="connsiteY61-6114" fmla="*/ 1493410 h 1499272"/>
              <a:gd name="connsiteX62-6115" fmla="*/ 883001 w 1424802"/>
              <a:gd name="connsiteY62-6116" fmla="*/ 1487549 h 1499272"/>
              <a:gd name="connsiteX63-6117" fmla="*/ 800939 w 1424802"/>
              <a:gd name="connsiteY63-6118" fmla="*/ 1481687 h 1499272"/>
              <a:gd name="connsiteX64-6119" fmla="*/ 630955 w 1424802"/>
              <a:gd name="connsiteY64-6120" fmla="*/ 1475826 h 1499272"/>
              <a:gd name="connsiteX65-6121" fmla="*/ 572339 w 1424802"/>
              <a:gd name="connsiteY65-6122" fmla="*/ 1469964 h 1499272"/>
              <a:gd name="connsiteX66-6123" fmla="*/ 476812 w 1424802"/>
              <a:gd name="connsiteY66-6124" fmla="*/ 1475826 h 1499272"/>
              <a:gd name="connsiteX67-6125" fmla="*/ 155426 w 1424802"/>
              <a:gd name="connsiteY67-6126" fmla="*/ 1446518 h 1499272"/>
              <a:gd name="connsiteX68-6127" fmla="*/ 83418 w 1424802"/>
              <a:gd name="connsiteY68-6128" fmla="*/ 1374510 h 1499272"/>
              <a:gd name="connsiteX69-6129" fmla="*/ 50662 w 1424802"/>
              <a:gd name="connsiteY69-6130" fmla="*/ 1323426 h 1499272"/>
              <a:gd name="connsiteX70-6131" fmla="*/ 33078 w 1424802"/>
              <a:gd name="connsiteY70-6132" fmla="*/ 1305841 h 1499272"/>
              <a:gd name="connsiteX71-6133" fmla="*/ 21355 w 1424802"/>
              <a:gd name="connsiteY71-6134" fmla="*/ 1264810 h 1499272"/>
              <a:gd name="connsiteX72-6135" fmla="*/ 9632 w 1424802"/>
              <a:gd name="connsiteY72-6136" fmla="*/ 1217918 h 1499272"/>
              <a:gd name="connsiteX73-6137" fmla="*/ 9632 w 1424802"/>
              <a:gd name="connsiteY73-6138" fmla="*/ 1018626 h 1499272"/>
              <a:gd name="connsiteX74-6139" fmla="*/ 15493 w 1424802"/>
              <a:gd name="connsiteY74-6140" fmla="*/ 1001041 h 1499272"/>
              <a:gd name="connsiteX75-6141" fmla="*/ 21355 w 1424802"/>
              <a:gd name="connsiteY75-6142" fmla="*/ 948287 h 1499272"/>
              <a:gd name="connsiteX76-6143" fmla="*/ 27216 w 1424802"/>
              <a:gd name="connsiteY76-6144" fmla="*/ 930703 h 1499272"/>
              <a:gd name="connsiteX77-6145" fmla="*/ 33078 w 1424802"/>
              <a:gd name="connsiteY77-6146" fmla="*/ 895533 h 1499272"/>
              <a:gd name="connsiteX78-6147" fmla="*/ 50662 w 1424802"/>
              <a:gd name="connsiteY78-6148" fmla="*/ 854503 h 1499272"/>
              <a:gd name="connsiteX79-6149" fmla="*/ 62385 w 1424802"/>
              <a:gd name="connsiteY79-6150" fmla="*/ 813472 h 1499272"/>
              <a:gd name="connsiteX80-6151" fmla="*/ 74108 w 1424802"/>
              <a:gd name="connsiteY80-6152" fmla="*/ 790026 h 1499272"/>
              <a:gd name="connsiteX81-6153" fmla="*/ 85832 w 1424802"/>
              <a:gd name="connsiteY81-6154" fmla="*/ 748995 h 1499272"/>
              <a:gd name="connsiteX82-6155" fmla="*/ 91693 w 1424802"/>
              <a:gd name="connsiteY82-6156" fmla="*/ 731410 h 1499272"/>
              <a:gd name="connsiteX83-6157" fmla="*/ 97555 w 1424802"/>
              <a:gd name="connsiteY83-6158" fmla="*/ 702103 h 1499272"/>
              <a:gd name="connsiteX84-6159" fmla="*/ 103416 w 1424802"/>
              <a:gd name="connsiteY84-6160" fmla="*/ 684518 h 1499272"/>
              <a:gd name="connsiteX85-6161" fmla="*/ 102366 w 1424802"/>
              <a:gd name="connsiteY85-6162" fmla="*/ 621887 h 1499272"/>
              <a:gd name="connsiteX86-6163" fmla="*/ 83418 w 1424802"/>
              <a:gd name="connsiteY86-6164" fmla="*/ 510414 h 1499272"/>
              <a:gd name="connsiteX87-6165" fmla="*/ 83418 w 1424802"/>
              <a:gd name="connsiteY87-6166" fmla="*/ 366398 h 1499272"/>
              <a:gd name="connsiteX88-6167" fmla="*/ 85832 w 1424802"/>
              <a:gd name="connsiteY88-6168" fmla="*/ 338687 h 1499272"/>
              <a:gd name="connsiteX89-6169" fmla="*/ 79970 w 1424802"/>
              <a:gd name="connsiteY89-6170" fmla="*/ 321103 h 1499272"/>
              <a:gd name="connsiteX0-6171" fmla="*/ 79970 w 1424802"/>
              <a:gd name="connsiteY0-6172" fmla="*/ 321103 h 1499272"/>
              <a:gd name="connsiteX1-6173" fmla="*/ 97555 w 1424802"/>
              <a:gd name="connsiteY1-6174" fmla="*/ 268349 h 1499272"/>
              <a:gd name="connsiteX2-6175" fmla="*/ 103416 w 1424802"/>
              <a:gd name="connsiteY2-6176" fmla="*/ 250764 h 1499272"/>
              <a:gd name="connsiteX3-6177" fmla="*/ 109278 w 1424802"/>
              <a:gd name="connsiteY3-6178" fmla="*/ 227318 h 1499272"/>
              <a:gd name="connsiteX4-6179" fmla="*/ 132724 w 1424802"/>
              <a:gd name="connsiteY4-6180" fmla="*/ 192149 h 1499272"/>
              <a:gd name="connsiteX5-6181" fmla="*/ 82870 w 1424802"/>
              <a:gd name="connsiteY5-6182" fmla="*/ 150393 h 1499272"/>
              <a:gd name="connsiteX6-6183" fmla="*/ 197201 w 1424802"/>
              <a:gd name="connsiteY6-6184" fmla="*/ 145256 h 1499272"/>
              <a:gd name="connsiteX7-6185" fmla="*/ 226508 w 1424802"/>
              <a:gd name="connsiteY7-6186" fmla="*/ 127672 h 1499272"/>
              <a:gd name="connsiteX8-6187" fmla="*/ 226969 w 1424802"/>
              <a:gd name="connsiteY8-6188" fmla="*/ 78368 h 1499272"/>
              <a:gd name="connsiteX9-6189" fmla="*/ 308570 w 1424802"/>
              <a:gd name="connsiteY9-6190" fmla="*/ 98364 h 1499272"/>
              <a:gd name="connsiteX10-6191" fmla="*/ 299018 w 1424802"/>
              <a:gd name="connsiteY10-6192" fmla="*/ 6340 h 1499272"/>
              <a:gd name="connsiteX11-6193" fmla="*/ 371067 w 1424802"/>
              <a:gd name="connsiteY11-6194" fmla="*/ 6342 h 1499272"/>
              <a:gd name="connsiteX12-6195" fmla="*/ 443116 w 1424802"/>
              <a:gd name="connsiteY12-6196" fmla="*/ 6340 h 1499272"/>
              <a:gd name="connsiteX13-6197" fmla="*/ 607508 w 1424802"/>
              <a:gd name="connsiteY13-6198" fmla="*/ 86641 h 1499272"/>
              <a:gd name="connsiteX14-6199" fmla="*/ 659264 w 1424802"/>
              <a:gd name="connsiteY14-6200" fmla="*/ 6340 h 1499272"/>
              <a:gd name="connsiteX15-6201" fmla="*/ 671985 w 1424802"/>
              <a:gd name="connsiteY15-6202" fmla="*/ 104226 h 1499272"/>
              <a:gd name="connsiteX16-6203" fmla="*/ 695432 w 1424802"/>
              <a:gd name="connsiteY16-6204" fmla="*/ 110087 h 1499272"/>
              <a:gd name="connsiteX17-6205" fmla="*/ 718878 w 1424802"/>
              <a:gd name="connsiteY17-6206" fmla="*/ 121810 h 1499272"/>
              <a:gd name="connsiteX18-6207" fmla="*/ 754047 w 1424802"/>
              <a:gd name="connsiteY18-6208" fmla="*/ 133533 h 1499272"/>
              <a:gd name="connsiteX19-6209" fmla="*/ 771632 w 1424802"/>
              <a:gd name="connsiteY19-6210" fmla="*/ 145256 h 1499272"/>
              <a:gd name="connsiteX20-6211" fmla="*/ 789216 w 1424802"/>
              <a:gd name="connsiteY20-6212" fmla="*/ 162841 h 1499272"/>
              <a:gd name="connsiteX21-6213" fmla="*/ 824385 w 1424802"/>
              <a:gd name="connsiteY21-6214" fmla="*/ 174564 h 1499272"/>
              <a:gd name="connsiteX22-6215" fmla="*/ 841970 w 1424802"/>
              <a:gd name="connsiteY22-6216" fmla="*/ 192149 h 1499272"/>
              <a:gd name="connsiteX23-6217" fmla="*/ 847832 w 1424802"/>
              <a:gd name="connsiteY23-6218" fmla="*/ 209733 h 1499272"/>
              <a:gd name="connsiteX24-6219" fmla="*/ 865416 w 1424802"/>
              <a:gd name="connsiteY24-6220" fmla="*/ 215595 h 1499272"/>
              <a:gd name="connsiteX25-6221" fmla="*/ 906447 w 1424802"/>
              <a:gd name="connsiteY25-6222" fmla="*/ 250764 h 1499272"/>
              <a:gd name="connsiteX26-6223" fmla="*/ 918170 w 1424802"/>
              <a:gd name="connsiteY26-6224" fmla="*/ 268349 h 1499272"/>
              <a:gd name="connsiteX27-6225" fmla="*/ 935755 w 1424802"/>
              <a:gd name="connsiteY27-6226" fmla="*/ 280072 h 1499272"/>
              <a:gd name="connsiteX28-6227" fmla="*/ 959201 w 1424802"/>
              <a:gd name="connsiteY28-6228" fmla="*/ 297656 h 1499272"/>
              <a:gd name="connsiteX29-6229" fmla="*/ 976785 w 1424802"/>
              <a:gd name="connsiteY29-6230" fmla="*/ 309380 h 1499272"/>
              <a:gd name="connsiteX30-6231" fmla="*/ 994370 w 1424802"/>
              <a:gd name="connsiteY30-6232" fmla="*/ 332826 h 1499272"/>
              <a:gd name="connsiteX31-6233" fmla="*/ 1035401 w 1424802"/>
              <a:gd name="connsiteY31-6234" fmla="*/ 356272 h 1499272"/>
              <a:gd name="connsiteX32-6235" fmla="*/ 1058847 w 1424802"/>
              <a:gd name="connsiteY32-6236" fmla="*/ 385580 h 1499272"/>
              <a:gd name="connsiteX33-6237" fmla="*/ 1099878 w 1424802"/>
              <a:gd name="connsiteY33-6238" fmla="*/ 420749 h 1499272"/>
              <a:gd name="connsiteX34-6239" fmla="*/ 1129185 w 1424802"/>
              <a:gd name="connsiteY34-6240" fmla="*/ 461780 h 1499272"/>
              <a:gd name="connsiteX35-6241" fmla="*/ 1135047 w 1424802"/>
              <a:gd name="connsiteY35-6242" fmla="*/ 479364 h 1499272"/>
              <a:gd name="connsiteX36-6243" fmla="*/ 1170216 w 1424802"/>
              <a:gd name="connsiteY36-6244" fmla="*/ 520395 h 1499272"/>
              <a:gd name="connsiteX37-6245" fmla="*/ 1187801 w 1424802"/>
              <a:gd name="connsiteY37-6246" fmla="*/ 543841 h 1499272"/>
              <a:gd name="connsiteX38-6247" fmla="*/ 1211247 w 1424802"/>
              <a:gd name="connsiteY38-6248" fmla="*/ 579010 h 1499272"/>
              <a:gd name="connsiteX39-6249" fmla="*/ 1240555 w 1424802"/>
              <a:gd name="connsiteY39-6250" fmla="*/ 620041 h 1499272"/>
              <a:gd name="connsiteX40-6251" fmla="*/ 1264001 w 1424802"/>
              <a:gd name="connsiteY40-6252" fmla="*/ 666933 h 1499272"/>
              <a:gd name="connsiteX41-6253" fmla="*/ 1269862 w 1424802"/>
              <a:gd name="connsiteY41-6254" fmla="*/ 684518 h 1499272"/>
              <a:gd name="connsiteX42-6255" fmla="*/ 1287447 w 1424802"/>
              <a:gd name="connsiteY42-6256" fmla="*/ 713826 h 1499272"/>
              <a:gd name="connsiteX43-6257" fmla="*/ 1299170 w 1424802"/>
              <a:gd name="connsiteY43-6258" fmla="*/ 737272 h 1499272"/>
              <a:gd name="connsiteX44-6259" fmla="*/ 1316755 w 1424802"/>
              <a:gd name="connsiteY44-6260" fmla="*/ 754856 h 1499272"/>
              <a:gd name="connsiteX45-6261" fmla="*/ 1340201 w 1424802"/>
              <a:gd name="connsiteY45-6262" fmla="*/ 795887 h 1499272"/>
              <a:gd name="connsiteX46-6263" fmla="*/ 1351924 w 1424802"/>
              <a:gd name="connsiteY46-6264" fmla="*/ 819333 h 1499272"/>
              <a:gd name="connsiteX47-6265" fmla="*/ 1357785 w 1424802"/>
              <a:gd name="connsiteY47-6266" fmla="*/ 836918 h 1499272"/>
              <a:gd name="connsiteX48-6267" fmla="*/ 1369508 w 1424802"/>
              <a:gd name="connsiteY48-6268" fmla="*/ 854503 h 1499272"/>
              <a:gd name="connsiteX49-6269" fmla="*/ 1381232 w 1424802"/>
              <a:gd name="connsiteY49-6270" fmla="*/ 883810 h 1499272"/>
              <a:gd name="connsiteX50-6271" fmla="*/ 1398816 w 1424802"/>
              <a:gd name="connsiteY50-6272" fmla="*/ 960010 h 1499272"/>
              <a:gd name="connsiteX51-6273" fmla="*/ 1410539 w 1424802"/>
              <a:gd name="connsiteY51-6274" fmla="*/ 1030349 h 1499272"/>
              <a:gd name="connsiteX52-6275" fmla="*/ 1416401 w 1424802"/>
              <a:gd name="connsiteY52-6276" fmla="*/ 1047933 h 1499272"/>
              <a:gd name="connsiteX53-6277" fmla="*/ 1410539 w 1424802"/>
              <a:gd name="connsiteY53-6278" fmla="*/ 1200333 h 1499272"/>
              <a:gd name="connsiteX54-6279" fmla="*/ 1404287 w 1424802"/>
              <a:gd name="connsiteY54-6280" fmla="*/ 1323959 h 1499272"/>
              <a:gd name="connsiteX55-6281" fmla="*/ 1287447 w 1424802"/>
              <a:gd name="connsiteY55-6282" fmla="*/ 1458241 h 1499272"/>
              <a:gd name="connsiteX56-6283" fmla="*/ 1269862 w 1424802"/>
              <a:gd name="connsiteY56-6284" fmla="*/ 1469964 h 1499272"/>
              <a:gd name="connsiteX57-6285" fmla="*/ 1234693 w 1424802"/>
              <a:gd name="connsiteY57-6286" fmla="*/ 1481687 h 1499272"/>
              <a:gd name="connsiteX58-6287" fmla="*/ 1217108 w 1424802"/>
              <a:gd name="connsiteY58-6288" fmla="*/ 1487549 h 1499272"/>
              <a:gd name="connsiteX59-6289" fmla="*/ 1176078 w 1424802"/>
              <a:gd name="connsiteY59-6290" fmla="*/ 1493410 h 1499272"/>
              <a:gd name="connsiteX60-6291" fmla="*/ 1140908 w 1424802"/>
              <a:gd name="connsiteY60-6292" fmla="*/ 1499272 h 1499272"/>
              <a:gd name="connsiteX61-6293" fmla="*/ 900585 w 1424802"/>
              <a:gd name="connsiteY61-6294" fmla="*/ 1493410 h 1499272"/>
              <a:gd name="connsiteX62-6295" fmla="*/ 883001 w 1424802"/>
              <a:gd name="connsiteY62-6296" fmla="*/ 1487549 h 1499272"/>
              <a:gd name="connsiteX63-6297" fmla="*/ 800939 w 1424802"/>
              <a:gd name="connsiteY63-6298" fmla="*/ 1481687 h 1499272"/>
              <a:gd name="connsiteX64-6299" fmla="*/ 630955 w 1424802"/>
              <a:gd name="connsiteY64-6300" fmla="*/ 1475826 h 1499272"/>
              <a:gd name="connsiteX65-6301" fmla="*/ 572339 w 1424802"/>
              <a:gd name="connsiteY65-6302" fmla="*/ 1469964 h 1499272"/>
              <a:gd name="connsiteX66-6303" fmla="*/ 476812 w 1424802"/>
              <a:gd name="connsiteY66-6304" fmla="*/ 1475826 h 1499272"/>
              <a:gd name="connsiteX67-6305" fmla="*/ 155426 w 1424802"/>
              <a:gd name="connsiteY67-6306" fmla="*/ 1446518 h 1499272"/>
              <a:gd name="connsiteX68-6307" fmla="*/ 83418 w 1424802"/>
              <a:gd name="connsiteY68-6308" fmla="*/ 1374510 h 1499272"/>
              <a:gd name="connsiteX69-6309" fmla="*/ 50662 w 1424802"/>
              <a:gd name="connsiteY69-6310" fmla="*/ 1323426 h 1499272"/>
              <a:gd name="connsiteX70-6311" fmla="*/ 33078 w 1424802"/>
              <a:gd name="connsiteY70-6312" fmla="*/ 1305841 h 1499272"/>
              <a:gd name="connsiteX71-6313" fmla="*/ 21355 w 1424802"/>
              <a:gd name="connsiteY71-6314" fmla="*/ 1264810 h 1499272"/>
              <a:gd name="connsiteX72-6315" fmla="*/ 9632 w 1424802"/>
              <a:gd name="connsiteY72-6316" fmla="*/ 1217918 h 1499272"/>
              <a:gd name="connsiteX73-6317" fmla="*/ 9632 w 1424802"/>
              <a:gd name="connsiteY73-6318" fmla="*/ 1018626 h 1499272"/>
              <a:gd name="connsiteX74-6319" fmla="*/ 15493 w 1424802"/>
              <a:gd name="connsiteY74-6320" fmla="*/ 1001041 h 1499272"/>
              <a:gd name="connsiteX75-6321" fmla="*/ 21355 w 1424802"/>
              <a:gd name="connsiteY75-6322" fmla="*/ 948287 h 1499272"/>
              <a:gd name="connsiteX76-6323" fmla="*/ 27216 w 1424802"/>
              <a:gd name="connsiteY76-6324" fmla="*/ 930703 h 1499272"/>
              <a:gd name="connsiteX77-6325" fmla="*/ 33078 w 1424802"/>
              <a:gd name="connsiteY77-6326" fmla="*/ 895533 h 1499272"/>
              <a:gd name="connsiteX78-6327" fmla="*/ 50662 w 1424802"/>
              <a:gd name="connsiteY78-6328" fmla="*/ 854503 h 1499272"/>
              <a:gd name="connsiteX79-6329" fmla="*/ 62385 w 1424802"/>
              <a:gd name="connsiteY79-6330" fmla="*/ 813472 h 1499272"/>
              <a:gd name="connsiteX80-6331" fmla="*/ 74108 w 1424802"/>
              <a:gd name="connsiteY80-6332" fmla="*/ 790026 h 1499272"/>
              <a:gd name="connsiteX81-6333" fmla="*/ 85832 w 1424802"/>
              <a:gd name="connsiteY81-6334" fmla="*/ 748995 h 1499272"/>
              <a:gd name="connsiteX82-6335" fmla="*/ 91693 w 1424802"/>
              <a:gd name="connsiteY82-6336" fmla="*/ 731410 h 1499272"/>
              <a:gd name="connsiteX83-6337" fmla="*/ 97555 w 1424802"/>
              <a:gd name="connsiteY83-6338" fmla="*/ 702103 h 1499272"/>
              <a:gd name="connsiteX84-6339" fmla="*/ 103416 w 1424802"/>
              <a:gd name="connsiteY84-6340" fmla="*/ 684518 h 1499272"/>
              <a:gd name="connsiteX85-6341" fmla="*/ 102366 w 1424802"/>
              <a:gd name="connsiteY85-6342" fmla="*/ 621887 h 1499272"/>
              <a:gd name="connsiteX86-6343" fmla="*/ 83418 w 1424802"/>
              <a:gd name="connsiteY86-6344" fmla="*/ 510414 h 1499272"/>
              <a:gd name="connsiteX87-6345" fmla="*/ 83418 w 1424802"/>
              <a:gd name="connsiteY87-6346" fmla="*/ 366398 h 1499272"/>
              <a:gd name="connsiteX88-6347" fmla="*/ 85832 w 1424802"/>
              <a:gd name="connsiteY88-6348" fmla="*/ 338687 h 1499272"/>
              <a:gd name="connsiteX89-6349" fmla="*/ 79970 w 1424802"/>
              <a:gd name="connsiteY89-6350" fmla="*/ 321103 h 1499272"/>
              <a:gd name="connsiteX0-6351" fmla="*/ 79970 w 1424802"/>
              <a:gd name="connsiteY0-6352" fmla="*/ 323492 h 1501661"/>
              <a:gd name="connsiteX1-6353" fmla="*/ 97555 w 1424802"/>
              <a:gd name="connsiteY1-6354" fmla="*/ 270738 h 1501661"/>
              <a:gd name="connsiteX2-6355" fmla="*/ 103416 w 1424802"/>
              <a:gd name="connsiteY2-6356" fmla="*/ 253153 h 1501661"/>
              <a:gd name="connsiteX3-6357" fmla="*/ 109278 w 1424802"/>
              <a:gd name="connsiteY3-6358" fmla="*/ 229707 h 1501661"/>
              <a:gd name="connsiteX4-6359" fmla="*/ 132724 w 1424802"/>
              <a:gd name="connsiteY4-6360" fmla="*/ 194538 h 1501661"/>
              <a:gd name="connsiteX5-6361" fmla="*/ 82870 w 1424802"/>
              <a:gd name="connsiteY5-6362" fmla="*/ 152782 h 1501661"/>
              <a:gd name="connsiteX6-6363" fmla="*/ 197201 w 1424802"/>
              <a:gd name="connsiteY6-6364" fmla="*/ 147645 h 1501661"/>
              <a:gd name="connsiteX7-6365" fmla="*/ 226508 w 1424802"/>
              <a:gd name="connsiteY7-6366" fmla="*/ 130061 h 1501661"/>
              <a:gd name="connsiteX8-6367" fmla="*/ 226969 w 1424802"/>
              <a:gd name="connsiteY8-6368" fmla="*/ 80757 h 1501661"/>
              <a:gd name="connsiteX9-6369" fmla="*/ 308570 w 1424802"/>
              <a:gd name="connsiteY9-6370" fmla="*/ 100753 h 1501661"/>
              <a:gd name="connsiteX10-6371" fmla="*/ 299018 w 1424802"/>
              <a:gd name="connsiteY10-6372" fmla="*/ 8729 h 1501661"/>
              <a:gd name="connsiteX11-6373" fmla="*/ 371067 w 1424802"/>
              <a:gd name="connsiteY11-6374" fmla="*/ 8731 h 1501661"/>
              <a:gd name="connsiteX12-6375" fmla="*/ 443116 w 1424802"/>
              <a:gd name="connsiteY12-6376" fmla="*/ 8729 h 1501661"/>
              <a:gd name="connsiteX13-6377" fmla="*/ 587214 w 1424802"/>
              <a:gd name="connsiteY13-6378" fmla="*/ 8731 h 1501661"/>
              <a:gd name="connsiteX14-6379" fmla="*/ 659264 w 1424802"/>
              <a:gd name="connsiteY14-6380" fmla="*/ 8729 h 1501661"/>
              <a:gd name="connsiteX15-6381" fmla="*/ 671985 w 1424802"/>
              <a:gd name="connsiteY15-6382" fmla="*/ 106615 h 1501661"/>
              <a:gd name="connsiteX16-6383" fmla="*/ 695432 w 1424802"/>
              <a:gd name="connsiteY16-6384" fmla="*/ 112476 h 1501661"/>
              <a:gd name="connsiteX17-6385" fmla="*/ 718878 w 1424802"/>
              <a:gd name="connsiteY17-6386" fmla="*/ 124199 h 1501661"/>
              <a:gd name="connsiteX18-6387" fmla="*/ 754047 w 1424802"/>
              <a:gd name="connsiteY18-6388" fmla="*/ 135922 h 1501661"/>
              <a:gd name="connsiteX19-6389" fmla="*/ 771632 w 1424802"/>
              <a:gd name="connsiteY19-6390" fmla="*/ 147645 h 1501661"/>
              <a:gd name="connsiteX20-6391" fmla="*/ 789216 w 1424802"/>
              <a:gd name="connsiteY20-6392" fmla="*/ 165230 h 1501661"/>
              <a:gd name="connsiteX21-6393" fmla="*/ 824385 w 1424802"/>
              <a:gd name="connsiteY21-6394" fmla="*/ 176953 h 1501661"/>
              <a:gd name="connsiteX22-6395" fmla="*/ 841970 w 1424802"/>
              <a:gd name="connsiteY22-6396" fmla="*/ 194538 h 1501661"/>
              <a:gd name="connsiteX23-6397" fmla="*/ 847832 w 1424802"/>
              <a:gd name="connsiteY23-6398" fmla="*/ 212122 h 1501661"/>
              <a:gd name="connsiteX24-6399" fmla="*/ 865416 w 1424802"/>
              <a:gd name="connsiteY24-6400" fmla="*/ 217984 h 1501661"/>
              <a:gd name="connsiteX25-6401" fmla="*/ 906447 w 1424802"/>
              <a:gd name="connsiteY25-6402" fmla="*/ 253153 h 1501661"/>
              <a:gd name="connsiteX26-6403" fmla="*/ 918170 w 1424802"/>
              <a:gd name="connsiteY26-6404" fmla="*/ 270738 h 1501661"/>
              <a:gd name="connsiteX27-6405" fmla="*/ 935755 w 1424802"/>
              <a:gd name="connsiteY27-6406" fmla="*/ 282461 h 1501661"/>
              <a:gd name="connsiteX28-6407" fmla="*/ 959201 w 1424802"/>
              <a:gd name="connsiteY28-6408" fmla="*/ 300045 h 1501661"/>
              <a:gd name="connsiteX29-6409" fmla="*/ 976785 w 1424802"/>
              <a:gd name="connsiteY29-6410" fmla="*/ 311769 h 1501661"/>
              <a:gd name="connsiteX30-6411" fmla="*/ 994370 w 1424802"/>
              <a:gd name="connsiteY30-6412" fmla="*/ 335215 h 1501661"/>
              <a:gd name="connsiteX31-6413" fmla="*/ 1035401 w 1424802"/>
              <a:gd name="connsiteY31-6414" fmla="*/ 358661 h 1501661"/>
              <a:gd name="connsiteX32-6415" fmla="*/ 1058847 w 1424802"/>
              <a:gd name="connsiteY32-6416" fmla="*/ 387969 h 1501661"/>
              <a:gd name="connsiteX33-6417" fmla="*/ 1099878 w 1424802"/>
              <a:gd name="connsiteY33-6418" fmla="*/ 423138 h 1501661"/>
              <a:gd name="connsiteX34-6419" fmla="*/ 1129185 w 1424802"/>
              <a:gd name="connsiteY34-6420" fmla="*/ 464169 h 1501661"/>
              <a:gd name="connsiteX35-6421" fmla="*/ 1135047 w 1424802"/>
              <a:gd name="connsiteY35-6422" fmla="*/ 481753 h 1501661"/>
              <a:gd name="connsiteX36-6423" fmla="*/ 1170216 w 1424802"/>
              <a:gd name="connsiteY36-6424" fmla="*/ 522784 h 1501661"/>
              <a:gd name="connsiteX37-6425" fmla="*/ 1187801 w 1424802"/>
              <a:gd name="connsiteY37-6426" fmla="*/ 546230 h 1501661"/>
              <a:gd name="connsiteX38-6427" fmla="*/ 1211247 w 1424802"/>
              <a:gd name="connsiteY38-6428" fmla="*/ 581399 h 1501661"/>
              <a:gd name="connsiteX39-6429" fmla="*/ 1240555 w 1424802"/>
              <a:gd name="connsiteY39-6430" fmla="*/ 622430 h 1501661"/>
              <a:gd name="connsiteX40-6431" fmla="*/ 1264001 w 1424802"/>
              <a:gd name="connsiteY40-6432" fmla="*/ 669322 h 1501661"/>
              <a:gd name="connsiteX41-6433" fmla="*/ 1269862 w 1424802"/>
              <a:gd name="connsiteY41-6434" fmla="*/ 686907 h 1501661"/>
              <a:gd name="connsiteX42-6435" fmla="*/ 1287447 w 1424802"/>
              <a:gd name="connsiteY42-6436" fmla="*/ 716215 h 1501661"/>
              <a:gd name="connsiteX43-6437" fmla="*/ 1299170 w 1424802"/>
              <a:gd name="connsiteY43-6438" fmla="*/ 739661 h 1501661"/>
              <a:gd name="connsiteX44-6439" fmla="*/ 1316755 w 1424802"/>
              <a:gd name="connsiteY44-6440" fmla="*/ 757245 h 1501661"/>
              <a:gd name="connsiteX45-6441" fmla="*/ 1340201 w 1424802"/>
              <a:gd name="connsiteY45-6442" fmla="*/ 798276 h 1501661"/>
              <a:gd name="connsiteX46-6443" fmla="*/ 1351924 w 1424802"/>
              <a:gd name="connsiteY46-6444" fmla="*/ 821722 h 1501661"/>
              <a:gd name="connsiteX47-6445" fmla="*/ 1357785 w 1424802"/>
              <a:gd name="connsiteY47-6446" fmla="*/ 839307 h 1501661"/>
              <a:gd name="connsiteX48-6447" fmla="*/ 1369508 w 1424802"/>
              <a:gd name="connsiteY48-6448" fmla="*/ 856892 h 1501661"/>
              <a:gd name="connsiteX49-6449" fmla="*/ 1381232 w 1424802"/>
              <a:gd name="connsiteY49-6450" fmla="*/ 886199 h 1501661"/>
              <a:gd name="connsiteX50-6451" fmla="*/ 1398816 w 1424802"/>
              <a:gd name="connsiteY50-6452" fmla="*/ 962399 h 1501661"/>
              <a:gd name="connsiteX51-6453" fmla="*/ 1410539 w 1424802"/>
              <a:gd name="connsiteY51-6454" fmla="*/ 1032738 h 1501661"/>
              <a:gd name="connsiteX52-6455" fmla="*/ 1416401 w 1424802"/>
              <a:gd name="connsiteY52-6456" fmla="*/ 1050322 h 1501661"/>
              <a:gd name="connsiteX53-6457" fmla="*/ 1410539 w 1424802"/>
              <a:gd name="connsiteY53-6458" fmla="*/ 1202722 h 1501661"/>
              <a:gd name="connsiteX54-6459" fmla="*/ 1404287 w 1424802"/>
              <a:gd name="connsiteY54-6460" fmla="*/ 1326348 h 1501661"/>
              <a:gd name="connsiteX55-6461" fmla="*/ 1287447 w 1424802"/>
              <a:gd name="connsiteY55-6462" fmla="*/ 1460630 h 1501661"/>
              <a:gd name="connsiteX56-6463" fmla="*/ 1269862 w 1424802"/>
              <a:gd name="connsiteY56-6464" fmla="*/ 1472353 h 1501661"/>
              <a:gd name="connsiteX57-6465" fmla="*/ 1234693 w 1424802"/>
              <a:gd name="connsiteY57-6466" fmla="*/ 1484076 h 1501661"/>
              <a:gd name="connsiteX58-6467" fmla="*/ 1217108 w 1424802"/>
              <a:gd name="connsiteY58-6468" fmla="*/ 1489938 h 1501661"/>
              <a:gd name="connsiteX59-6469" fmla="*/ 1176078 w 1424802"/>
              <a:gd name="connsiteY59-6470" fmla="*/ 1495799 h 1501661"/>
              <a:gd name="connsiteX60-6471" fmla="*/ 1140908 w 1424802"/>
              <a:gd name="connsiteY60-6472" fmla="*/ 1501661 h 1501661"/>
              <a:gd name="connsiteX61-6473" fmla="*/ 900585 w 1424802"/>
              <a:gd name="connsiteY61-6474" fmla="*/ 1495799 h 1501661"/>
              <a:gd name="connsiteX62-6475" fmla="*/ 883001 w 1424802"/>
              <a:gd name="connsiteY62-6476" fmla="*/ 1489938 h 1501661"/>
              <a:gd name="connsiteX63-6477" fmla="*/ 800939 w 1424802"/>
              <a:gd name="connsiteY63-6478" fmla="*/ 1484076 h 1501661"/>
              <a:gd name="connsiteX64-6479" fmla="*/ 630955 w 1424802"/>
              <a:gd name="connsiteY64-6480" fmla="*/ 1478215 h 1501661"/>
              <a:gd name="connsiteX65-6481" fmla="*/ 572339 w 1424802"/>
              <a:gd name="connsiteY65-6482" fmla="*/ 1472353 h 1501661"/>
              <a:gd name="connsiteX66-6483" fmla="*/ 476812 w 1424802"/>
              <a:gd name="connsiteY66-6484" fmla="*/ 1478215 h 1501661"/>
              <a:gd name="connsiteX67-6485" fmla="*/ 155426 w 1424802"/>
              <a:gd name="connsiteY67-6486" fmla="*/ 1448907 h 1501661"/>
              <a:gd name="connsiteX68-6487" fmla="*/ 83418 w 1424802"/>
              <a:gd name="connsiteY68-6488" fmla="*/ 1376899 h 1501661"/>
              <a:gd name="connsiteX69-6489" fmla="*/ 50662 w 1424802"/>
              <a:gd name="connsiteY69-6490" fmla="*/ 1325815 h 1501661"/>
              <a:gd name="connsiteX70-6491" fmla="*/ 33078 w 1424802"/>
              <a:gd name="connsiteY70-6492" fmla="*/ 1308230 h 1501661"/>
              <a:gd name="connsiteX71-6493" fmla="*/ 21355 w 1424802"/>
              <a:gd name="connsiteY71-6494" fmla="*/ 1267199 h 1501661"/>
              <a:gd name="connsiteX72-6495" fmla="*/ 9632 w 1424802"/>
              <a:gd name="connsiteY72-6496" fmla="*/ 1220307 h 1501661"/>
              <a:gd name="connsiteX73-6497" fmla="*/ 9632 w 1424802"/>
              <a:gd name="connsiteY73-6498" fmla="*/ 1021015 h 1501661"/>
              <a:gd name="connsiteX74-6499" fmla="*/ 15493 w 1424802"/>
              <a:gd name="connsiteY74-6500" fmla="*/ 1003430 h 1501661"/>
              <a:gd name="connsiteX75-6501" fmla="*/ 21355 w 1424802"/>
              <a:gd name="connsiteY75-6502" fmla="*/ 950676 h 1501661"/>
              <a:gd name="connsiteX76-6503" fmla="*/ 27216 w 1424802"/>
              <a:gd name="connsiteY76-6504" fmla="*/ 933092 h 1501661"/>
              <a:gd name="connsiteX77-6505" fmla="*/ 33078 w 1424802"/>
              <a:gd name="connsiteY77-6506" fmla="*/ 897922 h 1501661"/>
              <a:gd name="connsiteX78-6507" fmla="*/ 50662 w 1424802"/>
              <a:gd name="connsiteY78-6508" fmla="*/ 856892 h 1501661"/>
              <a:gd name="connsiteX79-6509" fmla="*/ 62385 w 1424802"/>
              <a:gd name="connsiteY79-6510" fmla="*/ 815861 h 1501661"/>
              <a:gd name="connsiteX80-6511" fmla="*/ 74108 w 1424802"/>
              <a:gd name="connsiteY80-6512" fmla="*/ 792415 h 1501661"/>
              <a:gd name="connsiteX81-6513" fmla="*/ 85832 w 1424802"/>
              <a:gd name="connsiteY81-6514" fmla="*/ 751384 h 1501661"/>
              <a:gd name="connsiteX82-6515" fmla="*/ 91693 w 1424802"/>
              <a:gd name="connsiteY82-6516" fmla="*/ 733799 h 1501661"/>
              <a:gd name="connsiteX83-6517" fmla="*/ 97555 w 1424802"/>
              <a:gd name="connsiteY83-6518" fmla="*/ 704492 h 1501661"/>
              <a:gd name="connsiteX84-6519" fmla="*/ 103416 w 1424802"/>
              <a:gd name="connsiteY84-6520" fmla="*/ 686907 h 1501661"/>
              <a:gd name="connsiteX85-6521" fmla="*/ 102366 w 1424802"/>
              <a:gd name="connsiteY85-6522" fmla="*/ 624276 h 1501661"/>
              <a:gd name="connsiteX86-6523" fmla="*/ 83418 w 1424802"/>
              <a:gd name="connsiteY86-6524" fmla="*/ 512803 h 1501661"/>
              <a:gd name="connsiteX87-6525" fmla="*/ 83418 w 1424802"/>
              <a:gd name="connsiteY87-6526" fmla="*/ 368787 h 1501661"/>
              <a:gd name="connsiteX88-6527" fmla="*/ 85832 w 1424802"/>
              <a:gd name="connsiteY88-6528" fmla="*/ 341076 h 1501661"/>
              <a:gd name="connsiteX89-6529" fmla="*/ 79970 w 1424802"/>
              <a:gd name="connsiteY89-6530" fmla="*/ 323492 h 1501661"/>
              <a:gd name="connsiteX0-6531" fmla="*/ 79970 w 1424802"/>
              <a:gd name="connsiteY0-6532" fmla="*/ 323492 h 1501661"/>
              <a:gd name="connsiteX1-6533" fmla="*/ 97555 w 1424802"/>
              <a:gd name="connsiteY1-6534" fmla="*/ 270738 h 1501661"/>
              <a:gd name="connsiteX2-6535" fmla="*/ 103416 w 1424802"/>
              <a:gd name="connsiteY2-6536" fmla="*/ 253153 h 1501661"/>
              <a:gd name="connsiteX3-6537" fmla="*/ 109278 w 1424802"/>
              <a:gd name="connsiteY3-6538" fmla="*/ 229707 h 1501661"/>
              <a:gd name="connsiteX4-6539" fmla="*/ 132724 w 1424802"/>
              <a:gd name="connsiteY4-6540" fmla="*/ 194538 h 1501661"/>
              <a:gd name="connsiteX5-6541" fmla="*/ 82870 w 1424802"/>
              <a:gd name="connsiteY5-6542" fmla="*/ 152782 h 1501661"/>
              <a:gd name="connsiteX6-6543" fmla="*/ 197201 w 1424802"/>
              <a:gd name="connsiteY6-6544" fmla="*/ 147645 h 1501661"/>
              <a:gd name="connsiteX7-6545" fmla="*/ 226508 w 1424802"/>
              <a:gd name="connsiteY7-6546" fmla="*/ 130061 h 1501661"/>
              <a:gd name="connsiteX8-6547" fmla="*/ 226969 w 1424802"/>
              <a:gd name="connsiteY8-6548" fmla="*/ 80757 h 1501661"/>
              <a:gd name="connsiteX9-6549" fmla="*/ 308570 w 1424802"/>
              <a:gd name="connsiteY9-6550" fmla="*/ 100753 h 1501661"/>
              <a:gd name="connsiteX10-6551" fmla="*/ 299018 w 1424802"/>
              <a:gd name="connsiteY10-6552" fmla="*/ 8729 h 1501661"/>
              <a:gd name="connsiteX11-6553" fmla="*/ 371067 w 1424802"/>
              <a:gd name="connsiteY11-6554" fmla="*/ 8731 h 1501661"/>
              <a:gd name="connsiteX12-6555" fmla="*/ 443116 w 1424802"/>
              <a:gd name="connsiteY12-6556" fmla="*/ 8729 h 1501661"/>
              <a:gd name="connsiteX13-6557" fmla="*/ 587214 w 1424802"/>
              <a:gd name="connsiteY13-6558" fmla="*/ 8731 h 1501661"/>
              <a:gd name="connsiteX14-6559" fmla="*/ 659264 w 1424802"/>
              <a:gd name="connsiteY14-6560" fmla="*/ 8729 h 1501661"/>
              <a:gd name="connsiteX15-6561" fmla="*/ 671985 w 1424802"/>
              <a:gd name="connsiteY15-6562" fmla="*/ 106615 h 1501661"/>
              <a:gd name="connsiteX16-6563" fmla="*/ 695432 w 1424802"/>
              <a:gd name="connsiteY16-6564" fmla="*/ 112476 h 1501661"/>
              <a:gd name="connsiteX17-6565" fmla="*/ 731313 w 1424802"/>
              <a:gd name="connsiteY17-6566" fmla="*/ 8730 h 1501661"/>
              <a:gd name="connsiteX18-6567" fmla="*/ 754047 w 1424802"/>
              <a:gd name="connsiteY18-6568" fmla="*/ 135922 h 1501661"/>
              <a:gd name="connsiteX19-6569" fmla="*/ 771632 w 1424802"/>
              <a:gd name="connsiteY19-6570" fmla="*/ 147645 h 1501661"/>
              <a:gd name="connsiteX20-6571" fmla="*/ 789216 w 1424802"/>
              <a:gd name="connsiteY20-6572" fmla="*/ 165230 h 1501661"/>
              <a:gd name="connsiteX21-6573" fmla="*/ 824385 w 1424802"/>
              <a:gd name="connsiteY21-6574" fmla="*/ 176953 h 1501661"/>
              <a:gd name="connsiteX22-6575" fmla="*/ 841970 w 1424802"/>
              <a:gd name="connsiteY22-6576" fmla="*/ 194538 h 1501661"/>
              <a:gd name="connsiteX23-6577" fmla="*/ 847832 w 1424802"/>
              <a:gd name="connsiteY23-6578" fmla="*/ 212122 h 1501661"/>
              <a:gd name="connsiteX24-6579" fmla="*/ 865416 w 1424802"/>
              <a:gd name="connsiteY24-6580" fmla="*/ 217984 h 1501661"/>
              <a:gd name="connsiteX25-6581" fmla="*/ 906447 w 1424802"/>
              <a:gd name="connsiteY25-6582" fmla="*/ 253153 h 1501661"/>
              <a:gd name="connsiteX26-6583" fmla="*/ 918170 w 1424802"/>
              <a:gd name="connsiteY26-6584" fmla="*/ 270738 h 1501661"/>
              <a:gd name="connsiteX27-6585" fmla="*/ 935755 w 1424802"/>
              <a:gd name="connsiteY27-6586" fmla="*/ 282461 h 1501661"/>
              <a:gd name="connsiteX28-6587" fmla="*/ 959201 w 1424802"/>
              <a:gd name="connsiteY28-6588" fmla="*/ 300045 h 1501661"/>
              <a:gd name="connsiteX29-6589" fmla="*/ 976785 w 1424802"/>
              <a:gd name="connsiteY29-6590" fmla="*/ 311769 h 1501661"/>
              <a:gd name="connsiteX30-6591" fmla="*/ 994370 w 1424802"/>
              <a:gd name="connsiteY30-6592" fmla="*/ 335215 h 1501661"/>
              <a:gd name="connsiteX31-6593" fmla="*/ 1035401 w 1424802"/>
              <a:gd name="connsiteY31-6594" fmla="*/ 358661 h 1501661"/>
              <a:gd name="connsiteX32-6595" fmla="*/ 1058847 w 1424802"/>
              <a:gd name="connsiteY32-6596" fmla="*/ 387969 h 1501661"/>
              <a:gd name="connsiteX33-6597" fmla="*/ 1099878 w 1424802"/>
              <a:gd name="connsiteY33-6598" fmla="*/ 423138 h 1501661"/>
              <a:gd name="connsiteX34-6599" fmla="*/ 1129185 w 1424802"/>
              <a:gd name="connsiteY34-6600" fmla="*/ 464169 h 1501661"/>
              <a:gd name="connsiteX35-6601" fmla="*/ 1135047 w 1424802"/>
              <a:gd name="connsiteY35-6602" fmla="*/ 481753 h 1501661"/>
              <a:gd name="connsiteX36-6603" fmla="*/ 1170216 w 1424802"/>
              <a:gd name="connsiteY36-6604" fmla="*/ 522784 h 1501661"/>
              <a:gd name="connsiteX37-6605" fmla="*/ 1187801 w 1424802"/>
              <a:gd name="connsiteY37-6606" fmla="*/ 546230 h 1501661"/>
              <a:gd name="connsiteX38-6607" fmla="*/ 1211247 w 1424802"/>
              <a:gd name="connsiteY38-6608" fmla="*/ 581399 h 1501661"/>
              <a:gd name="connsiteX39-6609" fmla="*/ 1240555 w 1424802"/>
              <a:gd name="connsiteY39-6610" fmla="*/ 622430 h 1501661"/>
              <a:gd name="connsiteX40-6611" fmla="*/ 1264001 w 1424802"/>
              <a:gd name="connsiteY40-6612" fmla="*/ 669322 h 1501661"/>
              <a:gd name="connsiteX41-6613" fmla="*/ 1269862 w 1424802"/>
              <a:gd name="connsiteY41-6614" fmla="*/ 686907 h 1501661"/>
              <a:gd name="connsiteX42-6615" fmla="*/ 1287447 w 1424802"/>
              <a:gd name="connsiteY42-6616" fmla="*/ 716215 h 1501661"/>
              <a:gd name="connsiteX43-6617" fmla="*/ 1299170 w 1424802"/>
              <a:gd name="connsiteY43-6618" fmla="*/ 739661 h 1501661"/>
              <a:gd name="connsiteX44-6619" fmla="*/ 1316755 w 1424802"/>
              <a:gd name="connsiteY44-6620" fmla="*/ 757245 h 1501661"/>
              <a:gd name="connsiteX45-6621" fmla="*/ 1340201 w 1424802"/>
              <a:gd name="connsiteY45-6622" fmla="*/ 798276 h 1501661"/>
              <a:gd name="connsiteX46-6623" fmla="*/ 1351924 w 1424802"/>
              <a:gd name="connsiteY46-6624" fmla="*/ 821722 h 1501661"/>
              <a:gd name="connsiteX47-6625" fmla="*/ 1357785 w 1424802"/>
              <a:gd name="connsiteY47-6626" fmla="*/ 839307 h 1501661"/>
              <a:gd name="connsiteX48-6627" fmla="*/ 1369508 w 1424802"/>
              <a:gd name="connsiteY48-6628" fmla="*/ 856892 h 1501661"/>
              <a:gd name="connsiteX49-6629" fmla="*/ 1381232 w 1424802"/>
              <a:gd name="connsiteY49-6630" fmla="*/ 886199 h 1501661"/>
              <a:gd name="connsiteX50-6631" fmla="*/ 1398816 w 1424802"/>
              <a:gd name="connsiteY50-6632" fmla="*/ 962399 h 1501661"/>
              <a:gd name="connsiteX51-6633" fmla="*/ 1410539 w 1424802"/>
              <a:gd name="connsiteY51-6634" fmla="*/ 1032738 h 1501661"/>
              <a:gd name="connsiteX52-6635" fmla="*/ 1416401 w 1424802"/>
              <a:gd name="connsiteY52-6636" fmla="*/ 1050322 h 1501661"/>
              <a:gd name="connsiteX53-6637" fmla="*/ 1410539 w 1424802"/>
              <a:gd name="connsiteY53-6638" fmla="*/ 1202722 h 1501661"/>
              <a:gd name="connsiteX54-6639" fmla="*/ 1404287 w 1424802"/>
              <a:gd name="connsiteY54-6640" fmla="*/ 1326348 h 1501661"/>
              <a:gd name="connsiteX55-6641" fmla="*/ 1287447 w 1424802"/>
              <a:gd name="connsiteY55-6642" fmla="*/ 1460630 h 1501661"/>
              <a:gd name="connsiteX56-6643" fmla="*/ 1269862 w 1424802"/>
              <a:gd name="connsiteY56-6644" fmla="*/ 1472353 h 1501661"/>
              <a:gd name="connsiteX57-6645" fmla="*/ 1234693 w 1424802"/>
              <a:gd name="connsiteY57-6646" fmla="*/ 1484076 h 1501661"/>
              <a:gd name="connsiteX58-6647" fmla="*/ 1217108 w 1424802"/>
              <a:gd name="connsiteY58-6648" fmla="*/ 1489938 h 1501661"/>
              <a:gd name="connsiteX59-6649" fmla="*/ 1176078 w 1424802"/>
              <a:gd name="connsiteY59-6650" fmla="*/ 1495799 h 1501661"/>
              <a:gd name="connsiteX60-6651" fmla="*/ 1140908 w 1424802"/>
              <a:gd name="connsiteY60-6652" fmla="*/ 1501661 h 1501661"/>
              <a:gd name="connsiteX61-6653" fmla="*/ 900585 w 1424802"/>
              <a:gd name="connsiteY61-6654" fmla="*/ 1495799 h 1501661"/>
              <a:gd name="connsiteX62-6655" fmla="*/ 883001 w 1424802"/>
              <a:gd name="connsiteY62-6656" fmla="*/ 1489938 h 1501661"/>
              <a:gd name="connsiteX63-6657" fmla="*/ 800939 w 1424802"/>
              <a:gd name="connsiteY63-6658" fmla="*/ 1484076 h 1501661"/>
              <a:gd name="connsiteX64-6659" fmla="*/ 630955 w 1424802"/>
              <a:gd name="connsiteY64-6660" fmla="*/ 1478215 h 1501661"/>
              <a:gd name="connsiteX65-6661" fmla="*/ 572339 w 1424802"/>
              <a:gd name="connsiteY65-6662" fmla="*/ 1472353 h 1501661"/>
              <a:gd name="connsiteX66-6663" fmla="*/ 476812 w 1424802"/>
              <a:gd name="connsiteY66-6664" fmla="*/ 1478215 h 1501661"/>
              <a:gd name="connsiteX67-6665" fmla="*/ 155426 w 1424802"/>
              <a:gd name="connsiteY67-6666" fmla="*/ 1448907 h 1501661"/>
              <a:gd name="connsiteX68-6667" fmla="*/ 83418 w 1424802"/>
              <a:gd name="connsiteY68-6668" fmla="*/ 1376899 h 1501661"/>
              <a:gd name="connsiteX69-6669" fmla="*/ 50662 w 1424802"/>
              <a:gd name="connsiteY69-6670" fmla="*/ 1325815 h 1501661"/>
              <a:gd name="connsiteX70-6671" fmla="*/ 33078 w 1424802"/>
              <a:gd name="connsiteY70-6672" fmla="*/ 1308230 h 1501661"/>
              <a:gd name="connsiteX71-6673" fmla="*/ 21355 w 1424802"/>
              <a:gd name="connsiteY71-6674" fmla="*/ 1267199 h 1501661"/>
              <a:gd name="connsiteX72-6675" fmla="*/ 9632 w 1424802"/>
              <a:gd name="connsiteY72-6676" fmla="*/ 1220307 h 1501661"/>
              <a:gd name="connsiteX73-6677" fmla="*/ 9632 w 1424802"/>
              <a:gd name="connsiteY73-6678" fmla="*/ 1021015 h 1501661"/>
              <a:gd name="connsiteX74-6679" fmla="*/ 15493 w 1424802"/>
              <a:gd name="connsiteY74-6680" fmla="*/ 1003430 h 1501661"/>
              <a:gd name="connsiteX75-6681" fmla="*/ 21355 w 1424802"/>
              <a:gd name="connsiteY75-6682" fmla="*/ 950676 h 1501661"/>
              <a:gd name="connsiteX76-6683" fmla="*/ 27216 w 1424802"/>
              <a:gd name="connsiteY76-6684" fmla="*/ 933092 h 1501661"/>
              <a:gd name="connsiteX77-6685" fmla="*/ 33078 w 1424802"/>
              <a:gd name="connsiteY77-6686" fmla="*/ 897922 h 1501661"/>
              <a:gd name="connsiteX78-6687" fmla="*/ 50662 w 1424802"/>
              <a:gd name="connsiteY78-6688" fmla="*/ 856892 h 1501661"/>
              <a:gd name="connsiteX79-6689" fmla="*/ 62385 w 1424802"/>
              <a:gd name="connsiteY79-6690" fmla="*/ 815861 h 1501661"/>
              <a:gd name="connsiteX80-6691" fmla="*/ 74108 w 1424802"/>
              <a:gd name="connsiteY80-6692" fmla="*/ 792415 h 1501661"/>
              <a:gd name="connsiteX81-6693" fmla="*/ 85832 w 1424802"/>
              <a:gd name="connsiteY81-6694" fmla="*/ 751384 h 1501661"/>
              <a:gd name="connsiteX82-6695" fmla="*/ 91693 w 1424802"/>
              <a:gd name="connsiteY82-6696" fmla="*/ 733799 h 1501661"/>
              <a:gd name="connsiteX83-6697" fmla="*/ 97555 w 1424802"/>
              <a:gd name="connsiteY83-6698" fmla="*/ 704492 h 1501661"/>
              <a:gd name="connsiteX84-6699" fmla="*/ 103416 w 1424802"/>
              <a:gd name="connsiteY84-6700" fmla="*/ 686907 h 1501661"/>
              <a:gd name="connsiteX85-6701" fmla="*/ 102366 w 1424802"/>
              <a:gd name="connsiteY85-6702" fmla="*/ 624276 h 1501661"/>
              <a:gd name="connsiteX86-6703" fmla="*/ 83418 w 1424802"/>
              <a:gd name="connsiteY86-6704" fmla="*/ 512803 h 1501661"/>
              <a:gd name="connsiteX87-6705" fmla="*/ 83418 w 1424802"/>
              <a:gd name="connsiteY87-6706" fmla="*/ 368787 h 1501661"/>
              <a:gd name="connsiteX88-6707" fmla="*/ 85832 w 1424802"/>
              <a:gd name="connsiteY88-6708" fmla="*/ 341076 h 1501661"/>
              <a:gd name="connsiteX89-6709" fmla="*/ 79970 w 1424802"/>
              <a:gd name="connsiteY89-6710" fmla="*/ 323492 h 1501661"/>
              <a:gd name="connsiteX0-6711" fmla="*/ 79970 w 1424802"/>
              <a:gd name="connsiteY0-6712" fmla="*/ 323492 h 1501661"/>
              <a:gd name="connsiteX1-6713" fmla="*/ 97555 w 1424802"/>
              <a:gd name="connsiteY1-6714" fmla="*/ 270738 h 1501661"/>
              <a:gd name="connsiteX2-6715" fmla="*/ 103416 w 1424802"/>
              <a:gd name="connsiteY2-6716" fmla="*/ 253153 h 1501661"/>
              <a:gd name="connsiteX3-6717" fmla="*/ 109278 w 1424802"/>
              <a:gd name="connsiteY3-6718" fmla="*/ 229707 h 1501661"/>
              <a:gd name="connsiteX4-6719" fmla="*/ 132724 w 1424802"/>
              <a:gd name="connsiteY4-6720" fmla="*/ 194538 h 1501661"/>
              <a:gd name="connsiteX5-6721" fmla="*/ 82870 w 1424802"/>
              <a:gd name="connsiteY5-6722" fmla="*/ 152782 h 1501661"/>
              <a:gd name="connsiteX6-6723" fmla="*/ 197201 w 1424802"/>
              <a:gd name="connsiteY6-6724" fmla="*/ 147645 h 1501661"/>
              <a:gd name="connsiteX7-6725" fmla="*/ 226508 w 1424802"/>
              <a:gd name="connsiteY7-6726" fmla="*/ 130061 h 1501661"/>
              <a:gd name="connsiteX8-6727" fmla="*/ 226969 w 1424802"/>
              <a:gd name="connsiteY8-6728" fmla="*/ 80757 h 1501661"/>
              <a:gd name="connsiteX9-6729" fmla="*/ 308570 w 1424802"/>
              <a:gd name="connsiteY9-6730" fmla="*/ 100753 h 1501661"/>
              <a:gd name="connsiteX10-6731" fmla="*/ 299018 w 1424802"/>
              <a:gd name="connsiteY10-6732" fmla="*/ 8729 h 1501661"/>
              <a:gd name="connsiteX11-6733" fmla="*/ 371067 w 1424802"/>
              <a:gd name="connsiteY11-6734" fmla="*/ 8731 h 1501661"/>
              <a:gd name="connsiteX12-6735" fmla="*/ 443116 w 1424802"/>
              <a:gd name="connsiteY12-6736" fmla="*/ 8729 h 1501661"/>
              <a:gd name="connsiteX13-6737" fmla="*/ 587214 w 1424802"/>
              <a:gd name="connsiteY13-6738" fmla="*/ 8731 h 1501661"/>
              <a:gd name="connsiteX14-6739" fmla="*/ 659264 w 1424802"/>
              <a:gd name="connsiteY14-6740" fmla="*/ 8729 h 1501661"/>
              <a:gd name="connsiteX15-6741" fmla="*/ 671985 w 1424802"/>
              <a:gd name="connsiteY15-6742" fmla="*/ 106615 h 1501661"/>
              <a:gd name="connsiteX16-6743" fmla="*/ 731313 w 1424802"/>
              <a:gd name="connsiteY16-6744" fmla="*/ 80757 h 1501661"/>
              <a:gd name="connsiteX17-6745" fmla="*/ 731313 w 1424802"/>
              <a:gd name="connsiteY17-6746" fmla="*/ 8730 h 1501661"/>
              <a:gd name="connsiteX18-6747" fmla="*/ 754047 w 1424802"/>
              <a:gd name="connsiteY18-6748" fmla="*/ 135922 h 1501661"/>
              <a:gd name="connsiteX19-6749" fmla="*/ 771632 w 1424802"/>
              <a:gd name="connsiteY19-6750" fmla="*/ 147645 h 1501661"/>
              <a:gd name="connsiteX20-6751" fmla="*/ 789216 w 1424802"/>
              <a:gd name="connsiteY20-6752" fmla="*/ 165230 h 1501661"/>
              <a:gd name="connsiteX21-6753" fmla="*/ 824385 w 1424802"/>
              <a:gd name="connsiteY21-6754" fmla="*/ 176953 h 1501661"/>
              <a:gd name="connsiteX22-6755" fmla="*/ 841970 w 1424802"/>
              <a:gd name="connsiteY22-6756" fmla="*/ 194538 h 1501661"/>
              <a:gd name="connsiteX23-6757" fmla="*/ 847832 w 1424802"/>
              <a:gd name="connsiteY23-6758" fmla="*/ 212122 h 1501661"/>
              <a:gd name="connsiteX24-6759" fmla="*/ 865416 w 1424802"/>
              <a:gd name="connsiteY24-6760" fmla="*/ 217984 h 1501661"/>
              <a:gd name="connsiteX25-6761" fmla="*/ 906447 w 1424802"/>
              <a:gd name="connsiteY25-6762" fmla="*/ 253153 h 1501661"/>
              <a:gd name="connsiteX26-6763" fmla="*/ 918170 w 1424802"/>
              <a:gd name="connsiteY26-6764" fmla="*/ 270738 h 1501661"/>
              <a:gd name="connsiteX27-6765" fmla="*/ 935755 w 1424802"/>
              <a:gd name="connsiteY27-6766" fmla="*/ 282461 h 1501661"/>
              <a:gd name="connsiteX28-6767" fmla="*/ 959201 w 1424802"/>
              <a:gd name="connsiteY28-6768" fmla="*/ 300045 h 1501661"/>
              <a:gd name="connsiteX29-6769" fmla="*/ 976785 w 1424802"/>
              <a:gd name="connsiteY29-6770" fmla="*/ 311769 h 1501661"/>
              <a:gd name="connsiteX30-6771" fmla="*/ 994370 w 1424802"/>
              <a:gd name="connsiteY30-6772" fmla="*/ 335215 h 1501661"/>
              <a:gd name="connsiteX31-6773" fmla="*/ 1035401 w 1424802"/>
              <a:gd name="connsiteY31-6774" fmla="*/ 358661 h 1501661"/>
              <a:gd name="connsiteX32-6775" fmla="*/ 1058847 w 1424802"/>
              <a:gd name="connsiteY32-6776" fmla="*/ 387969 h 1501661"/>
              <a:gd name="connsiteX33-6777" fmla="*/ 1099878 w 1424802"/>
              <a:gd name="connsiteY33-6778" fmla="*/ 423138 h 1501661"/>
              <a:gd name="connsiteX34-6779" fmla="*/ 1129185 w 1424802"/>
              <a:gd name="connsiteY34-6780" fmla="*/ 464169 h 1501661"/>
              <a:gd name="connsiteX35-6781" fmla="*/ 1135047 w 1424802"/>
              <a:gd name="connsiteY35-6782" fmla="*/ 481753 h 1501661"/>
              <a:gd name="connsiteX36-6783" fmla="*/ 1170216 w 1424802"/>
              <a:gd name="connsiteY36-6784" fmla="*/ 522784 h 1501661"/>
              <a:gd name="connsiteX37-6785" fmla="*/ 1187801 w 1424802"/>
              <a:gd name="connsiteY37-6786" fmla="*/ 546230 h 1501661"/>
              <a:gd name="connsiteX38-6787" fmla="*/ 1211247 w 1424802"/>
              <a:gd name="connsiteY38-6788" fmla="*/ 581399 h 1501661"/>
              <a:gd name="connsiteX39-6789" fmla="*/ 1240555 w 1424802"/>
              <a:gd name="connsiteY39-6790" fmla="*/ 622430 h 1501661"/>
              <a:gd name="connsiteX40-6791" fmla="*/ 1264001 w 1424802"/>
              <a:gd name="connsiteY40-6792" fmla="*/ 669322 h 1501661"/>
              <a:gd name="connsiteX41-6793" fmla="*/ 1269862 w 1424802"/>
              <a:gd name="connsiteY41-6794" fmla="*/ 686907 h 1501661"/>
              <a:gd name="connsiteX42-6795" fmla="*/ 1287447 w 1424802"/>
              <a:gd name="connsiteY42-6796" fmla="*/ 716215 h 1501661"/>
              <a:gd name="connsiteX43-6797" fmla="*/ 1299170 w 1424802"/>
              <a:gd name="connsiteY43-6798" fmla="*/ 739661 h 1501661"/>
              <a:gd name="connsiteX44-6799" fmla="*/ 1316755 w 1424802"/>
              <a:gd name="connsiteY44-6800" fmla="*/ 757245 h 1501661"/>
              <a:gd name="connsiteX45-6801" fmla="*/ 1340201 w 1424802"/>
              <a:gd name="connsiteY45-6802" fmla="*/ 798276 h 1501661"/>
              <a:gd name="connsiteX46-6803" fmla="*/ 1351924 w 1424802"/>
              <a:gd name="connsiteY46-6804" fmla="*/ 821722 h 1501661"/>
              <a:gd name="connsiteX47-6805" fmla="*/ 1357785 w 1424802"/>
              <a:gd name="connsiteY47-6806" fmla="*/ 839307 h 1501661"/>
              <a:gd name="connsiteX48-6807" fmla="*/ 1369508 w 1424802"/>
              <a:gd name="connsiteY48-6808" fmla="*/ 856892 h 1501661"/>
              <a:gd name="connsiteX49-6809" fmla="*/ 1381232 w 1424802"/>
              <a:gd name="connsiteY49-6810" fmla="*/ 886199 h 1501661"/>
              <a:gd name="connsiteX50-6811" fmla="*/ 1398816 w 1424802"/>
              <a:gd name="connsiteY50-6812" fmla="*/ 962399 h 1501661"/>
              <a:gd name="connsiteX51-6813" fmla="*/ 1410539 w 1424802"/>
              <a:gd name="connsiteY51-6814" fmla="*/ 1032738 h 1501661"/>
              <a:gd name="connsiteX52-6815" fmla="*/ 1416401 w 1424802"/>
              <a:gd name="connsiteY52-6816" fmla="*/ 1050322 h 1501661"/>
              <a:gd name="connsiteX53-6817" fmla="*/ 1410539 w 1424802"/>
              <a:gd name="connsiteY53-6818" fmla="*/ 1202722 h 1501661"/>
              <a:gd name="connsiteX54-6819" fmla="*/ 1404287 w 1424802"/>
              <a:gd name="connsiteY54-6820" fmla="*/ 1326348 h 1501661"/>
              <a:gd name="connsiteX55-6821" fmla="*/ 1287447 w 1424802"/>
              <a:gd name="connsiteY55-6822" fmla="*/ 1460630 h 1501661"/>
              <a:gd name="connsiteX56-6823" fmla="*/ 1269862 w 1424802"/>
              <a:gd name="connsiteY56-6824" fmla="*/ 1472353 h 1501661"/>
              <a:gd name="connsiteX57-6825" fmla="*/ 1234693 w 1424802"/>
              <a:gd name="connsiteY57-6826" fmla="*/ 1484076 h 1501661"/>
              <a:gd name="connsiteX58-6827" fmla="*/ 1217108 w 1424802"/>
              <a:gd name="connsiteY58-6828" fmla="*/ 1489938 h 1501661"/>
              <a:gd name="connsiteX59-6829" fmla="*/ 1176078 w 1424802"/>
              <a:gd name="connsiteY59-6830" fmla="*/ 1495799 h 1501661"/>
              <a:gd name="connsiteX60-6831" fmla="*/ 1140908 w 1424802"/>
              <a:gd name="connsiteY60-6832" fmla="*/ 1501661 h 1501661"/>
              <a:gd name="connsiteX61-6833" fmla="*/ 900585 w 1424802"/>
              <a:gd name="connsiteY61-6834" fmla="*/ 1495799 h 1501661"/>
              <a:gd name="connsiteX62-6835" fmla="*/ 883001 w 1424802"/>
              <a:gd name="connsiteY62-6836" fmla="*/ 1489938 h 1501661"/>
              <a:gd name="connsiteX63-6837" fmla="*/ 800939 w 1424802"/>
              <a:gd name="connsiteY63-6838" fmla="*/ 1484076 h 1501661"/>
              <a:gd name="connsiteX64-6839" fmla="*/ 630955 w 1424802"/>
              <a:gd name="connsiteY64-6840" fmla="*/ 1478215 h 1501661"/>
              <a:gd name="connsiteX65-6841" fmla="*/ 572339 w 1424802"/>
              <a:gd name="connsiteY65-6842" fmla="*/ 1472353 h 1501661"/>
              <a:gd name="connsiteX66-6843" fmla="*/ 476812 w 1424802"/>
              <a:gd name="connsiteY66-6844" fmla="*/ 1478215 h 1501661"/>
              <a:gd name="connsiteX67-6845" fmla="*/ 155426 w 1424802"/>
              <a:gd name="connsiteY67-6846" fmla="*/ 1448907 h 1501661"/>
              <a:gd name="connsiteX68-6847" fmla="*/ 83418 w 1424802"/>
              <a:gd name="connsiteY68-6848" fmla="*/ 1376899 h 1501661"/>
              <a:gd name="connsiteX69-6849" fmla="*/ 50662 w 1424802"/>
              <a:gd name="connsiteY69-6850" fmla="*/ 1325815 h 1501661"/>
              <a:gd name="connsiteX70-6851" fmla="*/ 33078 w 1424802"/>
              <a:gd name="connsiteY70-6852" fmla="*/ 1308230 h 1501661"/>
              <a:gd name="connsiteX71-6853" fmla="*/ 21355 w 1424802"/>
              <a:gd name="connsiteY71-6854" fmla="*/ 1267199 h 1501661"/>
              <a:gd name="connsiteX72-6855" fmla="*/ 9632 w 1424802"/>
              <a:gd name="connsiteY72-6856" fmla="*/ 1220307 h 1501661"/>
              <a:gd name="connsiteX73-6857" fmla="*/ 9632 w 1424802"/>
              <a:gd name="connsiteY73-6858" fmla="*/ 1021015 h 1501661"/>
              <a:gd name="connsiteX74-6859" fmla="*/ 15493 w 1424802"/>
              <a:gd name="connsiteY74-6860" fmla="*/ 1003430 h 1501661"/>
              <a:gd name="connsiteX75-6861" fmla="*/ 21355 w 1424802"/>
              <a:gd name="connsiteY75-6862" fmla="*/ 950676 h 1501661"/>
              <a:gd name="connsiteX76-6863" fmla="*/ 27216 w 1424802"/>
              <a:gd name="connsiteY76-6864" fmla="*/ 933092 h 1501661"/>
              <a:gd name="connsiteX77-6865" fmla="*/ 33078 w 1424802"/>
              <a:gd name="connsiteY77-6866" fmla="*/ 897922 h 1501661"/>
              <a:gd name="connsiteX78-6867" fmla="*/ 50662 w 1424802"/>
              <a:gd name="connsiteY78-6868" fmla="*/ 856892 h 1501661"/>
              <a:gd name="connsiteX79-6869" fmla="*/ 62385 w 1424802"/>
              <a:gd name="connsiteY79-6870" fmla="*/ 815861 h 1501661"/>
              <a:gd name="connsiteX80-6871" fmla="*/ 74108 w 1424802"/>
              <a:gd name="connsiteY80-6872" fmla="*/ 792415 h 1501661"/>
              <a:gd name="connsiteX81-6873" fmla="*/ 85832 w 1424802"/>
              <a:gd name="connsiteY81-6874" fmla="*/ 751384 h 1501661"/>
              <a:gd name="connsiteX82-6875" fmla="*/ 91693 w 1424802"/>
              <a:gd name="connsiteY82-6876" fmla="*/ 733799 h 1501661"/>
              <a:gd name="connsiteX83-6877" fmla="*/ 97555 w 1424802"/>
              <a:gd name="connsiteY83-6878" fmla="*/ 704492 h 1501661"/>
              <a:gd name="connsiteX84-6879" fmla="*/ 103416 w 1424802"/>
              <a:gd name="connsiteY84-6880" fmla="*/ 686907 h 1501661"/>
              <a:gd name="connsiteX85-6881" fmla="*/ 102366 w 1424802"/>
              <a:gd name="connsiteY85-6882" fmla="*/ 624276 h 1501661"/>
              <a:gd name="connsiteX86-6883" fmla="*/ 83418 w 1424802"/>
              <a:gd name="connsiteY86-6884" fmla="*/ 512803 h 1501661"/>
              <a:gd name="connsiteX87-6885" fmla="*/ 83418 w 1424802"/>
              <a:gd name="connsiteY87-6886" fmla="*/ 368787 h 1501661"/>
              <a:gd name="connsiteX88-6887" fmla="*/ 85832 w 1424802"/>
              <a:gd name="connsiteY88-6888" fmla="*/ 341076 h 1501661"/>
              <a:gd name="connsiteX89-6889" fmla="*/ 79970 w 1424802"/>
              <a:gd name="connsiteY89-6890" fmla="*/ 323492 h 1501661"/>
              <a:gd name="connsiteX0-6891" fmla="*/ 79970 w 1424802"/>
              <a:gd name="connsiteY0-6892" fmla="*/ 323492 h 1501661"/>
              <a:gd name="connsiteX1-6893" fmla="*/ 97555 w 1424802"/>
              <a:gd name="connsiteY1-6894" fmla="*/ 270738 h 1501661"/>
              <a:gd name="connsiteX2-6895" fmla="*/ 103416 w 1424802"/>
              <a:gd name="connsiteY2-6896" fmla="*/ 253153 h 1501661"/>
              <a:gd name="connsiteX3-6897" fmla="*/ 109278 w 1424802"/>
              <a:gd name="connsiteY3-6898" fmla="*/ 229707 h 1501661"/>
              <a:gd name="connsiteX4-6899" fmla="*/ 82870 w 1424802"/>
              <a:gd name="connsiteY4-6900" fmla="*/ 152783 h 1501661"/>
              <a:gd name="connsiteX5-6901" fmla="*/ 82870 w 1424802"/>
              <a:gd name="connsiteY5-6902" fmla="*/ 152782 h 1501661"/>
              <a:gd name="connsiteX6-6903" fmla="*/ 197201 w 1424802"/>
              <a:gd name="connsiteY6-6904" fmla="*/ 147645 h 1501661"/>
              <a:gd name="connsiteX7-6905" fmla="*/ 226508 w 1424802"/>
              <a:gd name="connsiteY7-6906" fmla="*/ 130061 h 1501661"/>
              <a:gd name="connsiteX8-6907" fmla="*/ 226969 w 1424802"/>
              <a:gd name="connsiteY8-6908" fmla="*/ 80757 h 1501661"/>
              <a:gd name="connsiteX9-6909" fmla="*/ 308570 w 1424802"/>
              <a:gd name="connsiteY9-6910" fmla="*/ 100753 h 1501661"/>
              <a:gd name="connsiteX10-6911" fmla="*/ 299018 w 1424802"/>
              <a:gd name="connsiteY10-6912" fmla="*/ 8729 h 1501661"/>
              <a:gd name="connsiteX11-6913" fmla="*/ 371067 w 1424802"/>
              <a:gd name="connsiteY11-6914" fmla="*/ 8731 h 1501661"/>
              <a:gd name="connsiteX12-6915" fmla="*/ 443116 w 1424802"/>
              <a:gd name="connsiteY12-6916" fmla="*/ 8729 h 1501661"/>
              <a:gd name="connsiteX13-6917" fmla="*/ 587214 w 1424802"/>
              <a:gd name="connsiteY13-6918" fmla="*/ 8731 h 1501661"/>
              <a:gd name="connsiteX14-6919" fmla="*/ 659264 w 1424802"/>
              <a:gd name="connsiteY14-6920" fmla="*/ 8729 h 1501661"/>
              <a:gd name="connsiteX15-6921" fmla="*/ 671985 w 1424802"/>
              <a:gd name="connsiteY15-6922" fmla="*/ 106615 h 1501661"/>
              <a:gd name="connsiteX16-6923" fmla="*/ 731313 w 1424802"/>
              <a:gd name="connsiteY16-6924" fmla="*/ 80757 h 1501661"/>
              <a:gd name="connsiteX17-6925" fmla="*/ 731313 w 1424802"/>
              <a:gd name="connsiteY17-6926" fmla="*/ 8730 h 1501661"/>
              <a:gd name="connsiteX18-6927" fmla="*/ 754047 w 1424802"/>
              <a:gd name="connsiteY18-6928" fmla="*/ 135922 h 1501661"/>
              <a:gd name="connsiteX19-6929" fmla="*/ 771632 w 1424802"/>
              <a:gd name="connsiteY19-6930" fmla="*/ 147645 h 1501661"/>
              <a:gd name="connsiteX20-6931" fmla="*/ 789216 w 1424802"/>
              <a:gd name="connsiteY20-6932" fmla="*/ 165230 h 1501661"/>
              <a:gd name="connsiteX21-6933" fmla="*/ 824385 w 1424802"/>
              <a:gd name="connsiteY21-6934" fmla="*/ 176953 h 1501661"/>
              <a:gd name="connsiteX22-6935" fmla="*/ 841970 w 1424802"/>
              <a:gd name="connsiteY22-6936" fmla="*/ 194538 h 1501661"/>
              <a:gd name="connsiteX23-6937" fmla="*/ 847832 w 1424802"/>
              <a:gd name="connsiteY23-6938" fmla="*/ 212122 h 1501661"/>
              <a:gd name="connsiteX24-6939" fmla="*/ 865416 w 1424802"/>
              <a:gd name="connsiteY24-6940" fmla="*/ 217984 h 1501661"/>
              <a:gd name="connsiteX25-6941" fmla="*/ 906447 w 1424802"/>
              <a:gd name="connsiteY25-6942" fmla="*/ 253153 h 1501661"/>
              <a:gd name="connsiteX26-6943" fmla="*/ 918170 w 1424802"/>
              <a:gd name="connsiteY26-6944" fmla="*/ 270738 h 1501661"/>
              <a:gd name="connsiteX27-6945" fmla="*/ 935755 w 1424802"/>
              <a:gd name="connsiteY27-6946" fmla="*/ 282461 h 1501661"/>
              <a:gd name="connsiteX28-6947" fmla="*/ 959201 w 1424802"/>
              <a:gd name="connsiteY28-6948" fmla="*/ 300045 h 1501661"/>
              <a:gd name="connsiteX29-6949" fmla="*/ 976785 w 1424802"/>
              <a:gd name="connsiteY29-6950" fmla="*/ 311769 h 1501661"/>
              <a:gd name="connsiteX30-6951" fmla="*/ 994370 w 1424802"/>
              <a:gd name="connsiteY30-6952" fmla="*/ 335215 h 1501661"/>
              <a:gd name="connsiteX31-6953" fmla="*/ 1035401 w 1424802"/>
              <a:gd name="connsiteY31-6954" fmla="*/ 358661 h 1501661"/>
              <a:gd name="connsiteX32-6955" fmla="*/ 1058847 w 1424802"/>
              <a:gd name="connsiteY32-6956" fmla="*/ 387969 h 1501661"/>
              <a:gd name="connsiteX33-6957" fmla="*/ 1099878 w 1424802"/>
              <a:gd name="connsiteY33-6958" fmla="*/ 423138 h 1501661"/>
              <a:gd name="connsiteX34-6959" fmla="*/ 1129185 w 1424802"/>
              <a:gd name="connsiteY34-6960" fmla="*/ 464169 h 1501661"/>
              <a:gd name="connsiteX35-6961" fmla="*/ 1135047 w 1424802"/>
              <a:gd name="connsiteY35-6962" fmla="*/ 481753 h 1501661"/>
              <a:gd name="connsiteX36-6963" fmla="*/ 1170216 w 1424802"/>
              <a:gd name="connsiteY36-6964" fmla="*/ 522784 h 1501661"/>
              <a:gd name="connsiteX37-6965" fmla="*/ 1187801 w 1424802"/>
              <a:gd name="connsiteY37-6966" fmla="*/ 546230 h 1501661"/>
              <a:gd name="connsiteX38-6967" fmla="*/ 1211247 w 1424802"/>
              <a:gd name="connsiteY38-6968" fmla="*/ 581399 h 1501661"/>
              <a:gd name="connsiteX39-6969" fmla="*/ 1240555 w 1424802"/>
              <a:gd name="connsiteY39-6970" fmla="*/ 622430 h 1501661"/>
              <a:gd name="connsiteX40-6971" fmla="*/ 1264001 w 1424802"/>
              <a:gd name="connsiteY40-6972" fmla="*/ 669322 h 1501661"/>
              <a:gd name="connsiteX41-6973" fmla="*/ 1269862 w 1424802"/>
              <a:gd name="connsiteY41-6974" fmla="*/ 686907 h 1501661"/>
              <a:gd name="connsiteX42-6975" fmla="*/ 1287447 w 1424802"/>
              <a:gd name="connsiteY42-6976" fmla="*/ 716215 h 1501661"/>
              <a:gd name="connsiteX43-6977" fmla="*/ 1299170 w 1424802"/>
              <a:gd name="connsiteY43-6978" fmla="*/ 739661 h 1501661"/>
              <a:gd name="connsiteX44-6979" fmla="*/ 1316755 w 1424802"/>
              <a:gd name="connsiteY44-6980" fmla="*/ 757245 h 1501661"/>
              <a:gd name="connsiteX45-6981" fmla="*/ 1340201 w 1424802"/>
              <a:gd name="connsiteY45-6982" fmla="*/ 798276 h 1501661"/>
              <a:gd name="connsiteX46-6983" fmla="*/ 1351924 w 1424802"/>
              <a:gd name="connsiteY46-6984" fmla="*/ 821722 h 1501661"/>
              <a:gd name="connsiteX47-6985" fmla="*/ 1357785 w 1424802"/>
              <a:gd name="connsiteY47-6986" fmla="*/ 839307 h 1501661"/>
              <a:gd name="connsiteX48-6987" fmla="*/ 1369508 w 1424802"/>
              <a:gd name="connsiteY48-6988" fmla="*/ 856892 h 1501661"/>
              <a:gd name="connsiteX49-6989" fmla="*/ 1381232 w 1424802"/>
              <a:gd name="connsiteY49-6990" fmla="*/ 886199 h 1501661"/>
              <a:gd name="connsiteX50-6991" fmla="*/ 1398816 w 1424802"/>
              <a:gd name="connsiteY50-6992" fmla="*/ 962399 h 1501661"/>
              <a:gd name="connsiteX51-6993" fmla="*/ 1410539 w 1424802"/>
              <a:gd name="connsiteY51-6994" fmla="*/ 1032738 h 1501661"/>
              <a:gd name="connsiteX52-6995" fmla="*/ 1416401 w 1424802"/>
              <a:gd name="connsiteY52-6996" fmla="*/ 1050322 h 1501661"/>
              <a:gd name="connsiteX53-6997" fmla="*/ 1410539 w 1424802"/>
              <a:gd name="connsiteY53-6998" fmla="*/ 1202722 h 1501661"/>
              <a:gd name="connsiteX54-6999" fmla="*/ 1404287 w 1424802"/>
              <a:gd name="connsiteY54-7000" fmla="*/ 1326348 h 1501661"/>
              <a:gd name="connsiteX55-7001" fmla="*/ 1287447 w 1424802"/>
              <a:gd name="connsiteY55-7002" fmla="*/ 1460630 h 1501661"/>
              <a:gd name="connsiteX56-7003" fmla="*/ 1269862 w 1424802"/>
              <a:gd name="connsiteY56-7004" fmla="*/ 1472353 h 1501661"/>
              <a:gd name="connsiteX57-7005" fmla="*/ 1234693 w 1424802"/>
              <a:gd name="connsiteY57-7006" fmla="*/ 1484076 h 1501661"/>
              <a:gd name="connsiteX58-7007" fmla="*/ 1217108 w 1424802"/>
              <a:gd name="connsiteY58-7008" fmla="*/ 1489938 h 1501661"/>
              <a:gd name="connsiteX59-7009" fmla="*/ 1176078 w 1424802"/>
              <a:gd name="connsiteY59-7010" fmla="*/ 1495799 h 1501661"/>
              <a:gd name="connsiteX60-7011" fmla="*/ 1140908 w 1424802"/>
              <a:gd name="connsiteY60-7012" fmla="*/ 1501661 h 1501661"/>
              <a:gd name="connsiteX61-7013" fmla="*/ 900585 w 1424802"/>
              <a:gd name="connsiteY61-7014" fmla="*/ 1495799 h 1501661"/>
              <a:gd name="connsiteX62-7015" fmla="*/ 883001 w 1424802"/>
              <a:gd name="connsiteY62-7016" fmla="*/ 1489938 h 1501661"/>
              <a:gd name="connsiteX63-7017" fmla="*/ 800939 w 1424802"/>
              <a:gd name="connsiteY63-7018" fmla="*/ 1484076 h 1501661"/>
              <a:gd name="connsiteX64-7019" fmla="*/ 630955 w 1424802"/>
              <a:gd name="connsiteY64-7020" fmla="*/ 1478215 h 1501661"/>
              <a:gd name="connsiteX65-7021" fmla="*/ 572339 w 1424802"/>
              <a:gd name="connsiteY65-7022" fmla="*/ 1472353 h 1501661"/>
              <a:gd name="connsiteX66-7023" fmla="*/ 476812 w 1424802"/>
              <a:gd name="connsiteY66-7024" fmla="*/ 1478215 h 1501661"/>
              <a:gd name="connsiteX67-7025" fmla="*/ 155426 w 1424802"/>
              <a:gd name="connsiteY67-7026" fmla="*/ 1448907 h 1501661"/>
              <a:gd name="connsiteX68-7027" fmla="*/ 83418 w 1424802"/>
              <a:gd name="connsiteY68-7028" fmla="*/ 1376899 h 1501661"/>
              <a:gd name="connsiteX69-7029" fmla="*/ 50662 w 1424802"/>
              <a:gd name="connsiteY69-7030" fmla="*/ 1325815 h 1501661"/>
              <a:gd name="connsiteX70-7031" fmla="*/ 33078 w 1424802"/>
              <a:gd name="connsiteY70-7032" fmla="*/ 1308230 h 1501661"/>
              <a:gd name="connsiteX71-7033" fmla="*/ 21355 w 1424802"/>
              <a:gd name="connsiteY71-7034" fmla="*/ 1267199 h 1501661"/>
              <a:gd name="connsiteX72-7035" fmla="*/ 9632 w 1424802"/>
              <a:gd name="connsiteY72-7036" fmla="*/ 1220307 h 1501661"/>
              <a:gd name="connsiteX73-7037" fmla="*/ 9632 w 1424802"/>
              <a:gd name="connsiteY73-7038" fmla="*/ 1021015 h 1501661"/>
              <a:gd name="connsiteX74-7039" fmla="*/ 15493 w 1424802"/>
              <a:gd name="connsiteY74-7040" fmla="*/ 1003430 h 1501661"/>
              <a:gd name="connsiteX75-7041" fmla="*/ 21355 w 1424802"/>
              <a:gd name="connsiteY75-7042" fmla="*/ 950676 h 1501661"/>
              <a:gd name="connsiteX76-7043" fmla="*/ 27216 w 1424802"/>
              <a:gd name="connsiteY76-7044" fmla="*/ 933092 h 1501661"/>
              <a:gd name="connsiteX77-7045" fmla="*/ 33078 w 1424802"/>
              <a:gd name="connsiteY77-7046" fmla="*/ 897922 h 1501661"/>
              <a:gd name="connsiteX78-7047" fmla="*/ 50662 w 1424802"/>
              <a:gd name="connsiteY78-7048" fmla="*/ 856892 h 1501661"/>
              <a:gd name="connsiteX79-7049" fmla="*/ 62385 w 1424802"/>
              <a:gd name="connsiteY79-7050" fmla="*/ 815861 h 1501661"/>
              <a:gd name="connsiteX80-7051" fmla="*/ 74108 w 1424802"/>
              <a:gd name="connsiteY80-7052" fmla="*/ 792415 h 1501661"/>
              <a:gd name="connsiteX81-7053" fmla="*/ 85832 w 1424802"/>
              <a:gd name="connsiteY81-7054" fmla="*/ 751384 h 1501661"/>
              <a:gd name="connsiteX82-7055" fmla="*/ 91693 w 1424802"/>
              <a:gd name="connsiteY82-7056" fmla="*/ 733799 h 1501661"/>
              <a:gd name="connsiteX83-7057" fmla="*/ 97555 w 1424802"/>
              <a:gd name="connsiteY83-7058" fmla="*/ 704492 h 1501661"/>
              <a:gd name="connsiteX84-7059" fmla="*/ 103416 w 1424802"/>
              <a:gd name="connsiteY84-7060" fmla="*/ 686907 h 1501661"/>
              <a:gd name="connsiteX85-7061" fmla="*/ 102366 w 1424802"/>
              <a:gd name="connsiteY85-7062" fmla="*/ 624276 h 1501661"/>
              <a:gd name="connsiteX86-7063" fmla="*/ 83418 w 1424802"/>
              <a:gd name="connsiteY86-7064" fmla="*/ 512803 h 1501661"/>
              <a:gd name="connsiteX87-7065" fmla="*/ 83418 w 1424802"/>
              <a:gd name="connsiteY87-7066" fmla="*/ 368787 h 1501661"/>
              <a:gd name="connsiteX88-7067" fmla="*/ 85832 w 1424802"/>
              <a:gd name="connsiteY88-7068" fmla="*/ 341076 h 1501661"/>
              <a:gd name="connsiteX89-7069" fmla="*/ 79970 w 1424802"/>
              <a:gd name="connsiteY89-7070" fmla="*/ 323492 h 1501661"/>
              <a:gd name="connsiteX0-7071" fmla="*/ 79970 w 1424802"/>
              <a:gd name="connsiteY0-7072" fmla="*/ 323492 h 1501661"/>
              <a:gd name="connsiteX1-7073" fmla="*/ 97555 w 1424802"/>
              <a:gd name="connsiteY1-7074" fmla="*/ 270738 h 1501661"/>
              <a:gd name="connsiteX2-7075" fmla="*/ 103416 w 1424802"/>
              <a:gd name="connsiteY2-7076" fmla="*/ 253153 h 1501661"/>
              <a:gd name="connsiteX3-7077" fmla="*/ 82870 w 1424802"/>
              <a:gd name="connsiteY3-7078" fmla="*/ 224810 h 1501661"/>
              <a:gd name="connsiteX4-7079" fmla="*/ 82870 w 1424802"/>
              <a:gd name="connsiteY4-7080" fmla="*/ 152783 h 1501661"/>
              <a:gd name="connsiteX5-7081" fmla="*/ 82870 w 1424802"/>
              <a:gd name="connsiteY5-7082" fmla="*/ 152782 h 1501661"/>
              <a:gd name="connsiteX6-7083" fmla="*/ 197201 w 1424802"/>
              <a:gd name="connsiteY6-7084" fmla="*/ 147645 h 1501661"/>
              <a:gd name="connsiteX7-7085" fmla="*/ 226508 w 1424802"/>
              <a:gd name="connsiteY7-7086" fmla="*/ 130061 h 1501661"/>
              <a:gd name="connsiteX8-7087" fmla="*/ 226969 w 1424802"/>
              <a:gd name="connsiteY8-7088" fmla="*/ 80757 h 1501661"/>
              <a:gd name="connsiteX9-7089" fmla="*/ 308570 w 1424802"/>
              <a:gd name="connsiteY9-7090" fmla="*/ 100753 h 1501661"/>
              <a:gd name="connsiteX10-7091" fmla="*/ 299018 w 1424802"/>
              <a:gd name="connsiteY10-7092" fmla="*/ 8729 h 1501661"/>
              <a:gd name="connsiteX11-7093" fmla="*/ 371067 w 1424802"/>
              <a:gd name="connsiteY11-7094" fmla="*/ 8731 h 1501661"/>
              <a:gd name="connsiteX12-7095" fmla="*/ 443116 w 1424802"/>
              <a:gd name="connsiteY12-7096" fmla="*/ 8729 h 1501661"/>
              <a:gd name="connsiteX13-7097" fmla="*/ 587214 w 1424802"/>
              <a:gd name="connsiteY13-7098" fmla="*/ 8731 h 1501661"/>
              <a:gd name="connsiteX14-7099" fmla="*/ 659264 w 1424802"/>
              <a:gd name="connsiteY14-7100" fmla="*/ 8729 h 1501661"/>
              <a:gd name="connsiteX15-7101" fmla="*/ 671985 w 1424802"/>
              <a:gd name="connsiteY15-7102" fmla="*/ 106615 h 1501661"/>
              <a:gd name="connsiteX16-7103" fmla="*/ 731313 w 1424802"/>
              <a:gd name="connsiteY16-7104" fmla="*/ 80757 h 1501661"/>
              <a:gd name="connsiteX17-7105" fmla="*/ 731313 w 1424802"/>
              <a:gd name="connsiteY17-7106" fmla="*/ 8730 h 1501661"/>
              <a:gd name="connsiteX18-7107" fmla="*/ 754047 w 1424802"/>
              <a:gd name="connsiteY18-7108" fmla="*/ 135922 h 1501661"/>
              <a:gd name="connsiteX19-7109" fmla="*/ 771632 w 1424802"/>
              <a:gd name="connsiteY19-7110" fmla="*/ 147645 h 1501661"/>
              <a:gd name="connsiteX20-7111" fmla="*/ 789216 w 1424802"/>
              <a:gd name="connsiteY20-7112" fmla="*/ 165230 h 1501661"/>
              <a:gd name="connsiteX21-7113" fmla="*/ 824385 w 1424802"/>
              <a:gd name="connsiteY21-7114" fmla="*/ 176953 h 1501661"/>
              <a:gd name="connsiteX22-7115" fmla="*/ 841970 w 1424802"/>
              <a:gd name="connsiteY22-7116" fmla="*/ 194538 h 1501661"/>
              <a:gd name="connsiteX23-7117" fmla="*/ 847832 w 1424802"/>
              <a:gd name="connsiteY23-7118" fmla="*/ 212122 h 1501661"/>
              <a:gd name="connsiteX24-7119" fmla="*/ 865416 w 1424802"/>
              <a:gd name="connsiteY24-7120" fmla="*/ 217984 h 1501661"/>
              <a:gd name="connsiteX25-7121" fmla="*/ 906447 w 1424802"/>
              <a:gd name="connsiteY25-7122" fmla="*/ 253153 h 1501661"/>
              <a:gd name="connsiteX26-7123" fmla="*/ 918170 w 1424802"/>
              <a:gd name="connsiteY26-7124" fmla="*/ 270738 h 1501661"/>
              <a:gd name="connsiteX27-7125" fmla="*/ 935755 w 1424802"/>
              <a:gd name="connsiteY27-7126" fmla="*/ 282461 h 1501661"/>
              <a:gd name="connsiteX28-7127" fmla="*/ 959201 w 1424802"/>
              <a:gd name="connsiteY28-7128" fmla="*/ 300045 h 1501661"/>
              <a:gd name="connsiteX29-7129" fmla="*/ 976785 w 1424802"/>
              <a:gd name="connsiteY29-7130" fmla="*/ 311769 h 1501661"/>
              <a:gd name="connsiteX30-7131" fmla="*/ 994370 w 1424802"/>
              <a:gd name="connsiteY30-7132" fmla="*/ 335215 h 1501661"/>
              <a:gd name="connsiteX31-7133" fmla="*/ 1035401 w 1424802"/>
              <a:gd name="connsiteY31-7134" fmla="*/ 358661 h 1501661"/>
              <a:gd name="connsiteX32-7135" fmla="*/ 1058847 w 1424802"/>
              <a:gd name="connsiteY32-7136" fmla="*/ 387969 h 1501661"/>
              <a:gd name="connsiteX33-7137" fmla="*/ 1099878 w 1424802"/>
              <a:gd name="connsiteY33-7138" fmla="*/ 423138 h 1501661"/>
              <a:gd name="connsiteX34-7139" fmla="*/ 1129185 w 1424802"/>
              <a:gd name="connsiteY34-7140" fmla="*/ 464169 h 1501661"/>
              <a:gd name="connsiteX35-7141" fmla="*/ 1135047 w 1424802"/>
              <a:gd name="connsiteY35-7142" fmla="*/ 481753 h 1501661"/>
              <a:gd name="connsiteX36-7143" fmla="*/ 1170216 w 1424802"/>
              <a:gd name="connsiteY36-7144" fmla="*/ 522784 h 1501661"/>
              <a:gd name="connsiteX37-7145" fmla="*/ 1187801 w 1424802"/>
              <a:gd name="connsiteY37-7146" fmla="*/ 546230 h 1501661"/>
              <a:gd name="connsiteX38-7147" fmla="*/ 1211247 w 1424802"/>
              <a:gd name="connsiteY38-7148" fmla="*/ 581399 h 1501661"/>
              <a:gd name="connsiteX39-7149" fmla="*/ 1240555 w 1424802"/>
              <a:gd name="connsiteY39-7150" fmla="*/ 622430 h 1501661"/>
              <a:gd name="connsiteX40-7151" fmla="*/ 1264001 w 1424802"/>
              <a:gd name="connsiteY40-7152" fmla="*/ 669322 h 1501661"/>
              <a:gd name="connsiteX41-7153" fmla="*/ 1269862 w 1424802"/>
              <a:gd name="connsiteY41-7154" fmla="*/ 686907 h 1501661"/>
              <a:gd name="connsiteX42-7155" fmla="*/ 1287447 w 1424802"/>
              <a:gd name="connsiteY42-7156" fmla="*/ 716215 h 1501661"/>
              <a:gd name="connsiteX43-7157" fmla="*/ 1299170 w 1424802"/>
              <a:gd name="connsiteY43-7158" fmla="*/ 739661 h 1501661"/>
              <a:gd name="connsiteX44-7159" fmla="*/ 1316755 w 1424802"/>
              <a:gd name="connsiteY44-7160" fmla="*/ 757245 h 1501661"/>
              <a:gd name="connsiteX45-7161" fmla="*/ 1340201 w 1424802"/>
              <a:gd name="connsiteY45-7162" fmla="*/ 798276 h 1501661"/>
              <a:gd name="connsiteX46-7163" fmla="*/ 1351924 w 1424802"/>
              <a:gd name="connsiteY46-7164" fmla="*/ 821722 h 1501661"/>
              <a:gd name="connsiteX47-7165" fmla="*/ 1357785 w 1424802"/>
              <a:gd name="connsiteY47-7166" fmla="*/ 839307 h 1501661"/>
              <a:gd name="connsiteX48-7167" fmla="*/ 1369508 w 1424802"/>
              <a:gd name="connsiteY48-7168" fmla="*/ 856892 h 1501661"/>
              <a:gd name="connsiteX49-7169" fmla="*/ 1381232 w 1424802"/>
              <a:gd name="connsiteY49-7170" fmla="*/ 886199 h 1501661"/>
              <a:gd name="connsiteX50-7171" fmla="*/ 1398816 w 1424802"/>
              <a:gd name="connsiteY50-7172" fmla="*/ 962399 h 1501661"/>
              <a:gd name="connsiteX51-7173" fmla="*/ 1410539 w 1424802"/>
              <a:gd name="connsiteY51-7174" fmla="*/ 1032738 h 1501661"/>
              <a:gd name="connsiteX52-7175" fmla="*/ 1416401 w 1424802"/>
              <a:gd name="connsiteY52-7176" fmla="*/ 1050322 h 1501661"/>
              <a:gd name="connsiteX53-7177" fmla="*/ 1410539 w 1424802"/>
              <a:gd name="connsiteY53-7178" fmla="*/ 1202722 h 1501661"/>
              <a:gd name="connsiteX54-7179" fmla="*/ 1404287 w 1424802"/>
              <a:gd name="connsiteY54-7180" fmla="*/ 1326348 h 1501661"/>
              <a:gd name="connsiteX55-7181" fmla="*/ 1287447 w 1424802"/>
              <a:gd name="connsiteY55-7182" fmla="*/ 1460630 h 1501661"/>
              <a:gd name="connsiteX56-7183" fmla="*/ 1269862 w 1424802"/>
              <a:gd name="connsiteY56-7184" fmla="*/ 1472353 h 1501661"/>
              <a:gd name="connsiteX57-7185" fmla="*/ 1234693 w 1424802"/>
              <a:gd name="connsiteY57-7186" fmla="*/ 1484076 h 1501661"/>
              <a:gd name="connsiteX58-7187" fmla="*/ 1217108 w 1424802"/>
              <a:gd name="connsiteY58-7188" fmla="*/ 1489938 h 1501661"/>
              <a:gd name="connsiteX59-7189" fmla="*/ 1176078 w 1424802"/>
              <a:gd name="connsiteY59-7190" fmla="*/ 1495799 h 1501661"/>
              <a:gd name="connsiteX60-7191" fmla="*/ 1140908 w 1424802"/>
              <a:gd name="connsiteY60-7192" fmla="*/ 1501661 h 1501661"/>
              <a:gd name="connsiteX61-7193" fmla="*/ 900585 w 1424802"/>
              <a:gd name="connsiteY61-7194" fmla="*/ 1495799 h 1501661"/>
              <a:gd name="connsiteX62-7195" fmla="*/ 883001 w 1424802"/>
              <a:gd name="connsiteY62-7196" fmla="*/ 1489938 h 1501661"/>
              <a:gd name="connsiteX63-7197" fmla="*/ 800939 w 1424802"/>
              <a:gd name="connsiteY63-7198" fmla="*/ 1484076 h 1501661"/>
              <a:gd name="connsiteX64-7199" fmla="*/ 630955 w 1424802"/>
              <a:gd name="connsiteY64-7200" fmla="*/ 1478215 h 1501661"/>
              <a:gd name="connsiteX65-7201" fmla="*/ 572339 w 1424802"/>
              <a:gd name="connsiteY65-7202" fmla="*/ 1472353 h 1501661"/>
              <a:gd name="connsiteX66-7203" fmla="*/ 476812 w 1424802"/>
              <a:gd name="connsiteY66-7204" fmla="*/ 1478215 h 1501661"/>
              <a:gd name="connsiteX67-7205" fmla="*/ 155426 w 1424802"/>
              <a:gd name="connsiteY67-7206" fmla="*/ 1448907 h 1501661"/>
              <a:gd name="connsiteX68-7207" fmla="*/ 83418 w 1424802"/>
              <a:gd name="connsiteY68-7208" fmla="*/ 1376899 h 1501661"/>
              <a:gd name="connsiteX69-7209" fmla="*/ 50662 w 1424802"/>
              <a:gd name="connsiteY69-7210" fmla="*/ 1325815 h 1501661"/>
              <a:gd name="connsiteX70-7211" fmla="*/ 33078 w 1424802"/>
              <a:gd name="connsiteY70-7212" fmla="*/ 1308230 h 1501661"/>
              <a:gd name="connsiteX71-7213" fmla="*/ 21355 w 1424802"/>
              <a:gd name="connsiteY71-7214" fmla="*/ 1267199 h 1501661"/>
              <a:gd name="connsiteX72-7215" fmla="*/ 9632 w 1424802"/>
              <a:gd name="connsiteY72-7216" fmla="*/ 1220307 h 1501661"/>
              <a:gd name="connsiteX73-7217" fmla="*/ 9632 w 1424802"/>
              <a:gd name="connsiteY73-7218" fmla="*/ 1021015 h 1501661"/>
              <a:gd name="connsiteX74-7219" fmla="*/ 15493 w 1424802"/>
              <a:gd name="connsiteY74-7220" fmla="*/ 1003430 h 1501661"/>
              <a:gd name="connsiteX75-7221" fmla="*/ 21355 w 1424802"/>
              <a:gd name="connsiteY75-7222" fmla="*/ 950676 h 1501661"/>
              <a:gd name="connsiteX76-7223" fmla="*/ 27216 w 1424802"/>
              <a:gd name="connsiteY76-7224" fmla="*/ 933092 h 1501661"/>
              <a:gd name="connsiteX77-7225" fmla="*/ 33078 w 1424802"/>
              <a:gd name="connsiteY77-7226" fmla="*/ 897922 h 1501661"/>
              <a:gd name="connsiteX78-7227" fmla="*/ 50662 w 1424802"/>
              <a:gd name="connsiteY78-7228" fmla="*/ 856892 h 1501661"/>
              <a:gd name="connsiteX79-7229" fmla="*/ 62385 w 1424802"/>
              <a:gd name="connsiteY79-7230" fmla="*/ 815861 h 1501661"/>
              <a:gd name="connsiteX80-7231" fmla="*/ 74108 w 1424802"/>
              <a:gd name="connsiteY80-7232" fmla="*/ 792415 h 1501661"/>
              <a:gd name="connsiteX81-7233" fmla="*/ 85832 w 1424802"/>
              <a:gd name="connsiteY81-7234" fmla="*/ 751384 h 1501661"/>
              <a:gd name="connsiteX82-7235" fmla="*/ 91693 w 1424802"/>
              <a:gd name="connsiteY82-7236" fmla="*/ 733799 h 1501661"/>
              <a:gd name="connsiteX83-7237" fmla="*/ 97555 w 1424802"/>
              <a:gd name="connsiteY83-7238" fmla="*/ 704492 h 1501661"/>
              <a:gd name="connsiteX84-7239" fmla="*/ 103416 w 1424802"/>
              <a:gd name="connsiteY84-7240" fmla="*/ 686907 h 1501661"/>
              <a:gd name="connsiteX85-7241" fmla="*/ 102366 w 1424802"/>
              <a:gd name="connsiteY85-7242" fmla="*/ 624276 h 1501661"/>
              <a:gd name="connsiteX86-7243" fmla="*/ 83418 w 1424802"/>
              <a:gd name="connsiteY86-7244" fmla="*/ 512803 h 1501661"/>
              <a:gd name="connsiteX87-7245" fmla="*/ 83418 w 1424802"/>
              <a:gd name="connsiteY87-7246" fmla="*/ 368787 h 1501661"/>
              <a:gd name="connsiteX88-7247" fmla="*/ 85832 w 1424802"/>
              <a:gd name="connsiteY88-7248" fmla="*/ 341076 h 1501661"/>
              <a:gd name="connsiteX89-7249" fmla="*/ 79970 w 1424802"/>
              <a:gd name="connsiteY89-7250" fmla="*/ 323492 h 1501661"/>
              <a:gd name="connsiteX0-7251" fmla="*/ 79970 w 1424802"/>
              <a:gd name="connsiteY0-7252" fmla="*/ 323492 h 1501661"/>
              <a:gd name="connsiteX1-7253" fmla="*/ 97555 w 1424802"/>
              <a:gd name="connsiteY1-7254" fmla="*/ 270738 h 1501661"/>
              <a:gd name="connsiteX2-7255" fmla="*/ 82870 w 1424802"/>
              <a:gd name="connsiteY2-7256" fmla="*/ 224810 h 1501661"/>
              <a:gd name="connsiteX3-7257" fmla="*/ 82870 w 1424802"/>
              <a:gd name="connsiteY3-7258" fmla="*/ 152783 h 1501661"/>
              <a:gd name="connsiteX4-7259" fmla="*/ 82870 w 1424802"/>
              <a:gd name="connsiteY4-7260" fmla="*/ 152782 h 1501661"/>
              <a:gd name="connsiteX5-7261" fmla="*/ 197201 w 1424802"/>
              <a:gd name="connsiteY5-7262" fmla="*/ 147645 h 1501661"/>
              <a:gd name="connsiteX6-7263" fmla="*/ 226508 w 1424802"/>
              <a:gd name="connsiteY6-7264" fmla="*/ 130061 h 1501661"/>
              <a:gd name="connsiteX7-7265" fmla="*/ 226969 w 1424802"/>
              <a:gd name="connsiteY7-7266" fmla="*/ 80757 h 1501661"/>
              <a:gd name="connsiteX8-7267" fmla="*/ 308570 w 1424802"/>
              <a:gd name="connsiteY8-7268" fmla="*/ 100753 h 1501661"/>
              <a:gd name="connsiteX9-7269" fmla="*/ 299018 w 1424802"/>
              <a:gd name="connsiteY9-7270" fmla="*/ 8729 h 1501661"/>
              <a:gd name="connsiteX10-7271" fmla="*/ 371067 w 1424802"/>
              <a:gd name="connsiteY10-7272" fmla="*/ 8731 h 1501661"/>
              <a:gd name="connsiteX11-7273" fmla="*/ 443116 w 1424802"/>
              <a:gd name="connsiteY11-7274" fmla="*/ 8729 h 1501661"/>
              <a:gd name="connsiteX12-7275" fmla="*/ 587214 w 1424802"/>
              <a:gd name="connsiteY12-7276" fmla="*/ 8731 h 1501661"/>
              <a:gd name="connsiteX13-7277" fmla="*/ 659264 w 1424802"/>
              <a:gd name="connsiteY13-7278" fmla="*/ 8729 h 1501661"/>
              <a:gd name="connsiteX14-7279" fmla="*/ 671985 w 1424802"/>
              <a:gd name="connsiteY14-7280" fmla="*/ 106615 h 1501661"/>
              <a:gd name="connsiteX15-7281" fmla="*/ 731313 w 1424802"/>
              <a:gd name="connsiteY15-7282" fmla="*/ 80757 h 1501661"/>
              <a:gd name="connsiteX16-7283" fmla="*/ 731313 w 1424802"/>
              <a:gd name="connsiteY16-7284" fmla="*/ 8730 h 1501661"/>
              <a:gd name="connsiteX17-7285" fmla="*/ 754047 w 1424802"/>
              <a:gd name="connsiteY17-7286" fmla="*/ 135922 h 1501661"/>
              <a:gd name="connsiteX18-7287" fmla="*/ 771632 w 1424802"/>
              <a:gd name="connsiteY18-7288" fmla="*/ 147645 h 1501661"/>
              <a:gd name="connsiteX19-7289" fmla="*/ 789216 w 1424802"/>
              <a:gd name="connsiteY19-7290" fmla="*/ 165230 h 1501661"/>
              <a:gd name="connsiteX20-7291" fmla="*/ 824385 w 1424802"/>
              <a:gd name="connsiteY20-7292" fmla="*/ 176953 h 1501661"/>
              <a:gd name="connsiteX21-7293" fmla="*/ 841970 w 1424802"/>
              <a:gd name="connsiteY21-7294" fmla="*/ 194538 h 1501661"/>
              <a:gd name="connsiteX22-7295" fmla="*/ 847832 w 1424802"/>
              <a:gd name="connsiteY22-7296" fmla="*/ 212122 h 1501661"/>
              <a:gd name="connsiteX23-7297" fmla="*/ 865416 w 1424802"/>
              <a:gd name="connsiteY23-7298" fmla="*/ 217984 h 1501661"/>
              <a:gd name="connsiteX24-7299" fmla="*/ 906447 w 1424802"/>
              <a:gd name="connsiteY24-7300" fmla="*/ 253153 h 1501661"/>
              <a:gd name="connsiteX25-7301" fmla="*/ 918170 w 1424802"/>
              <a:gd name="connsiteY25-7302" fmla="*/ 270738 h 1501661"/>
              <a:gd name="connsiteX26-7303" fmla="*/ 935755 w 1424802"/>
              <a:gd name="connsiteY26-7304" fmla="*/ 282461 h 1501661"/>
              <a:gd name="connsiteX27-7305" fmla="*/ 959201 w 1424802"/>
              <a:gd name="connsiteY27-7306" fmla="*/ 300045 h 1501661"/>
              <a:gd name="connsiteX28-7307" fmla="*/ 976785 w 1424802"/>
              <a:gd name="connsiteY28-7308" fmla="*/ 311769 h 1501661"/>
              <a:gd name="connsiteX29-7309" fmla="*/ 994370 w 1424802"/>
              <a:gd name="connsiteY29-7310" fmla="*/ 335215 h 1501661"/>
              <a:gd name="connsiteX30-7311" fmla="*/ 1035401 w 1424802"/>
              <a:gd name="connsiteY30-7312" fmla="*/ 358661 h 1501661"/>
              <a:gd name="connsiteX31-7313" fmla="*/ 1058847 w 1424802"/>
              <a:gd name="connsiteY31-7314" fmla="*/ 387969 h 1501661"/>
              <a:gd name="connsiteX32-7315" fmla="*/ 1099878 w 1424802"/>
              <a:gd name="connsiteY32-7316" fmla="*/ 423138 h 1501661"/>
              <a:gd name="connsiteX33-7317" fmla="*/ 1129185 w 1424802"/>
              <a:gd name="connsiteY33-7318" fmla="*/ 464169 h 1501661"/>
              <a:gd name="connsiteX34-7319" fmla="*/ 1135047 w 1424802"/>
              <a:gd name="connsiteY34-7320" fmla="*/ 481753 h 1501661"/>
              <a:gd name="connsiteX35-7321" fmla="*/ 1170216 w 1424802"/>
              <a:gd name="connsiteY35-7322" fmla="*/ 522784 h 1501661"/>
              <a:gd name="connsiteX36-7323" fmla="*/ 1187801 w 1424802"/>
              <a:gd name="connsiteY36-7324" fmla="*/ 546230 h 1501661"/>
              <a:gd name="connsiteX37-7325" fmla="*/ 1211247 w 1424802"/>
              <a:gd name="connsiteY37-7326" fmla="*/ 581399 h 1501661"/>
              <a:gd name="connsiteX38-7327" fmla="*/ 1240555 w 1424802"/>
              <a:gd name="connsiteY38-7328" fmla="*/ 622430 h 1501661"/>
              <a:gd name="connsiteX39-7329" fmla="*/ 1264001 w 1424802"/>
              <a:gd name="connsiteY39-7330" fmla="*/ 669322 h 1501661"/>
              <a:gd name="connsiteX40-7331" fmla="*/ 1269862 w 1424802"/>
              <a:gd name="connsiteY40-7332" fmla="*/ 686907 h 1501661"/>
              <a:gd name="connsiteX41-7333" fmla="*/ 1287447 w 1424802"/>
              <a:gd name="connsiteY41-7334" fmla="*/ 716215 h 1501661"/>
              <a:gd name="connsiteX42-7335" fmla="*/ 1299170 w 1424802"/>
              <a:gd name="connsiteY42-7336" fmla="*/ 739661 h 1501661"/>
              <a:gd name="connsiteX43-7337" fmla="*/ 1316755 w 1424802"/>
              <a:gd name="connsiteY43-7338" fmla="*/ 757245 h 1501661"/>
              <a:gd name="connsiteX44-7339" fmla="*/ 1340201 w 1424802"/>
              <a:gd name="connsiteY44-7340" fmla="*/ 798276 h 1501661"/>
              <a:gd name="connsiteX45-7341" fmla="*/ 1351924 w 1424802"/>
              <a:gd name="connsiteY45-7342" fmla="*/ 821722 h 1501661"/>
              <a:gd name="connsiteX46-7343" fmla="*/ 1357785 w 1424802"/>
              <a:gd name="connsiteY46-7344" fmla="*/ 839307 h 1501661"/>
              <a:gd name="connsiteX47-7345" fmla="*/ 1369508 w 1424802"/>
              <a:gd name="connsiteY47-7346" fmla="*/ 856892 h 1501661"/>
              <a:gd name="connsiteX48-7347" fmla="*/ 1381232 w 1424802"/>
              <a:gd name="connsiteY48-7348" fmla="*/ 886199 h 1501661"/>
              <a:gd name="connsiteX49-7349" fmla="*/ 1398816 w 1424802"/>
              <a:gd name="connsiteY49-7350" fmla="*/ 962399 h 1501661"/>
              <a:gd name="connsiteX50-7351" fmla="*/ 1410539 w 1424802"/>
              <a:gd name="connsiteY50-7352" fmla="*/ 1032738 h 1501661"/>
              <a:gd name="connsiteX51-7353" fmla="*/ 1416401 w 1424802"/>
              <a:gd name="connsiteY51-7354" fmla="*/ 1050322 h 1501661"/>
              <a:gd name="connsiteX52-7355" fmla="*/ 1410539 w 1424802"/>
              <a:gd name="connsiteY52-7356" fmla="*/ 1202722 h 1501661"/>
              <a:gd name="connsiteX53-7357" fmla="*/ 1404287 w 1424802"/>
              <a:gd name="connsiteY53-7358" fmla="*/ 1326348 h 1501661"/>
              <a:gd name="connsiteX54-7359" fmla="*/ 1287447 w 1424802"/>
              <a:gd name="connsiteY54-7360" fmla="*/ 1460630 h 1501661"/>
              <a:gd name="connsiteX55-7361" fmla="*/ 1269862 w 1424802"/>
              <a:gd name="connsiteY55-7362" fmla="*/ 1472353 h 1501661"/>
              <a:gd name="connsiteX56-7363" fmla="*/ 1234693 w 1424802"/>
              <a:gd name="connsiteY56-7364" fmla="*/ 1484076 h 1501661"/>
              <a:gd name="connsiteX57-7365" fmla="*/ 1217108 w 1424802"/>
              <a:gd name="connsiteY57-7366" fmla="*/ 1489938 h 1501661"/>
              <a:gd name="connsiteX58-7367" fmla="*/ 1176078 w 1424802"/>
              <a:gd name="connsiteY58-7368" fmla="*/ 1495799 h 1501661"/>
              <a:gd name="connsiteX59-7369" fmla="*/ 1140908 w 1424802"/>
              <a:gd name="connsiteY59-7370" fmla="*/ 1501661 h 1501661"/>
              <a:gd name="connsiteX60-7371" fmla="*/ 900585 w 1424802"/>
              <a:gd name="connsiteY60-7372" fmla="*/ 1495799 h 1501661"/>
              <a:gd name="connsiteX61-7373" fmla="*/ 883001 w 1424802"/>
              <a:gd name="connsiteY61-7374" fmla="*/ 1489938 h 1501661"/>
              <a:gd name="connsiteX62-7375" fmla="*/ 800939 w 1424802"/>
              <a:gd name="connsiteY62-7376" fmla="*/ 1484076 h 1501661"/>
              <a:gd name="connsiteX63-7377" fmla="*/ 630955 w 1424802"/>
              <a:gd name="connsiteY63-7378" fmla="*/ 1478215 h 1501661"/>
              <a:gd name="connsiteX64-7379" fmla="*/ 572339 w 1424802"/>
              <a:gd name="connsiteY64-7380" fmla="*/ 1472353 h 1501661"/>
              <a:gd name="connsiteX65-7381" fmla="*/ 476812 w 1424802"/>
              <a:gd name="connsiteY65-7382" fmla="*/ 1478215 h 1501661"/>
              <a:gd name="connsiteX66-7383" fmla="*/ 155426 w 1424802"/>
              <a:gd name="connsiteY66-7384" fmla="*/ 1448907 h 1501661"/>
              <a:gd name="connsiteX67-7385" fmla="*/ 83418 w 1424802"/>
              <a:gd name="connsiteY67-7386" fmla="*/ 1376899 h 1501661"/>
              <a:gd name="connsiteX68-7387" fmla="*/ 50662 w 1424802"/>
              <a:gd name="connsiteY68-7388" fmla="*/ 1325815 h 1501661"/>
              <a:gd name="connsiteX69-7389" fmla="*/ 33078 w 1424802"/>
              <a:gd name="connsiteY69-7390" fmla="*/ 1308230 h 1501661"/>
              <a:gd name="connsiteX70-7391" fmla="*/ 21355 w 1424802"/>
              <a:gd name="connsiteY70-7392" fmla="*/ 1267199 h 1501661"/>
              <a:gd name="connsiteX71-7393" fmla="*/ 9632 w 1424802"/>
              <a:gd name="connsiteY71-7394" fmla="*/ 1220307 h 1501661"/>
              <a:gd name="connsiteX72-7395" fmla="*/ 9632 w 1424802"/>
              <a:gd name="connsiteY72-7396" fmla="*/ 1021015 h 1501661"/>
              <a:gd name="connsiteX73-7397" fmla="*/ 15493 w 1424802"/>
              <a:gd name="connsiteY73-7398" fmla="*/ 1003430 h 1501661"/>
              <a:gd name="connsiteX74-7399" fmla="*/ 21355 w 1424802"/>
              <a:gd name="connsiteY74-7400" fmla="*/ 950676 h 1501661"/>
              <a:gd name="connsiteX75-7401" fmla="*/ 27216 w 1424802"/>
              <a:gd name="connsiteY75-7402" fmla="*/ 933092 h 1501661"/>
              <a:gd name="connsiteX76-7403" fmla="*/ 33078 w 1424802"/>
              <a:gd name="connsiteY76-7404" fmla="*/ 897922 h 1501661"/>
              <a:gd name="connsiteX77-7405" fmla="*/ 50662 w 1424802"/>
              <a:gd name="connsiteY77-7406" fmla="*/ 856892 h 1501661"/>
              <a:gd name="connsiteX78-7407" fmla="*/ 62385 w 1424802"/>
              <a:gd name="connsiteY78-7408" fmla="*/ 815861 h 1501661"/>
              <a:gd name="connsiteX79-7409" fmla="*/ 74108 w 1424802"/>
              <a:gd name="connsiteY79-7410" fmla="*/ 792415 h 1501661"/>
              <a:gd name="connsiteX80-7411" fmla="*/ 85832 w 1424802"/>
              <a:gd name="connsiteY80-7412" fmla="*/ 751384 h 1501661"/>
              <a:gd name="connsiteX81-7413" fmla="*/ 91693 w 1424802"/>
              <a:gd name="connsiteY81-7414" fmla="*/ 733799 h 1501661"/>
              <a:gd name="connsiteX82-7415" fmla="*/ 97555 w 1424802"/>
              <a:gd name="connsiteY82-7416" fmla="*/ 704492 h 1501661"/>
              <a:gd name="connsiteX83-7417" fmla="*/ 103416 w 1424802"/>
              <a:gd name="connsiteY83-7418" fmla="*/ 686907 h 1501661"/>
              <a:gd name="connsiteX84-7419" fmla="*/ 102366 w 1424802"/>
              <a:gd name="connsiteY84-7420" fmla="*/ 624276 h 1501661"/>
              <a:gd name="connsiteX85-7421" fmla="*/ 83418 w 1424802"/>
              <a:gd name="connsiteY85-7422" fmla="*/ 512803 h 1501661"/>
              <a:gd name="connsiteX86-7423" fmla="*/ 83418 w 1424802"/>
              <a:gd name="connsiteY86-7424" fmla="*/ 368787 h 1501661"/>
              <a:gd name="connsiteX87-7425" fmla="*/ 85832 w 1424802"/>
              <a:gd name="connsiteY87-7426" fmla="*/ 341076 h 1501661"/>
              <a:gd name="connsiteX88-7427" fmla="*/ 79970 w 1424802"/>
              <a:gd name="connsiteY88-7428" fmla="*/ 323492 h 1501661"/>
              <a:gd name="connsiteX0-7429" fmla="*/ 79970 w 1424802"/>
              <a:gd name="connsiteY0-7430" fmla="*/ 323492 h 1501661"/>
              <a:gd name="connsiteX1-7431" fmla="*/ 82870 w 1424802"/>
              <a:gd name="connsiteY1-7432" fmla="*/ 224810 h 1501661"/>
              <a:gd name="connsiteX2-7433" fmla="*/ 82870 w 1424802"/>
              <a:gd name="connsiteY2-7434" fmla="*/ 152783 h 1501661"/>
              <a:gd name="connsiteX3-7435" fmla="*/ 82870 w 1424802"/>
              <a:gd name="connsiteY3-7436" fmla="*/ 152782 h 1501661"/>
              <a:gd name="connsiteX4-7437" fmla="*/ 197201 w 1424802"/>
              <a:gd name="connsiteY4-7438" fmla="*/ 147645 h 1501661"/>
              <a:gd name="connsiteX5-7439" fmla="*/ 226508 w 1424802"/>
              <a:gd name="connsiteY5-7440" fmla="*/ 130061 h 1501661"/>
              <a:gd name="connsiteX6-7441" fmla="*/ 226969 w 1424802"/>
              <a:gd name="connsiteY6-7442" fmla="*/ 80757 h 1501661"/>
              <a:gd name="connsiteX7-7443" fmla="*/ 308570 w 1424802"/>
              <a:gd name="connsiteY7-7444" fmla="*/ 100753 h 1501661"/>
              <a:gd name="connsiteX8-7445" fmla="*/ 299018 w 1424802"/>
              <a:gd name="connsiteY8-7446" fmla="*/ 8729 h 1501661"/>
              <a:gd name="connsiteX9-7447" fmla="*/ 371067 w 1424802"/>
              <a:gd name="connsiteY9-7448" fmla="*/ 8731 h 1501661"/>
              <a:gd name="connsiteX10-7449" fmla="*/ 443116 w 1424802"/>
              <a:gd name="connsiteY10-7450" fmla="*/ 8729 h 1501661"/>
              <a:gd name="connsiteX11-7451" fmla="*/ 587214 w 1424802"/>
              <a:gd name="connsiteY11-7452" fmla="*/ 8731 h 1501661"/>
              <a:gd name="connsiteX12-7453" fmla="*/ 659264 w 1424802"/>
              <a:gd name="connsiteY12-7454" fmla="*/ 8729 h 1501661"/>
              <a:gd name="connsiteX13-7455" fmla="*/ 671985 w 1424802"/>
              <a:gd name="connsiteY13-7456" fmla="*/ 106615 h 1501661"/>
              <a:gd name="connsiteX14-7457" fmla="*/ 731313 w 1424802"/>
              <a:gd name="connsiteY14-7458" fmla="*/ 80757 h 1501661"/>
              <a:gd name="connsiteX15-7459" fmla="*/ 731313 w 1424802"/>
              <a:gd name="connsiteY15-7460" fmla="*/ 8730 h 1501661"/>
              <a:gd name="connsiteX16-7461" fmla="*/ 754047 w 1424802"/>
              <a:gd name="connsiteY16-7462" fmla="*/ 135922 h 1501661"/>
              <a:gd name="connsiteX17-7463" fmla="*/ 771632 w 1424802"/>
              <a:gd name="connsiteY17-7464" fmla="*/ 147645 h 1501661"/>
              <a:gd name="connsiteX18-7465" fmla="*/ 789216 w 1424802"/>
              <a:gd name="connsiteY18-7466" fmla="*/ 165230 h 1501661"/>
              <a:gd name="connsiteX19-7467" fmla="*/ 824385 w 1424802"/>
              <a:gd name="connsiteY19-7468" fmla="*/ 176953 h 1501661"/>
              <a:gd name="connsiteX20-7469" fmla="*/ 841970 w 1424802"/>
              <a:gd name="connsiteY20-7470" fmla="*/ 194538 h 1501661"/>
              <a:gd name="connsiteX21-7471" fmla="*/ 847832 w 1424802"/>
              <a:gd name="connsiteY21-7472" fmla="*/ 212122 h 1501661"/>
              <a:gd name="connsiteX22-7473" fmla="*/ 865416 w 1424802"/>
              <a:gd name="connsiteY22-7474" fmla="*/ 217984 h 1501661"/>
              <a:gd name="connsiteX23-7475" fmla="*/ 906447 w 1424802"/>
              <a:gd name="connsiteY23-7476" fmla="*/ 253153 h 1501661"/>
              <a:gd name="connsiteX24-7477" fmla="*/ 918170 w 1424802"/>
              <a:gd name="connsiteY24-7478" fmla="*/ 270738 h 1501661"/>
              <a:gd name="connsiteX25-7479" fmla="*/ 935755 w 1424802"/>
              <a:gd name="connsiteY25-7480" fmla="*/ 282461 h 1501661"/>
              <a:gd name="connsiteX26-7481" fmla="*/ 959201 w 1424802"/>
              <a:gd name="connsiteY26-7482" fmla="*/ 300045 h 1501661"/>
              <a:gd name="connsiteX27-7483" fmla="*/ 976785 w 1424802"/>
              <a:gd name="connsiteY27-7484" fmla="*/ 311769 h 1501661"/>
              <a:gd name="connsiteX28-7485" fmla="*/ 994370 w 1424802"/>
              <a:gd name="connsiteY28-7486" fmla="*/ 335215 h 1501661"/>
              <a:gd name="connsiteX29-7487" fmla="*/ 1035401 w 1424802"/>
              <a:gd name="connsiteY29-7488" fmla="*/ 358661 h 1501661"/>
              <a:gd name="connsiteX30-7489" fmla="*/ 1058847 w 1424802"/>
              <a:gd name="connsiteY30-7490" fmla="*/ 387969 h 1501661"/>
              <a:gd name="connsiteX31-7491" fmla="*/ 1099878 w 1424802"/>
              <a:gd name="connsiteY31-7492" fmla="*/ 423138 h 1501661"/>
              <a:gd name="connsiteX32-7493" fmla="*/ 1129185 w 1424802"/>
              <a:gd name="connsiteY32-7494" fmla="*/ 464169 h 1501661"/>
              <a:gd name="connsiteX33-7495" fmla="*/ 1135047 w 1424802"/>
              <a:gd name="connsiteY33-7496" fmla="*/ 481753 h 1501661"/>
              <a:gd name="connsiteX34-7497" fmla="*/ 1170216 w 1424802"/>
              <a:gd name="connsiteY34-7498" fmla="*/ 522784 h 1501661"/>
              <a:gd name="connsiteX35-7499" fmla="*/ 1187801 w 1424802"/>
              <a:gd name="connsiteY35-7500" fmla="*/ 546230 h 1501661"/>
              <a:gd name="connsiteX36-7501" fmla="*/ 1211247 w 1424802"/>
              <a:gd name="connsiteY36-7502" fmla="*/ 581399 h 1501661"/>
              <a:gd name="connsiteX37-7503" fmla="*/ 1240555 w 1424802"/>
              <a:gd name="connsiteY37-7504" fmla="*/ 622430 h 1501661"/>
              <a:gd name="connsiteX38-7505" fmla="*/ 1264001 w 1424802"/>
              <a:gd name="connsiteY38-7506" fmla="*/ 669322 h 1501661"/>
              <a:gd name="connsiteX39-7507" fmla="*/ 1269862 w 1424802"/>
              <a:gd name="connsiteY39-7508" fmla="*/ 686907 h 1501661"/>
              <a:gd name="connsiteX40-7509" fmla="*/ 1287447 w 1424802"/>
              <a:gd name="connsiteY40-7510" fmla="*/ 716215 h 1501661"/>
              <a:gd name="connsiteX41-7511" fmla="*/ 1299170 w 1424802"/>
              <a:gd name="connsiteY41-7512" fmla="*/ 739661 h 1501661"/>
              <a:gd name="connsiteX42-7513" fmla="*/ 1316755 w 1424802"/>
              <a:gd name="connsiteY42-7514" fmla="*/ 757245 h 1501661"/>
              <a:gd name="connsiteX43-7515" fmla="*/ 1340201 w 1424802"/>
              <a:gd name="connsiteY43-7516" fmla="*/ 798276 h 1501661"/>
              <a:gd name="connsiteX44-7517" fmla="*/ 1351924 w 1424802"/>
              <a:gd name="connsiteY44-7518" fmla="*/ 821722 h 1501661"/>
              <a:gd name="connsiteX45-7519" fmla="*/ 1357785 w 1424802"/>
              <a:gd name="connsiteY45-7520" fmla="*/ 839307 h 1501661"/>
              <a:gd name="connsiteX46-7521" fmla="*/ 1369508 w 1424802"/>
              <a:gd name="connsiteY46-7522" fmla="*/ 856892 h 1501661"/>
              <a:gd name="connsiteX47-7523" fmla="*/ 1381232 w 1424802"/>
              <a:gd name="connsiteY47-7524" fmla="*/ 886199 h 1501661"/>
              <a:gd name="connsiteX48-7525" fmla="*/ 1398816 w 1424802"/>
              <a:gd name="connsiteY48-7526" fmla="*/ 962399 h 1501661"/>
              <a:gd name="connsiteX49-7527" fmla="*/ 1410539 w 1424802"/>
              <a:gd name="connsiteY49-7528" fmla="*/ 1032738 h 1501661"/>
              <a:gd name="connsiteX50-7529" fmla="*/ 1416401 w 1424802"/>
              <a:gd name="connsiteY50-7530" fmla="*/ 1050322 h 1501661"/>
              <a:gd name="connsiteX51-7531" fmla="*/ 1410539 w 1424802"/>
              <a:gd name="connsiteY51-7532" fmla="*/ 1202722 h 1501661"/>
              <a:gd name="connsiteX52-7533" fmla="*/ 1404287 w 1424802"/>
              <a:gd name="connsiteY52-7534" fmla="*/ 1326348 h 1501661"/>
              <a:gd name="connsiteX53-7535" fmla="*/ 1287447 w 1424802"/>
              <a:gd name="connsiteY53-7536" fmla="*/ 1460630 h 1501661"/>
              <a:gd name="connsiteX54-7537" fmla="*/ 1269862 w 1424802"/>
              <a:gd name="connsiteY54-7538" fmla="*/ 1472353 h 1501661"/>
              <a:gd name="connsiteX55-7539" fmla="*/ 1234693 w 1424802"/>
              <a:gd name="connsiteY55-7540" fmla="*/ 1484076 h 1501661"/>
              <a:gd name="connsiteX56-7541" fmla="*/ 1217108 w 1424802"/>
              <a:gd name="connsiteY56-7542" fmla="*/ 1489938 h 1501661"/>
              <a:gd name="connsiteX57-7543" fmla="*/ 1176078 w 1424802"/>
              <a:gd name="connsiteY57-7544" fmla="*/ 1495799 h 1501661"/>
              <a:gd name="connsiteX58-7545" fmla="*/ 1140908 w 1424802"/>
              <a:gd name="connsiteY58-7546" fmla="*/ 1501661 h 1501661"/>
              <a:gd name="connsiteX59-7547" fmla="*/ 900585 w 1424802"/>
              <a:gd name="connsiteY59-7548" fmla="*/ 1495799 h 1501661"/>
              <a:gd name="connsiteX60-7549" fmla="*/ 883001 w 1424802"/>
              <a:gd name="connsiteY60-7550" fmla="*/ 1489938 h 1501661"/>
              <a:gd name="connsiteX61-7551" fmla="*/ 800939 w 1424802"/>
              <a:gd name="connsiteY61-7552" fmla="*/ 1484076 h 1501661"/>
              <a:gd name="connsiteX62-7553" fmla="*/ 630955 w 1424802"/>
              <a:gd name="connsiteY62-7554" fmla="*/ 1478215 h 1501661"/>
              <a:gd name="connsiteX63-7555" fmla="*/ 572339 w 1424802"/>
              <a:gd name="connsiteY63-7556" fmla="*/ 1472353 h 1501661"/>
              <a:gd name="connsiteX64-7557" fmla="*/ 476812 w 1424802"/>
              <a:gd name="connsiteY64-7558" fmla="*/ 1478215 h 1501661"/>
              <a:gd name="connsiteX65-7559" fmla="*/ 155426 w 1424802"/>
              <a:gd name="connsiteY65-7560" fmla="*/ 1448907 h 1501661"/>
              <a:gd name="connsiteX66-7561" fmla="*/ 83418 w 1424802"/>
              <a:gd name="connsiteY66-7562" fmla="*/ 1376899 h 1501661"/>
              <a:gd name="connsiteX67-7563" fmla="*/ 50662 w 1424802"/>
              <a:gd name="connsiteY67-7564" fmla="*/ 1325815 h 1501661"/>
              <a:gd name="connsiteX68-7565" fmla="*/ 33078 w 1424802"/>
              <a:gd name="connsiteY68-7566" fmla="*/ 1308230 h 1501661"/>
              <a:gd name="connsiteX69-7567" fmla="*/ 21355 w 1424802"/>
              <a:gd name="connsiteY69-7568" fmla="*/ 1267199 h 1501661"/>
              <a:gd name="connsiteX70-7569" fmla="*/ 9632 w 1424802"/>
              <a:gd name="connsiteY70-7570" fmla="*/ 1220307 h 1501661"/>
              <a:gd name="connsiteX71-7571" fmla="*/ 9632 w 1424802"/>
              <a:gd name="connsiteY71-7572" fmla="*/ 1021015 h 1501661"/>
              <a:gd name="connsiteX72-7573" fmla="*/ 15493 w 1424802"/>
              <a:gd name="connsiteY72-7574" fmla="*/ 1003430 h 1501661"/>
              <a:gd name="connsiteX73-7575" fmla="*/ 21355 w 1424802"/>
              <a:gd name="connsiteY73-7576" fmla="*/ 950676 h 1501661"/>
              <a:gd name="connsiteX74-7577" fmla="*/ 27216 w 1424802"/>
              <a:gd name="connsiteY74-7578" fmla="*/ 933092 h 1501661"/>
              <a:gd name="connsiteX75-7579" fmla="*/ 33078 w 1424802"/>
              <a:gd name="connsiteY75-7580" fmla="*/ 897922 h 1501661"/>
              <a:gd name="connsiteX76-7581" fmla="*/ 50662 w 1424802"/>
              <a:gd name="connsiteY76-7582" fmla="*/ 856892 h 1501661"/>
              <a:gd name="connsiteX77-7583" fmla="*/ 62385 w 1424802"/>
              <a:gd name="connsiteY77-7584" fmla="*/ 815861 h 1501661"/>
              <a:gd name="connsiteX78-7585" fmla="*/ 74108 w 1424802"/>
              <a:gd name="connsiteY78-7586" fmla="*/ 792415 h 1501661"/>
              <a:gd name="connsiteX79-7587" fmla="*/ 85832 w 1424802"/>
              <a:gd name="connsiteY79-7588" fmla="*/ 751384 h 1501661"/>
              <a:gd name="connsiteX80-7589" fmla="*/ 91693 w 1424802"/>
              <a:gd name="connsiteY80-7590" fmla="*/ 733799 h 1501661"/>
              <a:gd name="connsiteX81-7591" fmla="*/ 97555 w 1424802"/>
              <a:gd name="connsiteY81-7592" fmla="*/ 704492 h 1501661"/>
              <a:gd name="connsiteX82-7593" fmla="*/ 103416 w 1424802"/>
              <a:gd name="connsiteY82-7594" fmla="*/ 686907 h 1501661"/>
              <a:gd name="connsiteX83-7595" fmla="*/ 102366 w 1424802"/>
              <a:gd name="connsiteY83-7596" fmla="*/ 624276 h 1501661"/>
              <a:gd name="connsiteX84-7597" fmla="*/ 83418 w 1424802"/>
              <a:gd name="connsiteY84-7598" fmla="*/ 512803 h 1501661"/>
              <a:gd name="connsiteX85-7599" fmla="*/ 83418 w 1424802"/>
              <a:gd name="connsiteY85-7600" fmla="*/ 368787 h 1501661"/>
              <a:gd name="connsiteX86-7601" fmla="*/ 85832 w 1424802"/>
              <a:gd name="connsiteY86-7602" fmla="*/ 341076 h 1501661"/>
              <a:gd name="connsiteX87-7603" fmla="*/ 79970 w 1424802"/>
              <a:gd name="connsiteY87-7604" fmla="*/ 323492 h 1501661"/>
              <a:gd name="connsiteX0-7605" fmla="*/ 79970 w 1424802"/>
              <a:gd name="connsiteY0-7606" fmla="*/ 323492 h 1501661"/>
              <a:gd name="connsiteX1-7607" fmla="*/ 82870 w 1424802"/>
              <a:gd name="connsiteY1-7608" fmla="*/ 224810 h 1501661"/>
              <a:gd name="connsiteX2-7609" fmla="*/ 82870 w 1424802"/>
              <a:gd name="connsiteY2-7610" fmla="*/ 152783 h 1501661"/>
              <a:gd name="connsiteX3-7611" fmla="*/ 82870 w 1424802"/>
              <a:gd name="connsiteY3-7612" fmla="*/ 152782 h 1501661"/>
              <a:gd name="connsiteX4-7613" fmla="*/ 226508 w 1424802"/>
              <a:gd name="connsiteY4-7614" fmla="*/ 130061 h 1501661"/>
              <a:gd name="connsiteX5-7615" fmla="*/ 226969 w 1424802"/>
              <a:gd name="connsiteY5-7616" fmla="*/ 80757 h 1501661"/>
              <a:gd name="connsiteX6-7617" fmla="*/ 308570 w 1424802"/>
              <a:gd name="connsiteY6-7618" fmla="*/ 100753 h 1501661"/>
              <a:gd name="connsiteX7-7619" fmla="*/ 299018 w 1424802"/>
              <a:gd name="connsiteY7-7620" fmla="*/ 8729 h 1501661"/>
              <a:gd name="connsiteX8-7621" fmla="*/ 371067 w 1424802"/>
              <a:gd name="connsiteY8-7622" fmla="*/ 8731 h 1501661"/>
              <a:gd name="connsiteX9-7623" fmla="*/ 443116 w 1424802"/>
              <a:gd name="connsiteY9-7624" fmla="*/ 8729 h 1501661"/>
              <a:gd name="connsiteX10-7625" fmla="*/ 587214 w 1424802"/>
              <a:gd name="connsiteY10-7626" fmla="*/ 8731 h 1501661"/>
              <a:gd name="connsiteX11-7627" fmla="*/ 659264 w 1424802"/>
              <a:gd name="connsiteY11-7628" fmla="*/ 8729 h 1501661"/>
              <a:gd name="connsiteX12-7629" fmla="*/ 671985 w 1424802"/>
              <a:gd name="connsiteY12-7630" fmla="*/ 106615 h 1501661"/>
              <a:gd name="connsiteX13-7631" fmla="*/ 731313 w 1424802"/>
              <a:gd name="connsiteY13-7632" fmla="*/ 80757 h 1501661"/>
              <a:gd name="connsiteX14-7633" fmla="*/ 731313 w 1424802"/>
              <a:gd name="connsiteY14-7634" fmla="*/ 8730 h 1501661"/>
              <a:gd name="connsiteX15-7635" fmla="*/ 754047 w 1424802"/>
              <a:gd name="connsiteY15-7636" fmla="*/ 135922 h 1501661"/>
              <a:gd name="connsiteX16-7637" fmla="*/ 771632 w 1424802"/>
              <a:gd name="connsiteY16-7638" fmla="*/ 147645 h 1501661"/>
              <a:gd name="connsiteX17-7639" fmla="*/ 789216 w 1424802"/>
              <a:gd name="connsiteY17-7640" fmla="*/ 165230 h 1501661"/>
              <a:gd name="connsiteX18-7641" fmla="*/ 824385 w 1424802"/>
              <a:gd name="connsiteY18-7642" fmla="*/ 176953 h 1501661"/>
              <a:gd name="connsiteX19-7643" fmla="*/ 841970 w 1424802"/>
              <a:gd name="connsiteY19-7644" fmla="*/ 194538 h 1501661"/>
              <a:gd name="connsiteX20-7645" fmla="*/ 847832 w 1424802"/>
              <a:gd name="connsiteY20-7646" fmla="*/ 212122 h 1501661"/>
              <a:gd name="connsiteX21-7647" fmla="*/ 865416 w 1424802"/>
              <a:gd name="connsiteY21-7648" fmla="*/ 217984 h 1501661"/>
              <a:gd name="connsiteX22-7649" fmla="*/ 906447 w 1424802"/>
              <a:gd name="connsiteY22-7650" fmla="*/ 253153 h 1501661"/>
              <a:gd name="connsiteX23-7651" fmla="*/ 918170 w 1424802"/>
              <a:gd name="connsiteY23-7652" fmla="*/ 270738 h 1501661"/>
              <a:gd name="connsiteX24-7653" fmla="*/ 935755 w 1424802"/>
              <a:gd name="connsiteY24-7654" fmla="*/ 282461 h 1501661"/>
              <a:gd name="connsiteX25-7655" fmla="*/ 959201 w 1424802"/>
              <a:gd name="connsiteY25-7656" fmla="*/ 300045 h 1501661"/>
              <a:gd name="connsiteX26-7657" fmla="*/ 976785 w 1424802"/>
              <a:gd name="connsiteY26-7658" fmla="*/ 311769 h 1501661"/>
              <a:gd name="connsiteX27-7659" fmla="*/ 994370 w 1424802"/>
              <a:gd name="connsiteY27-7660" fmla="*/ 335215 h 1501661"/>
              <a:gd name="connsiteX28-7661" fmla="*/ 1035401 w 1424802"/>
              <a:gd name="connsiteY28-7662" fmla="*/ 358661 h 1501661"/>
              <a:gd name="connsiteX29-7663" fmla="*/ 1058847 w 1424802"/>
              <a:gd name="connsiteY29-7664" fmla="*/ 387969 h 1501661"/>
              <a:gd name="connsiteX30-7665" fmla="*/ 1099878 w 1424802"/>
              <a:gd name="connsiteY30-7666" fmla="*/ 423138 h 1501661"/>
              <a:gd name="connsiteX31-7667" fmla="*/ 1129185 w 1424802"/>
              <a:gd name="connsiteY31-7668" fmla="*/ 464169 h 1501661"/>
              <a:gd name="connsiteX32-7669" fmla="*/ 1135047 w 1424802"/>
              <a:gd name="connsiteY32-7670" fmla="*/ 481753 h 1501661"/>
              <a:gd name="connsiteX33-7671" fmla="*/ 1170216 w 1424802"/>
              <a:gd name="connsiteY33-7672" fmla="*/ 522784 h 1501661"/>
              <a:gd name="connsiteX34-7673" fmla="*/ 1187801 w 1424802"/>
              <a:gd name="connsiteY34-7674" fmla="*/ 546230 h 1501661"/>
              <a:gd name="connsiteX35-7675" fmla="*/ 1211247 w 1424802"/>
              <a:gd name="connsiteY35-7676" fmla="*/ 581399 h 1501661"/>
              <a:gd name="connsiteX36-7677" fmla="*/ 1240555 w 1424802"/>
              <a:gd name="connsiteY36-7678" fmla="*/ 622430 h 1501661"/>
              <a:gd name="connsiteX37-7679" fmla="*/ 1264001 w 1424802"/>
              <a:gd name="connsiteY37-7680" fmla="*/ 669322 h 1501661"/>
              <a:gd name="connsiteX38-7681" fmla="*/ 1269862 w 1424802"/>
              <a:gd name="connsiteY38-7682" fmla="*/ 686907 h 1501661"/>
              <a:gd name="connsiteX39-7683" fmla="*/ 1287447 w 1424802"/>
              <a:gd name="connsiteY39-7684" fmla="*/ 716215 h 1501661"/>
              <a:gd name="connsiteX40-7685" fmla="*/ 1299170 w 1424802"/>
              <a:gd name="connsiteY40-7686" fmla="*/ 739661 h 1501661"/>
              <a:gd name="connsiteX41-7687" fmla="*/ 1316755 w 1424802"/>
              <a:gd name="connsiteY41-7688" fmla="*/ 757245 h 1501661"/>
              <a:gd name="connsiteX42-7689" fmla="*/ 1340201 w 1424802"/>
              <a:gd name="connsiteY42-7690" fmla="*/ 798276 h 1501661"/>
              <a:gd name="connsiteX43-7691" fmla="*/ 1351924 w 1424802"/>
              <a:gd name="connsiteY43-7692" fmla="*/ 821722 h 1501661"/>
              <a:gd name="connsiteX44-7693" fmla="*/ 1357785 w 1424802"/>
              <a:gd name="connsiteY44-7694" fmla="*/ 839307 h 1501661"/>
              <a:gd name="connsiteX45-7695" fmla="*/ 1369508 w 1424802"/>
              <a:gd name="connsiteY45-7696" fmla="*/ 856892 h 1501661"/>
              <a:gd name="connsiteX46-7697" fmla="*/ 1381232 w 1424802"/>
              <a:gd name="connsiteY46-7698" fmla="*/ 886199 h 1501661"/>
              <a:gd name="connsiteX47-7699" fmla="*/ 1398816 w 1424802"/>
              <a:gd name="connsiteY47-7700" fmla="*/ 962399 h 1501661"/>
              <a:gd name="connsiteX48-7701" fmla="*/ 1410539 w 1424802"/>
              <a:gd name="connsiteY48-7702" fmla="*/ 1032738 h 1501661"/>
              <a:gd name="connsiteX49-7703" fmla="*/ 1416401 w 1424802"/>
              <a:gd name="connsiteY49-7704" fmla="*/ 1050322 h 1501661"/>
              <a:gd name="connsiteX50-7705" fmla="*/ 1410539 w 1424802"/>
              <a:gd name="connsiteY50-7706" fmla="*/ 1202722 h 1501661"/>
              <a:gd name="connsiteX51-7707" fmla="*/ 1404287 w 1424802"/>
              <a:gd name="connsiteY51-7708" fmla="*/ 1326348 h 1501661"/>
              <a:gd name="connsiteX52-7709" fmla="*/ 1287447 w 1424802"/>
              <a:gd name="connsiteY52-7710" fmla="*/ 1460630 h 1501661"/>
              <a:gd name="connsiteX53-7711" fmla="*/ 1269862 w 1424802"/>
              <a:gd name="connsiteY53-7712" fmla="*/ 1472353 h 1501661"/>
              <a:gd name="connsiteX54-7713" fmla="*/ 1234693 w 1424802"/>
              <a:gd name="connsiteY54-7714" fmla="*/ 1484076 h 1501661"/>
              <a:gd name="connsiteX55-7715" fmla="*/ 1217108 w 1424802"/>
              <a:gd name="connsiteY55-7716" fmla="*/ 1489938 h 1501661"/>
              <a:gd name="connsiteX56-7717" fmla="*/ 1176078 w 1424802"/>
              <a:gd name="connsiteY56-7718" fmla="*/ 1495799 h 1501661"/>
              <a:gd name="connsiteX57-7719" fmla="*/ 1140908 w 1424802"/>
              <a:gd name="connsiteY57-7720" fmla="*/ 1501661 h 1501661"/>
              <a:gd name="connsiteX58-7721" fmla="*/ 900585 w 1424802"/>
              <a:gd name="connsiteY58-7722" fmla="*/ 1495799 h 1501661"/>
              <a:gd name="connsiteX59-7723" fmla="*/ 883001 w 1424802"/>
              <a:gd name="connsiteY59-7724" fmla="*/ 1489938 h 1501661"/>
              <a:gd name="connsiteX60-7725" fmla="*/ 800939 w 1424802"/>
              <a:gd name="connsiteY60-7726" fmla="*/ 1484076 h 1501661"/>
              <a:gd name="connsiteX61-7727" fmla="*/ 630955 w 1424802"/>
              <a:gd name="connsiteY61-7728" fmla="*/ 1478215 h 1501661"/>
              <a:gd name="connsiteX62-7729" fmla="*/ 572339 w 1424802"/>
              <a:gd name="connsiteY62-7730" fmla="*/ 1472353 h 1501661"/>
              <a:gd name="connsiteX63-7731" fmla="*/ 476812 w 1424802"/>
              <a:gd name="connsiteY63-7732" fmla="*/ 1478215 h 1501661"/>
              <a:gd name="connsiteX64-7733" fmla="*/ 155426 w 1424802"/>
              <a:gd name="connsiteY64-7734" fmla="*/ 1448907 h 1501661"/>
              <a:gd name="connsiteX65-7735" fmla="*/ 83418 w 1424802"/>
              <a:gd name="connsiteY65-7736" fmla="*/ 1376899 h 1501661"/>
              <a:gd name="connsiteX66-7737" fmla="*/ 50662 w 1424802"/>
              <a:gd name="connsiteY66-7738" fmla="*/ 1325815 h 1501661"/>
              <a:gd name="connsiteX67-7739" fmla="*/ 33078 w 1424802"/>
              <a:gd name="connsiteY67-7740" fmla="*/ 1308230 h 1501661"/>
              <a:gd name="connsiteX68-7741" fmla="*/ 21355 w 1424802"/>
              <a:gd name="connsiteY68-7742" fmla="*/ 1267199 h 1501661"/>
              <a:gd name="connsiteX69-7743" fmla="*/ 9632 w 1424802"/>
              <a:gd name="connsiteY69-7744" fmla="*/ 1220307 h 1501661"/>
              <a:gd name="connsiteX70-7745" fmla="*/ 9632 w 1424802"/>
              <a:gd name="connsiteY70-7746" fmla="*/ 1021015 h 1501661"/>
              <a:gd name="connsiteX71-7747" fmla="*/ 15493 w 1424802"/>
              <a:gd name="connsiteY71-7748" fmla="*/ 1003430 h 1501661"/>
              <a:gd name="connsiteX72-7749" fmla="*/ 21355 w 1424802"/>
              <a:gd name="connsiteY72-7750" fmla="*/ 950676 h 1501661"/>
              <a:gd name="connsiteX73-7751" fmla="*/ 27216 w 1424802"/>
              <a:gd name="connsiteY73-7752" fmla="*/ 933092 h 1501661"/>
              <a:gd name="connsiteX74-7753" fmla="*/ 33078 w 1424802"/>
              <a:gd name="connsiteY74-7754" fmla="*/ 897922 h 1501661"/>
              <a:gd name="connsiteX75-7755" fmla="*/ 50662 w 1424802"/>
              <a:gd name="connsiteY75-7756" fmla="*/ 856892 h 1501661"/>
              <a:gd name="connsiteX76-7757" fmla="*/ 62385 w 1424802"/>
              <a:gd name="connsiteY76-7758" fmla="*/ 815861 h 1501661"/>
              <a:gd name="connsiteX77-7759" fmla="*/ 74108 w 1424802"/>
              <a:gd name="connsiteY77-7760" fmla="*/ 792415 h 1501661"/>
              <a:gd name="connsiteX78-7761" fmla="*/ 85832 w 1424802"/>
              <a:gd name="connsiteY78-7762" fmla="*/ 751384 h 1501661"/>
              <a:gd name="connsiteX79-7763" fmla="*/ 91693 w 1424802"/>
              <a:gd name="connsiteY79-7764" fmla="*/ 733799 h 1501661"/>
              <a:gd name="connsiteX80-7765" fmla="*/ 97555 w 1424802"/>
              <a:gd name="connsiteY80-7766" fmla="*/ 704492 h 1501661"/>
              <a:gd name="connsiteX81-7767" fmla="*/ 103416 w 1424802"/>
              <a:gd name="connsiteY81-7768" fmla="*/ 686907 h 1501661"/>
              <a:gd name="connsiteX82-7769" fmla="*/ 102366 w 1424802"/>
              <a:gd name="connsiteY82-7770" fmla="*/ 624276 h 1501661"/>
              <a:gd name="connsiteX83-7771" fmla="*/ 83418 w 1424802"/>
              <a:gd name="connsiteY83-7772" fmla="*/ 512803 h 1501661"/>
              <a:gd name="connsiteX84-7773" fmla="*/ 83418 w 1424802"/>
              <a:gd name="connsiteY84-7774" fmla="*/ 368787 h 1501661"/>
              <a:gd name="connsiteX85-7775" fmla="*/ 85832 w 1424802"/>
              <a:gd name="connsiteY85-7776" fmla="*/ 341076 h 1501661"/>
              <a:gd name="connsiteX86-7777" fmla="*/ 79970 w 1424802"/>
              <a:gd name="connsiteY86-7778" fmla="*/ 323492 h 1501661"/>
              <a:gd name="connsiteX0-7779" fmla="*/ 79970 w 1424802"/>
              <a:gd name="connsiteY0-7780" fmla="*/ 323492 h 1501661"/>
              <a:gd name="connsiteX1-7781" fmla="*/ 82870 w 1424802"/>
              <a:gd name="connsiteY1-7782" fmla="*/ 224810 h 1501661"/>
              <a:gd name="connsiteX2-7783" fmla="*/ 82870 w 1424802"/>
              <a:gd name="connsiteY2-7784" fmla="*/ 152783 h 1501661"/>
              <a:gd name="connsiteX3-7785" fmla="*/ 82870 w 1424802"/>
              <a:gd name="connsiteY3-7786" fmla="*/ 152782 h 1501661"/>
              <a:gd name="connsiteX4-7787" fmla="*/ 226969 w 1424802"/>
              <a:gd name="connsiteY4-7788" fmla="*/ 80757 h 1501661"/>
              <a:gd name="connsiteX5-7789" fmla="*/ 308570 w 1424802"/>
              <a:gd name="connsiteY5-7790" fmla="*/ 100753 h 1501661"/>
              <a:gd name="connsiteX6-7791" fmla="*/ 299018 w 1424802"/>
              <a:gd name="connsiteY6-7792" fmla="*/ 8729 h 1501661"/>
              <a:gd name="connsiteX7-7793" fmla="*/ 371067 w 1424802"/>
              <a:gd name="connsiteY7-7794" fmla="*/ 8731 h 1501661"/>
              <a:gd name="connsiteX8-7795" fmla="*/ 443116 w 1424802"/>
              <a:gd name="connsiteY8-7796" fmla="*/ 8729 h 1501661"/>
              <a:gd name="connsiteX9-7797" fmla="*/ 587214 w 1424802"/>
              <a:gd name="connsiteY9-7798" fmla="*/ 8731 h 1501661"/>
              <a:gd name="connsiteX10-7799" fmla="*/ 659264 w 1424802"/>
              <a:gd name="connsiteY10-7800" fmla="*/ 8729 h 1501661"/>
              <a:gd name="connsiteX11-7801" fmla="*/ 671985 w 1424802"/>
              <a:gd name="connsiteY11-7802" fmla="*/ 106615 h 1501661"/>
              <a:gd name="connsiteX12-7803" fmla="*/ 731313 w 1424802"/>
              <a:gd name="connsiteY12-7804" fmla="*/ 80757 h 1501661"/>
              <a:gd name="connsiteX13-7805" fmla="*/ 731313 w 1424802"/>
              <a:gd name="connsiteY13-7806" fmla="*/ 8730 h 1501661"/>
              <a:gd name="connsiteX14-7807" fmla="*/ 754047 w 1424802"/>
              <a:gd name="connsiteY14-7808" fmla="*/ 135922 h 1501661"/>
              <a:gd name="connsiteX15-7809" fmla="*/ 771632 w 1424802"/>
              <a:gd name="connsiteY15-7810" fmla="*/ 147645 h 1501661"/>
              <a:gd name="connsiteX16-7811" fmla="*/ 789216 w 1424802"/>
              <a:gd name="connsiteY16-7812" fmla="*/ 165230 h 1501661"/>
              <a:gd name="connsiteX17-7813" fmla="*/ 824385 w 1424802"/>
              <a:gd name="connsiteY17-7814" fmla="*/ 176953 h 1501661"/>
              <a:gd name="connsiteX18-7815" fmla="*/ 841970 w 1424802"/>
              <a:gd name="connsiteY18-7816" fmla="*/ 194538 h 1501661"/>
              <a:gd name="connsiteX19-7817" fmla="*/ 847832 w 1424802"/>
              <a:gd name="connsiteY19-7818" fmla="*/ 212122 h 1501661"/>
              <a:gd name="connsiteX20-7819" fmla="*/ 865416 w 1424802"/>
              <a:gd name="connsiteY20-7820" fmla="*/ 217984 h 1501661"/>
              <a:gd name="connsiteX21-7821" fmla="*/ 906447 w 1424802"/>
              <a:gd name="connsiteY21-7822" fmla="*/ 253153 h 1501661"/>
              <a:gd name="connsiteX22-7823" fmla="*/ 918170 w 1424802"/>
              <a:gd name="connsiteY22-7824" fmla="*/ 270738 h 1501661"/>
              <a:gd name="connsiteX23-7825" fmla="*/ 935755 w 1424802"/>
              <a:gd name="connsiteY23-7826" fmla="*/ 282461 h 1501661"/>
              <a:gd name="connsiteX24-7827" fmla="*/ 959201 w 1424802"/>
              <a:gd name="connsiteY24-7828" fmla="*/ 300045 h 1501661"/>
              <a:gd name="connsiteX25-7829" fmla="*/ 976785 w 1424802"/>
              <a:gd name="connsiteY25-7830" fmla="*/ 311769 h 1501661"/>
              <a:gd name="connsiteX26-7831" fmla="*/ 994370 w 1424802"/>
              <a:gd name="connsiteY26-7832" fmla="*/ 335215 h 1501661"/>
              <a:gd name="connsiteX27-7833" fmla="*/ 1035401 w 1424802"/>
              <a:gd name="connsiteY27-7834" fmla="*/ 358661 h 1501661"/>
              <a:gd name="connsiteX28-7835" fmla="*/ 1058847 w 1424802"/>
              <a:gd name="connsiteY28-7836" fmla="*/ 387969 h 1501661"/>
              <a:gd name="connsiteX29-7837" fmla="*/ 1099878 w 1424802"/>
              <a:gd name="connsiteY29-7838" fmla="*/ 423138 h 1501661"/>
              <a:gd name="connsiteX30-7839" fmla="*/ 1129185 w 1424802"/>
              <a:gd name="connsiteY30-7840" fmla="*/ 464169 h 1501661"/>
              <a:gd name="connsiteX31-7841" fmla="*/ 1135047 w 1424802"/>
              <a:gd name="connsiteY31-7842" fmla="*/ 481753 h 1501661"/>
              <a:gd name="connsiteX32-7843" fmla="*/ 1170216 w 1424802"/>
              <a:gd name="connsiteY32-7844" fmla="*/ 522784 h 1501661"/>
              <a:gd name="connsiteX33-7845" fmla="*/ 1187801 w 1424802"/>
              <a:gd name="connsiteY33-7846" fmla="*/ 546230 h 1501661"/>
              <a:gd name="connsiteX34-7847" fmla="*/ 1211247 w 1424802"/>
              <a:gd name="connsiteY34-7848" fmla="*/ 581399 h 1501661"/>
              <a:gd name="connsiteX35-7849" fmla="*/ 1240555 w 1424802"/>
              <a:gd name="connsiteY35-7850" fmla="*/ 622430 h 1501661"/>
              <a:gd name="connsiteX36-7851" fmla="*/ 1264001 w 1424802"/>
              <a:gd name="connsiteY36-7852" fmla="*/ 669322 h 1501661"/>
              <a:gd name="connsiteX37-7853" fmla="*/ 1269862 w 1424802"/>
              <a:gd name="connsiteY37-7854" fmla="*/ 686907 h 1501661"/>
              <a:gd name="connsiteX38-7855" fmla="*/ 1287447 w 1424802"/>
              <a:gd name="connsiteY38-7856" fmla="*/ 716215 h 1501661"/>
              <a:gd name="connsiteX39-7857" fmla="*/ 1299170 w 1424802"/>
              <a:gd name="connsiteY39-7858" fmla="*/ 739661 h 1501661"/>
              <a:gd name="connsiteX40-7859" fmla="*/ 1316755 w 1424802"/>
              <a:gd name="connsiteY40-7860" fmla="*/ 757245 h 1501661"/>
              <a:gd name="connsiteX41-7861" fmla="*/ 1340201 w 1424802"/>
              <a:gd name="connsiteY41-7862" fmla="*/ 798276 h 1501661"/>
              <a:gd name="connsiteX42-7863" fmla="*/ 1351924 w 1424802"/>
              <a:gd name="connsiteY42-7864" fmla="*/ 821722 h 1501661"/>
              <a:gd name="connsiteX43-7865" fmla="*/ 1357785 w 1424802"/>
              <a:gd name="connsiteY43-7866" fmla="*/ 839307 h 1501661"/>
              <a:gd name="connsiteX44-7867" fmla="*/ 1369508 w 1424802"/>
              <a:gd name="connsiteY44-7868" fmla="*/ 856892 h 1501661"/>
              <a:gd name="connsiteX45-7869" fmla="*/ 1381232 w 1424802"/>
              <a:gd name="connsiteY45-7870" fmla="*/ 886199 h 1501661"/>
              <a:gd name="connsiteX46-7871" fmla="*/ 1398816 w 1424802"/>
              <a:gd name="connsiteY46-7872" fmla="*/ 962399 h 1501661"/>
              <a:gd name="connsiteX47-7873" fmla="*/ 1410539 w 1424802"/>
              <a:gd name="connsiteY47-7874" fmla="*/ 1032738 h 1501661"/>
              <a:gd name="connsiteX48-7875" fmla="*/ 1416401 w 1424802"/>
              <a:gd name="connsiteY48-7876" fmla="*/ 1050322 h 1501661"/>
              <a:gd name="connsiteX49-7877" fmla="*/ 1410539 w 1424802"/>
              <a:gd name="connsiteY49-7878" fmla="*/ 1202722 h 1501661"/>
              <a:gd name="connsiteX50-7879" fmla="*/ 1404287 w 1424802"/>
              <a:gd name="connsiteY50-7880" fmla="*/ 1326348 h 1501661"/>
              <a:gd name="connsiteX51-7881" fmla="*/ 1287447 w 1424802"/>
              <a:gd name="connsiteY51-7882" fmla="*/ 1460630 h 1501661"/>
              <a:gd name="connsiteX52-7883" fmla="*/ 1269862 w 1424802"/>
              <a:gd name="connsiteY52-7884" fmla="*/ 1472353 h 1501661"/>
              <a:gd name="connsiteX53-7885" fmla="*/ 1234693 w 1424802"/>
              <a:gd name="connsiteY53-7886" fmla="*/ 1484076 h 1501661"/>
              <a:gd name="connsiteX54-7887" fmla="*/ 1217108 w 1424802"/>
              <a:gd name="connsiteY54-7888" fmla="*/ 1489938 h 1501661"/>
              <a:gd name="connsiteX55-7889" fmla="*/ 1176078 w 1424802"/>
              <a:gd name="connsiteY55-7890" fmla="*/ 1495799 h 1501661"/>
              <a:gd name="connsiteX56-7891" fmla="*/ 1140908 w 1424802"/>
              <a:gd name="connsiteY56-7892" fmla="*/ 1501661 h 1501661"/>
              <a:gd name="connsiteX57-7893" fmla="*/ 900585 w 1424802"/>
              <a:gd name="connsiteY57-7894" fmla="*/ 1495799 h 1501661"/>
              <a:gd name="connsiteX58-7895" fmla="*/ 883001 w 1424802"/>
              <a:gd name="connsiteY58-7896" fmla="*/ 1489938 h 1501661"/>
              <a:gd name="connsiteX59-7897" fmla="*/ 800939 w 1424802"/>
              <a:gd name="connsiteY59-7898" fmla="*/ 1484076 h 1501661"/>
              <a:gd name="connsiteX60-7899" fmla="*/ 630955 w 1424802"/>
              <a:gd name="connsiteY60-7900" fmla="*/ 1478215 h 1501661"/>
              <a:gd name="connsiteX61-7901" fmla="*/ 572339 w 1424802"/>
              <a:gd name="connsiteY61-7902" fmla="*/ 1472353 h 1501661"/>
              <a:gd name="connsiteX62-7903" fmla="*/ 476812 w 1424802"/>
              <a:gd name="connsiteY62-7904" fmla="*/ 1478215 h 1501661"/>
              <a:gd name="connsiteX63-7905" fmla="*/ 155426 w 1424802"/>
              <a:gd name="connsiteY63-7906" fmla="*/ 1448907 h 1501661"/>
              <a:gd name="connsiteX64-7907" fmla="*/ 83418 w 1424802"/>
              <a:gd name="connsiteY64-7908" fmla="*/ 1376899 h 1501661"/>
              <a:gd name="connsiteX65-7909" fmla="*/ 50662 w 1424802"/>
              <a:gd name="connsiteY65-7910" fmla="*/ 1325815 h 1501661"/>
              <a:gd name="connsiteX66-7911" fmla="*/ 33078 w 1424802"/>
              <a:gd name="connsiteY66-7912" fmla="*/ 1308230 h 1501661"/>
              <a:gd name="connsiteX67-7913" fmla="*/ 21355 w 1424802"/>
              <a:gd name="connsiteY67-7914" fmla="*/ 1267199 h 1501661"/>
              <a:gd name="connsiteX68-7915" fmla="*/ 9632 w 1424802"/>
              <a:gd name="connsiteY68-7916" fmla="*/ 1220307 h 1501661"/>
              <a:gd name="connsiteX69-7917" fmla="*/ 9632 w 1424802"/>
              <a:gd name="connsiteY69-7918" fmla="*/ 1021015 h 1501661"/>
              <a:gd name="connsiteX70-7919" fmla="*/ 15493 w 1424802"/>
              <a:gd name="connsiteY70-7920" fmla="*/ 1003430 h 1501661"/>
              <a:gd name="connsiteX71-7921" fmla="*/ 21355 w 1424802"/>
              <a:gd name="connsiteY71-7922" fmla="*/ 950676 h 1501661"/>
              <a:gd name="connsiteX72-7923" fmla="*/ 27216 w 1424802"/>
              <a:gd name="connsiteY72-7924" fmla="*/ 933092 h 1501661"/>
              <a:gd name="connsiteX73-7925" fmla="*/ 33078 w 1424802"/>
              <a:gd name="connsiteY73-7926" fmla="*/ 897922 h 1501661"/>
              <a:gd name="connsiteX74-7927" fmla="*/ 50662 w 1424802"/>
              <a:gd name="connsiteY74-7928" fmla="*/ 856892 h 1501661"/>
              <a:gd name="connsiteX75-7929" fmla="*/ 62385 w 1424802"/>
              <a:gd name="connsiteY75-7930" fmla="*/ 815861 h 1501661"/>
              <a:gd name="connsiteX76-7931" fmla="*/ 74108 w 1424802"/>
              <a:gd name="connsiteY76-7932" fmla="*/ 792415 h 1501661"/>
              <a:gd name="connsiteX77-7933" fmla="*/ 85832 w 1424802"/>
              <a:gd name="connsiteY77-7934" fmla="*/ 751384 h 1501661"/>
              <a:gd name="connsiteX78-7935" fmla="*/ 91693 w 1424802"/>
              <a:gd name="connsiteY78-7936" fmla="*/ 733799 h 1501661"/>
              <a:gd name="connsiteX79-7937" fmla="*/ 97555 w 1424802"/>
              <a:gd name="connsiteY79-7938" fmla="*/ 704492 h 1501661"/>
              <a:gd name="connsiteX80-7939" fmla="*/ 103416 w 1424802"/>
              <a:gd name="connsiteY80-7940" fmla="*/ 686907 h 1501661"/>
              <a:gd name="connsiteX81-7941" fmla="*/ 102366 w 1424802"/>
              <a:gd name="connsiteY81-7942" fmla="*/ 624276 h 1501661"/>
              <a:gd name="connsiteX82-7943" fmla="*/ 83418 w 1424802"/>
              <a:gd name="connsiteY82-7944" fmla="*/ 512803 h 1501661"/>
              <a:gd name="connsiteX83-7945" fmla="*/ 83418 w 1424802"/>
              <a:gd name="connsiteY83-7946" fmla="*/ 368787 h 1501661"/>
              <a:gd name="connsiteX84-7947" fmla="*/ 85832 w 1424802"/>
              <a:gd name="connsiteY84-7948" fmla="*/ 341076 h 1501661"/>
              <a:gd name="connsiteX85-7949" fmla="*/ 79970 w 1424802"/>
              <a:gd name="connsiteY85-7950" fmla="*/ 323492 h 1501661"/>
              <a:gd name="connsiteX0-7951" fmla="*/ 79970 w 1424802"/>
              <a:gd name="connsiteY0-7952" fmla="*/ 323492 h 1501661"/>
              <a:gd name="connsiteX1-7953" fmla="*/ 82870 w 1424802"/>
              <a:gd name="connsiteY1-7954" fmla="*/ 224810 h 1501661"/>
              <a:gd name="connsiteX2-7955" fmla="*/ 82870 w 1424802"/>
              <a:gd name="connsiteY2-7956" fmla="*/ 152783 h 1501661"/>
              <a:gd name="connsiteX3-7957" fmla="*/ 82870 w 1424802"/>
              <a:gd name="connsiteY3-7958" fmla="*/ 152782 h 1501661"/>
              <a:gd name="connsiteX4-7959" fmla="*/ 226969 w 1424802"/>
              <a:gd name="connsiteY4-7960" fmla="*/ 80757 h 1501661"/>
              <a:gd name="connsiteX5-7961" fmla="*/ 299018 w 1424802"/>
              <a:gd name="connsiteY5-7962" fmla="*/ 8729 h 1501661"/>
              <a:gd name="connsiteX6-7963" fmla="*/ 371067 w 1424802"/>
              <a:gd name="connsiteY6-7964" fmla="*/ 8731 h 1501661"/>
              <a:gd name="connsiteX7-7965" fmla="*/ 443116 w 1424802"/>
              <a:gd name="connsiteY7-7966" fmla="*/ 8729 h 1501661"/>
              <a:gd name="connsiteX8-7967" fmla="*/ 587214 w 1424802"/>
              <a:gd name="connsiteY8-7968" fmla="*/ 8731 h 1501661"/>
              <a:gd name="connsiteX9-7969" fmla="*/ 659264 w 1424802"/>
              <a:gd name="connsiteY9-7970" fmla="*/ 8729 h 1501661"/>
              <a:gd name="connsiteX10-7971" fmla="*/ 671985 w 1424802"/>
              <a:gd name="connsiteY10-7972" fmla="*/ 106615 h 1501661"/>
              <a:gd name="connsiteX11-7973" fmla="*/ 731313 w 1424802"/>
              <a:gd name="connsiteY11-7974" fmla="*/ 80757 h 1501661"/>
              <a:gd name="connsiteX12-7975" fmla="*/ 731313 w 1424802"/>
              <a:gd name="connsiteY12-7976" fmla="*/ 8730 h 1501661"/>
              <a:gd name="connsiteX13-7977" fmla="*/ 754047 w 1424802"/>
              <a:gd name="connsiteY13-7978" fmla="*/ 135922 h 1501661"/>
              <a:gd name="connsiteX14-7979" fmla="*/ 771632 w 1424802"/>
              <a:gd name="connsiteY14-7980" fmla="*/ 147645 h 1501661"/>
              <a:gd name="connsiteX15-7981" fmla="*/ 789216 w 1424802"/>
              <a:gd name="connsiteY15-7982" fmla="*/ 165230 h 1501661"/>
              <a:gd name="connsiteX16-7983" fmla="*/ 824385 w 1424802"/>
              <a:gd name="connsiteY16-7984" fmla="*/ 176953 h 1501661"/>
              <a:gd name="connsiteX17-7985" fmla="*/ 841970 w 1424802"/>
              <a:gd name="connsiteY17-7986" fmla="*/ 194538 h 1501661"/>
              <a:gd name="connsiteX18-7987" fmla="*/ 847832 w 1424802"/>
              <a:gd name="connsiteY18-7988" fmla="*/ 212122 h 1501661"/>
              <a:gd name="connsiteX19-7989" fmla="*/ 865416 w 1424802"/>
              <a:gd name="connsiteY19-7990" fmla="*/ 217984 h 1501661"/>
              <a:gd name="connsiteX20-7991" fmla="*/ 906447 w 1424802"/>
              <a:gd name="connsiteY20-7992" fmla="*/ 253153 h 1501661"/>
              <a:gd name="connsiteX21-7993" fmla="*/ 918170 w 1424802"/>
              <a:gd name="connsiteY21-7994" fmla="*/ 270738 h 1501661"/>
              <a:gd name="connsiteX22-7995" fmla="*/ 935755 w 1424802"/>
              <a:gd name="connsiteY22-7996" fmla="*/ 282461 h 1501661"/>
              <a:gd name="connsiteX23-7997" fmla="*/ 959201 w 1424802"/>
              <a:gd name="connsiteY23-7998" fmla="*/ 300045 h 1501661"/>
              <a:gd name="connsiteX24-7999" fmla="*/ 976785 w 1424802"/>
              <a:gd name="connsiteY24-8000" fmla="*/ 311769 h 1501661"/>
              <a:gd name="connsiteX25-8001" fmla="*/ 994370 w 1424802"/>
              <a:gd name="connsiteY25-8002" fmla="*/ 335215 h 1501661"/>
              <a:gd name="connsiteX26-8003" fmla="*/ 1035401 w 1424802"/>
              <a:gd name="connsiteY26-8004" fmla="*/ 358661 h 1501661"/>
              <a:gd name="connsiteX27-8005" fmla="*/ 1058847 w 1424802"/>
              <a:gd name="connsiteY27-8006" fmla="*/ 387969 h 1501661"/>
              <a:gd name="connsiteX28-8007" fmla="*/ 1099878 w 1424802"/>
              <a:gd name="connsiteY28-8008" fmla="*/ 423138 h 1501661"/>
              <a:gd name="connsiteX29-8009" fmla="*/ 1129185 w 1424802"/>
              <a:gd name="connsiteY29-8010" fmla="*/ 464169 h 1501661"/>
              <a:gd name="connsiteX30-8011" fmla="*/ 1135047 w 1424802"/>
              <a:gd name="connsiteY30-8012" fmla="*/ 481753 h 1501661"/>
              <a:gd name="connsiteX31-8013" fmla="*/ 1170216 w 1424802"/>
              <a:gd name="connsiteY31-8014" fmla="*/ 522784 h 1501661"/>
              <a:gd name="connsiteX32-8015" fmla="*/ 1187801 w 1424802"/>
              <a:gd name="connsiteY32-8016" fmla="*/ 546230 h 1501661"/>
              <a:gd name="connsiteX33-8017" fmla="*/ 1211247 w 1424802"/>
              <a:gd name="connsiteY33-8018" fmla="*/ 581399 h 1501661"/>
              <a:gd name="connsiteX34-8019" fmla="*/ 1240555 w 1424802"/>
              <a:gd name="connsiteY34-8020" fmla="*/ 622430 h 1501661"/>
              <a:gd name="connsiteX35-8021" fmla="*/ 1264001 w 1424802"/>
              <a:gd name="connsiteY35-8022" fmla="*/ 669322 h 1501661"/>
              <a:gd name="connsiteX36-8023" fmla="*/ 1269862 w 1424802"/>
              <a:gd name="connsiteY36-8024" fmla="*/ 686907 h 1501661"/>
              <a:gd name="connsiteX37-8025" fmla="*/ 1287447 w 1424802"/>
              <a:gd name="connsiteY37-8026" fmla="*/ 716215 h 1501661"/>
              <a:gd name="connsiteX38-8027" fmla="*/ 1299170 w 1424802"/>
              <a:gd name="connsiteY38-8028" fmla="*/ 739661 h 1501661"/>
              <a:gd name="connsiteX39-8029" fmla="*/ 1316755 w 1424802"/>
              <a:gd name="connsiteY39-8030" fmla="*/ 757245 h 1501661"/>
              <a:gd name="connsiteX40-8031" fmla="*/ 1340201 w 1424802"/>
              <a:gd name="connsiteY40-8032" fmla="*/ 798276 h 1501661"/>
              <a:gd name="connsiteX41-8033" fmla="*/ 1351924 w 1424802"/>
              <a:gd name="connsiteY41-8034" fmla="*/ 821722 h 1501661"/>
              <a:gd name="connsiteX42-8035" fmla="*/ 1357785 w 1424802"/>
              <a:gd name="connsiteY42-8036" fmla="*/ 839307 h 1501661"/>
              <a:gd name="connsiteX43-8037" fmla="*/ 1369508 w 1424802"/>
              <a:gd name="connsiteY43-8038" fmla="*/ 856892 h 1501661"/>
              <a:gd name="connsiteX44-8039" fmla="*/ 1381232 w 1424802"/>
              <a:gd name="connsiteY44-8040" fmla="*/ 886199 h 1501661"/>
              <a:gd name="connsiteX45-8041" fmla="*/ 1398816 w 1424802"/>
              <a:gd name="connsiteY45-8042" fmla="*/ 962399 h 1501661"/>
              <a:gd name="connsiteX46-8043" fmla="*/ 1410539 w 1424802"/>
              <a:gd name="connsiteY46-8044" fmla="*/ 1032738 h 1501661"/>
              <a:gd name="connsiteX47-8045" fmla="*/ 1416401 w 1424802"/>
              <a:gd name="connsiteY47-8046" fmla="*/ 1050322 h 1501661"/>
              <a:gd name="connsiteX48-8047" fmla="*/ 1410539 w 1424802"/>
              <a:gd name="connsiteY48-8048" fmla="*/ 1202722 h 1501661"/>
              <a:gd name="connsiteX49-8049" fmla="*/ 1404287 w 1424802"/>
              <a:gd name="connsiteY49-8050" fmla="*/ 1326348 h 1501661"/>
              <a:gd name="connsiteX50-8051" fmla="*/ 1287447 w 1424802"/>
              <a:gd name="connsiteY50-8052" fmla="*/ 1460630 h 1501661"/>
              <a:gd name="connsiteX51-8053" fmla="*/ 1269862 w 1424802"/>
              <a:gd name="connsiteY51-8054" fmla="*/ 1472353 h 1501661"/>
              <a:gd name="connsiteX52-8055" fmla="*/ 1234693 w 1424802"/>
              <a:gd name="connsiteY52-8056" fmla="*/ 1484076 h 1501661"/>
              <a:gd name="connsiteX53-8057" fmla="*/ 1217108 w 1424802"/>
              <a:gd name="connsiteY53-8058" fmla="*/ 1489938 h 1501661"/>
              <a:gd name="connsiteX54-8059" fmla="*/ 1176078 w 1424802"/>
              <a:gd name="connsiteY54-8060" fmla="*/ 1495799 h 1501661"/>
              <a:gd name="connsiteX55-8061" fmla="*/ 1140908 w 1424802"/>
              <a:gd name="connsiteY55-8062" fmla="*/ 1501661 h 1501661"/>
              <a:gd name="connsiteX56-8063" fmla="*/ 900585 w 1424802"/>
              <a:gd name="connsiteY56-8064" fmla="*/ 1495799 h 1501661"/>
              <a:gd name="connsiteX57-8065" fmla="*/ 883001 w 1424802"/>
              <a:gd name="connsiteY57-8066" fmla="*/ 1489938 h 1501661"/>
              <a:gd name="connsiteX58-8067" fmla="*/ 800939 w 1424802"/>
              <a:gd name="connsiteY58-8068" fmla="*/ 1484076 h 1501661"/>
              <a:gd name="connsiteX59-8069" fmla="*/ 630955 w 1424802"/>
              <a:gd name="connsiteY59-8070" fmla="*/ 1478215 h 1501661"/>
              <a:gd name="connsiteX60-8071" fmla="*/ 572339 w 1424802"/>
              <a:gd name="connsiteY60-8072" fmla="*/ 1472353 h 1501661"/>
              <a:gd name="connsiteX61-8073" fmla="*/ 476812 w 1424802"/>
              <a:gd name="connsiteY61-8074" fmla="*/ 1478215 h 1501661"/>
              <a:gd name="connsiteX62-8075" fmla="*/ 155426 w 1424802"/>
              <a:gd name="connsiteY62-8076" fmla="*/ 1448907 h 1501661"/>
              <a:gd name="connsiteX63-8077" fmla="*/ 83418 w 1424802"/>
              <a:gd name="connsiteY63-8078" fmla="*/ 1376899 h 1501661"/>
              <a:gd name="connsiteX64-8079" fmla="*/ 50662 w 1424802"/>
              <a:gd name="connsiteY64-8080" fmla="*/ 1325815 h 1501661"/>
              <a:gd name="connsiteX65-8081" fmla="*/ 33078 w 1424802"/>
              <a:gd name="connsiteY65-8082" fmla="*/ 1308230 h 1501661"/>
              <a:gd name="connsiteX66-8083" fmla="*/ 21355 w 1424802"/>
              <a:gd name="connsiteY66-8084" fmla="*/ 1267199 h 1501661"/>
              <a:gd name="connsiteX67-8085" fmla="*/ 9632 w 1424802"/>
              <a:gd name="connsiteY67-8086" fmla="*/ 1220307 h 1501661"/>
              <a:gd name="connsiteX68-8087" fmla="*/ 9632 w 1424802"/>
              <a:gd name="connsiteY68-8088" fmla="*/ 1021015 h 1501661"/>
              <a:gd name="connsiteX69-8089" fmla="*/ 15493 w 1424802"/>
              <a:gd name="connsiteY69-8090" fmla="*/ 1003430 h 1501661"/>
              <a:gd name="connsiteX70-8091" fmla="*/ 21355 w 1424802"/>
              <a:gd name="connsiteY70-8092" fmla="*/ 950676 h 1501661"/>
              <a:gd name="connsiteX71-8093" fmla="*/ 27216 w 1424802"/>
              <a:gd name="connsiteY71-8094" fmla="*/ 933092 h 1501661"/>
              <a:gd name="connsiteX72-8095" fmla="*/ 33078 w 1424802"/>
              <a:gd name="connsiteY72-8096" fmla="*/ 897922 h 1501661"/>
              <a:gd name="connsiteX73-8097" fmla="*/ 50662 w 1424802"/>
              <a:gd name="connsiteY73-8098" fmla="*/ 856892 h 1501661"/>
              <a:gd name="connsiteX74-8099" fmla="*/ 62385 w 1424802"/>
              <a:gd name="connsiteY74-8100" fmla="*/ 815861 h 1501661"/>
              <a:gd name="connsiteX75-8101" fmla="*/ 74108 w 1424802"/>
              <a:gd name="connsiteY75-8102" fmla="*/ 792415 h 1501661"/>
              <a:gd name="connsiteX76-8103" fmla="*/ 85832 w 1424802"/>
              <a:gd name="connsiteY76-8104" fmla="*/ 751384 h 1501661"/>
              <a:gd name="connsiteX77-8105" fmla="*/ 91693 w 1424802"/>
              <a:gd name="connsiteY77-8106" fmla="*/ 733799 h 1501661"/>
              <a:gd name="connsiteX78-8107" fmla="*/ 97555 w 1424802"/>
              <a:gd name="connsiteY78-8108" fmla="*/ 704492 h 1501661"/>
              <a:gd name="connsiteX79-8109" fmla="*/ 103416 w 1424802"/>
              <a:gd name="connsiteY79-8110" fmla="*/ 686907 h 1501661"/>
              <a:gd name="connsiteX80-8111" fmla="*/ 102366 w 1424802"/>
              <a:gd name="connsiteY80-8112" fmla="*/ 624276 h 1501661"/>
              <a:gd name="connsiteX81-8113" fmla="*/ 83418 w 1424802"/>
              <a:gd name="connsiteY81-8114" fmla="*/ 512803 h 1501661"/>
              <a:gd name="connsiteX82-8115" fmla="*/ 83418 w 1424802"/>
              <a:gd name="connsiteY82-8116" fmla="*/ 368787 h 1501661"/>
              <a:gd name="connsiteX83-8117" fmla="*/ 85832 w 1424802"/>
              <a:gd name="connsiteY83-8118" fmla="*/ 341076 h 1501661"/>
              <a:gd name="connsiteX84-8119" fmla="*/ 79970 w 1424802"/>
              <a:gd name="connsiteY84-8120" fmla="*/ 323492 h 1501661"/>
              <a:gd name="connsiteX0-8121" fmla="*/ 79970 w 1424802"/>
              <a:gd name="connsiteY0-8122" fmla="*/ 338771 h 1516940"/>
              <a:gd name="connsiteX1-8123" fmla="*/ 82870 w 1424802"/>
              <a:gd name="connsiteY1-8124" fmla="*/ 240089 h 1516940"/>
              <a:gd name="connsiteX2-8125" fmla="*/ 82870 w 1424802"/>
              <a:gd name="connsiteY2-8126" fmla="*/ 168062 h 1516940"/>
              <a:gd name="connsiteX3-8127" fmla="*/ 82870 w 1424802"/>
              <a:gd name="connsiteY3-8128" fmla="*/ 168061 h 1516940"/>
              <a:gd name="connsiteX4-8129" fmla="*/ 154920 w 1424802"/>
              <a:gd name="connsiteY4-8130" fmla="*/ 24009 h 1516940"/>
              <a:gd name="connsiteX5-8131" fmla="*/ 299018 w 1424802"/>
              <a:gd name="connsiteY5-8132" fmla="*/ 24008 h 1516940"/>
              <a:gd name="connsiteX6-8133" fmla="*/ 371067 w 1424802"/>
              <a:gd name="connsiteY6-8134" fmla="*/ 24010 h 1516940"/>
              <a:gd name="connsiteX7-8135" fmla="*/ 443116 w 1424802"/>
              <a:gd name="connsiteY7-8136" fmla="*/ 24008 h 1516940"/>
              <a:gd name="connsiteX8-8137" fmla="*/ 587214 w 1424802"/>
              <a:gd name="connsiteY8-8138" fmla="*/ 24010 h 1516940"/>
              <a:gd name="connsiteX9-8139" fmla="*/ 659264 w 1424802"/>
              <a:gd name="connsiteY9-8140" fmla="*/ 24008 h 1516940"/>
              <a:gd name="connsiteX10-8141" fmla="*/ 671985 w 1424802"/>
              <a:gd name="connsiteY10-8142" fmla="*/ 121894 h 1516940"/>
              <a:gd name="connsiteX11-8143" fmla="*/ 731313 w 1424802"/>
              <a:gd name="connsiteY11-8144" fmla="*/ 96036 h 1516940"/>
              <a:gd name="connsiteX12-8145" fmla="*/ 731313 w 1424802"/>
              <a:gd name="connsiteY12-8146" fmla="*/ 24009 h 1516940"/>
              <a:gd name="connsiteX13-8147" fmla="*/ 754047 w 1424802"/>
              <a:gd name="connsiteY13-8148" fmla="*/ 151201 h 1516940"/>
              <a:gd name="connsiteX14-8149" fmla="*/ 771632 w 1424802"/>
              <a:gd name="connsiteY14-8150" fmla="*/ 162924 h 1516940"/>
              <a:gd name="connsiteX15-8151" fmla="*/ 789216 w 1424802"/>
              <a:gd name="connsiteY15-8152" fmla="*/ 180509 h 1516940"/>
              <a:gd name="connsiteX16-8153" fmla="*/ 824385 w 1424802"/>
              <a:gd name="connsiteY16-8154" fmla="*/ 192232 h 1516940"/>
              <a:gd name="connsiteX17-8155" fmla="*/ 841970 w 1424802"/>
              <a:gd name="connsiteY17-8156" fmla="*/ 209817 h 1516940"/>
              <a:gd name="connsiteX18-8157" fmla="*/ 847832 w 1424802"/>
              <a:gd name="connsiteY18-8158" fmla="*/ 227401 h 1516940"/>
              <a:gd name="connsiteX19-8159" fmla="*/ 865416 w 1424802"/>
              <a:gd name="connsiteY19-8160" fmla="*/ 233263 h 1516940"/>
              <a:gd name="connsiteX20-8161" fmla="*/ 906447 w 1424802"/>
              <a:gd name="connsiteY20-8162" fmla="*/ 268432 h 1516940"/>
              <a:gd name="connsiteX21-8163" fmla="*/ 918170 w 1424802"/>
              <a:gd name="connsiteY21-8164" fmla="*/ 286017 h 1516940"/>
              <a:gd name="connsiteX22-8165" fmla="*/ 935755 w 1424802"/>
              <a:gd name="connsiteY22-8166" fmla="*/ 297740 h 1516940"/>
              <a:gd name="connsiteX23-8167" fmla="*/ 959201 w 1424802"/>
              <a:gd name="connsiteY23-8168" fmla="*/ 315324 h 1516940"/>
              <a:gd name="connsiteX24-8169" fmla="*/ 976785 w 1424802"/>
              <a:gd name="connsiteY24-8170" fmla="*/ 327048 h 1516940"/>
              <a:gd name="connsiteX25-8171" fmla="*/ 994370 w 1424802"/>
              <a:gd name="connsiteY25-8172" fmla="*/ 350494 h 1516940"/>
              <a:gd name="connsiteX26-8173" fmla="*/ 1035401 w 1424802"/>
              <a:gd name="connsiteY26-8174" fmla="*/ 373940 h 1516940"/>
              <a:gd name="connsiteX27-8175" fmla="*/ 1058847 w 1424802"/>
              <a:gd name="connsiteY27-8176" fmla="*/ 403248 h 1516940"/>
              <a:gd name="connsiteX28-8177" fmla="*/ 1099878 w 1424802"/>
              <a:gd name="connsiteY28-8178" fmla="*/ 438417 h 1516940"/>
              <a:gd name="connsiteX29-8179" fmla="*/ 1129185 w 1424802"/>
              <a:gd name="connsiteY29-8180" fmla="*/ 479448 h 1516940"/>
              <a:gd name="connsiteX30-8181" fmla="*/ 1135047 w 1424802"/>
              <a:gd name="connsiteY30-8182" fmla="*/ 497032 h 1516940"/>
              <a:gd name="connsiteX31-8183" fmla="*/ 1170216 w 1424802"/>
              <a:gd name="connsiteY31-8184" fmla="*/ 538063 h 1516940"/>
              <a:gd name="connsiteX32-8185" fmla="*/ 1187801 w 1424802"/>
              <a:gd name="connsiteY32-8186" fmla="*/ 561509 h 1516940"/>
              <a:gd name="connsiteX33-8187" fmla="*/ 1211247 w 1424802"/>
              <a:gd name="connsiteY33-8188" fmla="*/ 596678 h 1516940"/>
              <a:gd name="connsiteX34-8189" fmla="*/ 1240555 w 1424802"/>
              <a:gd name="connsiteY34-8190" fmla="*/ 637709 h 1516940"/>
              <a:gd name="connsiteX35-8191" fmla="*/ 1264001 w 1424802"/>
              <a:gd name="connsiteY35-8192" fmla="*/ 684601 h 1516940"/>
              <a:gd name="connsiteX36-8193" fmla="*/ 1269862 w 1424802"/>
              <a:gd name="connsiteY36-8194" fmla="*/ 702186 h 1516940"/>
              <a:gd name="connsiteX37-8195" fmla="*/ 1287447 w 1424802"/>
              <a:gd name="connsiteY37-8196" fmla="*/ 731494 h 1516940"/>
              <a:gd name="connsiteX38-8197" fmla="*/ 1299170 w 1424802"/>
              <a:gd name="connsiteY38-8198" fmla="*/ 754940 h 1516940"/>
              <a:gd name="connsiteX39-8199" fmla="*/ 1316755 w 1424802"/>
              <a:gd name="connsiteY39-8200" fmla="*/ 772524 h 1516940"/>
              <a:gd name="connsiteX40-8201" fmla="*/ 1340201 w 1424802"/>
              <a:gd name="connsiteY40-8202" fmla="*/ 813555 h 1516940"/>
              <a:gd name="connsiteX41-8203" fmla="*/ 1351924 w 1424802"/>
              <a:gd name="connsiteY41-8204" fmla="*/ 837001 h 1516940"/>
              <a:gd name="connsiteX42-8205" fmla="*/ 1357785 w 1424802"/>
              <a:gd name="connsiteY42-8206" fmla="*/ 854586 h 1516940"/>
              <a:gd name="connsiteX43-8207" fmla="*/ 1369508 w 1424802"/>
              <a:gd name="connsiteY43-8208" fmla="*/ 872171 h 1516940"/>
              <a:gd name="connsiteX44-8209" fmla="*/ 1381232 w 1424802"/>
              <a:gd name="connsiteY44-8210" fmla="*/ 901478 h 1516940"/>
              <a:gd name="connsiteX45-8211" fmla="*/ 1398816 w 1424802"/>
              <a:gd name="connsiteY45-8212" fmla="*/ 977678 h 1516940"/>
              <a:gd name="connsiteX46-8213" fmla="*/ 1410539 w 1424802"/>
              <a:gd name="connsiteY46-8214" fmla="*/ 1048017 h 1516940"/>
              <a:gd name="connsiteX47-8215" fmla="*/ 1416401 w 1424802"/>
              <a:gd name="connsiteY47-8216" fmla="*/ 1065601 h 1516940"/>
              <a:gd name="connsiteX48-8217" fmla="*/ 1410539 w 1424802"/>
              <a:gd name="connsiteY48-8218" fmla="*/ 1218001 h 1516940"/>
              <a:gd name="connsiteX49-8219" fmla="*/ 1404287 w 1424802"/>
              <a:gd name="connsiteY49-8220" fmla="*/ 1341627 h 1516940"/>
              <a:gd name="connsiteX50-8221" fmla="*/ 1287447 w 1424802"/>
              <a:gd name="connsiteY50-8222" fmla="*/ 1475909 h 1516940"/>
              <a:gd name="connsiteX51-8223" fmla="*/ 1269862 w 1424802"/>
              <a:gd name="connsiteY51-8224" fmla="*/ 1487632 h 1516940"/>
              <a:gd name="connsiteX52-8225" fmla="*/ 1234693 w 1424802"/>
              <a:gd name="connsiteY52-8226" fmla="*/ 1499355 h 1516940"/>
              <a:gd name="connsiteX53-8227" fmla="*/ 1217108 w 1424802"/>
              <a:gd name="connsiteY53-8228" fmla="*/ 1505217 h 1516940"/>
              <a:gd name="connsiteX54-8229" fmla="*/ 1176078 w 1424802"/>
              <a:gd name="connsiteY54-8230" fmla="*/ 1511078 h 1516940"/>
              <a:gd name="connsiteX55-8231" fmla="*/ 1140908 w 1424802"/>
              <a:gd name="connsiteY55-8232" fmla="*/ 1516940 h 1516940"/>
              <a:gd name="connsiteX56-8233" fmla="*/ 900585 w 1424802"/>
              <a:gd name="connsiteY56-8234" fmla="*/ 1511078 h 1516940"/>
              <a:gd name="connsiteX57-8235" fmla="*/ 883001 w 1424802"/>
              <a:gd name="connsiteY57-8236" fmla="*/ 1505217 h 1516940"/>
              <a:gd name="connsiteX58-8237" fmla="*/ 800939 w 1424802"/>
              <a:gd name="connsiteY58-8238" fmla="*/ 1499355 h 1516940"/>
              <a:gd name="connsiteX59-8239" fmla="*/ 630955 w 1424802"/>
              <a:gd name="connsiteY59-8240" fmla="*/ 1493494 h 1516940"/>
              <a:gd name="connsiteX60-8241" fmla="*/ 572339 w 1424802"/>
              <a:gd name="connsiteY60-8242" fmla="*/ 1487632 h 1516940"/>
              <a:gd name="connsiteX61-8243" fmla="*/ 476812 w 1424802"/>
              <a:gd name="connsiteY61-8244" fmla="*/ 1493494 h 1516940"/>
              <a:gd name="connsiteX62-8245" fmla="*/ 155426 w 1424802"/>
              <a:gd name="connsiteY62-8246" fmla="*/ 1464186 h 1516940"/>
              <a:gd name="connsiteX63-8247" fmla="*/ 83418 w 1424802"/>
              <a:gd name="connsiteY63-8248" fmla="*/ 1392178 h 1516940"/>
              <a:gd name="connsiteX64-8249" fmla="*/ 50662 w 1424802"/>
              <a:gd name="connsiteY64-8250" fmla="*/ 1341094 h 1516940"/>
              <a:gd name="connsiteX65-8251" fmla="*/ 33078 w 1424802"/>
              <a:gd name="connsiteY65-8252" fmla="*/ 1323509 h 1516940"/>
              <a:gd name="connsiteX66-8253" fmla="*/ 21355 w 1424802"/>
              <a:gd name="connsiteY66-8254" fmla="*/ 1282478 h 1516940"/>
              <a:gd name="connsiteX67-8255" fmla="*/ 9632 w 1424802"/>
              <a:gd name="connsiteY67-8256" fmla="*/ 1235586 h 1516940"/>
              <a:gd name="connsiteX68-8257" fmla="*/ 9632 w 1424802"/>
              <a:gd name="connsiteY68-8258" fmla="*/ 1036294 h 1516940"/>
              <a:gd name="connsiteX69-8259" fmla="*/ 15493 w 1424802"/>
              <a:gd name="connsiteY69-8260" fmla="*/ 1018709 h 1516940"/>
              <a:gd name="connsiteX70-8261" fmla="*/ 21355 w 1424802"/>
              <a:gd name="connsiteY70-8262" fmla="*/ 965955 h 1516940"/>
              <a:gd name="connsiteX71-8263" fmla="*/ 27216 w 1424802"/>
              <a:gd name="connsiteY71-8264" fmla="*/ 948371 h 1516940"/>
              <a:gd name="connsiteX72-8265" fmla="*/ 33078 w 1424802"/>
              <a:gd name="connsiteY72-8266" fmla="*/ 913201 h 1516940"/>
              <a:gd name="connsiteX73-8267" fmla="*/ 50662 w 1424802"/>
              <a:gd name="connsiteY73-8268" fmla="*/ 872171 h 1516940"/>
              <a:gd name="connsiteX74-8269" fmla="*/ 62385 w 1424802"/>
              <a:gd name="connsiteY74-8270" fmla="*/ 831140 h 1516940"/>
              <a:gd name="connsiteX75-8271" fmla="*/ 74108 w 1424802"/>
              <a:gd name="connsiteY75-8272" fmla="*/ 807694 h 1516940"/>
              <a:gd name="connsiteX76-8273" fmla="*/ 85832 w 1424802"/>
              <a:gd name="connsiteY76-8274" fmla="*/ 766663 h 1516940"/>
              <a:gd name="connsiteX77-8275" fmla="*/ 91693 w 1424802"/>
              <a:gd name="connsiteY77-8276" fmla="*/ 749078 h 1516940"/>
              <a:gd name="connsiteX78-8277" fmla="*/ 97555 w 1424802"/>
              <a:gd name="connsiteY78-8278" fmla="*/ 719771 h 1516940"/>
              <a:gd name="connsiteX79-8279" fmla="*/ 103416 w 1424802"/>
              <a:gd name="connsiteY79-8280" fmla="*/ 702186 h 1516940"/>
              <a:gd name="connsiteX80-8281" fmla="*/ 102366 w 1424802"/>
              <a:gd name="connsiteY80-8282" fmla="*/ 639555 h 1516940"/>
              <a:gd name="connsiteX81-8283" fmla="*/ 83418 w 1424802"/>
              <a:gd name="connsiteY81-8284" fmla="*/ 528082 h 1516940"/>
              <a:gd name="connsiteX82-8285" fmla="*/ 83418 w 1424802"/>
              <a:gd name="connsiteY82-8286" fmla="*/ 384066 h 1516940"/>
              <a:gd name="connsiteX83-8287" fmla="*/ 85832 w 1424802"/>
              <a:gd name="connsiteY83-8288" fmla="*/ 356355 h 1516940"/>
              <a:gd name="connsiteX84-8289" fmla="*/ 79970 w 1424802"/>
              <a:gd name="connsiteY84-8290" fmla="*/ 338771 h 1516940"/>
              <a:gd name="connsiteX0-8291" fmla="*/ 79970 w 1424802"/>
              <a:gd name="connsiteY0-8292" fmla="*/ 338771 h 1516940"/>
              <a:gd name="connsiteX1-8293" fmla="*/ 82870 w 1424802"/>
              <a:gd name="connsiteY1-8294" fmla="*/ 240089 h 1516940"/>
              <a:gd name="connsiteX2-8295" fmla="*/ 82870 w 1424802"/>
              <a:gd name="connsiteY2-8296" fmla="*/ 168062 h 1516940"/>
              <a:gd name="connsiteX3-8297" fmla="*/ 82870 w 1424802"/>
              <a:gd name="connsiteY3-8298" fmla="*/ 168061 h 1516940"/>
              <a:gd name="connsiteX4-8299" fmla="*/ 154920 w 1424802"/>
              <a:gd name="connsiteY4-8300" fmla="*/ 24009 h 1516940"/>
              <a:gd name="connsiteX5-8301" fmla="*/ 299018 w 1424802"/>
              <a:gd name="connsiteY5-8302" fmla="*/ 24008 h 1516940"/>
              <a:gd name="connsiteX6-8303" fmla="*/ 371067 w 1424802"/>
              <a:gd name="connsiteY6-8304" fmla="*/ 24010 h 1516940"/>
              <a:gd name="connsiteX7-8305" fmla="*/ 443116 w 1424802"/>
              <a:gd name="connsiteY7-8306" fmla="*/ 24008 h 1516940"/>
              <a:gd name="connsiteX8-8307" fmla="*/ 587214 w 1424802"/>
              <a:gd name="connsiteY8-8308" fmla="*/ 24010 h 1516940"/>
              <a:gd name="connsiteX9-8309" fmla="*/ 659264 w 1424802"/>
              <a:gd name="connsiteY9-8310" fmla="*/ 24008 h 1516940"/>
              <a:gd name="connsiteX10-8311" fmla="*/ 731313 w 1424802"/>
              <a:gd name="connsiteY10-8312" fmla="*/ 96036 h 1516940"/>
              <a:gd name="connsiteX11-8313" fmla="*/ 731313 w 1424802"/>
              <a:gd name="connsiteY11-8314" fmla="*/ 24009 h 1516940"/>
              <a:gd name="connsiteX12-8315" fmla="*/ 754047 w 1424802"/>
              <a:gd name="connsiteY12-8316" fmla="*/ 151201 h 1516940"/>
              <a:gd name="connsiteX13-8317" fmla="*/ 771632 w 1424802"/>
              <a:gd name="connsiteY13-8318" fmla="*/ 162924 h 1516940"/>
              <a:gd name="connsiteX14-8319" fmla="*/ 789216 w 1424802"/>
              <a:gd name="connsiteY14-8320" fmla="*/ 180509 h 1516940"/>
              <a:gd name="connsiteX15-8321" fmla="*/ 824385 w 1424802"/>
              <a:gd name="connsiteY15-8322" fmla="*/ 192232 h 1516940"/>
              <a:gd name="connsiteX16-8323" fmla="*/ 841970 w 1424802"/>
              <a:gd name="connsiteY16-8324" fmla="*/ 209817 h 1516940"/>
              <a:gd name="connsiteX17-8325" fmla="*/ 847832 w 1424802"/>
              <a:gd name="connsiteY17-8326" fmla="*/ 227401 h 1516940"/>
              <a:gd name="connsiteX18-8327" fmla="*/ 865416 w 1424802"/>
              <a:gd name="connsiteY18-8328" fmla="*/ 233263 h 1516940"/>
              <a:gd name="connsiteX19-8329" fmla="*/ 906447 w 1424802"/>
              <a:gd name="connsiteY19-8330" fmla="*/ 268432 h 1516940"/>
              <a:gd name="connsiteX20-8331" fmla="*/ 918170 w 1424802"/>
              <a:gd name="connsiteY20-8332" fmla="*/ 286017 h 1516940"/>
              <a:gd name="connsiteX21-8333" fmla="*/ 935755 w 1424802"/>
              <a:gd name="connsiteY21-8334" fmla="*/ 297740 h 1516940"/>
              <a:gd name="connsiteX22-8335" fmla="*/ 959201 w 1424802"/>
              <a:gd name="connsiteY22-8336" fmla="*/ 315324 h 1516940"/>
              <a:gd name="connsiteX23-8337" fmla="*/ 976785 w 1424802"/>
              <a:gd name="connsiteY23-8338" fmla="*/ 327048 h 1516940"/>
              <a:gd name="connsiteX24-8339" fmla="*/ 994370 w 1424802"/>
              <a:gd name="connsiteY24-8340" fmla="*/ 350494 h 1516940"/>
              <a:gd name="connsiteX25-8341" fmla="*/ 1035401 w 1424802"/>
              <a:gd name="connsiteY25-8342" fmla="*/ 373940 h 1516940"/>
              <a:gd name="connsiteX26-8343" fmla="*/ 1058847 w 1424802"/>
              <a:gd name="connsiteY26-8344" fmla="*/ 403248 h 1516940"/>
              <a:gd name="connsiteX27-8345" fmla="*/ 1099878 w 1424802"/>
              <a:gd name="connsiteY27-8346" fmla="*/ 438417 h 1516940"/>
              <a:gd name="connsiteX28-8347" fmla="*/ 1129185 w 1424802"/>
              <a:gd name="connsiteY28-8348" fmla="*/ 479448 h 1516940"/>
              <a:gd name="connsiteX29-8349" fmla="*/ 1135047 w 1424802"/>
              <a:gd name="connsiteY29-8350" fmla="*/ 497032 h 1516940"/>
              <a:gd name="connsiteX30-8351" fmla="*/ 1170216 w 1424802"/>
              <a:gd name="connsiteY30-8352" fmla="*/ 538063 h 1516940"/>
              <a:gd name="connsiteX31-8353" fmla="*/ 1187801 w 1424802"/>
              <a:gd name="connsiteY31-8354" fmla="*/ 561509 h 1516940"/>
              <a:gd name="connsiteX32-8355" fmla="*/ 1211247 w 1424802"/>
              <a:gd name="connsiteY32-8356" fmla="*/ 596678 h 1516940"/>
              <a:gd name="connsiteX33-8357" fmla="*/ 1240555 w 1424802"/>
              <a:gd name="connsiteY33-8358" fmla="*/ 637709 h 1516940"/>
              <a:gd name="connsiteX34-8359" fmla="*/ 1264001 w 1424802"/>
              <a:gd name="connsiteY34-8360" fmla="*/ 684601 h 1516940"/>
              <a:gd name="connsiteX35-8361" fmla="*/ 1269862 w 1424802"/>
              <a:gd name="connsiteY35-8362" fmla="*/ 702186 h 1516940"/>
              <a:gd name="connsiteX36-8363" fmla="*/ 1287447 w 1424802"/>
              <a:gd name="connsiteY36-8364" fmla="*/ 731494 h 1516940"/>
              <a:gd name="connsiteX37-8365" fmla="*/ 1299170 w 1424802"/>
              <a:gd name="connsiteY37-8366" fmla="*/ 754940 h 1516940"/>
              <a:gd name="connsiteX38-8367" fmla="*/ 1316755 w 1424802"/>
              <a:gd name="connsiteY38-8368" fmla="*/ 772524 h 1516940"/>
              <a:gd name="connsiteX39-8369" fmla="*/ 1340201 w 1424802"/>
              <a:gd name="connsiteY39-8370" fmla="*/ 813555 h 1516940"/>
              <a:gd name="connsiteX40-8371" fmla="*/ 1351924 w 1424802"/>
              <a:gd name="connsiteY40-8372" fmla="*/ 837001 h 1516940"/>
              <a:gd name="connsiteX41-8373" fmla="*/ 1357785 w 1424802"/>
              <a:gd name="connsiteY41-8374" fmla="*/ 854586 h 1516940"/>
              <a:gd name="connsiteX42-8375" fmla="*/ 1369508 w 1424802"/>
              <a:gd name="connsiteY42-8376" fmla="*/ 872171 h 1516940"/>
              <a:gd name="connsiteX43-8377" fmla="*/ 1381232 w 1424802"/>
              <a:gd name="connsiteY43-8378" fmla="*/ 901478 h 1516940"/>
              <a:gd name="connsiteX44-8379" fmla="*/ 1398816 w 1424802"/>
              <a:gd name="connsiteY44-8380" fmla="*/ 977678 h 1516940"/>
              <a:gd name="connsiteX45-8381" fmla="*/ 1410539 w 1424802"/>
              <a:gd name="connsiteY45-8382" fmla="*/ 1048017 h 1516940"/>
              <a:gd name="connsiteX46-8383" fmla="*/ 1416401 w 1424802"/>
              <a:gd name="connsiteY46-8384" fmla="*/ 1065601 h 1516940"/>
              <a:gd name="connsiteX47-8385" fmla="*/ 1410539 w 1424802"/>
              <a:gd name="connsiteY47-8386" fmla="*/ 1218001 h 1516940"/>
              <a:gd name="connsiteX48-8387" fmla="*/ 1404287 w 1424802"/>
              <a:gd name="connsiteY48-8388" fmla="*/ 1341627 h 1516940"/>
              <a:gd name="connsiteX49-8389" fmla="*/ 1287447 w 1424802"/>
              <a:gd name="connsiteY49-8390" fmla="*/ 1475909 h 1516940"/>
              <a:gd name="connsiteX50-8391" fmla="*/ 1269862 w 1424802"/>
              <a:gd name="connsiteY50-8392" fmla="*/ 1487632 h 1516940"/>
              <a:gd name="connsiteX51-8393" fmla="*/ 1234693 w 1424802"/>
              <a:gd name="connsiteY51-8394" fmla="*/ 1499355 h 1516940"/>
              <a:gd name="connsiteX52-8395" fmla="*/ 1217108 w 1424802"/>
              <a:gd name="connsiteY52-8396" fmla="*/ 1505217 h 1516940"/>
              <a:gd name="connsiteX53-8397" fmla="*/ 1176078 w 1424802"/>
              <a:gd name="connsiteY53-8398" fmla="*/ 1511078 h 1516940"/>
              <a:gd name="connsiteX54-8399" fmla="*/ 1140908 w 1424802"/>
              <a:gd name="connsiteY54-8400" fmla="*/ 1516940 h 1516940"/>
              <a:gd name="connsiteX55-8401" fmla="*/ 900585 w 1424802"/>
              <a:gd name="connsiteY55-8402" fmla="*/ 1511078 h 1516940"/>
              <a:gd name="connsiteX56-8403" fmla="*/ 883001 w 1424802"/>
              <a:gd name="connsiteY56-8404" fmla="*/ 1505217 h 1516940"/>
              <a:gd name="connsiteX57-8405" fmla="*/ 800939 w 1424802"/>
              <a:gd name="connsiteY57-8406" fmla="*/ 1499355 h 1516940"/>
              <a:gd name="connsiteX58-8407" fmla="*/ 630955 w 1424802"/>
              <a:gd name="connsiteY58-8408" fmla="*/ 1493494 h 1516940"/>
              <a:gd name="connsiteX59-8409" fmla="*/ 572339 w 1424802"/>
              <a:gd name="connsiteY59-8410" fmla="*/ 1487632 h 1516940"/>
              <a:gd name="connsiteX60-8411" fmla="*/ 476812 w 1424802"/>
              <a:gd name="connsiteY60-8412" fmla="*/ 1493494 h 1516940"/>
              <a:gd name="connsiteX61-8413" fmla="*/ 155426 w 1424802"/>
              <a:gd name="connsiteY61-8414" fmla="*/ 1464186 h 1516940"/>
              <a:gd name="connsiteX62-8415" fmla="*/ 83418 w 1424802"/>
              <a:gd name="connsiteY62-8416" fmla="*/ 1392178 h 1516940"/>
              <a:gd name="connsiteX63-8417" fmla="*/ 50662 w 1424802"/>
              <a:gd name="connsiteY63-8418" fmla="*/ 1341094 h 1516940"/>
              <a:gd name="connsiteX64-8419" fmla="*/ 33078 w 1424802"/>
              <a:gd name="connsiteY64-8420" fmla="*/ 1323509 h 1516940"/>
              <a:gd name="connsiteX65-8421" fmla="*/ 21355 w 1424802"/>
              <a:gd name="connsiteY65-8422" fmla="*/ 1282478 h 1516940"/>
              <a:gd name="connsiteX66-8423" fmla="*/ 9632 w 1424802"/>
              <a:gd name="connsiteY66-8424" fmla="*/ 1235586 h 1516940"/>
              <a:gd name="connsiteX67-8425" fmla="*/ 9632 w 1424802"/>
              <a:gd name="connsiteY67-8426" fmla="*/ 1036294 h 1516940"/>
              <a:gd name="connsiteX68-8427" fmla="*/ 15493 w 1424802"/>
              <a:gd name="connsiteY68-8428" fmla="*/ 1018709 h 1516940"/>
              <a:gd name="connsiteX69-8429" fmla="*/ 21355 w 1424802"/>
              <a:gd name="connsiteY69-8430" fmla="*/ 965955 h 1516940"/>
              <a:gd name="connsiteX70-8431" fmla="*/ 27216 w 1424802"/>
              <a:gd name="connsiteY70-8432" fmla="*/ 948371 h 1516940"/>
              <a:gd name="connsiteX71-8433" fmla="*/ 33078 w 1424802"/>
              <a:gd name="connsiteY71-8434" fmla="*/ 913201 h 1516940"/>
              <a:gd name="connsiteX72-8435" fmla="*/ 50662 w 1424802"/>
              <a:gd name="connsiteY72-8436" fmla="*/ 872171 h 1516940"/>
              <a:gd name="connsiteX73-8437" fmla="*/ 62385 w 1424802"/>
              <a:gd name="connsiteY73-8438" fmla="*/ 831140 h 1516940"/>
              <a:gd name="connsiteX74-8439" fmla="*/ 74108 w 1424802"/>
              <a:gd name="connsiteY74-8440" fmla="*/ 807694 h 1516940"/>
              <a:gd name="connsiteX75-8441" fmla="*/ 85832 w 1424802"/>
              <a:gd name="connsiteY75-8442" fmla="*/ 766663 h 1516940"/>
              <a:gd name="connsiteX76-8443" fmla="*/ 91693 w 1424802"/>
              <a:gd name="connsiteY76-8444" fmla="*/ 749078 h 1516940"/>
              <a:gd name="connsiteX77-8445" fmla="*/ 97555 w 1424802"/>
              <a:gd name="connsiteY77-8446" fmla="*/ 719771 h 1516940"/>
              <a:gd name="connsiteX78-8447" fmla="*/ 103416 w 1424802"/>
              <a:gd name="connsiteY78-8448" fmla="*/ 702186 h 1516940"/>
              <a:gd name="connsiteX79-8449" fmla="*/ 102366 w 1424802"/>
              <a:gd name="connsiteY79-8450" fmla="*/ 639555 h 1516940"/>
              <a:gd name="connsiteX80-8451" fmla="*/ 83418 w 1424802"/>
              <a:gd name="connsiteY80-8452" fmla="*/ 528082 h 1516940"/>
              <a:gd name="connsiteX81-8453" fmla="*/ 83418 w 1424802"/>
              <a:gd name="connsiteY81-8454" fmla="*/ 384066 h 1516940"/>
              <a:gd name="connsiteX82-8455" fmla="*/ 85832 w 1424802"/>
              <a:gd name="connsiteY82-8456" fmla="*/ 356355 h 1516940"/>
              <a:gd name="connsiteX83-8457" fmla="*/ 79970 w 1424802"/>
              <a:gd name="connsiteY83-8458" fmla="*/ 338771 h 1516940"/>
              <a:gd name="connsiteX0-8459" fmla="*/ 79970 w 1424802"/>
              <a:gd name="connsiteY0-8460" fmla="*/ 338771 h 1516940"/>
              <a:gd name="connsiteX1-8461" fmla="*/ 82870 w 1424802"/>
              <a:gd name="connsiteY1-8462" fmla="*/ 240089 h 1516940"/>
              <a:gd name="connsiteX2-8463" fmla="*/ 82870 w 1424802"/>
              <a:gd name="connsiteY2-8464" fmla="*/ 168062 h 1516940"/>
              <a:gd name="connsiteX3-8465" fmla="*/ 82870 w 1424802"/>
              <a:gd name="connsiteY3-8466" fmla="*/ 168061 h 1516940"/>
              <a:gd name="connsiteX4-8467" fmla="*/ 154920 w 1424802"/>
              <a:gd name="connsiteY4-8468" fmla="*/ 24009 h 1516940"/>
              <a:gd name="connsiteX5-8469" fmla="*/ 299018 w 1424802"/>
              <a:gd name="connsiteY5-8470" fmla="*/ 24008 h 1516940"/>
              <a:gd name="connsiteX6-8471" fmla="*/ 371067 w 1424802"/>
              <a:gd name="connsiteY6-8472" fmla="*/ 24010 h 1516940"/>
              <a:gd name="connsiteX7-8473" fmla="*/ 443116 w 1424802"/>
              <a:gd name="connsiteY7-8474" fmla="*/ 24008 h 1516940"/>
              <a:gd name="connsiteX8-8475" fmla="*/ 587214 w 1424802"/>
              <a:gd name="connsiteY8-8476" fmla="*/ 24010 h 1516940"/>
              <a:gd name="connsiteX9-8477" fmla="*/ 659264 w 1424802"/>
              <a:gd name="connsiteY9-8478" fmla="*/ 24008 h 1516940"/>
              <a:gd name="connsiteX10-8479" fmla="*/ 731313 w 1424802"/>
              <a:gd name="connsiteY10-8480" fmla="*/ 24009 h 1516940"/>
              <a:gd name="connsiteX11-8481" fmla="*/ 754047 w 1424802"/>
              <a:gd name="connsiteY11-8482" fmla="*/ 151201 h 1516940"/>
              <a:gd name="connsiteX12-8483" fmla="*/ 771632 w 1424802"/>
              <a:gd name="connsiteY12-8484" fmla="*/ 162924 h 1516940"/>
              <a:gd name="connsiteX13-8485" fmla="*/ 789216 w 1424802"/>
              <a:gd name="connsiteY13-8486" fmla="*/ 180509 h 1516940"/>
              <a:gd name="connsiteX14-8487" fmla="*/ 824385 w 1424802"/>
              <a:gd name="connsiteY14-8488" fmla="*/ 192232 h 1516940"/>
              <a:gd name="connsiteX15-8489" fmla="*/ 841970 w 1424802"/>
              <a:gd name="connsiteY15-8490" fmla="*/ 209817 h 1516940"/>
              <a:gd name="connsiteX16-8491" fmla="*/ 847832 w 1424802"/>
              <a:gd name="connsiteY16-8492" fmla="*/ 227401 h 1516940"/>
              <a:gd name="connsiteX17-8493" fmla="*/ 865416 w 1424802"/>
              <a:gd name="connsiteY17-8494" fmla="*/ 233263 h 1516940"/>
              <a:gd name="connsiteX18-8495" fmla="*/ 906447 w 1424802"/>
              <a:gd name="connsiteY18-8496" fmla="*/ 268432 h 1516940"/>
              <a:gd name="connsiteX19-8497" fmla="*/ 918170 w 1424802"/>
              <a:gd name="connsiteY19-8498" fmla="*/ 286017 h 1516940"/>
              <a:gd name="connsiteX20-8499" fmla="*/ 935755 w 1424802"/>
              <a:gd name="connsiteY20-8500" fmla="*/ 297740 h 1516940"/>
              <a:gd name="connsiteX21-8501" fmla="*/ 959201 w 1424802"/>
              <a:gd name="connsiteY21-8502" fmla="*/ 315324 h 1516940"/>
              <a:gd name="connsiteX22-8503" fmla="*/ 976785 w 1424802"/>
              <a:gd name="connsiteY22-8504" fmla="*/ 327048 h 1516940"/>
              <a:gd name="connsiteX23-8505" fmla="*/ 994370 w 1424802"/>
              <a:gd name="connsiteY23-8506" fmla="*/ 350494 h 1516940"/>
              <a:gd name="connsiteX24-8507" fmla="*/ 1035401 w 1424802"/>
              <a:gd name="connsiteY24-8508" fmla="*/ 373940 h 1516940"/>
              <a:gd name="connsiteX25-8509" fmla="*/ 1058847 w 1424802"/>
              <a:gd name="connsiteY25-8510" fmla="*/ 403248 h 1516940"/>
              <a:gd name="connsiteX26-8511" fmla="*/ 1099878 w 1424802"/>
              <a:gd name="connsiteY26-8512" fmla="*/ 438417 h 1516940"/>
              <a:gd name="connsiteX27-8513" fmla="*/ 1129185 w 1424802"/>
              <a:gd name="connsiteY27-8514" fmla="*/ 479448 h 1516940"/>
              <a:gd name="connsiteX28-8515" fmla="*/ 1135047 w 1424802"/>
              <a:gd name="connsiteY28-8516" fmla="*/ 497032 h 1516940"/>
              <a:gd name="connsiteX29-8517" fmla="*/ 1170216 w 1424802"/>
              <a:gd name="connsiteY29-8518" fmla="*/ 538063 h 1516940"/>
              <a:gd name="connsiteX30-8519" fmla="*/ 1187801 w 1424802"/>
              <a:gd name="connsiteY30-8520" fmla="*/ 561509 h 1516940"/>
              <a:gd name="connsiteX31-8521" fmla="*/ 1211247 w 1424802"/>
              <a:gd name="connsiteY31-8522" fmla="*/ 596678 h 1516940"/>
              <a:gd name="connsiteX32-8523" fmla="*/ 1240555 w 1424802"/>
              <a:gd name="connsiteY32-8524" fmla="*/ 637709 h 1516940"/>
              <a:gd name="connsiteX33-8525" fmla="*/ 1264001 w 1424802"/>
              <a:gd name="connsiteY33-8526" fmla="*/ 684601 h 1516940"/>
              <a:gd name="connsiteX34-8527" fmla="*/ 1269862 w 1424802"/>
              <a:gd name="connsiteY34-8528" fmla="*/ 702186 h 1516940"/>
              <a:gd name="connsiteX35-8529" fmla="*/ 1287447 w 1424802"/>
              <a:gd name="connsiteY35-8530" fmla="*/ 731494 h 1516940"/>
              <a:gd name="connsiteX36-8531" fmla="*/ 1299170 w 1424802"/>
              <a:gd name="connsiteY36-8532" fmla="*/ 754940 h 1516940"/>
              <a:gd name="connsiteX37-8533" fmla="*/ 1316755 w 1424802"/>
              <a:gd name="connsiteY37-8534" fmla="*/ 772524 h 1516940"/>
              <a:gd name="connsiteX38-8535" fmla="*/ 1340201 w 1424802"/>
              <a:gd name="connsiteY38-8536" fmla="*/ 813555 h 1516940"/>
              <a:gd name="connsiteX39-8537" fmla="*/ 1351924 w 1424802"/>
              <a:gd name="connsiteY39-8538" fmla="*/ 837001 h 1516940"/>
              <a:gd name="connsiteX40-8539" fmla="*/ 1357785 w 1424802"/>
              <a:gd name="connsiteY40-8540" fmla="*/ 854586 h 1516940"/>
              <a:gd name="connsiteX41-8541" fmla="*/ 1369508 w 1424802"/>
              <a:gd name="connsiteY41-8542" fmla="*/ 872171 h 1516940"/>
              <a:gd name="connsiteX42-8543" fmla="*/ 1381232 w 1424802"/>
              <a:gd name="connsiteY42-8544" fmla="*/ 901478 h 1516940"/>
              <a:gd name="connsiteX43-8545" fmla="*/ 1398816 w 1424802"/>
              <a:gd name="connsiteY43-8546" fmla="*/ 977678 h 1516940"/>
              <a:gd name="connsiteX44-8547" fmla="*/ 1410539 w 1424802"/>
              <a:gd name="connsiteY44-8548" fmla="*/ 1048017 h 1516940"/>
              <a:gd name="connsiteX45-8549" fmla="*/ 1416401 w 1424802"/>
              <a:gd name="connsiteY45-8550" fmla="*/ 1065601 h 1516940"/>
              <a:gd name="connsiteX46-8551" fmla="*/ 1410539 w 1424802"/>
              <a:gd name="connsiteY46-8552" fmla="*/ 1218001 h 1516940"/>
              <a:gd name="connsiteX47-8553" fmla="*/ 1404287 w 1424802"/>
              <a:gd name="connsiteY47-8554" fmla="*/ 1341627 h 1516940"/>
              <a:gd name="connsiteX48-8555" fmla="*/ 1287447 w 1424802"/>
              <a:gd name="connsiteY48-8556" fmla="*/ 1475909 h 1516940"/>
              <a:gd name="connsiteX49-8557" fmla="*/ 1269862 w 1424802"/>
              <a:gd name="connsiteY49-8558" fmla="*/ 1487632 h 1516940"/>
              <a:gd name="connsiteX50-8559" fmla="*/ 1234693 w 1424802"/>
              <a:gd name="connsiteY50-8560" fmla="*/ 1499355 h 1516940"/>
              <a:gd name="connsiteX51-8561" fmla="*/ 1217108 w 1424802"/>
              <a:gd name="connsiteY51-8562" fmla="*/ 1505217 h 1516940"/>
              <a:gd name="connsiteX52-8563" fmla="*/ 1176078 w 1424802"/>
              <a:gd name="connsiteY52-8564" fmla="*/ 1511078 h 1516940"/>
              <a:gd name="connsiteX53-8565" fmla="*/ 1140908 w 1424802"/>
              <a:gd name="connsiteY53-8566" fmla="*/ 1516940 h 1516940"/>
              <a:gd name="connsiteX54-8567" fmla="*/ 900585 w 1424802"/>
              <a:gd name="connsiteY54-8568" fmla="*/ 1511078 h 1516940"/>
              <a:gd name="connsiteX55-8569" fmla="*/ 883001 w 1424802"/>
              <a:gd name="connsiteY55-8570" fmla="*/ 1505217 h 1516940"/>
              <a:gd name="connsiteX56-8571" fmla="*/ 800939 w 1424802"/>
              <a:gd name="connsiteY56-8572" fmla="*/ 1499355 h 1516940"/>
              <a:gd name="connsiteX57-8573" fmla="*/ 630955 w 1424802"/>
              <a:gd name="connsiteY57-8574" fmla="*/ 1493494 h 1516940"/>
              <a:gd name="connsiteX58-8575" fmla="*/ 572339 w 1424802"/>
              <a:gd name="connsiteY58-8576" fmla="*/ 1487632 h 1516940"/>
              <a:gd name="connsiteX59-8577" fmla="*/ 476812 w 1424802"/>
              <a:gd name="connsiteY59-8578" fmla="*/ 1493494 h 1516940"/>
              <a:gd name="connsiteX60-8579" fmla="*/ 155426 w 1424802"/>
              <a:gd name="connsiteY60-8580" fmla="*/ 1464186 h 1516940"/>
              <a:gd name="connsiteX61-8581" fmla="*/ 83418 w 1424802"/>
              <a:gd name="connsiteY61-8582" fmla="*/ 1392178 h 1516940"/>
              <a:gd name="connsiteX62-8583" fmla="*/ 50662 w 1424802"/>
              <a:gd name="connsiteY62-8584" fmla="*/ 1341094 h 1516940"/>
              <a:gd name="connsiteX63-8585" fmla="*/ 33078 w 1424802"/>
              <a:gd name="connsiteY63-8586" fmla="*/ 1323509 h 1516940"/>
              <a:gd name="connsiteX64-8587" fmla="*/ 21355 w 1424802"/>
              <a:gd name="connsiteY64-8588" fmla="*/ 1282478 h 1516940"/>
              <a:gd name="connsiteX65-8589" fmla="*/ 9632 w 1424802"/>
              <a:gd name="connsiteY65-8590" fmla="*/ 1235586 h 1516940"/>
              <a:gd name="connsiteX66-8591" fmla="*/ 9632 w 1424802"/>
              <a:gd name="connsiteY66-8592" fmla="*/ 1036294 h 1516940"/>
              <a:gd name="connsiteX67-8593" fmla="*/ 15493 w 1424802"/>
              <a:gd name="connsiteY67-8594" fmla="*/ 1018709 h 1516940"/>
              <a:gd name="connsiteX68-8595" fmla="*/ 21355 w 1424802"/>
              <a:gd name="connsiteY68-8596" fmla="*/ 965955 h 1516940"/>
              <a:gd name="connsiteX69-8597" fmla="*/ 27216 w 1424802"/>
              <a:gd name="connsiteY69-8598" fmla="*/ 948371 h 1516940"/>
              <a:gd name="connsiteX70-8599" fmla="*/ 33078 w 1424802"/>
              <a:gd name="connsiteY70-8600" fmla="*/ 913201 h 1516940"/>
              <a:gd name="connsiteX71-8601" fmla="*/ 50662 w 1424802"/>
              <a:gd name="connsiteY71-8602" fmla="*/ 872171 h 1516940"/>
              <a:gd name="connsiteX72-8603" fmla="*/ 62385 w 1424802"/>
              <a:gd name="connsiteY72-8604" fmla="*/ 831140 h 1516940"/>
              <a:gd name="connsiteX73-8605" fmla="*/ 74108 w 1424802"/>
              <a:gd name="connsiteY73-8606" fmla="*/ 807694 h 1516940"/>
              <a:gd name="connsiteX74-8607" fmla="*/ 85832 w 1424802"/>
              <a:gd name="connsiteY74-8608" fmla="*/ 766663 h 1516940"/>
              <a:gd name="connsiteX75-8609" fmla="*/ 91693 w 1424802"/>
              <a:gd name="connsiteY75-8610" fmla="*/ 749078 h 1516940"/>
              <a:gd name="connsiteX76-8611" fmla="*/ 97555 w 1424802"/>
              <a:gd name="connsiteY76-8612" fmla="*/ 719771 h 1516940"/>
              <a:gd name="connsiteX77-8613" fmla="*/ 103416 w 1424802"/>
              <a:gd name="connsiteY77-8614" fmla="*/ 702186 h 1516940"/>
              <a:gd name="connsiteX78-8615" fmla="*/ 102366 w 1424802"/>
              <a:gd name="connsiteY78-8616" fmla="*/ 639555 h 1516940"/>
              <a:gd name="connsiteX79-8617" fmla="*/ 83418 w 1424802"/>
              <a:gd name="connsiteY79-8618" fmla="*/ 528082 h 1516940"/>
              <a:gd name="connsiteX80-8619" fmla="*/ 83418 w 1424802"/>
              <a:gd name="connsiteY80-8620" fmla="*/ 384066 h 1516940"/>
              <a:gd name="connsiteX81-8621" fmla="*/ 85832 w 1424802"/>
              <a:gd name="connsiteY81-8622" fmla="*/ 356355 h 1516940"/>
              <a:gd name="connsiteX82-8623" fmla="*/ 79970 w 1424802"/>
              <a:gd name="connsiteY82-8624" fmla="*/ 338771 h 1516940"/>
              <a:gd name="connsiteX0-8625" fmla="*/ 79970 w 1424802"/>
              <a:gd name="connsiteY0-8626" fmla="*/ 338771 h 1516940"/>
              <a:gd name="connsiteX1-8627" fmla="*/ 82870 w 1424802"/>
              <a:gd name="connsiteY1-8628" fmla="*/ 240089 h 1516940"/>
              <a:gd name="connsiteX2-8629" fmla="*/ 82870 w 1424802"/>
              <a:gd name="connsiteY2-8630" fmla="*/ 168062 h 1516940"/>
              <a:gd name="connsiteX3-8631" fmla="*/ 82870 w 1424802"/>
              <a:gd name="connsiteY3-8632" fmla="*/ 168061 h 1516940"/>
              <a:gd name="connsiteX4-8633" fmla="*/ 154920 w 1424802"/>
              <a:gd name="connsiteY4-8634" fmla="*/ 24009 h 1516940"/>
              <a:gd name="connsiteX5-8635" fmla="*/ 299018 w 1424802"/>
              <a:gd name="connsiteY5-8636" fmla="*/ 24008 h 1516940"/>
              <a:gd name="connsiteX6-8637" fmla="*/ 371067 w 1424802"/>
              <a:gd name="connsiteY6-8638" fmla="*/ 24010 h 1516940"/>
              <a:gd name="connsiteX7-8639" fmla="*/ 443116 w 1424802"/>
              <a:gd name="connsiteY7-8640" fmla="*/ 24008 h 1516940"/>
              <a:gd name="connsiteX8-8641" fmla="*/ 587214 w 1424802"/>
              <a:gd name="connsiteY8-8642" fmla="*/ 24010 h 1516940"/>
              <a:gd name="connsiteX9-8643" fmla="*/ 659264 w 1424802"/>
              <a:gd name="connsiteY9-8644" fmla="*/ 24008 h 1516940"/>
              <a:gd name="connsiteX10-8645" fmla="*/ 731313 w 1424802"/>
              <a:gd name="connsiteY10-8646" fmla="*/ 24009 h 1516940"/>
              <a:gd name="connsiteX11-8647" fmla="*/ 754047 w 1424802"/>
              <a:gd name="connsiteY11-8648" fmla="*/ 151201 h 1516940"/>
              <a:gd name="connsiteX12-8649" fmla="*/ 789216 w 1424802"/>
              <a:gd name="connsiteY12-8650" fmla="*/ 180509 h 1516940"/>
              <a:gd name="connsiteX13-8651" fmla="*/ 824385 w 1424802"/>
              <a:gd name="connsiteY13-8652" fmla="*/ 192232 h 1516940"/>
              <a:gd name="connsiteX14-8653" fmla="*/ 841970 w 1424802"/>
              <a:gd name="connsiteY14-8654" fmla="*/ 209817 h 1516940"/>
              <a:gd name="connsiteX15-8655" fmla="*/ 847832 w 1424802"/>
              <a:gd name="connsiteY15-8656" fmla="*/ 227401 h 1516940"/>
              <a:gd name="connsiteX16-8657" fmla="*/ 865416 w 1424802"/>
              <a:gd name="connsiteY16-8658" fmla="*/ 233263 h 1516940"/>
              <a:gd name="connsiteX17-8659" fmla="*/ 906447 w 1424802"/>
              <a:gd name="connsiteY17-8660" fmla="*/ 268432 h 1516940"/>
              <a:gd name="connsiteX18-8661" fmla="*/ 918170 w 1424802"/>
              <a:gd name="connsiteY18-8662" fmla="*/ 286017 h 1516940"/>
              <a:gd name="connsiteX19-8663" fmla="*/ 935755 w 1424802"/>
              <a:gd name="connsiteY19-8664" fmla="*/ 297740 h 1516940"/>
              <a:gd name="connsiteX20-8665" fmla="*/ 959201 w 1424802"/>
              <a:gd name="connsiteY20-8666" fmla="*/ 315324 h 1516940"/>
              <a:gd name="connsiteX21-8667" fmla="*/ 976785 w 1424802"/>
              <a:gd name="connsiteY21-8668" fmla="*/ 327048 h 1516940"/>
              <a:gd name="connsiteX22-8669" fmla="*/ 994370 w 1424802"/>
              <a:gd name="connsiteY22-8670" fmla="*/ 350494 h 1516940"/>
              <a:gd name="connsiteX23-8671" fmla="*/ 1035401 w 1424802"/>
              <a:gd name="connsiteY23-8672" fmla="*/ 373940 h 1516940"/>
              <a:gd name="connsiteX24-8673" fmla="*/ 1058847 w 1424802"/>
              <a:gd name="connsiteY24-8674" fmla="*/ 403248 h 1516940"/>
              <a:gd name="connsiteX25-8675" fmla="*/ 1099878 w 1424802"/>
              <a:gd name="connsiteY25-8676" fmla="*/ 438417 h 1516940"/>
              <a:gd name="connsiteX26-8677" fmla="*/ 1129185 w 1424802"/>
              <a:gd name="connsiteY26-8678" fmla="*/ 479448 h 1516940"/>
              <a:gd name="connsiteX27-8679" fmla="*/ 1135047 w 1424802"/>
              <a:gd name="connsiteY27-8680" fmla="*/ 497032 h 1516940"/>
              <a:gd name="connsiteX28-8681" fmla="*/ 1170216 w 1424802"/>
              <a:gd name="connsiteY28-8682" fmla="*/ 538063 h 1516940"/>
              <a:gd name="connsiteX29-8683" fmla="*/ 1187801 w 1424802"/>
              <a:gd name="connsiteY29-8684" fmla="*/ 561509 h 1516940"/>
              <a:gd name="connsiteX30-8685" fmla="*/ 1211247 w 1424802"/>
              <a:gd name="connsiteY30-8686" fmla="*/ 596678 h 1516940"/>
              <a:gd name="connsiteX31-8687" fmla="*/ 1240555 w 1424802"/>
              <a:gd name="connsiteY31-8688" fmla="*/ 637709 h 1516940"/>
              <a:gd name="connsiteX32-8689" fmla="*/ 1264001 w 1424802"/>
              <a:gd name="connsiteY32-8690" fmla="*/ 684601 h 1516940"/>
              <a:gd name="connsiteX33-8691" fmla="*/ 1269862 w 1424802"/>
              <a:gd name="connsiteY33-8692" fmla="*/ 702186 h 1516940"/>
              <a:gd name="connsiteX34-8693" fmla="*/ 1287447 w 1424802"/>
              <a:gd name="connsiteY34-8694" fmla="*/ 731494 h 1516940"/>
              <a:gd name="connsiteX35-8695" fmla="*/ 1299170 w 1424802"/>
              <a:gd name="connsiteY35-8696" fmla="*/ 754940 h 1516940"/>
              <a:gd name="connsiteX36-8697" fmla="*/ 1316755 w 1424802"/>
              <a:gd name="connsiteY36-8698" fmla="*/ 772524 h 1516940"/>
              <a:gd name="connsiteX37-8699" fmla="*/ 1340201 w 1424802"/>
              <a:gd name="connsiteY37-8700" fmla="*/ 813555 h 1516940"/>
              <a:gd name="connsiteX38-8701" fmla="*/ 1351924 w 1424802"/>
              <a:gd name="connsiteY38-8702" fmla="*/ 837001 h 1516940"/>
              <a:gd name="connsiteX39-8703" fmla="*/ 1357785 w 1424802"/>
              <a:gd name="connsiteY39-8704" fmla="*/ 854586 h 1516940"/>
              <a:gd name="connsiteX40-8705" fmla="*/ 1369508 w 1424802"/>
              <a:gd name="connsiteY40-8706" fmla="*/ 872171 h 1516940"/>
              <a:gd name="connsiteX41-8707" fmla="*/ 1381232 w 1424802"/>
              <a:gd name="connsiteY41-8708" fmla="*/ 901478 h 1516940"/>
              <a:gd name="connsiteX42-8709" fmla="*/ 1398816 w 1424802"/>
              <a:gd name="connsiteY42-8710" fmla="*/ 977678 h 1516940"/>
              <a:gd name="connsiteX43-8711" fmla="*/ 1410539 w 1424802"/>
              <a:gd name="connsiteY43-8712" fmla="*/ 1048017 h 1516940"/>
              <a:gd name="connsiteX44-8713" fmla="*/ 1416401 w 1424802"/>
              <a:gd name="connsiteY44-8714" fmla="*/ 1065601 h 1516940"/>
              <a:gd name="connsiteX45-8715" fmla="*/ 1410539 w 1424802"/>
              <a:gd name="connsiteY45-8716" fmla="*/ 1218001 h 1516940"/>
              <a:gd name="connsiteX46-8717" fmla="*/ 1404287 w 1424802"/>
              <a:gd name="connsiteY46-8718" fmla="*/ 1341627 h 1516940"/>
              <a:gd name="connsiteX47-8719" fmla="*/ 1287447 w 1424802"/>
              <a:gd name="connsiteY47-8720" fmla="*/ 1475909 h 1516940"/>
              <a:gd name="connsiteX48-8721" fmla="*/ 1269862 w 1424802"/>
              <a:gd name="connsiteY48-8722" fmla="*/ 1487632 h 1516940"/>
              <a:gd name="connsiteX49-8723" fmla="*/ 1234693 w 1424802"/>
              <a:gd name="connsiteY49-8724" fmla="*/ 1499355 h 1516940"/>
              <a:gd name="connsiteX50-8725" fmla="*/ 1217108 w 1424802"/>
              <a:gd name="connsiteY50-8726" fmla="*/ 1505217 h 1516940"/>
              <a:gd name="connsiteX51-8727" fmla="*/ 1176078 w 1424802"/>
              <a:gd name="connsiteY51-8728" fmla="*/ 1511078 h 1516940"/>
              <a:gd name="connsiteX52-8729" fmla="*/ 1140908 w 1424802"/>
              <a:gd name="connsiteY52-8730" fmla="*/ 1516940 h 1516940"/>
              <a:gd name="connsiteX53-8731" fmla="*/ 900585 w 1424802"/>
              <a:gd name="connsiteY53-8732" fmla="*/ 1511078 h 1516940"/>
              <a:gd name="connsiteX54-8733" fmla="*/ 883001 w 1424802"/>
              <a:gd name="connsiteY54-8734" fmla="*/ 1505217 h 1516940"/>
              <a:gd name="connsiteX55-8735" fmla="*/ 800939 w 1424802"/>
              <a:gd name="connsiteY55-8736" fmla="*/ 1499355 h 1516940"/>
              <a:gd name="connsiteX56-8737" fmla="*/ 630955 w 1424802"/>
              <a:gd name="connsiteY56-8738" fmla="*/ 1493494 h 1516940"/>
              <a:gd name="connsiteX57-8739" fmla="*/ 572339 w 1424802"/>
              <a:gd name="connsiteY57-8740" fmla="*/ 1487632 h 1516940"/>
              <a:gd name="connsiteX58-8741" fmla="*/ 476812 w 1424802"/>
              <a:gd name="connsiteY58-8742" fmla="*/ 1493494 h 1516940"/>
              <a:gd name="connsiteX59-8743" fmla="*/ 155426 w 1424802"/>
              <a:gd name="connsiteY59-8744" fmla="*/ 1464186 h 1516940"/>
              <a:gd name="connsiteX60-8745" fmla="*/ 83418 w 1424802"/>
              <a:gd name="connsiteY60-8746" fmla="*/ 1392178 h 1516940"/>
              <a:gd name="connsiteX61-8747" fmla="*/ 50662 w 1424802"/>
              <a:gd name="connsiteY61-8748" fmla="*/ 1341094 h 1516940"/>
              <a:gd name="connsiteX62-8749" fmla="*/ 33078 w 1424802"/>
              <a:gd name="connsiteY62-8750" fmla="*/ 1323509 h 1516940"/>
              <a:gd name="connsiteX63-8751" fmla="*/ 21355 w 1424802"/>
              <a:gd name="connsiteY63-8752" fmla="*/ 1282478 h 1516940"/>
              <a:gd name="connsiteX64-8753" fmla="*/ 9632 w 1424802"/>
              <a:gd name="connsiteY64-8754" fmla="*/ 1235586 h 1516940"/>
              <a:gd name="connsiteX65-8755" fmla="*/ 9632 w 1424802"/>
              <a:gd name="connsiteY65-8756" fmla="*/ 1036294 h 1516940"/>
              <a:gd name="connsiteX66-8757" fmla="*/ 15493 w 1424802"/>
              <a:gd name="connsiteY66-8758" fmla="*/ 1018709 h 1516940"/>
              <a:gd name="connsiteX67-8759" fmla="*/ 21355 w 1424802"/>
              <a:gd name="connsiteY67-8760" fmla="*/ 965955 h 1516940"/>
              <a:gd name="connsiteX68-8761" fmla="*/ 27216 w 1424802"/>
              <a:gd name="connsiteY68-8762" fmla="*/ 948371 h 1516940"/>
              <a:gd name="connsiteX69-8763" fmla="*/ 33078 w 1424802"/>
              <a:gd name="connsiteY69-8764" fmla="*/ 913201 h 1516940"/>
              <a:gd name="connsiteX70-8765" fmla="*/ 50662 w 1424802"/>
              <a:gd name="connsiteY70-8766" fmla="*/ 872171 h 1516940"/>
              <a:gd name="connsiteX71-8767" fmla="*/ 62385 w 1424802"/>
              <a:gd name="connsiteY71-8768" fmla="*/ 831140 h 1516940"/>
              <a:gd name="connsiteX72-8769" fmla="*/ 74108 w 1424802"/>
              <a:gd name="connsiteY72-8770" fmla="*/ 807694 h 1516940"/>
              <a:gd name="connsiteX73-8771" fmla="*/ 85832 w 1424802"/>
              <a:gd name="connsiteY73-8772" fmla="*/ 766663 h 1516940"/>
              <a:gd name="connsiteX74-8773" fmla="*/ 91693 w 1424802"/>
              <a:gd name="connsiteY74-8774" fmla="*/ 749078 h 1516940"/>
              <a:gd name="connsiteX75-8775" fmla="*/ 97555 w 1424802"/>
              <a:gd name="connsiteY75-8776" fmla="*/ 719771 h 1516940"/>
              <a:gd name="connsiteX76-8777" fmla="*/ 103416 w 1424802"/>
              <a:gd name="connsiteY76-8778" fmla="*/ 702186 h 1516940"/>
              <a:gd name="connsiteX77-8779" fmla="*/ 102366 w 1424802"/>
              <a:gd name="connsiteY77-8780" fmla="*/ 639555 h 1516940"/>
              <a:gd name="connsiteX78-8781" fmla="*/ 83418 w 1424802"/>
              <a:gd name="connsiteY78-8782" fmla="*/ 528082 h 1516940"/>
              <a:gd name="connsiteX79-8783" fmla="*/ 83418 w 1424802"/>
              <a:gd name="connsiteY79-8784" fmla="*/ 384066 h 1516940"/>
              <a:gd name="connsiteX80-8785" fmla="*/ 85832 w 1424802"/>
              <a:gd name="connsiteY80-8786" fmla="*/ 356355 h 1516940"/>
              <a:gd name="connsiteX81-8787" fmla="*/ 79970 w 1424802"/>
              <a:gd name="connsiteY81-8788" fmla="*/ 338771 h 1516940"/>
              <a:gd name="connsiteX0-8789" fmla="*/ 79970 w 1424802"/>
              <a:gd name="connsiteY0-8790" fmla="*/ 338771 h 1516940"/>
              <a:gd name="connsiteX1-8791" fmla="*/ 82870 w 1424802"/>
              <a:gd name="connsiteY1-8792" fmla="*/ 240089 h 1516940"/>
              <a:gd name="connsiteX2-8793" fmla="*/ 82870 w 1424802"/>
              <a:gd name="connsiteY2-8794" fmla="*/ 168062 h 1516940"/>
              <a:gd name="connsiteX3-8795" fmla="*/ 82870 w 1424802"/>
              <a:gd name="connsiteY3-8796" fmla="*/ 168061 h 1516940"/>
              <a:gd name="connsiteX4-8797" fmla="*/ 154920 w 1424802"/>
              <a:gd name="connsiteY4-8798" fmla="*/ 24009 h 1516940"/>
              <a:gd name="connsiteX5-8799" fmla="*/ 299018 w 1424802"/>
              <a:gd name="connsiteY5-8800" fmla="*/ 24008 h 1516940"/>
              <a:gd name="connsiteX6-8801" fmla="*/ 371067 w 1424802"/>
              <a:gd name="connsiteY6-8802" fmla="*/ 24010 h 1516940"/>
              <a:gd name="connsiteX7-8803" fmla="*/ 443116 w 1424802"/>
              <a:gd name="connsiteY7-8804" fmla="*/ 24008 h 1516940"/>
              <a:gd name="connsiteX8-8805" fmla="*/ 587214 w 1424802"/>
              <a:gd name="connsiteY8-8806" fmla="*/ 24010 h 1516940"/>
              <a:gd name="connsiteX9-8807" fmla="*/ 659264 w 1424802"/>
              <a:gd name="connsiteY9-8808" fmla="*/ 24008 h 1516940"/>
              <a:gd name="connsiteX10-8809" fmla="*/ 731313 w 1424802"/>
              <a:gd name="connsiteY10-8810" fmla="*/ 24009 h 1516940"/>
              <a:gd name="connsiteX11-8811" fmla="*/ 789216 w 1424802"/>
              <a:gd name="connsiteY11-8812" fmla="*/ 180509 h 1516940"/>
              <a:gd name="connsiteX12-8813" fmla="*/ 824385 w 1424802"/>
              <a:gd name="connsiteY12-8814" fmla="*/ 192232 h 1516940"/>
              <a:gd name="connsiteX13-8815" fmla="*/ 841970 w 1424802"/>
              <a:gd name="connsiteY13-8816" fmla="*/ 209817 h 1516940"/>
              <a:gd name="connsiteX14-8817" fmla="*/ 847832 w 1424802"/>
              <a:gd name="connsiteY14-8818" fmla="*/ 227401 h 1516940"/>
              <a:gd name="connsiteX15-8819" fmla="*/ 865416 w 1424802"/>
              <a:gd name="connsiteY15-8820" fmla="*/ 233263 h 1516940"/>
              <a:gd name="connsiteX16-8821" fmla="*/ 906447 w 1424802"/>
              <a:gd name="connsiteY16-8822" fmla="*/ 268432 h 1516940"/>
              <a:gd name="connsiteX17-8823" fmla="*/ 918170 w 1424802"/>
              <a:gd name="connsiteY17-8824" fmla="*/ 286017 h 1516940"/>
              <a:gd name="connsiteX18-8825" fmla="*/ 935755 w 1424802"/>
              <a:gd name="connsiteY18-8826" fmla="*/ 297740 h 1516940"/>
              <a:gd name="connsiteX19-8827" fmla="*/ 959201 w 1424802"/>
              <a:gd name="connsiteY19-8828" fmla="*/ 315324 h 1516940"/>
              <a:gd name="connsiteX20-8829" fmla="*/ 976785 w 1424802"/>
              <a:gd name="connsiteY20-8830" fmla="*/ 327048 h 1516940"/>
              <a:gd name="connsiteX21-8831" fmla="*/ 994370 w 1424802"/>
              <a:gd name="connsiteY21-8832" fmla="*/ 350494 h 1516940"/>
              <a:gd name="connsiteX22-8833" fmla="*/ 1035401 w 1424802"/>
              <a:gd name="connsiteY22-8834" fmla="*/ 373940 h 1516940"/>
              <a:gd name="connsiteX23-8835" fmla="*/ 1058847 w 1424802"/>
              <a:gd name="connsiteY23-8836" fmla="*/ 403248 h 1516940"/>
              <a:gd name="connsiteX24-8837" fmla="*/ 1099878 w 1424802"/>
              <a:gd name="connsiteY24-8838" fmla="*/ 438417 h 1516940"/>
              <a:gd name="connsiteX25-8839" fmla="*/ 1129185 w 1424802"/>
              <a:gd name="connsiteY25-8840" fmla="*/ 479448 h 1516940"/>
              <a:gd name="connsiteX26-8841" fmla="*/ 1135047 w 1424802"/>
              <a:gd name="connsiteY26-8842" fmla="*/ 497032 h 1516940"/>
              <a:gd name="connsiteX27-8843" fmla="*/ 1170216 w 1424802"/>
              <a:gd name="connsiteY27-8844" fmla="*/ 538063 h 1516940"/>
              <a:gd name="connsiteX28-8845" fmla="*/ 1187801 w 1424802"/>
              <a:gd name="connsiteY28-8846" fmla="*/ 561509 h 1516940"/>
              <a:gd name="connsiteX29-8847" fmla="*/ 1211247 w 1424802"/>
              <a:gd name="connsiteY29-8848" fmla="*/ 596678 h 1516940"/>
              <a:gd name="connsiteX30-8849" fmla="*/ 1240555 w 1424802"/>
              <a:gd name="connsiteY30-8850" fmla="*/ 637709 h 1516940"/>
              <a:gd name="connsiteX31-8851" fmla="*/ 1264001 w 1424802"/>
              <a:gd name="connsiteY31-8852" fmla="*/ 684601 h 1516940"/>
              <a:gd name="connsiteX32-8853" fmla="*/ 1269862 w 1424802"/>
              <a:gd name="connsiteY32-8854" fmla="*/ 702186 h 1516940"/>
              <a:gd name="connsiteX33-8855" fmla="*/ 1287447 w 1424802"/>
              <a:gd name="connsiteY33-8856" fmla="*/ 731494 h 1516940"/>
              <a:gd name="connsiteX34-8857" fmla="*/ 1299170 w 1424802"/>
              <a:gd name="connsiteY34-8858" fmla="*/ 754940 h 1516940"/>
              <a:gd name="connsiteX35-8859" fmla="*/ 1316755 w 1424802"/>
              <a:gd name="connsiteY35-8860" fmla="*/ 772524 h 1516940"/>
              <a:gd name="connsiteX36-8861" fmla="*/ 1340201 w 1424802"/>
              <a:gd name="connsiteY36-8862" fmla="*/ 813555 h 1516940"/>
              <a:gd name="connsiteX37-8863" fmla="*/ 1351924 w 1424802"/>
              <a:gd name="connsiteY37-8864" fmla="*/ 837001 h 1516940"/>
              <a:gd name="connsiteX38-8865" fmla="*/ 1357785 w 1424802"/>
              <a:gd name="connsiteY38-8866" fmla="*/ 854586 h 1516940"/>
              <a:gd name="connsiteX39-8867" fmla="*/ 1369508 w 1424802"/>
              <a:gd name="connsiteY39-8868" fmla="*/ 872171 h 1516940"/>
              <a:gd name="connsiteX40-8869" fmla="*/ 1381232 w 1424802"/>
              <a:gd name="connsiteY40-8870" fmla="*/ 901478 h 1516940"/>
              <a:gd name="connsiteX41-8871" fmla="*/ 1398816 w 1424802"/>
              <a:gd name="connsiteY41-8872" fmla="*/ 977678 h 1516940"/>
              <a:gd name="connsiteX42-8873" fmla="*/ 1410539 w 1424802"/>
              <a:gd name="connsiteY42-8874" fmla="*/ 1048017 h 1516940"/>
              <a:gd name="connsiteX43-8875" fmla="*/ 1416401 w 1424802"/>
              <a:gd name="connsiteY43-8876" fmla="*/ 1065601 h 1516940"/>
              <a:gd name="connsiteX44-8877" fmla="*/ 1410539 w 1424802"/>
              <a:gd name="connsiteY44-8878" fmla="*/ 1218001 h 1516940"/>
              <a:gd name="connsiteX45-8879" fmla="*/ 1404287 w 1424802"/>
              <a:gd name="connsiteY45-8880" fmla="*/ 1341627 h 1516940"/>
              <a:gd name="connsiteX46-8881" fmla="*/ 1287447 w 1424802"/>
              <a:gd name="connsiteY46-8882" fmla="*/ 1475909 h 1516940"/>
              <a:gd name="connsiteX47-8883" fmla="*/ 1269862 w 1424802"/>
              <a:gd name="connsiteY47-8884" fmla="*/ 1487632 h 1516940"/>
              <a:gd name="connsiteX48-8885" fmla="*/ 1234693 w 1424802"/>
              <a:gd name="connsiteY48-8886" fmla="*/ 1499355 h 1516940"/>
              <a:gd name="connsiteX49-8887" fmla="*/ 1217108 w 1424802"/>
              <a:gd name="connsiteY49-8888" fmla="*/ 1505217 h 1516940"/>
              <a:gd name="connsiteX50-8889" fmla="*/ 1176078 w 1424802"/>
              <a:gd name="connsiteY50-8890" fmla="*/ 1511078 h 1516940"/>
              <a:gd name="connsiteX51-8891" fmla="*/ 1140908 w 1424802"/>
              <a:gd name="connsiteY51-8892" fmla="*/ 1516940 h 1516940"/>
              <a:gd name="connsiteX52-8893" fmla="*/ 900585 w 1424802"/>
              <a:gd name="connsiteY52-8894" fmla="*/ 1511078 h 1516940"/>
              <a:gd name="connsiteX53-8895" fmla="*/ 883001 w 1424802"/>
              <a:gd name="connsiteY53-8896" fmla="*/ 1505217 h 1516940"/>
              <a:gd name="connsiteX54-8897" fmla="*/ 800939 w 1424802"/>
              <a:gd name="connsiteY54-8898" fmla="*/ 1499355 h 1516940"/>
              <a:gd name="connsiteX55-8899" fmla="*/ 630955 w 1424802"/>
              <a:gd name="connsiteY55-8900" fmla="*/ 1493494 h 1516940"/>
              <a:gd name="connsiteX56-8901" fmla="*/ 572339 w 1424802"/>
              <a:gd name="connsiteY56-8902" fmla="*/ 1487632 h 1516940"/>
              <a:gd name="connsiteX57-8903" fmla="*/ 476812 w 1424802"/>
              <a:gd name="connsiteY57-8904" fmla="*/ 1493494 h 1516940"/>
              <a:gd name="connsiteX58-8905" fmla="*/ 155426 w 1424802"/>
              <a:gd name="connsiteY58-8906" fmla="*/ 1464186 h 1516940"/>
              <a:gd name="connsiteX59-8907" fmla="*/ 83418 w 1424802"/>
              <a:gd name="connsiteY59-8908" fmla="*/ 1392178 h 1516940"/>
              <a:gd name="connsiteX60-8909" fmla="*/ 50662 w 1424802"/>
              <a:gd name="connsiteY60-8910" fmla="*/ 1341094 h 1516940"/>
              <a:gd name="connsiteX61-8911" fmla="*/ 33078 w 1424802"/>
              <a:gd name="connsiteY61-8912" fmla="*/ 1323509 h 1516940"/>
              <a:gd name="connsiteX62-8913" fmla="*/ 21355 w 1424802"/>
              <a:gd name="connsiteY62-8914" fmla="*/ 1282478 h 1516940"/>
              <a:gd name="connsiteX63-8915" fmla="*/ 9632 w 1424802"/>
              <a:gd name="connsiteY63-8916" fmla="*/ 1235586 h 1516940"/>
              <a:gd name="connsiteX64-8917" fmla="*/ 9632 w 1424802"/>
              <a:gd name="connsiteY64-8918" fmla="*/ 1036294 h 1516940"/>
              <a:gd name="connsiteX65-8919" fmla="*/ 15493 w 1424802"/>
              <a:gd name="connsiteY65-8920" fmla="*/ 1018709 h 1516940"/>
              <a:gd name="connsiteX66-8921" fmla="*/ 21355 w 1424802"/>
              <a:gd name="connsiteY66-8922" fmla="*/ 965955 h 1516940"/>
              <a:gd name="connsiteX67-8923" fmla="*/ 27216 w 1424802"/>
              <a:gd name="connsiteY67-8924" fmla="*/ 948371 h 1516940"/>
              <a:gd name="connsiteX68-8925" fmla="*/ 33078 w 1424802"/>
              <a:gd name="connsiteY68-8926" fmla="*/ 913201 h 1516940"/>
              <a:gd name="connsiteX69-8927" fmla="*/ 50662 w 1424802"/>
              <a:gd name="connsiteY69-8928" fmla="*/ 872171 h 1516940"/>
              <a:gd name="connsiteX70-8929" fmla="*/ 62385 w 1424802"/>
              <a:gd name="connsiteY70-8930" fmla="*/ 831140 h 1516940"/>
              <a:gd name="connsiteX71-8931" fmla="*/ 74108 w 1424802"/>
              <a:gd name="connsiteY71-8932" fmla="*/ 807694 h 1516940"/>
              <a:gd name="connsiteX72-8933" fmla="*/ 85832 w 1424802"/>
              <a:gd name="connsiteY72-8934" fmla="*/ 766663 h 1516940"/>
              <a:gd name="connsiteX73-8935" fmla="*/ 91693 w 1424802"/>
              <a:gd name="connsiteY73-8936" fmla="*/ 749078 h 1516940"/>
              <a:gd name="connsiteX74-8937" fmla="*/ 97555 w 1424802"/>
              <a:gd name="connsiteY74-8938" fmla="*/ 719771 h 1516940"/>
              <a:gd name="connsiteX75-8939" fmla="*/ 103416 w 1424802"/>
              <a:gd name="connsiteY75-8940" fmla="*/ 702186 h 1516940"/>
              <a:gd name="connsiteX76-8941" fmla="*/ 102366 w 1424802"/>
              <a:gd name="connsiteY76-8942" fmla="*/ 639555 h 1516940"/>
              <a:gd name="connsiteX77-8943" fmla="*/ 83418 w 1424802"/>
              <a:gd name="connsiteY77-8944" fmla="*/ 528082 h 1516940"/>
              <a:gd name="connsiteX78-8945" fmla="*/ 83418 w 1424802"/>
              <a:gd name="connsiteY78-8946" fmla="*/ 384066 h 1516940"/>
              <a:gd name="connsiteX79-8947" fmla="*/ 85832 w 1424802"/>
              <a:gd name="connsiteY79-8948" fmla="*/ 356355 h 1516940"/>
              <a:gd name="connsiteX80-8949" fmla="*/ 79970 w 1424802"/>
              <a:gd name="connsiteY80-8950" fmla="*/ 338771 h 1516940"/>
              <a:gd name="connsiteX0-8951" fmla="*/ 79970 w 1424802"/>
              <a:gd name="connsiteY0-8952" fmla="*/ 338771 h 1516940"/>
              <a:gd name="connsiteX1-8953" fmla="*/ 82870 w 1424802"/>
              <a:gd name="connsiteY1-8954" fmla="*/ 240089 h 1516940"/>
              <a:gd name="connsiteX2-8955" fmla="*/ 82870 w 1424802"/>
              <a:gd name="connsiteY2-8956" fmla="*/ 168062 h 1516940"/>
              <a:gd name="connsiteX3-8957" fmla="*/ 82870 w 1424802"/>
              <a:gd name="connsiteY3-8958" fmla="*/ 168061 h 1516940"/>
              <a:gd name="connsiteX4-8959" fmla="*/ 154920 w 1424802"/>
              <a:gd name="connsiteY4-8960" fmla="*/ 24009 h 1516940"/>
              <a:gd name="connsiteX5-8961" fmla="*/ 299018 w 1424802"/>
              <a:gd name="connsiteY5-8962" fmla="*/ 24008 h 1516940"/>
              <a:gd name="connsiteX6-8963" fmla="*/ 371067 w 1424802"/>
              <a:gd name="connsiteY6-8964" fmla="*/ 24010 h 1516940"/>
              <a:gd name="connsiteX7-8965" fmla="*/ 443116 w 1424802"/>
              <a:gd name="connsiteY7-8966" fmla="*/ 24008 h 1516940"/>
              <a:gd name="connsiteX8-8967" fmla="*/ 587214 w 1424802"/>
              <a:gd name="connsiteY8-8968" fmla="*/ 24010 h 1516940"/>
              <a:gd name="connsiteX9-8969" fmla="*/ 659264 w 1424802"/>
              <a:gd name="connsiteY9-8970" fmla="*/ 24008 h 1516940"/>
              <a:gd name="connsiteX10-8971" fmla="*/ 731313 w 1424802"/>
              <a:gd name="connsiteY10-8972" fmla="*/ 24009 h 1516940"/>
              <a:gd name="connsiteX11-8973" fmla="*/ 824385 w 1424802"/>
              <a:gd name="connsiteY11-8974" fmla="*/ 192232 h 1516940"/>
              <a:gd name="connsiteX12-8975" fmla="*/ 841970 w 1424802"/>
              <a:gd name="connsiteY12-8976" fmla="*/ 209817 h 1516940"/>
              <a:gd name="connsiteX13-8977" fmla="*/ 847832 w 1424802"/>
              <a:gd name="connsiteY13-8978" fmla="*/ 227401 h 1516940"/>
              <a:gd name="connsiteX14-8979" fmla="*/ 865416 w 1424802"/>
              <a:gd name="connsiteY14-8980" fmla="*/ 233263 h 1516940"/>
              <a:gd name="connsiteX15-8981" fmla="*/ 906447 w 1424802"/>
              <a:gd name="connsiteY15-8982" fmla="*/ 268432 h 1516940"/>
              <a:gd name="connsiteX16-8983" fmla="*/ 918170 w 1424802"/>
              <a:gd name="connsiteY16-8984" fmla="*/ 286017 h 1516940"/>
              <a:gd name="connsiteX17-8985" fmla="*/ 935755 w 1424802"/>
              <a:gd name="connsiteY17-8986" fmla="*/ 297740 h 1516940"/>
              <a:gd name="connsiteX18-8987" fmla="*/ 959201 w 1424802"/>
              <a:gd name="connsiteY18-8988" fmla="*/ 315324 h 1516940"/>
              <a:gd name="connsiteX19-8989" fmla="*/ 976785 w 1424802"/>
              <a:gd name="connsiteY19-8990" fmla="*/ 327048 h 1516940"/>
              <a:gd name="connsiteX20-8991" fmla="*/ 994370 w 1424802"/>
              <a:gd name="connsiteY20-8992" fmla="*/ 350494 h 1516940"/>
              <a:gd name="connsiteX21-8993" fmla="*/ 1035401 w 1424802"/>
              <a:gd name="connsiteY21-8994" fmla="*/ 373940 h 1516940"/>
              <a:gd name="connsiteX22-8995" fmla="*/ 1058847 w 1424802"/>
              <a:gd name="connsiteY22-8996" fmla="*/ 403248 h 1516940"/>
              <a:gd name="connsiteX23-8997" fmla="*/ 1099878 w 1424802"/>
              <a:gd name="connsiteY23-8998" fmla="*/ 438417 h 1516940"/>
              <a:gd name="connsiteX24-8999" fmla="*/ 1129185 w 1424802"/>
              <a:gd name="connsiteY24-9000" fmla="*/ 479448 h 1516940"/>
              <a:gd name="connsiteX25-9001" fmla="*/ 1135047 w 1424802"/>
              <a:gd name="connsiteY25-9002" fmla="*/ 497032 h 1516940"/>
              <a:gd name="connsiteX26-9003" fmla="*/ 1170216 w 1424802"/>
              <a:gd name="connsiteY26-9004" fmla="*/ 538063 h 1516940"/>
              <a:gd name="connsiteX27-9005" fmla="*/ 1187801 w 1424802"/>
              <a:gd name="connsiteY27-9006" fmla="*/ 561509 h 1516940"/>
              <a:gd name="connsiteX28-9007" fmla="*/ 1211247 w 1424802"/>
              <a:gd name="connsiteY28-9008" fmla="*/ 596678 h 1516940"/>
              <a:gd name="connsiteX29-9009" fmla="*/ 1240555 w 1424802"/>
              <a:gd name="connsiteY29-9010" fmla="*/ 637709 h 1516940"/>
              <a:gd name="connsiteX30-9011" fmla="*/ 1264001 w 1424802"/>
              <a:gd name="connsiteY30-9012" fmla="*/ 684601 h 1516940"/>
              <a:gd name="connsiteX31-9013" fmla="*/ 1269862 w 1424802"/>
              <a:gd name="connsiteY31-9014" fmla="*/ 702186 h 1516940"/>
              <a:gd name="connsiteX32-9015" fmla="*/ 1287447 w 1424802"/>
              <a:gd name="connsiteY32-9016" fmla="*/ 731494 h 1516940"/>
              <a:gd name="connsiteX33-9017" fmla="*/ 1299170 w 1424802"/>
              <a:gd name="connsiteY33-9018" fmla="*/ 754940 h 1516940"/>
              <a:gd name="connsiteX34-9019" fmla="*/ 1316755 w 1424802"/>
              <a:gd name="connsiteY34-9020" fmla="*/ 772524 h 1516940"/>
              <a:gd name="connsiteX35-9021" fmla="*/ 1340201 w 1424802"/>
              <a:gd name="connsiteY35-9022" fmla="*/ 813555 h 1516940"/>
              <a:gd name="connsiteX36-9023" fmla="*/ 1351924 w 1424802"/>
              <a:gd name="connsiteY36-9024" fmla="*/ 837001 h 1516940"/>
              <a:gd name="connsiteX37-9025" fmla="*/ 1357785 w 1424802"/>
              <a:gd name="connsiteY37-9026" fmla="*/ 854586 h 1516940"/>
              <a:gd name="connsiteX38-9027" fmla="*/ 1369508 w 1424802"/>
              <a:gd name="connsiteY38-9028" fmla="*/ 872171 h 1516940"/>
              <a:gd name="connsiteX39-9029" fmla="*/ 1381232 w 1424802"/>
              <a:gd name="connsiteY39-9030" fmla="*/ 901478 h 1516940"/>
              <a:gd name="connsiteX40-9031" fmla="*/ 1398816 w 1424802"/>
              <a:gd name="connsiteY40-9032" fmla="*/ 977678 h 1516940"/>
              <a:gd name="connsiteX41-9033" fmla="*/ 1410539 w 1424802"/>
              <a:gd name="connsiteY41-9034" fmla="*/ 1048017 h 1516940"/>
              <a:gd name="connsiteX42-9035" fmla="*/ 1416401 w 1424802"/>
              <a:gd name="connsiteY42-9036" fmla="*/ 1065601 h 1516940"/>
              <a:gd name="connsiteX43-9037" fmla="*/ 1410539 w 1424802"/>
              <a:gd name="connsiteY43-9038" fmla="*/ 1218001 h 1516940"/>
              <a:gd name="connsiteX44-9039" fmla="*/ 1404287 w 1424802"/>
              <a:gd name="connsiteY44-9040" fmla="*/ 1341627 h 1516940"/>
              <a:gd name="connsiteX45-9041" fmla="*/ 1287447 w 1424802"/>
              <a:gd name="connsiteY45-9042" fmla="*/ 1475909 h 1516940"/>
              <a:gd name="connsiteX46-9043" fmla="*/ 1269862 w 1424802"/>
              <a:gd name="connsiteY46-9044" fmla="*/ 1487632 h 1516940"/>
              <a:gd name="connsiteX47-9045" fmla="*/ 1234693 w 1424802"/>
              <a:gd name="connsiteY47-9046" fmla="*/ 1499355 h 1516940"/>
              <a:gd name="connsiteX48-9047" fmla="*/ 1217108 w 1424802"/>
              <a:gd name="connsiteY48-9048" fmla="*/ 1505217 h 1516940"/>
              <a:gd name="connsiteX49-9049" fmla="*/ 1176078 w 1424802"/>
              <a:gd name="connsiteY49-9050" fmla="*/ 1511078 h 1516940"/>
              <a:gd name="connsiteX50-9051" fmla="*/ 1140908 w 1424802"/>
              <a:gd name="connsiteY50-9052" fmla="*/ 1516940 h 1516940"/>
              <a:gd name="connsiteX51-9053" fmla="*/ 900585 w 1424802"/>
              <a:gd name="connsiteY51-9054" fmla="*/ 1511078 h 1516940"/>
              <a:gd name="connsiteX52-9055" fmla="*/ 883001 w 1424802"/>
              <a:gd name="connsiteY52-9056" fmla="*/ 1505217 h 1516940"/>
              <a:gd name="connsiteX53-9057" fmla="*/ 800939 w 1424802"/>
              <a:gd name="connsiteY53-9058" fmla="*/ 1499355 h 1516940"/>
              <a:gd name="connsiteX54-9059" fmla="*/ 630955 w 1424802"/>
              <a:gd name="connsiteY54-9060" fmla="*/ 1493494 h 1516940"/>
              <a:gd name="connsiteX55-9061" fmla="*/ 572339 w 1424802"/>
              <a:gd name="connsiteY55-9062" fmla="*/ 1487632 h 1516940"/>
              <a:gd name="connsiteX56-9063" fmla="*/ 476812 w 1424802"/>
              <a:gd name="connsiteY56-9064" fmla="*/ 1493494 h 1516940"/>
              <a:gd name="connsiteX57-9065" fmla="*/ 155426 w 1424802"/>
              <a:gd name="connsiteY57-9066" fmla="*/ 1464186 h 1516940"/>
              <a:gd name="connsiteX58-9067" fmla="*/ 83418 w 1424802"/>
              <a:gd name="connsiteY58-9068" fmla="*/ 1392178 h 1516940"/>
              <a:gd name="connsiteX59-9069" fmla="*/ 50662 w 1424802"/>
              <a:gd name="connsiteY59-9070" fmla="*/ 1341094 h 1516940"/>
              <a:gd name="connsiteX60-9071" fmla="*/ 33078 w 1424802"/>
              <a:gd name="connsiteY60-9072" fmla="*/ 1323509 h 1516940"/>
              <a:gd name="connsiteX61-9073" fmla="*/ 21355 w 1424802"/>
              <a:gd name="connsiteY61-9074" fmla="*/ 1282478 h 1516940"/>
              <a:gd name="connsiteX62-9075" fmla="*/ 9632 w 1424802"/>
              <a:gd name="connsiteY62-9076" fmla="*/ 1235586 h 1516940"/>
              <a:gd name="connsiteX63-9077" fmla="*/ 9632 w 1424802"/>
              <a:gd name="connsiteY63-9078" fmla="*/ 1036294 h 1516940"/>
              <a:gd name="connsiteX64-9079" fmla="*/ 15493 w 1424802"/>
              <a:gd name="connsiteY64-9080" fmla="*/ 1018709 h 1516940"/>
              <a:gd name="connsiteX65-9081" fmla="*/ 21355 w 1424802"/>
              <a:gd name="connsiteY65-9082" fmla="*/ 965955 h 1516940"/>
              <a:gd name="connsiteX66-9083" fmla="*/ 27216 w 1424802"/>
              <a:gd name="connsiteY66-9084" fmla="*/ 948371 h 1516940"/>
              <a:gd name="connsiteX67-9085" fmla="*/ 33078 w 1424802"/>
              <a:gd name="connsiteY67-9086" fmla="*/ 913201 h 1516940"/>
              <a:gd name="connsiteX68-9087" fmla="*/ 50662 w 1424802"/>
              <a:gd name="connsiteY68-9088" fmla="*/ 872171 h 1516940"/>
              <a:gd name="connsiteX69-9089" fmla="*/ 62385 w 1424802"/>
              <a:gd name="connsiteY69-9090" fmla="*/ 831140 h 1516940"/>
              <a:gd name="connsiteX70-9091" fmla="*/ 74108 w 1424802"/>
              <a:gd name="connsiteY70-9092" fmla="*/ 807694 h 1516940"/>
              <a:gd name="connsiteX71-9093" fmla="*/ 85832 w 1424802"/>
              <a:gd name="connsiteY71-9094" fmla="*/ 766663 h 1516940"/>
              <a:gd name="connsiteX72-9095" fmla="*/ 91693 w 1424802"/>
              <a:gd name="connsiteY72-9096" fmla="*/ 749078 h 1516940"/>
              <a:gd name="connsiteX73-9097" fmla="*/ 97555 w 1424802"/>
              <a:gd name="connsiteY73-9098" fmla="*/ 719771 h 1516940"/>
              <a:gd name="connsiteX74-9099" fmla="*/ 103416 w 1424802"/>
              <a:gd name="connsiteY74-9100" fmla="*/ 702186 h 1516940"/>
              <a:gd name="connsiteX75-9101" fmla="*/ 102366 w 1424802"/>
              <a:gd name="connsiteY75-9102" fmla="*/ 639555 h 1516940"/>
              <a:gd name="connsiteX76-9103" fmla="*/ 83418 w 1424802"/>
              <a:gd name="connsiteY76-9104" fmla="*/ 528082 h 1516940"/>
              <a:gd name="connsiteX77-9105" fmla="*/ 83418 w 1424802"/>
              <a:gd name="connsiteY77-9106" fmla="*/ 384066 h 1516940"/>
              <a:gd name="connsiteX78-9107" fmla="*/ 85832 w 1424802"/>
              <a:gd name="connsiteY78-9108" fmla="*/ 356355 h 1516940"/>
              <a:gd name="connsiteX79-9109" fmla="*/ 79970 w 1424802"/>
              <a:gd name="connsiteY79-9110" fmla="*/ 338771 h 1516940"/>
              <a:gd name="connsiteX0-9111" fmla="*/ 79970 w 1424802"/>
              <a:gd name="connsiteY0-9112" fmla="*/ 338771 h 1516940"/>
              <a:gd name="connsiteX1-9113" fmla="*/ 82870 w 1424802"/>
              <a:gd name="connsiteY1-9114" fmla="*/ 240089 h 1516940"/>
              <a:gd name="connsiteX2-9115" fmla="*/ 82870 w 1424802"/>
              <a:gd name="connsiteY2-9116" fmla="*/ 168062 h 1516940"/>
              <a:gd name="connsiteX3-9117" fmla="*/ 82870 w 1424802"/>
              <a:gd name="connsiteY3-9118" fmla="*/ 168061 h 1516940"/>
              <a:gd name="connsiteX4-9119" fmla="*/ 154920 w 1424802"/>
              <a:gd name="connsiteY4-9120" fmla="*/ 24009 h 1516940"/>
              <a:gd name="connsiteX5-9121" fmla="*/ 299018 w 1424802"/>
              <a:gd name="connsiteY5-9122" fmla="*/ 24008 h 1516940"/>
              <a:gd name="connsiteX6-9123" fmla="*/ 371067 w 1424802"/>
              <a:gd name="connsiteY6-9124" fmla="*/ 24010 h 1516940"/>
              <a:gd name="connsiteX7-9125" fmla="*/ 443116 w 1424802"/>
              <a:gd name="connsiteY7-9126" fmla="*/ 24008 h 1516940"/>
              <a:gd name="connsiteX8-9127" fmla="*/ 587214 w 1424802"/>
              <a:gd name="connsiteY8-9128" fmla="*/ 24010 h 1516940"/>
              <a:gd name="connsiteX9-9129" fmla="*/ 659264 w 1424802"/>
              <a:gd name="connsiteY9-9130" fmla="*/ 24009 h 1516940"/>
              <a:gd name="connsiteX10-9131" fmla="*/ 731313 w 1424802"/>
              <a:gd name="connsiteY10-9132" fmla="*/ 24009 h 1516940"/>
              <a:gd name="connsiteX11-9133" fmla="*/ 824385 w 1424802"/>
              <a:gd name="connsiteY11-9134" fmla="*/ 192232 h 1516940"/>
              <a:gd name="connsiteX12-9135" fmla="*/ 841970 w 1424802"/>
              <a:gd name="connsiteY12-9136" fmla="*/ 209817 h 1516940"/>
              <a:gd name="connsiteX13-9137" fmla="*/ 847832 w 1424802"/>
              <a:gd name="connsiteY13-9138" fmla="*/ 227401 h 1516940"/>
              <a:gd name="connsiteX14-9139" fmla="*/ 865416 w 1424802"/>
              <a:gd name="connsiteY14-9140" fmla="*/ 233263 h 1516940"/>
              <a:gd name="connsiteX15-9141" fmla="*/ 906447 w 1424802"/>
              <a:gd name="connsiteY15-9142" fmla="*/ 268432 h 1516940"/>
              <a:gd name="connsiteX16-9143" fmla="*/ 918170 w 1424802"/>
              <a:gd name="connsiteY16-9144" fmla="*/ 286017 h 1516940"/>
              <a:gd name="connsiteX17-9145" fmla="*/ 935755 w 1424802"/>
              <a:gd name="connsiteY17-9146" fmla="*/ 297740 h 1516940"/>
              <a:gd name="connsiteX18-9147" fmla="*/ 959201 w 1424802"/>
              <a:gd name="connsiteY18-9148" fmla="*/ 315324 h 1516940"/>
              <a:gd name="connsiteX19-9149" fmla="*/ 976785 w 1424802"/>
              <a:gd name="connsiteY19-9150" fmla="*/ 327048 h 1516940"/>
              <a:gd name="connsiteX20-9151" fmla="*/ 994370 w 1424802"/>
              <a:gd name="connsiteY20-9152" fmla="*/ 350494 h 1516940"/>
              <a:gd name="connsiteX21-9153" fmla="*/ 1035401 w 1424802"/>
              <a:gd name="connsiteY21-9154" fmla="*/ 373940 h 1516940"/>
              <a:gd name="connsiteX22-9155" fmla="*/ 1058847 w 1424802"/>
              <a:gd name="connsiteY22-9156" fmla="*/ 403248 h 1516940"/>
              <a:gd name="connsiteX23-9157" fmla="*/ 1099878 w 1424802"/>
              <a:gd name="connsiteY23-9158" fmla="*/ 438417 h 1516940"/>
              <a:gd name="connsiteX24-9159" fmla="*/ 1129185 w 1424802"/>
              <a:gd name="connsiteY24-9160" fmla="*/ 479448 h 1516940"/>
              <a:gd name="connsiteX25-9161" fmla="*/ 1135047 w 1424802"/>
              <a:gd name="connsiteY25-9162" fmla="*/ 497032 h 1516940"/>
              <a:gd name="connsiteX26-9163" fmla="*/ 1170216 w 1424802"/>
              <a:gd name="connsiteY26-9164" fmla="*/ 538063 h 1516940"/>
              <a:gd name="connsiteX27-9165" fmla="*/ 1187801 w 1424802"/>
              <a:gd name="connsiteY27-9166" fmla="*/ 561509 h 1516940"/>
              <a:gd name="connsiteX28-9167" fmla="*/ 1211247 w 1424802"/>
              <a:gd name="connsiteY28-9168" fmla="*/ 596678 h 1516940"/>
              <a:gd name="connsiteX29-9169" fmla="*/ 1240555 w 1424802"/>
              <a:gd name="connsiteY29-9170" fmla="*/ 637709 h 1516940"/>
              <a:gd name="connsiteX30-9171" fmla="*/ 1264001 w 1424802"/>
              <a:gd name="connsiteY30-9172" fmla="*/ 684601 h 1516940"/>
              <a:gd name="connsiteX31-9173" fmla="*/ 1269862 w 1424802"/>
              <a:gd name="connsiteY31-9174" fmla="*/ 702186 h 1516940"/>
              <a:gd name="connsiteX32-9175" fmla="*/ 1287447 w 1424802"/>
              <a:gd name="connsiteY32-9176" fmla="*/ 731494 h 1516940"/>
              <a:gd name="connsiteX33-9177" fmla="*/ 1299170 w 1424802"/>
              <a:gd name="connsiteY33-9178" fmla="*/ 754940 h 1516940"/>
              <a:gd name="connsiteX34-9179" fmla="*/ 1316755 w 1424802"/>
              <a:gd name="connsiteY34-9180" fmla="*/ 772524 h 1516940"/>
              <a:gd name="connsiteX35-9181" fmla="*/ 1340201 w 1424802"/>
              <a:gd name="connsiteY35-9182" fmla="*/ 813555 h 1516940"/>
              <a:gd name="connsiteX36-9183" fmla="*/ 1351924 w 1424802"/>
              <a:gd name="connsiteY36-9184" fmla="*/ 837001 h 1516940"/>
              <a:gd name="connsiteX37-9185" fmla="*/ 1357785 w 1424802"/>
              <a:gd name="connsiteY37-9186" fmla="*/ 854586 h 1516940"/>
              <a:gd name="connsiteX38-9187" fmla="*/ 1369508 w 1424802"/>
              <a:gd name="connsiteY38-9188" fmla="*/ 872171 h 1516940"/>
              <a:gd name="connsiteX39-9189" fmla="*/ 1381232 w 1424802"/>
              <a:gd name="connsiteY39-9190" fmla="*/ 901478 h 1516940"/>
              <a:gd name="connsiteX40-9191" fmla="*/ 1398816 w 1424802"/>
              <a:gd name="connsiteY40-9192" fmla="*/ 977678 h 1516940"/>
              <a:gd name="connsiteX41-9193" fmla="*/ 1410539 w 1424802"/>
              <a:gd name="connsiteY41-9194" fmla="*/ 1048017 h 1516940"/>
              <a:gd name="connsiteX42-9195" fmla="*/ 1416401 w 1424802"/>
              <a:gd name="connsiteY42-9196" fmla="*/ 1065601 h 1516940"/>
              <a:gd name="connsiteX43-9197" fmla="*/ 1410539 w 1424802"/>
              <a:gd name="connsiteY43-9198" fmla="*/ 1218001 h 1516940"/>
              <a:gd name="connsiteX44-9199" fmla="*/ 1404287 w 1424802"/>
              <a:gd name="connsiteY44-9200" fmla="*/ 1341627 h 1516940"/>
              <a:gd name="connsiteX45-9201" fmla="*/ 1287447 w 1424802"/>
              <a:gd name="connsiteY45-9202" fmla="*/ 1475909 h 1516940"/>
              <a:gd name="connsiteX46-9203" fmla="*/ 1269862 w 1424802"/>
              <a:gd name="connsiteY46-9204" fmla="*/ 1487632 h 1516940"/>
              <a:gd name="connsiteX47-9205" fmla="*/ 1234693 w 1424802"/>
              <a:gd name="connsiteY47-9206" fmla="*/ 1499355 h 1516940"/>
              <a:gd name="connsiteX48-9207" fmla="*/ 1217108 w 1424802"/>
              <a:gd name="connsiteY48-9208" fmla="*/ 1505217 h 1516940"/>
              <a:gd name="connsiteX49-9209" fmla="*/ 1176078 w 1424802"/>
              <a:gd name="connsiteY49-9210" fmla="*/ 1511078 h 1516940"/>
              <a:gd name="connsiteX50-9211" fmla="*/ 1140908 w 1424802"/>
              <a:gd name="connsiteY50-9212" fmla="*/ 1516940 h 1516940"/>
              <a:gd name="connsiteX51-9213" fmla="*/ 900585 w 1424802"/>
              <a:gd name="connsiteY51-9214" fmla="*/ 1511078 h 1516940"/>
              <a:gd name="connsiteX52-9215" fmla="*/ 883001 w 1424802"/>
              <a:gd name="connsiteY52-9216" fmla="*/ 1505217 h 1516940"/>
              <a:gd name="connsiteX53-9217" fmla="*/ 800939 w 1424802"/>
              <a:gd name="connsiteY53-9218" fmla="*/ 1499355 h 1516940"/>
              <a:gd name="connsiteX54-9219" fmla="*/ 630955 w 1424802"/>
              <a:gd name="connsiteY54-9220" fmla="*/ 1493494 h 1516940"/>
              <a:gd name="connsiteX55-9221" fmla="*/ 572339 w 1424802"/>
              <a:gd name="connsiteY55-9222" fmla="*/ 1487632 h 1516940"/>
              <a:gd name="connsiteX56-9223" fmla="*/ 476812 w 1424802"/>
              <a:gd name="connsiteY56-9224" fmla="*/ 1493494 h 1516940"/>
              <a:gd name="connsiteX57-9225" fmla="*/ 155426 w 1424802"/>
              <a:gd name="connsiteY57-9226" fmla="*/ 1464186 h 1516940"/>
              <a:gd name="connsiteX58-9227" fmla="*/ 83418 w 1424802"/>
              <a:gd name="connsiteY58-9228" fmla="*/ 1392178 h 1516940"/>
              <a:gd name="connsiteX59-9229" fmla="*/ 50662 w 1424802"/>
              <a:gd name="connsiteY59-9230" fmla="*/ 1341094 h 1516940"/>
              <a:gd name="connsiteX60-9231" fmla="*/ 33078 w 1424802"/>
              <a:gd name="connsiteY60-9232" fmla="*/ 1323509 h 1516940"/>
              <a:gd name="connsiteX61-9233" fmla="*/ 21355 w 1424802"/>
              <a:gd name="connsiteY61-9234" fmla="*/ 1282478 h 1516940"/>
              <a:gd name="connsiteX62-9235" fmla="*/ 9632 w 1424802"/>
              <a:gd name="connsiteY62-9236" fmla="*/ 1235586 h 1516940"/>
              <a:gd name="connsiteX63-9237" fmla="*/ 9632 w 1424802"/>
              <a:gd name="connsiteY63-9238" fmla="*/ 1036294 h 1516940"/>
              <a:gd name="connsiteX64-9239" fmla="*/ 15493 w 1424802"/>
              <a:gd name="connsiteY64-9240" fmla="*/ 1018709 h 1516940"/>
              <a:gd name="connsiteX65-9241" fmla="*/ 21355 w 1424802"/>
              <a:gd name="connsiteY65-9242" fmla="*/ 965955 h 1516940"/>
              <a:gd name="connsiteX66-9243" fmla="*/ 27216 w 1424802"/>
              <a:gd name="connsiteY66-9244" fmla="*/ 948371 h 1516940"/>
              <a:gd name="connsiteX67-9245" fmla="*/ 33078 w 1424802"/>
              <a:gd name="connsiteY67-9246" fmla="*/ 913201 h 1516940"/>
              <a:gd name="connsiteX68-9247" fmla="*/ 50662 w 1424802"/>
              <a:gd name="connsiteY68-9248" fmla="*/ 872171 h 1516940"/>
              <a:gd name="connsiteX69-9249" fmla="*/ 62385 w 1424802"/>
              <a:gd name="connsiteY69-9250" fmla="*/ 831140 h 1516940"/>
              <a:gd name="connsiteX70-9251" fmla="*/ 74108 w 1424802"/>
              <a:gd name="connsiteY70-9252" fmla="*/ 807694 h 1516940"/>
              <a:gd name="connsiteX71-9253" fmla="*/ 85832 w 1424802"/>
              <a:gd name="connsiteY71-9254" fmla="*/ 766663 h 1516940"/>
              <a:gd name="connsiteX72-9255" fmla="*/ 91693 w 1424802"/>
              <a:gd name="connsiteY72-9256" fmla="*/ 749078 h 1516940"/>
              <a:gd name="connsiteX73-9257" fmla="*/ 97555 w 1424802"/>
              <a:gd name="connsiteY73-9258" fmla="*/ 719771 h 1516940"/>
              <a:gd name="connsiteX74-9259" fmla="*/ 103416 w 1424802"/>
              <a:gd name="connsiteY74-9260" fmla="*/ 702186 h 1516940"/>
              <a:gd name="connsiteX75-9261" fmla="*/ 102366 w 1424802"/>
              <a:gd name="connsiteY75-9262" fmla="*/ 639555 h 1516940"/>
              <a:gd name="connsiteX76-9263" fmla="*/ 83418 w 1424802"/>
              <a:gd name="connsiteY76-9264" fmla="*/ 528082 h 1516940"/>
              <a:gd name="connsiteX77-9265" fmla="*/ 83418 w 1424802"/>
              <a:gd name="connsiteY77-9266" fmla="*/ 384066 h 1516940"/>
              <a:gd name="connsiteX78-9267" fmla="*/ 85832 w 1424802"/>
              <a:gd name="connsiteY78-9268" fmla="*/ 356355 h 1516940"/>
              <a:gd name="connsiteX79-9269" fmla="*/ 79970 w 1424802"/>
              <a:gd name="connsiteY79-9270" fmla="*/ 338771 h 1516940"/>
              <a:gd name="connsiteX0-9271" fmla="*/ 79970 w 1424802"/>
              <a:gd name="connsiteY0-9272" fmla="*/ 461524 h 1639693"/>
              <a:gd name="connsiteX1-9273" fmla="*/ 82870 w 1424802"/>
              <a:gd name="connsiteY1-9274" fmla="*/ 362842 h 1639693"/>
              <a:gd name="connsiteX2-9275" fmla="*/ 82870 w 1424802"/>
              <a:gd name="connsiteY2-9276" fmla="*/ 290815 h 1639693"/>
              <a:gd name="connsiteX3-9277" fmla="*/ 82870 w 1424802"/>
              <a:gd name="connsiteY3-9278" fmla="*/ 290814 h 1639693"/>
              <a:gd name="connsiteX4-9279" fmla="*/ 154920 w 1424802"/>
              <a:gd name="connsiteY4-9280" fmla="*/ 146762 h 1639693"/>
              <a:gd name="connsiteX5-9281" fmla="*/ 299018 w 1424802"/>
              <a:gd name="connsiteY5-9282" fmla="*/ 2709 h 1639693"/>
              <a:gd name="connsiteX6-9283" fmla="*/ 371067 w 1424802"/>
              <a:gd name="connsiteY6-9284" fmla="*/ 146763 h 1639693"/>
              <a:gd name="connsiteX7-9285" fmla="*/ 443116 w 1424802"/>
              <a:gd name="connsiteY7-9286" fmla="*/ 146761 h 1639693"/>
              <a:gd name="connsiteX8-9287" fmla="*/ 587214 w 1424802"/>
              <a:gd name="connsiteY8-9288" fmla="*/ 146763 h 1639693"/>
              <a:gd name="connsiteX9-9289" fmla="*/ 659264 w 1424802"/>
              <a:gd name="connsiteY9-9290" fmla="*/ 146762 h 1639693"/>
              <a:gd name="connsiteX10-9291" fmla="*/ 731313 w 1424802"/>
              <a:gd name="connsiteY10-9292" fmla="*/ 146762 h 1639693"/>
              <a:gd name="connsiteX11-9293" fmla="*/ 824385 w 1424802"/>
              <a:gd name="connsiteY11-9294" fmla="*/ 314985 h 1639693"/>
              <a:gd name="connsiteX12-9295" fmla="*/ 841970 w 1424802"/>
              <a:gd name="connsiteY12-9296" fmla="*/ 332570 h 1639693"/>
              <a:gd name="connsiteX13-9297" fmla="*/ 847832 w 1424802"/>
              <a:gd name="connsiteY13-9298" fmla="*/ 350154 h 1639693"/>
              <a:gd name="connsiteX14-9299" fmla="*/ 865416 w 1424802"/>
              <a:gd name="connsiteY14-9300" fmla="*/ 356016 h 1639693"/>
              <a:gd name="connsiteX15-9301" fmla="*/ 906447 w 1424802"/>
              <a:gd name="connsiteY15-9302" fmla="*/ 391185 h 1639693"/>
              <a:gd name="connsiteX16-9303" fmla="*/ 918170 w 1424802"/>
              <a:gd name="connsiteY16-9304" fmla="*/ 408770 h 1639693"/>
              <a:gd name="connsiteX17-9305" fmla="*/ 935755 w 1424802"/>
              <a:gd name="connsiteY17-9306" fmla="*/ 420493 h 1639693"/>
              <a:gd name="connsiteX18-9307" fmla="*/ 959201 w 1424802"/>
              <a:gd name="connsiteY18-9308" fmla="*/ 438077 h 1639693"/>
              <a:gd name="connsiteX19-9309" fmla="*/ 976785 w 1424802"/>
              <a:gd name="connsiteY19-9310" fmla="*/ 449801 h 1639693"/>
              <a:gd name="connsiteX20-9311" fmla="*/ 994370 w 1424802"/>
              <a:gd name="connsiteY20-9312" fmla="*/ 473247 h 1639693"/>
              <a:gd name="connsiteX21-9313" fmla="*/ 1035401 w 1424802"/>
              <a:gd name="connsiteY21-9314" fmla="*/ 496693 h 1639693"/>
              <a:gd name="connsiteX22-9315" fmla="*/ 1058847 w 1424802"/>
              <a:gd name="connsiteY22-9316" fmla="*/ 526001 h 1639693"/>
              <a:gd name="connsiteX23-9317" fmla="*/ 1099878 w 1424802"/>
              <a:gd name="connsiteY23-9318" fmla="*/ 561170 h 1639693"/>
              <a:gd name="connsiteX24-9319" fmla="*/ 1129185 w 1424802"/>
              <a:gd name="connsiteY24-9320" fmla="*/ 602201 h 1639693"/>
              <a:gd name="connsiteX25-9321" fmla="*/ 1135047 w 1424802"/>
              <a:gd name="connsiteY25-9322" fmla="*/ 619785 h 1639693"/>
              <a:gd name="connsiteX26-9323" fmla="*/ 1170216 w 1424802"/>
              <a:gd name="connsiteY26-9324" fmla="*/ 660816 h 1639693"/>
              <a:gd name="connsiteX27-9325" fmla="*/ 1187801 w 1424802"/>
              <a:gd name="connsiteY27-9326" fmla="*/ 684262 h 1639693"/>
              <a:gd name="connsiteX28-9327" fmla="*/ 1211247 w 1424802"/>
              <a:gd name="connsiteY28-9328" fmla="*/ 719431 h 1639693"/>
              <a:gd name="connsiteX29-9329" fmla="*/ 1240555 w 1424802"/>
              <a:gd name="connsiteY29-9330" fmla="*/ 760462 h 1639693"/>
              <a:gd name="connsiteX30-9331" fmla="*/ 1264001 w 1424802"/>
              <a:gd name="connsiteY30-9332" fmla="*/ 807354 h 1639693"/>
              <a:gd name="connsiteX31-9333" fmla="*/ 1269862 w 1424802"/>
              <a:gd name="connsiteY31-9334" fmla="*/ 824939 h 1639693"/>
              <a:gd name="connsiteX32-9335" fmla="*/ 1287447 w 1424802"/>
              <a:gd name="connsiteY32-9336" fmla="*/ 854247 h 1639693"/>
              <a:gd name="connsiteX33-9337" fmla="*/ 1299170 w 1424802"/>
              <a:gd name="connsiteY33-9338" fmla="*/ 877693 h 1639693"/>
              <a:gd name="connsiteX34-9339" fmla="*/ 1316755 w 1424802"/>
              <a:gd name="connsiteY34-9340" fmla="*/ 895277 h 1639693"/>
              <a:gd name="connsiteX35-9341" fmla="*/ 1340201 w 1424802"/>
              <a:gd name="connsiteY35-9342" fmla="*/ 936308 h 1639693"/>
              <a:gd name="connsiteX36-9343" fmla="*/ 1351924 w 1424802"/>
              <a:gd name="connsiteY36-9344" fmla="*/ 959754 h 1639693"/>
              <a:gd name="connsiteX37-9345" fmla="*/ 1357785 w 1424802"/>
              <a:gd name="connsiteY37-9346" fmla="*/ 977339 h 1639693"/>
              <a:gd name="connsiteX38-9347" fmla="*/ 1369508 w 1424802"/>
              <a:gd name="connsiteY38-9348" fmla="*/ 994924 h 1639693"/>
              <a:gd name="connsiteX39-9349" fmla="*/ 1381232 w 1424802"/>
              <a:gd name="connsiteY39-9350" fmla="*/ 1024231 h 1639693"/>
              <a:gd name="connsiteX40-9351" fmla="*/ 1398816 w 1424802"/>
              <a:gd name="connsiteY40-9352" fmla="*/ 1100431 h 1639693"/>
              <a:gd name="connsiteX41-9353" fmla="*/ 1410539 w 1424802"/>
              <a:gd name="connsiteY41-9354" fmla="*/ 1170770 h 1639693"/>
              <a:gd name="connsiteX42-9355" fmla="*/ 1416401 w 1424802"/>
              <a:gd name="connsiteY42-9356" fmla="*/ 1188354 h 1639693"/>
              <a:gd name="connsiteX43-9357" fmla="*/ 1410539 w 1424802"/>
              <a:gd name="connsiteY43-9358" fmla="*/ 1340754 h 1639693"/>
              <a:gd name="connsiteX44-9359" fmla="*/ 1404287 w 1424802"/>
              <a:gd name="connsiteY44-9360" fmla="*/ 1464380 h 1639693"/>
              <a:gd name="connsiteX45-9361" fmla="*/ 1287447 w 1424802"/>
              <a:gd name="connsiteY45-9362" fmla="*/ 1598662 h 1639693"/>
              <a:gd name="connsiteX46-9363" fmla="*/ 1269862 w 1424802"/>
              <a:gd name="connsiteY46-9364" fmla="*/ 1610385 h 1639693"/>
              <a:gd name="connsiteX47-9365" fmla="*/ 1234693 w 1424802"/>
              <a:gd name="connsiteY47-9366" fmla="*/ 1622108 h 1639693"/>
              <a:gd name="connsiteX48-9367" fmla="*/ 1217108 w 1424802"/>
              <a:gd name="connsiteY48-9368" fmla="*/ 1627970 h 1639693"/>
              <a:gd name="connsiteX49-9369" fmla="*/ 1176078 w 1424802"/>
              <a:gd name="connsiteY49-9370" fmla="*/ 1633831 h 1639693"/>
              <a:gd name="connsiteX50-9371" fmla="*/ 1140908 w 1424802"/>
              <a:gd name="connsiteY50-9372" fmla="*/ 1639693 h 1639693"/>
              <a:gd name="connsiteX51-9373" fmla="*/ 900585 w 1424802"/>
              <a:gd name="connsiteY51-9374" fmla="*/ 1633831 h 1639693"/>
              <a:gd name="connsiteX52-9375" fmla="*/ 883001 w 1424802"/>
              <a:gd name="connsiteY52-9376" fmla="*/ 1627970 h 1639693"/>
              <a:gd name="connsiteX53-9377" fmla="*/ 800939 w 1424802"/>
              <a:gd name="connsiteY53-9378" fmla="*/ 1622108 h 1639693"/>
              <a:gd name="connsiteX54-9379" fmla="*/ 630955 w 1424802"/>
              <a:gd name="connsiteY54-9380" fmla="*/ 1616247 h 1639693"/>
              <a:gd name="connsiteX55-9381" fmla="*/ 572339 w 1424802"/>
              <a:gd name="connsiteY55-9382" fmla="*/ 1610385 h 1639693"/>
              <a:gd name="connsiteX56-9383" fmla="*/ 476812 w 1424802"/>
              <a:gd name="connsiteY56-9384" fmla="*/ 1616247 h 1639693"/>
              <a:gd name="connsiteX57-9385" fmla="*/ 155426 w 1424802"/>
              <a:gd name="connsiteY57-9386" fmla="*/ 1586939 h 1639693"/>
              <a:gd name="connsiteX58-9387" fmla="*/ 83418 w 1424802"/>
              <a:gd name="connsiteY58-9388" fmla="*/ 1514931 h 1639693"/>
              <a:gd name="connsiteX59-9389" fmla="*/ 50662 w 1424802"/>
              <a:gd name="connsiteY59-9390" fmla="*/ 1463847 h 1639693"/>
              <a:gd name="connsiteX60-9391" fmla="*/ 33078 w 1424802"/>
              <a:gd name="connsiteY60-9392" fmla="*/ 1446262 h 1639693"/>
              <a:gd name="connsiteX61-9393" fmla="*/ 21355 w 1424802"/>
              <a:gd name="connsiteY61-9394" fmla="*/ 1405231 h 1639693"/>
              <a:gd name="connsiteX62-9395" fmla="*/ 9632 w 1424802"/>
              <a:gd name="connsiteY62-9396" fmla="*/ 1358339 h 1639693"/>
              <a:gd name="connsiteX63-9397" fmla="*/ 9632 w 1424802"/>
              <a:gd name="connsiteY63-9398" fmla="*/ 1159047 h 1639693"/>
              <a:gd name="connsiteX64-9399" fmla="*/ 15493 w 1424802"/>
              <a:gd name="connsiteY64-9400" fmla="*/ 1141462 h 1639693"/>
              <a:gd name="connsiteX65-9401" fmla="*/ 21355 w 1424802"/>
              <a:gd name="connsiteY65-9402" fmla="*/ 1088708 h 1639693"/>
              <a:gd name="connsiteX66-9403" fmla="*/ 27216 w 1424802"/>
              <a:gd name="connsiteY66-9404" fmla="*/ 1071124 h 1639693"/>
              <a:gd name="connsiteX67-9405" fmla="*/ 33078 w 1424802"/>
              <a:gd name="connsiteY67-9406" fmla="*/ 1035954 h 1639693"/>
              <a:gd name="connsiteX68-9407" fmla="*/ 50662 w 1424802"/>
              <a:gd name="connsiteY68-9408" fmla="*/ 994924 h 1639693"/>
              <a:gd name="connsiteX69-9409" fmla="*/ 62385 w 1424802"/>
              <a:gd name="connsiteY69-9410" fmla="*/ 953893 h 1639693"/>
              <a:gd name="connsiteX70-9411" fmla="*/ 74108 w 1424802"/>
              <a:gd name="connsiteY70-9412" fmla="*/ 930447 h 1639693"/>
              <a:gd name="connsiteX71-9413" fmla="*/ 85832 w 1424802"/>
              <a:gd name="connsiteY71-9414" fmla="*/ 889416 h 1639693"/>
              <a:gd name="connsiteX72-9415" fmla="*/ 91693 w 1424802"/>
              <a:gd name="connsiteY72-9416" fmla="*/ 871831 h 1639693"/>
              <a:gd name="connsiteX73-9417" fmla="*/ 97555 w 1424802"/>
              <a:gd name="connsiteY73-9418" fmla="*/ 842524 h 1639693"/>
              <a:gd name="connsiteX74-9419" fmla="*/ 103416 w 1424802"/>
              <a:gd name="connsiteY74-9420" fmla="*/ 824939 h 1639693"/>
              <a:gd name="connsiteX75-9421" fmla="*/ 102366 w 1424802"/>
              <a:gd name="connsiteY75-9422" fmla="*/ 762308 h 1639693"/>
              <a:gd name="connsiteX76-9423" fmla="*/ 83418 w 1424802"/>
              <a:gd name="connsiteY76-9424" fmla="*/ 650835 h 1639693"/>
              <a:gd name="connsiteX77-9425" fmla="*/ 83418 w 1424802"/>
              <a:gd name="connsiteY77-9426" fmla="*/ 506819 h 1639693"/>
              <a:gd name="connsiteX78-9427" fmla="*/ 85832 w 1424802"/>
              <a:gd name="connsiteY78-9428" fmla="*/ 479108 h 1639693"/>
              <a:gd name="connsiteX79-9429" fmla="*/ 79970 w 1424802"/>
              <a:gd name="connsiteY79-9430" fmla="*/ 461524 h 1639693"/>
              <a:gd name="connsiteX0-9431" fmla="*/ 79970 w 1424802"/>
              <a:gd name="connsiteY0-9432" fmla="*/ 461524 h 1639693"/>
              <a:gd name="connsiteX1-9433" fmla="*/ 82870 w 1424802"/>
              <a:gd name="connsiteY1-9434" fmla="*/ 362842 h 1639693"/>
              <a:gd name="connsiteX2-9435" fmla="*/ 82870 w 1424802"/>
              <a:gd name="connsiteY2-9436" fmla="*/ 290815 h 1639693"/>
              <a:gd name="connsiteX3-9437" fmla="*/ 82870 w 1424802"/>
              <a:gd name="connsiteY3-9438" fmla="*/ 290814 h 1639693"/>
              <a:gd name="connsiteX4-9439" fmla="*/ 154920 w 1424802"/>
              <a:gd name="connsiteY4-9440" fmla="*/ 146763 h 1639693"/>
              <a:gd name="connsiteX5-9441" fmla="*/ 299018 w 1424802"/>
              <a:gd name="connsiteY5-9442" fmla="*/ 2709 h 1639693"/>
              <a:gd name="connsiteX6-9443" fmla="*/ 371067 w 1424802"/>
              <a:gd name="connsiteY6-9444" fmla="*/ 146763 h 1639693"/>
              <a:gd name="connsiteX7-9445" fmla="*/ 443116 w 1424802"/>
              <a:gd name="connsiteY7-9446" fmla="*/ 146761 h 1639693"/>
              <a:gd name="connsiteX8-9447" fmla="*/ 587214 w 1424802"/>
              <a:gd name="connsiteY8-9448" fmla="*/ 146763 h 1639693"/>
              <a:gd name="connsiteX9-9449" fmla="*/ 659264 w 1424802"/>
              <a:gd name="connsiteY9-9450" fmla="*/ 146762 h 1639693"/>
              <a:gd name="connsiteX10-9451" fmla="*/ 731313 w 1424802"/>
              <a:gd name="connsiteY10-9452" fmla="*/ 146762 h 1639693"/>
              <a:gd name="connsiteX11-9453" fmla="*/ 824385 w 1424802"/>
              <a:gd name="connsiteY11-9454" fmla="*/ 314985 h 1639693"/>
              <a:gd name="connsiteX12-9455" fmla="*/ 841970 w 1424802"/>
              <a:gd name="connsiteY12-9456" fmla="*/ 332570 h 1639693"/>
              <a:gd name="connsiteX13-9457" fmla="*/ 847832 w 1424802"/>
              <a:gd name="connsiteY13-9458" fmla="*/ 350154 h 1639693"/>
              <a:gd name="connsiteX14-9459" fmla="*/ 865416 w 1424802"/>
              <a:gd name="connsiteY14-9460" fmla="*/ 356016 h 1639693"/>
              <a:gd name="connsiteX15-9461" fmla="*/ 906447 w 1424802"/>
              <a:gd name="connsiteY15-9462" fmla="*/ 391185 h 1639693"/>
              <a:gd name="connsiteX16-9463" fmla="*/ 918170 w 1424802"/>
              <a:gd name="connsiteY16-9464" fmla="*/ 408770 h 1639693"/>
              <a:gd name="connsiteX17-9465" fmla="*/ 935755 w 1424802"/>
              <a:gd name="connsiteY17-9466" fmla="*/ 420493 h 1639693"/>
              <a:gd name="connsiteX18-9467" fmla="*/ 959201 w 1424802"/>
              <a:gd name="connsiteY18-9468" fmla="*/ 438077 h 1639693"/>
              <a:gd name="connsiteX19-9469" fmla="*/ 976785 w 1424802"/>
              <a:gd name="connsiteY19-9470" fmla="*/ 449801 h 1639693"/>
              <a:gd name="connsiteX20-9471" fmla="*/ 994370 w 1424802"/>
              <a:gd name="connsiteY20-9472" fmla="*/ 473247 h 1639693"/>
              <a:gd name="connsiteX21-9473" fmla="*/ 1035401 w 1424802"/>
              <a:gd name="connsiteY21-9474" fmla="*/ 496693 h 1639693"/>
              <a:gd name="connsiteX22-9475" fmla="*/ 1058847 w 1424802"/>
              <a:gd name="connsiteY22-9476" fmla="*/ 526001 h 1639693"/>
              <a:gd name="connsiteX23-9477" fmla="*/ 1099878 w 1424802"/>
              <a:gd name="connsiteY23-9478" fmla="*/ 561170 h 1639693"/>
              <a:gd name="connsiteX24-9479" fmla="*/ 1129185 w 1424802"/>
              <a:gd name="connsiteY24-9480" fmla="*/ 602201 h 1639693"/>
              <a:gd name="connsiteX25-9481" fmla="*/ 1135047 w 1424802"/>
              <a:gd name="connsiteY25-9482" fmla="*/ 619785 h 1639693"/>
              <a:gd name="connsiteX26-9483" fmla="*/ 1170216 w 1424802"/>
              <a:gd name="connsiteY26-9484" fmla="*/ 660816 h 1639693"/>
              <a:gd name="connsiteX27-9485" fmla="*/ 1187801 w 1424802"/>
              <a:gd name="connsiteY27-9486" fmla="*/ 684262 h 1639693"/>
              <a:gd name="connsiteX28-9487" fmla="*/ 1211247 w 1424802"/>
              <a:gd name="connsiteY28-9488" fmla="*/ 719431 h 1639693"/>
              <a:gd name="connsiteX29-9489" fmla="*/ 1240555 w 1424802"/>
              <a:gd name="connsiteY29-9490" fmla="*/ 760462 h 1639693"/>
              <a:gd name="connsiteX30-9491" fmla="*/ 1264001 w 1424802"/>
              <a:gd name="connsiteY30-9492" fmla="*/ 807354 h 1639693"/>
              <a:gd name="connsiteX31-9493" fmla="*/ 1269862 w 1424802"/>
              <a:gd name="connsiteY31-9494" fmla="*/ 824939 h 1639693"/>
              <a:gd name="connsiteX32-9495" fmla="*/ 1287447 w 1424802"/>
              <a:gd name="connsiteY32-9496" fmla="*/ 854247 h 1639693"/>
              <a:gd name="connsiteX33-9497" fmla="*/ 1299170 w 1424802"/>
              <a:gd name="connsiteY33-9498" fmla="*/ 877693 h 1639693"/>
              <a:gd name="connsiteX34-9499" fmla="*/ 1316755 w 1424802"/>
              <a:gd name="connsiteY34-9500" fmla="*/ 895277 h 1639693"/>
              <a:gd name="connsiteX35-9501" fmla="*/ 1340201 w 1424802"/>
              <a:gd name="connsiteY35-9502" fmla="*/ 936308 h 1639693"/>
              <a:gd name="connsiteX36-9503" fmla="*/ 1351924 w 1424802"/>
              <a:gd name="connsiteY36-9504" fmla="*/ 959754 h 1639693"/>
              <a:gd name="connsiteX37-9505" fmla="*/ 1357785 w 1424802"/>
              <a:gd name="connsiteY37-9506" fmla="*/ 977339 h 1639693"/>
              <a:gd name="connsiteX38-9507" fmla="*/ 1369508 w 1424802"/>
              <a:gd name="connsiteY38-9508" fmla="*/ 994924 h 1639693"/>
              <a:gd name="connsiteX39-9509" fmla="*/ 1381232 w 1424802"/>
              <a:gd name="connsiteY39-9510" fmla="*/ 1024231 h 1639693"/>
              <a:gd name="connsiteX40-9511" fmla="*/ 1398816 w 1424802"/>
              <a:gd name="connsiteY40-9512" fmla="*/ 1100431 h 1639693"/>
              <a:gd name="connsiteX41-9513" fmla="*/ 1410539 w 1424802"/>
              <a:gd name="connsiteY41-9514" fmla="*/ 1170770 h 1639693"/>
              <a:gd name="connsiteX42-9515" fmla="*/ 1416401 w 1424802"/>
              <a:gd name="connsiteY42-9516" fmla="*/ 1188354 h 1639693"/>
              <a:gd name="connsiteX43-9517" fmla="*/ 1410539 w 1424802"/>
              <a:gd name="connsiteY43-9518" fmla="*/ 1340754 h 1639693"/>
              <a:gd name="connsiteX44-9519" fmla="*/ 1404287 w 1424802"/>
              <a:gd name="connsiteY44-9520" fmla="*/ 1464380 h 1639693"/>
              <a:gd name="connsiteX45-9521" fmla="*/ 1287447 w 1424802"/>
              <a:gd name="connsiteY45-9522" fmla="*/ 1598662 h 1639693"/>
              <a:gd name="connsiteX46-9523" fmla="*/ 1269862 w 1424802"/>
              <a:gd name="connsiteY46-9524" fmla="*/ 1610385 h 1639693"/>
              <a:gd name="connsiteX47-9525" fmla="*/ 1234693 w 1424802"/>
              <a:gd name="connsiteY47-9526" fmla="*/ 1622108 h 1639693"/>
              <a:gd name="connsiteX48-9527" fmla="*/ 1217108 w 1424802"/>
              <a:gd name="connsiteY48-9528" fmla="*/ 1627970 h 1639693"/>
              <a:gd name="connsiteX49-9529" fmla="*/ 1176078 w 1424802"/>
              <a:gd name="connsiteY49-9530" fmla="*/ 1633831 h 1639693"/>
              <a:gd name="connsiteX50-9531" fmla="*/ 1140908 w 1424802"/>
              <a:gd name="connsiteY50-9532" fmla="*/ 1639693 h 1639693"/>
              <a:gd name="connsiteX51-9533" fmla="*/ 900585 w 1424802"/>
              <a:gd name="connsiteY51-9534" fmla="*/ 1633831 h 1639693"/>
              <a:gd name="connsiteX52-9535" fmla="*/ 883001 w 1424802"/>
              <a:gd name="connsiteY52-9536" fmla="*/ 1627970 h 1639693"/>
              <a:gd name="connsiteX53-9537" fmla="*/ 800939 w 1424802"/>
              <a:gd name="connsiteY53-9538" fmla="*/ 1622108 h 1639693"/>
              <a:gd name="connsiteX54-9539" fmla="*/ 630955 w 1424802"/>
              <a:gd name="connsiteY54-9540" fmla="*/ 1616247 h 1639693"/>
              <a:gd name="connsiteX55-9541" fmla="*/ 572339 w 1424802"/>
              <a:gd name="connsiteY55-9542" fmla="*/ 1610385 h 1639693"/>
              <a:gd name="connsiteX56-9543" fmla="*/ 476812 w 1424802"/>
              <a:gd name="connsiteY56-9544" fmla="*/ 1616247 h 1639693"/>
              <a:gd name="connsiteX57-9545" fmla="*/ 155426 w 1424802"/>
              <a:gd name="connsiteY57-9546" fmla="*/ 1586939 h 1639693"/>
              <a:gd name="connsiteX58-9547" fmla="*/ 83418 w 1424802"/>
              <a:gd name="connsiteY58-9548" fmla="*/ 1514931 h 1639693"/>
              <a:gd name="connsiteX59-9549" fmla="*/ 50662 w 1424802"/>
              <a:gd name="connsiteY59-9550" fmla="*/ 1463847 h 1639693"/>
              <a:gd name="connsiteX60-9551" fmla="*/ 33078 w 1424802"/>
              <a:gd name="connsiteY60-9552" fmla="*/ 1446262 h 1639693"/>
              <a:gd name="connsiteX61-9553" fmla="*/ 21355 w 1424802"/>
              <a:gd name="connsiteY61-9554" fmla="*/ 1405231 h 1639693"/>
              <a:gd name="connsiteX62-9555" fmla="*/ 9632 w 1424802"/>
              <a:gd name="connsiteY62-9556" fmla="*/ 1358339 h 1639693"/>
              <a:gd name="connsiteX63-9557" fmla="*/ 9632 w 1424802"/>
              <a:gd name="connsiteY63-9558" fmla="*/ 1159047 h 1639693"/>
              <a:gd name="connsiteX64-9559" fmla="*/ 15493 w 1424802"/>
              <a:gd name="connsiteY64-9560" fmla="*/ 1141462 h 1639693"/>
              <a:gd name="connsiteX65-9561" fmla="*/ 21355 w 1424802"/>
              <a:gd name="connsiteY65-9562" fmla="*/ 1088708 h 1639693"/>
              <a:gd name="connsiteX66-9563" fmla="*/ 27216 w 1424802"/>
              <a:gd name="connsiteY66-9564" fmla="*/ 1071124 h 1639693"/>
              <a:gd name="connsiteX67-9565" fmla="*/ 33078 w 1424802"/>
              <a:gd name="connsiteY67-9566" fmla="*/ 1035954 h 1639693"/>
              <a:gd name="connsiteX68-9567" fmla="*/ 50662 w 1424802"/>
              <a:gd name="connsiteY68-9568" fmla="*/ 994924 h 1639693"/>
              <a:gd name="connsiteX69-9569" fmla="*/ 62385 w 1424802"/>
              <a:gd name="connsiteY69-9570" fmla="*/ 953893 h 1639693"/>
              <a:gd name="connsiteX70-9571" fmla="*/ 74108 w 1424802"/>
              <a:gd name="connsiteY70-9572" fmla="*/ 930447 h 1639693"/>
              <a:gd name="connsiteX71-9573" fmla="*/ 85832 w 1424802"/>
              <a:gd name="connsiteY71-9574" fmla="*/ 889416 h 1639693"/>
              <a:gd name="connsiteX72-9575" fmla="*/ 91693 w 1424802"/>
              <a:gd name="connsiteY72-9576" fmla="*/ 871831 h 1639693"/>
              <a:gd name="connsiteX73-9577" fmla="*/ 97555 w 1424802"/>
              <a:gd name="connsiteY73-9578" fmla="*/ 842524 h 1639693"/>
              <a:gd name="connsiteX74-9579" fmla="*/ 103416 w 1424802"/>
              <a:gd name="connsiteY74-9580" fmla="*/ 824939 h 1639693"/>
              <a:gd name="connsiteX75-9581" fmla="*/ 102366 w 1424802"/>
              <a:gd name="connsiteY75-9582" fmla="*/ 762308 h 1639693"/>
              <a:gd name="connsiteX76-9583" fmla="*/ 83418 w 1424802"/>
              <a:gd name="connsiteY76-9584" fmla="*/ 650835 h 1639693"/>
              <a:gd name="connsiteX77-9585" fmla="*/ 83418 w 1424802"/>
              <a:gd name="connsiteY77-9586" fmla="*/ 506819 h 1639693"/>
              <a:gd name="connsiteX78-9587" fmla="*/ 85832 w 1424802"/>
              <a:gd name="connsiteY78-9588" fmla="*/ 479108 h 1639693"/>
              <a:gd name="connsiteX79-9589" fmla="*/ 79970 w 1424802"/>
              <a:gd name="connsiteY79-9590" fmla="*/ 461524 h 1639693"/>
              <a:gd name="connsiteX0-9591" fmla="*/ 79970 w 1424802"/>
              <a:gd name="connsiteY0-9592" fmla="*/ 461524 h 1639693"/>
              <a:gd name="connsiteX1-9593" fmla="*/ 82870 w 1424802"/>
              <a:gd name="connsiteY1-9594" fmla="*/ 362842 h 1639693"/>
              <a:gd name="connsiteX2-9595" fmla="*/ 82870 w 1424802"/>
              <a:gd name="connsiteY2-9596" fmla="*/ 290815 h 1639693"/>
              <a:gd name="connsiteX3-9597" fmla="*/ 82870 w 1424802"/>
              <a:gd name="connsiteY3-9598" fmla="*/ 290814 h 1639693"/>
              <a:gd name="connsiteX4-9599" fmla="*/ 154920 w 1424802"/>
              <a:gd name="connsiteY4-9600" fmla="*/ 146763 h 1639693"/>
              <a:gd name="connsiteX5-9601" fmla="*/ 299018 w 1424802"/>
              <a:gd name="connsiteY5-9602" fmla="*/ 2709 h 1639693"/>
              <a:gd name="connsiteX6-9603" fmla="*/ 371067 w 1424802"/>
              <a:gd name="connsiteY6-9604" fmla="*/ 146763 h 1639693"/>
              <a:gd name="connsiteX7-9605" fmla="*/ 443116 w 1424802"/>
              <a:gd name="connsiteY7-9606" fmla="*/ 146761 h 1639693"/>
              <a:gd name="connsiteX8-9607" fmla="*/ 587214 w 1424802"/>
              <a:gd name="connsiteY8-9608" fmla="*/ 146763 h 1639693"/>
              <a:gd name="connsiteX9-9609" fmla="*/ 659264 w 1424802"/>
              <a:gd name="connsiteY9-9610" fmla="*/ 146762 h 1639693"/>
              <a:gd name="connsiteX10-9611" fmla="*/ 731313 w 1424802"/>
              <a:gd name="connsiteY10-9612" fmla="*/ 146762 h 1639693"/>
              <a:gd name="connsiteX11-9613" fmla="*/ 824385 w 1424802"/>
              <a:gd name="connsiteY11-9614" fmla="*/ 314985 h 1639693"/>
              <a:gd name="connsiteX12-9615" fmla="*/ 841970 w 1424802"/>
              <a:gd name="connsiteY12-9616" fmla="*/ 332570 h 1639693"/>
              <a:gd name="connsiteX13-9617" fmla="*/ 847832 w 1424802"/>
              <a:gd name="connsiteY13-9618" fmla="*/ 350154 h 1639693"/>
              <a:gd name="connsiteX14-9619" fmla="*/ 865416 w 1424802"/>
              <a:gd name="connsiteY14-9620" fmla="*/ 356016 h 1639693"/>
              <a:gd name="connsiteX15-9621" fmla="*/ 906447 w 1424802"/>
              <a:gd name="connsiteY15-9622" fmla="*/ 391185 h 1639693"/>
              <a:gd name="connsiteX16-9623" fmla="*/ 918170 w 1424802"/>
              <a:gd name="connsiteY16-9624" fmla="*/ 408770 h 1639693"/>
              <a:gd name="connsiteX17-9625" fmla="*/ 935755 w 1424802"/>
              <a:gd name="connsiteY17-9626" fmla="*/ 420493 h 1639693"/>
              <a:gd name="connsiteX18-9627" fmla="*/ 959201 w 1424802"/>
              <a:gd name="connsiteY18-9628" fmla="*/ 438077 h 1639693"/>
              <a:gd name="connsiteX19-9629" fmla="*/ 976785 w 1424802"/>
              <a:gd name="connsiteY19-9630" fmla="*/ 449801 h 1639693"/>
              <a:gd name="connsiteX20-9631" fmla="*/ 994370 w 1424802"/>
              <a:gd name="connsiteY20-9632" fmla="*/ 473247 h 1639693"/>
              <a:gd name="connsiteX21-9633" fmla="*/ 1035401 w 1424802"/>
              <a:gd name="connsiteY21-9634" fmla="*/ 496693 h 1639693"/>
              <a:gd name="connsiteX22-9635" fmla="*/ 1058847 w 1424802"/>
              <a:gd name="connsiteY22-9636" fmla="*/ 526001 h 1639693"/>
              <a:gd name="connsiteX23-9637" fmla="*/ 1099878 w 1424802"/>
              <a:gd name="connsiteY23-9638" fmla="*/ 561170 h 1639693"/>
              <a:gd name="connsiteX24-9639" fmla="*/ 1129185 w 1424802"/>
              <a:gd name="connsiteY24-9640" fmla="*/ 602201 h 1639693"/>
              <a:gd name="connsiteX25-9641" fmla="*/ 1135047 w 1424802"/>
              <a:gd name="connsiteY25-9642" fmla="*/ 619785 h 1639693"/>
              <a:gd name="connsiteX26-9643" fmla="*/ 1170216 w 1424802"/>
              <a:gd name="connsiteY26-9644" fmla="*/ 660816 h 1639693"/>
              <a:gd name="connsiteX27-9645" fmla="*/ 1187801 w 1424802"/>
              <a:gd name="connsiteY27-9646" fmla="*/ 684262 h 1639693"/>
              <a:gd name="connsiteX28-9647" fmla="*/ 1211247 w 1424802"/>
              <a:gd name="connsiteY28-9648" fmla="*/ 719431 h 1639693"/>
              <a:gd name="connsiteX29-9649" fmla="*/ 1240555 w 1424802"/>
              <a:gd name="connsiteY29-9650" fmla="*/ 760462 h 1639693"/>
              <a:gd name="connsiteX30-9651" fmla="*/ 1264001 w 1424802"/>
              <a:gd name="connsiteY30-9652" fmla="*/ 807354 h 1639693"/>
              <a:gd name="connsiteX31-9653" fmla="*/ 1269862 w 1424802"/>
              <a:gd name="connsiteY31-9654" fmla="*/ 824939 h 1639693"/>
              <a:gd name="connsiteX32-9655" fmla="*/ 1287447 w 1424802"/>
              <a:gd name="connsiteY32-9656" fmla="*/ 854247 h 1639693"/>
              <a:gd name="connsiteX33-9657" fmla="*/ 1299170 w 1424802"/>
              <a:gd name="connsiteY33-9658" fmla="*/ 877693 h 1639693"/>
              <a:gd name="connsiteX34-9659" fmla="*/ 1316755 w 1424802"/>
              <a:gd name="connsiteY34-9660" fmla="*/ 895277 h 1639693"/>
              <a:gd name="connsiteX35-9661" fmla="*/ 1340201 w 1424802"/>
              <a:gd name="connsiteY35-9662" fmla="*/ 936308 h 1639693"/>
              <a:gd name="connsiteX36-9663" fmla="*/ 1351924 w 1424802"/>
              <a:gd name="connsiteY36-9664" fmla="*/ 959754 h 1639693"/>
              <a:gd name="connsiteX37-9665" fmla="*/ 1357785 w 1424802"/>
              <a:gd name="connsiteY37-9666" fmla="*/ 977339 h 1639693"/>
              <a:gd name="connsiteX38-9667" fmla="*/ 1369508 w 1424802"/>
              <a:gd name="connsiteY38-9668" fmla="*/ 994924 h 1639693"/>
              <a:gd name="connsiteX39-9669" fmla="*/ 1381232 w 1424802"/>
              <a:gd name="connsiteY39-9670" fmla="*/ 1024231 h 1639693"/>
              <a:gd name="connsiteX40-9671" fmla="*/ 1398816 w 1424802"/>
              <a:gd name="connsiteY40-9672" fmla="*/ 1100431 h 1639693"/>
              <a:gd name="connsiteX41-9673" fmla="*/ 1410539 w 1424802"/>
              <a:gd name="connsiteY41-9674" fmla="*/ 1170770 h 1639693"/>
              <a:gd name="connsiteX42-9675" fmla="*/ 1416401 w 1424802"/>
              <a:gd name="connsiteY42-9676" fmla="*/ 1188354 h 1639693"/>
              <a:gd name="connsiteX43-9677" fmla="*/ 1410539 w 1424802"/>
              <a:gd name="connsiteY43-9678" fmla="*/ 1340754 h 1639693"/>
              <a:gd name="connsiteX44-9679" fmla="*/ 1404287 w 1424802"/>
              <a:gd name="connsiteY44-9680" fmla="*/ 1464380 h 1639693"/>
              <a:gd name="connsiteX45-9681" fmla="*/ 1287447 w 1424802"/>
              <a:gd name="connsiteY45-9682" fmla="*/ 1598662 h 1639693"/>
              <a:gd name="connsiteX46-9683" fmla="*/ 1269862 w 1424802"/>
              <a:gd name="connsiteY46-9684" fmla="*/ 1610385 h 1639693"/>
              <a:gd name="connsiteX47-9685" fmla="*/ 1234693 w 1424802"/>
              <a:gd name="connsiteY47-9686" fmla="*/ 1622108 h 1639693"/>
              <a:gd name="connsiteX48-9687" fmla="*/ 1217108 w 1424802"/>
              <a:gd name="connsiteY48-9688" fmla="*/ 1627970 h 1639693"/>
              <a:gd name="connsiteX49-9689" fmla="*/ 1176078 w 1424802"/>
              <a:gd name="connsiteY49-9690" fmla="*/ 1633831 h 1639693"/>
              <a:gd name="connsiteX50-9691" fmla="*/ 1140908 w 1424802"/>
              <a:gd name="connsiteY50-9692" fmla="*/ 1639693 h 1639693"/>
              <a:gd name="connsiteX51-9693" fmla="*/ 900585 w 1424802"/>
              <a:gd name="connsiteY51-9694" fmla="*/ 1633831 h 1639693"/>
              <a:gd name="connsiteX52-9695" fmla="*/ 883001 w 1424802"/>
              <a:gd name="connsiteY52-9696" fmla="*/ 1627970 h 1639693"/>
              <a:gd name="connsiteX53-9697" fmla="*/ 800939 w 1424802"/>
              <a:gd name="connsiteY53-9698" fmla="*/ 1622108 h 1639693"/>
              <a:gd name="connsiteX54-9699" fmla="*/ 630955 w 1424802"/>
              <a:gd name="connsiteY54-9700" fmla="*/ 1616247 h 1639693"/>
              <a:gd name="connsiteX55-9701" fmla="*/ 572339 w 1424802"/>
              <a:gd name="connsiteY55-9702" fmla="*/ 1610385 h 1639693"/>
              <a:gd name="connsiteX56-9703" fmla="*/ 476812 w 1424802"/>
              <a:gd name="connsiteY56-9704" fmla="*/ 1616247 h 1639693"/>
              <a:gd name="connsiteX57-9705" fmla="*/ 155426 w 1424802"/>
              <a:gd name="connsiteY57-9706" fmla="*/ 1586939 h 1639693"/>
              <a:gd name="connsiteX58-9707" fmla="*/ 83418 w 1424802"/>
              <a:gd name="connsiteY58-9708" fmla="*/ 1514931 h 1639693"/>
              <a:gd name="connsiteX59-9709" fmla="*/ 50662 w 1424802"/>
              <a:gd name="connsiteY59-9710" fmla="*/ 1463847 h 1639693"/>
              <a:gd name="connsiteX60-9711" fmla="*/ 33078 w 1424802"/>
              <a:gd name="connsiteY60-9712" fmla="*/ 1446262 h 1639693"/>
              <a:gd name="connsiteX61-9713" fmla="*/ 21355 w 1424802"/>
              <a:gd name="connsiteY61-9714" fmla="*/ 1405231 h 1639693"/>
              <a:gd name="connsiteX62-9715" fmla="*/ 9632 w 1424802"/>
              <a:gd name="connsiteY62-9716" fmla="*/ 1358339 h 1639693"/>
              <a:gd name="connsiteX63-9717" fmla="*/ 9632 w 1424802"/>
              <a:gd name="connsiteY63-9718" fmla="*/ 1159047 h 1639693"/>
              <a:gd name="connsiteX64-9719" fmla="*/ 15493 w 1424802"/>
              <a:gd name="connsiteY64-9720" fmla="*/ 1141462 h 1639693"/>
              <a:gd name="connsiteX65-9721" fmla="*/ 21355 w 1424802"/>
              <a:gd name="connsiteY65-9722" fmla="*/ 1088708 h 1639693"/>
              <a:gd name="connsiteX66-9723" fmla="*/ 27216 w 1424802"/>
              <a:gd name="connsiteY66-9724" fmla="*/ 1071124 h 1639693"/>
              <a:gd name="connsiteX67-9725" fmla="*/ 33078 w 1424802"/>
              <a:gd name="connsiteY67-9726" fmla="*/ 1035954 h 1639693"/>
              <a:gd name="connsiteX68-9727" fmla="*/ 50662 w 1424802"/>
              <a:gd name="connsiteY68-9728" fmla="*/ 994924 h 1639693"/>
              <a:gd name="connsiteX69-9729" fmla="*/ 62385 w 1424802"/>
              <a:gd name="connsiteY69-9730" fmla="*/ 953893 h 1639693"/>
              <a:gd name="connsiteX70-9731" fmla="*/ 74108 w 1424802"/>
              <a:gd name="connsiteY70-9732" fmla="*/ 930447 h 1639693"/>
              <a:gd name="connsiteX71-9733" fmla="*/ 85832 w 1424802"/>
              <a:gd name="connsiteY71-9734" fmla="*/ 889416 h 1639693"/>
              <a:gd name="connsiteX72-9735" fmla="*/ 91693 w 1424802"/>
              <a:gd name="connsiteY72-9736" fmla="*/ 871831 h 1639693"/>
              <a:gd name="connsiteX73-9737" fmla="*/ 97555 w 1424802"/>
              <a:gd name="connsiteY73-9738" fmla="*/ 842524 h 1639693"/>
              <a:gd name="connsiteX74-9739" fmla="*/ 103416 w 1424802"/>
              <a:gd name="connsiteY74-9740" fmla="*/ 824939 h 1639693"/>
              <a:gd name="connsiteX75-9741" fmla="*/ 102366 w 1424802"/>
              <a:gd name="connsiteY75-9742" fmla="*/ 762308 h 1639693"/>
              <a:gd name="connsiteX76-9743" fmla="*/ 83418 w 1424802"/>
              <a:gd name="connsiteY76-9744" fmla="*/ 650835 h 1639693"/>
              <a:gd name="connsiteX77-9745" fmla="*/ 83418 w 1424802"/>
              <a:gd name="connsiteY77-9746" fmla="*/ 506819 h 1639693"/>
              <a:gd name="connsiteX78-9747" fmla="*/ 85832 w 1424802"/>
              <a:gd name="connsiteY78-9748" fmla="*/ 479108 h 1639693"/>
              <a:gd name="connsiteX79-9749" fmla="*/ 79970 w 1424802"/>
              <a:gd name="connsiteY79-9750" fmla="*/ 461524 h 1639693"/>
              <a:gd name="connsiteX0-9751" fmla="*/ 79970 w 1424802"/>
              <a:gd name="connsiteY0-9752" fmla="*/ 461524 h 1639693"/>
              <a:gd name="connsiteX1-9753" fmla="*/ 82870 w 1424802"/>
              <a:gd name="connsiteY1-9754" fmla="*/ 362842 h 1639693"/>
              <a:gd name="connsiteX2-9755" fmla="*/ 82870 w 1424802"/>
              <a:gd name="connsiteY2-9756" fmla="*/ 290815 h 1639693"/>
              <a:gd name="connsiteX3-9757" fmla="*/ 82870 w 1424802"/>
              <a:gd name="connsiteY3-9758" fmla="*/ 290814 h 1639693"/>
              <a:gd name="connsiteX4-9759" fmla="*/ 105996 w 1424802"/>
              <a:gd name="connsiteY4-9760" fmla="*/ 137001 h 1639693"/>
              <a:gd name="connsiteX5-9761" fmla="*/ 299018 w 1424802"/>
              <a:gd name="connsiteY5-9762" fmla="*/ 2709 h 1639693"/>
              <a:gd name="connsiteX6-9763" fmla="*/ 371067 w 1424802"/>
              <a:gd name="connsiteY6-9764" fmla="*/ 146763 h 1639693"/>
              <a:gd name="connsiteX7-9765" fmla="*/ 443116 w 1424802"/>
              <a:gd name="connsiteY7-9766" fmla="*/ 146761 h 1639693"/>
              <a:gd name="connsiteX8-9767" fmla="*/ 587214 w 1424802"/>
              <a:gd name="connsiteY8-9768" fmla="*/ 146763 h 1639693"/>
              <a:gd name="connsiteX9-9769" fmla="*/ 659264 w 1424802"/>
              <a:gd name="connsiteY9-9770" fmla="*/ 146762 h 1639693"/>
              <a:gd name="connsiteX10-9771" fmla="*/ 731313 w 1424802"/>
              <a:gd name="connsiteY10-9772" fmla="*/ 146762 h 1639693"/>
              <a:gd name="connsiteX11-9773" fmla="*/ 824385 w 1424802"/>
              <a:gd name="connsiteY11-9774" fmla="*/ 314985 h 1639693"/>
              <a:gd name="connsiteX12-9775" fmla="*/ 841970 w 1424802"/>
              <a:gd name="connsiteY12-9776" fmla="*/ 332570 h 1639693"/>
              <a:gd name="connsiteX13-9777" fmla="*/ 847832 w 1424802"/>
              <a:gd name="connsiteY13-9778" fmla="*/ 350154 h 1639693"/>
              <a:gd name="connsiteX14-9779" fmla="*/ 865416 w 1424802"/>
              <a:gd name="connsiteY14-9780" fmla="*/ 356016 h 1639693"/>
              <a:gd name="connsiteX15-9781" fmla="*/ 906447 w 1424802"/>
              <a:gd name="connsiteY15-9782" fmla="*/ 391185 h 1639693"/>
              <a:gd name="connsiteX16-9783" fmla="*/ 918170 w 1424802"/>
              <a:gd name="connsiteY16-9784" fmla="*/ 408770 h 1639693"/>
              <a:gd name="connsiteX17-9785" fmla="*/ 935755 w 1424802"/>
              <a:gd name="connsiteY17-9786" fmla="*/ 420493 h 1639693"/>
              <a:gd name="connsiteX18-9787" fmla="*/ 959201 w 1424802"/>
              <a:gd name="connsiteY18-9788" fmla="*/ 438077 h 1639693"/>
              <a:gd name="connsiteX19-9789" fmla="*/ 976785 w 1424802"/>
              <a:gd name="connsiteY19-9790" fmla="*/ 449801 h 1639693"/>
              <a:gd name="connsiteX20-9791" fmla="*/ 994370 w 1424802"/>
              <a:gd name="connsiteY20-9792" fmla="*/ 473247 h 1639693"/>
              <a:gd name="connsiteX21-9793" fmla="*/ 1035401 w 1424802"/>
              <a:gd name="connsiteY21-9794" fmla="*/ 496693 h 1639693"/>
              <a:gd name="connsiteX22-9795" fmla="*/ 1058847 w 1424802"/>
              <a:gd name="connsiteY22-9796" fmla="*/ 526001 h 1639693"/>
              <a:gd name="connsiteX23-9797" fmla="*/ 1099878 w 1424802"/>
              <a:gd name="connsiteY23-9798" fmla="*/ 561170 h 1639693"/>
              <a:gd name="connsiteX24-9799" fmla="*/ 1129185 w 1424802"/>
              <a:gd name="connsiteY24-9800" fmla="*/ 602201 h 1639693"/>
              <a:gd name="connsiteX25-9801" fmla="*/ 1135047 w 1424802"/>
              <a:gd name="connsiteY25-9802" fmla="*/ 619785 h 1639693"/>
              <a:gd name="connsiteX26-9803" fmla="*/ 1170216 w 1424802"/>
              <a:gd name="connsiteY26-9804" fmla="*/ 660816 h 1639693"/>
              <a:gd name="connsiteX27-9805" fmla="*/ 1187801 w 1424802"/>
              <a:gd name="connsiteY27-9806" fmla="*/ 684262 h 1639693"/>
              <a:gd name="connsiteX28-9807" fmla="*/ 1211247 w 1424802"/>
              <a:gd name="connsiteY28-9808" fmla="*/ 719431 h 1639693"/>
              <a:gd name="connsiteX29-9809" fmla="*/ 1240555 w 1424802"/>
              <a:gd name="connsiteY29-9810" fmla="*/ 760462 h 1639693"/>
              <a:gd name="connsiteX30-9811" fmla="*/ 1264001 w 1424802"/>
              <a:gd name="connsiteY30-9812" fmla="*/ 807354 h 1639693"/>
              <a:gd name="connsiteX31-9813" fmla="*/ 1269862 w 1424802"/>
              <a:gd name="connsiteY31-9814" fmla="*/ 824939 h 1639693"/>
              <a:gd name="connsiteX32-9815" fmla="*/ 1287447 w 1424802"/>
              <a:gd name="connsiteY32-9816" fmla="*/ 854247 h 1639693"/>
              <a:gd name="connsiteX33-9817" fmla="*/ 1299170 w 1424802"/>
              <a:gd name="connsiteY33-9818" fmla="*/ 877693 h 1639693"/>
              <a:gd name="connsiteX34-9819" fmla="*/ 1316755 w 1424802"/>
              <a:gd name="connsiteY34-9820" fmla="*/ 895277 h 1639693"/>
              <a:gd name="connsiteX35-9821" fmla="*/ 1340201 w 1424802"/>
              <a:gd name="connsiteY35-9822" fmla="*/ 936308 h 1639693"/>
              <a:gd name="connsiteX36-9823" fmla="*/ 1351924 w 1424802"/>
              <a:gd name="connsiteY36-9824" fmla="*/ 959754 h 1639693"/>
              <a:gd name="connsiteX37-9825" fmla="*/ 1357785 w 1424802"/>
              <a:gd name="connsiteY37-9826" fmla="*/ 977339 h 1639693"/>
              <a:gd name="connsiteX38-9827" fmla="*/ 1369508 w 1424802"/>
              <a:gd name="connsiteY38-9828" fmla="*/ 994924 h 1639693"/>
              <a:gd name="connsiteX39-9829" fmla="*/ 1381232 w 1424802"/>
              <a:gd name="connsiteY39-9830" fmla="*/ 1024231 h 1639693"/>
              <a:gd name="connsiteX40-9831" fmla="*/ 1398816 w 1424802"/>
              <a:gd name="connsiteY40-9832" fmla="*/ 1100431 h 1639693"/>
              <a:gd name="connsiteX41-9833" fmla="*/ 1410539 w 1424802"/>
              <a:gd name="connsiteY41-9834" fmla="*/ 1170770 h 1639693"/>
              <a:gd name="connsiteX42-9835" fmla="*/ 1416401 w 1424802"/>
              <a:gd name="connsiteY42-9836" fmla="*/ 1188354 h 1639693"/>
              <a:gd name="connsiteX43-9837" fmla="*/ 1410539 w 1424802"/>
              <a:gd name="connsiteY43-9838" fmla="*/ 1340754 h 1639693"/>
              <a:gd name="connsiteX44-9839" fmla="*/ 1404287 w 1424802"/>
              <a:gd name="connsiteY44-9840" fmla="*/ 1464380 h 1639693"/>
              <a:gd name="connsiteX45-9841" fmla="*/ 1287447 w 1424802"/>
              <a:gd name="connsiteY45-9842" fmla="*/ 1598662 h 1639693"/>
              <a:gd name="connsiteX46-9843" fmla="*/ 1269862 w 1424802"/>
              <a:gd name="connsiteY46-9844" fmla="*/ 1610385 h 1639693"/>
              <a:gd name="connsiteX47-9845" fmla="*/ 1234693 w 1424802"/>
              <a:gd name="connsiteY47-9846" fmla="*/ 1622108 h 1639693"/>
              <a:gd name="connsiteX48-9847" fmla="*/ 1217108 w 1424802"/>
              <a:gd name="connsiteY48-9848" fmla="*/ 1627970 h 1639693"/>
              <a:gd name="connsiteX49-9849" fmla="*/ 1176078 w 1424802"/>
              <a:gd name="connsiteY49-9850" fmla="*/ 1633831 h 1639693"/>
              <a:gd name="connsiteX50-9851" fmla="*/ 1140908 w 1424802"/>
              <a:gd name="connsiteY50-9852" fmla="*/ 1639693 h 1639693"/>
              <a:gd name="connsiteX51-9853" fmla="*/ 900585 w 1424802"/>
              <a:gd name="connsiteY51-9854" fmla="*/ 1633831 h 1639693"/>
              <a:gd name="connsiteX52-9855" fmla="*/ 883001 w 1424802"/>
              <a:gd name="connsiteY52-9856" fmla="*/ 1627970 h 1639693"/>
              <a:gd name="connsiteX53-9857" fmla="*/ 800939 w 1424802"/>
              <a:gd name="connsiteY53-9858" fmla="*/ 1622108 h 1639693"/>
              <a:gd name="connsiteX54-9859" fmla="*/ 630955 w 1424802"/>
              <a:gd name="connsiteY54-9860" fmla="*/ 1616247 h 1639693"/>
              <a:gd name="connsiteX55-9861" fmla="*/ 572339 w 1424802"/>
              <a:gd name="connsiteY55-9862" fmla="*/ 1610385 h 1639693"/>
              <a:gd name="connsiteX56-9863" fmla="*/ 476812 w 1424802"/>
              <a:gd name="connsiteY56-9864" fmla="*/ 1616247 h 1639693"/>
              <a:gd name="connsiteX57-9865" fmla="*/ 155426 w 1424802"/>
              <a:gd name="connsiteY57-9866" fmla="*/ 1586939 h 1639693"/>
              <a:gd name="connsiteX58-9867" fmla="*/ 83418 w 1424802"/>
              <a:gd name="connsiteY58-9868" fmla="*/ 1514931 h 1639693"/>
              <a:gd name="connsiteX59-9869" fmla="*/ 50662 w 1424802"/>
              <a:gd name="connsiteY59-9870" fmla="*/ 1463847 h 1639693"/>
              <a:gd name="connsiteX60-9871" fmla="*/ 33078 w 1424802"/>
              <a:gd name="connsiteY60-9872" fmla="*/ 1446262 h 1639693"/>
              <a:gd name="connsiteX61-9873" fmla="*/ 21355 w 1424802"/>
              <a:gd name="connsiteY61-9874" fmla="*/ 1405231 h 1639693"/>
              <a:gd name="connsiteX62-9875" fmla="*/ 9632 w 1424802"/>
              <a:gd name="connsiteY62-9876" fmla="*/ 1358339 h 1639693"/>
              <a:gd name="connsiteX63-9877" fmla="*/ 9632 w 1424802"/>
              <a:gd name="connsiteY63-9878" fmla="*/ 1159047 h 1639693"/>
              <a:gd name="connsiteX64-9879" fmla="*/ 15493 w 1424802"/>
              <a:gd name="connsiteY64-9880" fmla="*/ 1141462 h 1639693"/>
              <a:gd name="connsiteX65-9881" fmla="*/ 21355 w 1424802"/>
              <a:gd name="connsiteY65-9882" fmla="*/ 1088708 h 1639693"/>
              <a:gd name="connsiteX66-9883" fmla="*/ 27216 w 1424802"/>
              <a:gd name="connsiteY66-9884" fmla="*/ 1071124 h 1639693"/>
              <a:gd name="connsiteX67-9885" fmla="*/ 33078 w 1424802"/>
              <a:gd name="connsiteY67-9886" fmla="*/ 1035954 h 1639693"/>
              <a:gd name="connsiteX68-9887" fmla="*/ 50662 w 1424802"/>
              <a:gd name="connsiteY68-9888" fmla="*/ 994924 h 1639693"/>
              <a:gd name="connsiteX69-9889" fmla="*/ 62385 w 1424802"/>
              <a:gd name="connsiteY69-9890" fmla="*/ 953893 h 1639693"/>
              <a:gd name="connsiteX70-9891" fmla="*/ 74108 w 1424802"/>
              <a:gd name="connsiteY70-9892" fmla="*/ 930447 h 1639693"/>
              <a:gd name="connsiteX71-9893" fmla="*/ 85832 w 1424802"/>
              <a:gd name="connsiteY71-9894" fmla="*/ 889416 h 1639693"/>
              <a:gd name="connsiteX72-9895" fmla="*/ 91693 w 1424802"/>
              <a:gd name="connsiteY72-9896" fmla="*/ 871831 h 1639693"/>
              <a:gd name="connsiteX73-9897" fmla="*/ 97555 w 1424802"/>
              <a:gd name="connsiteY73-9898" fmla="*/ 842524 h 1639693"/>
              <a:gd name="connsiteX74-9899" fmla="*/ 103416 w 1424802"/>
              <a:gd name="connsiteY74-9900" fmla="*/ 824939 h 1639693"/>
              <a:gd name="connsiteX75-9901" fmla="*/ 102366 w 1424802"/>
              <a:gd name="connsiteY75-9902" fmla="*/ 762308 h 1639693"/>
              <a:gd name="connsiteX76-9903" fmla="*/ 83418 w 1424802"/>
              <a:gd name="connsiteY76-9904" fmla="*/ 650835 h 1639693"/>
              <a:gd name="connsiteX77-9905" fmla="*/ 83418 w 1424802"/>
              <a:gd name="connsiteY77-9906" fmla="*/ 506819 h 1639693"/>
              <a:gd name="connsiteX78-9907" fmla="*/ 85832 w 1424802"/>
              <a:gd name="connsiteY78-9908" fmla="*/ 479108 h 1639693"/>
              <a:gd name="connsiteX79-9909" fmla="*/ 79970 w 1424802"/>
              <a:gd name="connsiteY79-9910" fmla="*/ 461524 h 1639693"/>
              <a:gd name="connsiteX0-9911" fmla="*/ 79970 w 1424802"/>
              <a:gd name="connsiteY0-9912" fmla="*/ 461524 h 1639693"/>
              <a:gd name="connsiteX1-9913" fmla="*/ 82870 w 1424802"/>
              <a:gd name="connsiteY1-9914" fmla="*/ 362842 h 1639693"/>
              <a:gd name="connsiteX2-9915" fmla="*/ 82870 w 1424802"/>
              <a:gd name="connsiteY2-9916" fmla="*/ 290815 h 1639693"/>
              <a:gd name="connsiteX3-9917" fmla="*/ 82870 w 1424802"/>
              <a:gd name="connsiteY3-9918" fmla="*/ 290814 h 1639693"/>
              <a:gd name="connsiteX4-9919" fmla="*/ 105996 w 1424802"/>
              <a:gd name="connsiteY4-9920" fmla="*/ 137001 h 1639693"/>
              <a:gd name="connsiteX5-9921" fmla="*/ 299018 w 1424802"/>
              <a:gd name="connsiteY5-9922" fmla="*/ 2709 h 1639693"/>
              <a:gd name="connsiteX6-9923" fmla="*/ 452136 w 1424802"/>
              <a:gd name="connsiteY6-9924" fmla="*/ 68384 h 1639693"/>
              <a:gd name="connsiteX7-9925" fmla="*/ 443116 w 1424802"/>
              <a:gd name="connsiteY7-9926" fmla="*/ 146761 h 1639693"/>
              <a:gd name="connsiteX8-9927" fmla="*/ 587214 w 1424802"/>
              <a:gd name="connsiteY8-9928" fmla="*/ 146763 h 1639693"/>
              <a:gd name="connsiteX9-9929" fmla="*/ 659264 w 1424802"/>
              <a:gd name="connsiteY9-9930" fmla="*/ 146762 h 1639693"/>
              <a:gd name="connsiteX10-9931" fmla="*/ 731313 w 1424802"/>
              <a:gd name="connsiteY10-9932" fmla="*/ 146762 h 1639693"/>
              <a:gd name="connsiteX11-9933" fmla="*/ 824385 w 1424802"/>
              <a:gd name="connsiteY11-9934" fmla="*/ 314985 h 1639693"/>
              <a:gd name="connsiteX12-9935" fmla="*/ 841970 w 1424802"/>
              <a:gd name="connsiteY12-9936" fmla="*/ 332570 h 1639693"/>
              <a:gd name="connsiteX13-9937" fmla="*/ 847832 w 1424802"/>
              <a:gd name="connsiteY13-9938" fmla="*/ 350154 h 1639693"/>
              <a:gd name="connsiteX14-9939" fmla="*/ 865416 w 1424802"/>
              <a:gd name="connsiteY14-9940" fmla="*/ 356016 h 1639693"/>
              <a:gd name="connsiteX15-9941" fmla="*/ 906447 w 1424802"/>
              <a:gd name="connsiteY15-9942" fmla="*/ 391185 h 1639693"/>
              <a:gd name="connsiteX16-9943" fmla="*/ 918170 w 1424802"/>
              <a:gd name="connsiteY16-9944" fmla="*/ 408770 h 1639693"/>
              <a:gd name="connsiteX17-9945" fmla="*/ 935755 w 1424802"/>
              <a:gd name="connsiteY17-9946" fmla="*/ 420493 h 1639693"/>
              <a:gd name="connsiteX18-9947" fmla="*/ 959201 w 1424802"/>
              <a:gd name="connsiteY18-9948" fmla="*/ 438077 h 1639693"/>
              <a:gd name="connsiteX19-9949" fmla="*/ 976785 w 1424802"/>
              <a:gd name="connsiteY19-9950" fmla="*/ 449801 h 1639693"/>
              <a:gd name="connsiteX20-9951" fmla="*/ 994370 w 1424802"/>
              <a:gd name="connsiteY20-9952" fmla="*/ 473247 h 1639693"/>
              <a:gd name="connsiteX21-9953" fmla="*/ 1035401 w 1424802"/>
              <a:gd name="connsiteY21-9954" fmla="*/ 496693 h 1639693"/>
              <a:gd name="connsiteX22-9955" fmla="*/ 1058847 w 1424802"/>
              <a:gd name="connsiteY22-9956" fmla="*/ 526001 h 1639693"/>
              <a:gd name="connsiteX23-9957" fmla="*/ 1099878 w 1424802"/>
              <a:gd name="connsiteY23-9958" fmla="*/ 561170 h 1639693"/>
              <a:gd name="connsiteX24-9959" fmla="*/ 1129185 w 1424802"/>
              <a:gd name="connsiteY24-9960" fmla="*/ 602201 h 1639693"/>
              <a:gd name="connsiteX25-9961" fmla="*/ 1135047 w 1424802"/>
              <a:gd name="connsiteY25-9962" fmla="*/ 619785 h 1639693"/>
              <a:gd name="connsiteX26-9963" fmla="*/ 1170216 w 1424802"/>
              <a:gd name="connsiteY26-9964" fmla="*/ 660816 h 1639693"/>
              <a:gd name="connsiteX27-9965" fmla="*/ 1187801 w 1424802"/>
              <a:gd name="connsiteY27-9966" fmla="*/ 684262 h 1639693"/>
              <a:gd name="connsiteX28-9967" fmla="*/ 1211247 w 1424802"/>
              <a:gd name="connsiteY28-9968" fmla="*/ 719431 h 1639693"/>
              <a:gd name="connsiteX29-9969" fmla="*/ 1240555 w 1424802"/>
              <a:gd name="connsiteY29-9970" fmla="*/ 760462 h 1639693"/>
              <a:gd name="connsiteX30-9971" fmla="*/ 1264001 w 1424802"/>
              <a:gd name="connsiteY30-9972" fmla="*/ 807354 h 1639693"/>
              <a:gd name="connsiteX31-9973" fmla="*/ 1269862 w 1424802"/>
              <a:gd name="connsiteY31-9974" fmla="*/ 824939 h 1639693"/>
              <a:gd name="connsiteX32-9975" fmla="*/ 1287447 w 1424802"/>
              <a:gd name="connsiteY32-9976" fmla="*/ 854247 h 1639693"/>
              <a:gd name="connsiteX33-9977" fmla="*/ 1299170 w 1424802"/>
              <a:gd name="connsiteY33-9978" fmla="*/ 877693 h 1639693"/>
              <a:gd name="connsiteX34-9979" fmla="*/ 1316755 w 1424802"/>
              <a:gd name="connsiteY34-9980" fmla="*/ 895277 h 1639693"/>
              <a:gd name="connsiteX35-9981" fmla="*/ 1340201 w 1424802"/>
              <a:gd name="connsiteY35-9982" fmla="*/ 936308 h 1639693"/>
              <a:gd name="connsiteX36-9983" fmla="*/ 1351924 w 1424802"/>
              <a:gd name="connsiteY36-9984" fmla="*/ 959754 h 1639693"/>
              <a:gd name="connsiteX37-9985" fmla="*/ 1357785 w 1424802"/>
              <a:gd name="connsiteY37-9986" fmla="*/ 977339 h 1639693"/>
              <a:gd name="connsiteX38-9987" fmla="*/ 1369508 w 1424802"/>
              <a:gd name="connsiteY38-9988" fmla="*/ 994924 h 1639693"/>
              <a:gd name="connsiteX39-9989" fmla="*/ 1381232 w 1424802"/>
              <a:gd name="connsiteY39-9990" fmla="*/ 1024231 h 1639693"/>
              <a:gd name="connsiteX40-9991" fmla="*/ 1398816 w 1424802"/>
              <a:gd name="connsiteY40-9992" fmla="*/ 1100431 h 1639693"/>
              <a:gd name="connsiteX41-9993" fmla="*/ 1410539 w 1424802"/>
              <a:gd name="connsiteY41-9994" fmla="*/ 1170770 h 1639693"/>
              <a:gd name="connsiteX42-9995" fmla="*/ 1416401 w 1424802"/>
              <a:gd name="connsiteY42-9996" fmla="*/ 1188354 h 1639693"/>
              <a:gd name="connsiteX43-9997" fmla="*/ 1410539 w 1424802"/>
              <a:gd name="connsiteY43-9998" fmla="*/ 1340754 h 1639693"/>
              <a:gd name="connsiteX44-9999" fmla="*/ 1404287 w 1424802"/>
              <a:gd name="connsiteY44-10000" fmla="*/ 1464380 h 1639693"/>
              <a:gd name="connsiteX45-10001" fmla="*/ 1287447 w 1424802"/>
              <a:gd name="connsiteY45-10002" fmla="*/ 1598662 h 1639693"/>
              <a:gd name="connsiteX46-10003" fmla="*/ 1269862 w 1424802"/>
              <a:gd name="connsiteY46-10004" fmla="*/ 1610385 h 1639693"/>
              <a:gd name="connsiteX47-10005" fmla="*/ 1234693 w 1424802"/>
              <a:gd name="connsiteY47-10006" fmla="*/ 1622108 h 1639693"/>
              <a:gd name="connsiteX48-10007" fmla="*/ 1217108 w 1424802"/>
              <a:gd name="connsiteY48-10008" fmla="*/ 1627970 h 1639693"/>
              <a:gd name="connsiteX49-10009" fmla="*/ 1176078 w 1424802"/>
              <a:gd name="connsiteY49-10010" fmla="*/ 1633831 h 1639693"/>
              <a:gd name="connsiteX50-10011" fmla="*/ 1140908 w 1424802"/>
              <a:gd name="connsiteY50-10012" fmla="*/ 1639693 h 1639693"/>
              <a:gd name="connsiteX51-10013" fmla="*/ 900585 w 1424802"/>
              <a:gd name="connsiteY51-10014" fmla="*/ 1633831 h 1639693"/>
              <a:gd name="connsiteX52-10015" fmla="*/ 883001 w 1424802"/>
              <a:gd name="connsiteY52-10016" fmla="*/ 1627970 h 1639693"/>
              <a:gd name="connsiteX53-10017" fmla="*/ 800939 w 1424802"/>
              <a:gd name="connsiteY53-10018" fmla="*/ 1622108 h 1639693"/>
              <a:gd name="connsiteX54-10019" fmla="*/ 630955 w 1424802"/>
              <a:gd name="connsiteY54-10020" fmla="*/ 1616247 h 1639693"/>
              <a:gd name="connsiteX55-10021" fmla="*/ 572339 w 1424802"/>
              <a:gd name="connsiteY55-10022" fmla="*/ 1610385 h 1639693"/>
              <a:gd name="connsiteX56-10023" fmla="*/ 476812 w 1424802"/>
              <a:gd name="connsiteY56-10024" fmla="*/ 1616247 h 1639693"/>
              <a:gd name="connsiteX57-10025" fmla="*/ 155426 w 1424802"/>
              <a:gd name="connsiteY57-10026" fmla="*/ 1586939 h 1639693"/>
              <a:gd name="connsiteX58-10027" fmla="*/ 83418 w 1424802"/>
              <a:gd name="connsiteY58-10028" fmla="*/ 1514931 h 1639693"/>
              <a:gd name="connsiteX59-10029" fmla="*/ 50662 w 1424802"/>
              <a:gd name="connsiteY59-10030" fmla="*/ 1463847 h 1639693"/>
              <a:gd name="connsiteX60-10031" fmla="*/ 33078 w 1424802"/>
              <a:gd name="connsiteY60-10032" fmla="*/ 1446262 h 1639693"/>
              <a:gd name="connsiteX61-10033" fmla="*/ 21355 w 1424802"/>
              <a:gd name="connsiteY61-10034" fmla="*/ 1405231 h 1639693"/>
              <a:gd name="connsiteX62-10035" fmla="*/ 9632 w 1424802"/>
              <a:gd name="connsiteY62-10036" fmla="*/ 1358339 h 1639693"/>
              <a:gd name="connsiteX63-10037" fmla="*/ 9632 w 1424802"/>
              <a:gd name="connsiteY63-10038" fmla="*/ 1159047 h 1639693"/>
              <a:gd name="connsiteX64-10039" fmla="*/ 15493 w 1424802"/>
              <a:gd name="connsiteY64-10040" fmla="*/ 1141462 h 1639693"/>
              <a:gd name="connsiteX65-10041" fmla="*/ 21355 w 1424802"/>
              <a:gd name="connsiteY65-10042" fmla="*/ 1088708 h 1639693"/>
              <a:gd name="connsiteX66-10043" fmla="*/ 27216 w 1424802"/>
              <a:gd name="connsiteY66-10044" fmla="*/ 1071124 h 1639693"/>
              <a:gd name="connsiteX67-10045" fmla="*/ 33078 w 1424802"/>
              <a:gd name="connsiteY67-10046" fmla="*/ 1035954 h 1639693"/>
              <a:gd name="connsiteX68-10047" fmla="*/ 50662 w 1424802"/>
              <a:gd name="connsiteY68-10048" fmla="*/ 994924 h 1639693"/>
              <a:gd name="connsiteX69-10049" fmla="*/ 62385 w 1424802"/>
              <a:gd name="connsiteY69-10050" fmla="*/ 953893 h 1639693"/>
              <a:gd name="connsiteX70-10051" fmla="*/ 74108 w 1424802"/>
              <a:gd name="connsiteY70-10052" fmla="*/ 930447 h 1639693"/>
              <a:gd name="connsiteX71-10053" fmla="*/ 85832 w 1424802"/>
              <a:gd name="connsiteY71-10054" fmla="*/ 889416 h 1639693"/>
              <a:gd name="connsiteX72-10055" fmla="*/ 91693 w 1424802"/>
              <a:gd name="connsiteY72-10056" fmla="*/ 871831 h 1639693"/>
              <a:gd name="connsiteX73-10057" fmla="*/ 97555 w 1424802"/>
              <a:gd name="connsiteY73-10058" fmla="*/ 842524 h 1639693"/>
              <a:gd name="connsiteX74-10059" fmla="*/ 103416 w 1424802"/>
              <a:gd name="connsiteY74-10060" fmla="*/ 824939 h 1639693"/>
              <a:gd name="connsiteX75-10061" fmla="*/ 102366 w 1424802"/>
              <a:gd name="connsiteY75-10062" fmla="*/ 762308 h 1639693"/>
              <a:gd name="connsiteX76-10063" fmla="*/ 83418 w 1424802"/>
              <a:gd name="connsiteY76-10064" fmla="*/ 650835 h 1639693"/>
              <a:gd name="connsiteX77-10065" fmla="*/ 83418 w 1424802"/>
              <a:gd name="connsiteY77-10066" fmla="*/ 506819 h 1639693"/>
              <a:gd name="connsiteX78-10067" fmla="*/ 85832 w 1424802"/>
              <a:gd name="connsiteY78-10068" fmla="*/ 479108 h 1639693"/>
              <a:gd name="connsiteX79-10069" fmla="*/ 79970 w 1424802"/>
              <a:gd name="connsiteY79-10070" fmla="*/ 461524 h 1639693"/>
              <a:gd name="connsiteX0-10071" fmla="*/ 79970 w 1424802"/>
              <a:gd name="connsiteY0-10072" fmla="*/ 461524 h 1639693"/>
              <a:gd name="connsiteX1-10073" fmla="*/ 82870 w 1424802"/>
              <a:gd name="connsiteY1-10074" fmla="*/ 362842 h 1639693"/>
              <a:gd name="connsiteX2-10075" fmla="*/ 82870 w 1424802"/>
              <a:gd name="connsiteY2-10076" fmla="*/ 290815 h 1639693"/>
              <a:gd name="connsiteX3-10077" fmla="*/ 82870 w 1424802"/>
              <a:gd name="connsiteY3-10078" fmla="*/ 290814 h 1639693"/>
              <a:gd name="connsiteX4-10079" fmla="*/ 105996 w 1424802"/>
              <a:gd name="connsiteY4-10080" fmla="*/ 137001 h 1639693"/>
              <a:gd name="connsiteX5-10081" fmla="*/ 299018 w 1424802"/>
              <a:gd name="connsiteY5-10082" fmla="*/ 2709 h 1639693"/>
              <a:gd name="connsiteX6-10083" fmla="*/ 452136 w 1424802"/>
              <a:gd name="connsiteY6-10084" fmla="*/ 68384 h 1639693"/>
              <a:gd name="connsiteX7-10085" fmla="*/ 538129 w 1424802"/>
              <a:gd name="connsiteY7-10086" fmla="*/ 104334 h 1639693"/>
              <a:gd name="connsiteX8-10087" fmla="*/ 587214 w 1424802"/>
              <a:gd name="connsiteY8-10088" fmla="*/ 146763 h 1639693"/>
              <a:gd name="connsiteX9-10089" fmla="*/ 659264 w 1424802"/>
              <a:gd name="connsiteY9-10090" fmla="*/ 146762 h 1639693"/>
              <a:gd name="connsiteX10-10091" fmla="*/ 731313 w 1424802"/>
              <a:gd name="connsiteY10-10092" fmla="*/ 146762 h 1639693"/>
              <a:gd name="connsiteX11-10093" fmla="*/ 824385 w 1424802"/>
              <a:gd name="connsiteY11-10094" fmla="*/ 314985 h 1639693"/>
              <a:gd name="connsiteX12-10095" fmla="*/ 841970 w 1424802"/>
              <a:gd name="connsiteY12-10096" fmla="*/ 332570 h 1639693"/>
              <a:gd name="connsiteX13-10097" fmla="*/ 847832 w 1424802"/>
              <a:gd name="connsiteY13-10098" fmla="*/ 350154 h 1639693"/>
              <a:gd name="connsiteX14-10099" fmla="*/ 865416 w 1424802"/>
              <a:gd name="connsiteY14-10100" fmla="*/ 356016 h 1639693"/>
              <a:gd name="connsiteX15-10101" fmla="*/ 906447 w 1424802"/>
              <a:gd name="connsiteY15-10102" fmla="*/ 391185 h 1639693"/>
              <a:gd name="connsiteX16-10103" fmla="*/ 918170 w 1424802"/>
              <a:gd name="connsiteY16-10104" fmla="*/ 408770 h 1639693"/>
              <a:gd name="connsiteX17-10105" fmla="*/ 935755 w 1424802"/>
              <a:gd name="connsiteY17-10106" fmla="*/ 420493 h 1639693"/>
              <a:gd name="connsiteX18-10107" fmla="*/ 959201 w 1424802"/>
              <a:gd name="connsiteY18-10108" fmla="*/ 438077 h 1639693"/>
              <a:gd name="connsiteX19-10109" fmla="*/ 976785 w 1424802"/>
              <a:gd name="connsiteY19-10110" fmla="*/ 449801 h 1639693"/>
              <a:gd name="connsiteX20-10111" fmla="*/ 994370 w 1424802"/>
              <a:gd name="connsiteY20-10112" fmla="*/ 473247 h 1639693"/>
              <a:gd name="connsiteX21-10113" fmla="*/ 1035401 w 1424802"/>
              <a:gd name="connsiteY21-10114" fmla="*/ 496693 h 1639693"/>
              <a:gd name="connsiteX22-10115" fmla="*/ 1058847 w 1424802"/>
              <a:gd name="connsiteY22-10116" fmla="*/ 526001 h 1639693"/>
              <a:gd name="connsiteX23-10117" fmla="*/ 1099878 w 1424802"/>
              <a:gd name="connsiteY23-10118" fmla="*/ 561170 h 1639693"/>
              <a:gd name="connsiteX24-10119" fmla="*/ 1129185 w 1424802"/>
              <a:gd name="connsiteY24-10120" fmla="*/ 602201 h 1639693"/>
              <a:gd name="connsiteX25-10121" fmla="*/ 1135047 w 1424802"/>
              <a:gd name="connsiteY25-10122" fmla="*/ 619785 h 1639693"/>
              <a:gd name="connsiteX26-10123" fmla="*/ 1170216 w 1424802"/>
              <a:gd name="connsiteY26-10124" fmla="*/ 660816 h 1639693"/>
              <a:gd name="connsiteX27-10125" fmla="*/ 1187801 w 1424802"/>
              <a:gd name="connsiteY27-10126" fmla="*/ 684262 h 1639693"/>
              <a:gd name="connsiteX28-10127" fmla="*/ 1211247 w 1424802"/>
              <a:gd name="connsiteY28-10128" fmla="*/ 719431 h 1639693"/>
              <a:gd name="connsiteX29-10129" fmla="*/ 1240555 w 1424802"/>
              <a:gd name="connsiteY29-10130" fmla="*/ 760462 h 1639693"/>
              <a:gd name="connsiteX30-10131" fmla="*/ 1264001 w 1424802"/>
              <a:gd name="connsiteY30-10132" fmla="*/ 807354 h 1639693"/>
              <a:gd name="connsiteX31-10133" fmla="*/ 1269862 w 1424802"/>
              <a:gd name="connsiteY31-10134" fmla="*/ 824939 h 1639693"/>
              <a:gd name="connsiteX32-10135" fmla="*/ 1287447 w 1424802"/>
              <a:gd name="connsiteY32-10136" fmla="*/ 854247 h 1639693"/>
              <a:gd name="connsiteX33-10137" fmla="*/ 1299170 w 1424802"/>
              <a:gd name="connsiteY33-10138" fmla="*/ 877693 h 1639693"/>
              <a:gd name="connsiteX34-10139" fmla="*/ 1316755 w 1424802"/>
              <a:gd name="connsiteY34-10140" fmla="*/ 895277 h 1639693"/>
              <a:gd name="connsiteX35-10141" fmla="*/ 1340201 w 1424802"/>
              <a:gd name="connsiteY35-10142" fmla="*/ 936308 h 1639693"/>
              <a:gd name="connsiteX36-10143" fmla="*/ 1351924 w 1424802"/>
              <a:gd name="connsiteY36-10144" fmla="*/ 959754 h 1639693"/>
              <a:gd name="connsiteX37-10145" fmla="*/ 1357785 w 1424802"/>
              <a:gd name="connsiteY37-10146" fmla="*/ 977339 h 1639693"/>
              <a:gd name="connsiteX38-10147" fmla="*/ 1369508 w 1424802"/>
              <a:gd name="connsiteY38-10148" fmla="*/ 994924 h 1639693"/>
              <a:gd name="connsiteX39-10149" fmla="*/ 1381232 w 1424802"/>
              <a:gd name="connsiteY39-10150" fmla="*/ 1024231 h 1639693"/>
              <a:gd name="connsiteX40-10151" fmla="*/ 1398816 w 1424802"/>
              <a:gd name="connsiteY40-10152" fmla="*/ 1100431 h 1639693"/>
              <a:gd name="connsiteX41-10153" fmla="*/ 1410539 w 1424802"/>
              <a:gd name="connsiteY41-10154" fmla="*/ 1170770 h 1639693"/>
              <a:gd name="connsiteX42-10155" fmla="*/ 1416401 w 1424802"/>
              <a:gd name="connsiteY42-10156" fmla="*/ 1188354 h 1639693"/>
              <a:gd name="connsiteX43-10157" fmla="*/ 1410539 w 1424802"/>
              <a:gd name="connsiteY43-10158" fmla="*/ 1340754 h 1639693"/>
              <a:gd name="connsiteX44-10159" fmla="*/ 1404287 w 1424802"/>
              <a:gd name="connsiteY44-10160" fmla="*/ 1464380 h 1639693"/>
              <a:gd name="connsiteX45-10161" fmla="*/ 1287447 w 1424802"/>
              <a:gd name="connsiteY45-10162" fmla="*/ 1598662 h 1639693"/>
              <a:gd name="connsiteX46-10163" fmla="*/ 1269862 w 1424802"/>
              <a:gd name="connsiteY46-10164" fmla="*/ 1610385 h 1639693"/>
              <a:gd name="connsiteX47-10165" fmla="*/ 1234693 w 1424802"/>
              <a:gd name="connsiteY47-10166" fmla="*/ 1622108 h 1639693"/>
              <a:gd name="connsiteX48-10167" fmla="*/ 1217108 w 1424802"/>
              <a:gd name="connsiteY48-10168" fmla="*/ 1627970 h 1639693"/>
              <a:gd name="connsiteX49-10169" fmla="*/ 1176078 w 1424802"/>
              <a:gd name="connsiteY49-10170" fmla="*/ 1633831 h 1639693"/>
              <a:gd name="connsiteX50-10171" fmla="*/ 1140908 w 1424802"/>
              <a:gd name="connsiteY50-10172" fmla="*/ 1639693 h 1639693"/>
              <a:gd name="connsiteX51-10173" fmla="*/ 900585 w 1424802"/>
              <a:gd name="connsiteY51-10174" fmla="*/ 1633831 h 1639693"/>
              <a:gd name="connsiteX52-10175" fmla="*/ 883001 w 1424802"/>
              <a:gd name="connsiteY52-10176" fmla="*/ 1627970 h 1639693"/>
              <a:gd name="connsiteX53-10177" fmla="*/ 800939 w 1424802"/>
              <a:gd name="connsiteY53-10178" fmla="*/ 1622108 h 1639693"/>
              <a:gd name="connsiteX54-10179" fmla="*/ 630955 w 1424802"/>
              <a:gd name="connsiteY54-10180" fmla="*/ 1616247 h 1639693"/>
              <a:gd name="connsiteX55-10181" fmla="*/ 572339 w 1424802"/>
              <a:gd name="connsiteY55-10182" fmla="*/ 1610385 h 1639693"/>
              <a:gd name="connsiteX56-10183" fmla="*/ 476812 w 1424802"/>
              <a:gd name="connsiteY56-10184" fmla="*/ 1616247 h 1639693"/>
              <a:gd name="connsiteX57-10185" fmla="*/ 155426 w 1424802"/>
              <a:gd name="connsiteY57-10186" fmla="*/ 1586939 h 1639693"/>
              <a:gd name="connsiteX58-10187" fmla="*/ 83418 w 1424802"/>
              <a:gd name="connsiteY58-10188" fmla="*/ 1514931 h 1639693"/>
              <a:gd name="connsiteX59-10189" fmla="*/ 50662 w 1424802"/>
              <a:gd name="connsiteY59-10190" fmla="*/ 1463847 h 1639693"/>
              <a:gd name="connsiteX60-10191" fmla="*/ 33078 w 1424802"/>
              <a:gd name="connsiteY60-10192" fmla="*/ 1446262 h 1639693"/>
              <a:gd name="connsiteX61-10193" fmla="*/ 21355 w 1424802"/>
              <a:gd name="connsiteY61-10194" fmla="*/ 1405231 h 1639693"/>
              <a:gd name="connsiteX62-10195" fmla="*/ 9632 w 1424802"/>
              <a:gd name="connsiteY62-10196" fmla="*/ 1358339 h 1639693"/>
              <a:gd name="connsiteX63-10197" fmla="*/ 9632 w 1424802"/>
              <a:gd name="connsiteY63-10198" fmla="*/ 1159047 h 1639693"/>
              <a:gd name="connsiteX64-10199" fmla="*/ 15493 w 1424802"/>
              <a:gd name="connsiteY64-10200" fmla="*/ 1141462 h 1639693"/>
              <a:gd name="connsiteX65-10201" fmla="*/ 21355 w 1424802"/>
              <a:gd name="connsiteY65-10202" fmla="*/ 1088708 h 1639693"/>
              <a:gd name="connsiteX66-10203" fmla="*/ 27216 w 1424802"/>
              <a:gd name="connsiteY66-10204" fmla="*/ 1071124 h 1639693"/>
              <a:gd name="connsiteX67-10205" fmla="*/ 33078 w 1424802"/>
              <a:gd name="connsiteY67-10206" fmla="*/ 1035954 h 1639693"/>
              <a:gd name="connsiteX68-10207" fmla="*/ 50662 w 1424802"/>
              <a:gd name="connsiteY68-10208" fmla="*/ 994924 h 1639693"/>
              <a:gd name="connsiteX69-10209" fmla="*/ 62385 w 1424802"/>
              <a:gd name="connsiteY69-10210" fmla="*/ 953893 h 1639693"/>
              <a:gd name="connsiteX70-10211" fmla="*/ 74108 w 1424802"/>
              <a:gd name="connsiteY70-10212" fmla="*/ 930447 h 1639693"/>
              <a:gd name="connsiteX71-10213" fmla="*/ 85832 w 1424802"/>
              <a:gd name="connsiteY71-10214" fmla="*/ 889416 h 1639693"/>
              <a:gd name="connsiteX72-10215" fmla="*/ 91693 w 1424802"/>
              <a:gd name="connsiteY72-10216" fmla="*/ 871831 h 1639693"/>
              <a:gd name="connsiteX73-10217" fmla="*/ 97555 w 1424802"/>
              <a:gd name="connsiteY73-10218" fmla="*/ 842524 h 1639693"/>
              <a:gd name="connsiteX74-10219" fmla="*/ 103416 w 1424802"/>
              <a:gd name="connsiteY74-10220" fmla="*/ 824939 h 1639693"/>
              <a:gd name="connsiteX75-10221" fmla="*/ 102366 w 1424802"/>
              <a:gd name="connsiteY75-10222" fmla="*/ 762308 h 1639693"/>
              <a:gd name="connsiteX76-10223" fmla="*/ 83418 w 1424802"/>
              <a:gd name="connsiteY76-10224" fmla="*/ 650835 h 1639693"/>
              <a:gd name="connsiteX77-10225" fmla="*/ 83418 w 1424802"/>
              <a:gd name="connsiteY77-10226" fmla="*/ 506819 h 1639693"/>
              <a:gd name="connsiteX78-10227" fmla="*/ 85832 w 1424802"/>
              <a:gd name="connsiteY78-10228" fmla="*/ 479108 h 1639693"/>
              <a:gd name="connsiteX79-10229" fmla="*/ 79970 w 1424802"/>
              <a:gd name="connsiteY79-10230" fmla="*/ 461524 h 1639693"/>
              <a:gd name="connsiteX0-10231" fmla="*/ 79970 w 1424802"/>
              <a:gd name="connsiteY0-10232" fmla="*/ 461524 h 1639693"/>
              <a:gd name="connsiteX1-10233" fmla="*/ 82870 w 1424802"/>
              <a:gd name="connsiteY1-10234" fmla="*/ 362842 h 1639693"/>
              <a:gd name="connsiteX2-10235" fmla="*/ 82870 w 1424802"/>
              <a:gd name="connsiteY2-10236" fmla="*/ 290815 h 1639693"/>
              <a:gd name="connsiteX3-10237" fmla="*/ 82870 w 1424802"/>
              <a:gd name="connsiteY3-10238" fmla="*/ 290814 h 1639693"/>
              <a:gd name="connsiteX4-10239" fmla="*/ 105996 w 1424802"/>
              <a:gd name="connsiteY4-10240" fmla="*/ 137001 h 1639693"/>
              <a:gd name="connsiteX5-10241" fmla="*/ 299018 w 1424802"/>
              <a:gd name="connsiteY5-10242" fmla="*/ 2709 h 1639693"/>
              <a:gd name="connsiteX6-10243" fmla="*/ 452136 w 1424802"/>
              <a:gd name="connsiteY6-10244" fmla="*/ 68384 h 1639693"/>
              <a:gd name="connsiteX7-10245" fmla="*/ 538129 w 1424802"/>
              <a:gd name="connsiteY7-10246" fmla="*/ 104334 h 1639693"/>
              <a:gd name="connsiteX8-10247" fmla="*/ 620226 w 1424802"/>
              <a:gd name="connsiteY8-10248" fmla="*/ 120669 h 1639693"/>
              <a:gd name="connsiteX9-10249" fmla="*/ 659264 w 1424802"/>
              <a:gd name="connsiteY9-10250" fmla="*/ 146762 h 1639693"/>
              <a:gd name="connsiteX10-10251" fmla="*/ 731313 w 1424802"/>
              <a:gd name="connsiteY10-10252" fmla="*/ 146762 h 1639693"/>
              <a:gd name="connsiteX11-10253" fmla="*/ 824385 w 1424802"/>
              <a:gd name="connsiteY11-10254" fmla="*/ 314985 h 1639693"/>
              <a:gd name="connsiteX12-10255" fmla="*/ 841970 w 1424802"/>
              <a:gd name="connsiteY12-10256" fmla="*/ 332570 h 1639693"/>
              <a:gd name="connsiteX13-10257" fmla="*/ 847832 w 1424802"/>
              <a:gd name="connsiteY13-10258" fmla="*/ 350154 h 1639693"/>
              <a:gd name="connsiteX14-10259" fmla="*/ 865416 w 1424802"/>
              <a:gd name="connsiteY14-10260" fmla="*/ 356016 h 1639693"/>
              <a:gd name="connsiteX15-10261" fmla="*/ 906447 w 1424802"/>
              <a:gd name="connsiteY15-10262" fmla="*/ 391185 h 1639693"/>
              <a:gd name="connsiteX16-10263" fmla="*/ 918170 w 1424802"/>
              <a:gd name="connsiteY16-10264" fmla="*/ 408770 h 1639693"/>
              <a:gd name="connsiteX17-10265" fmla="*/ 935755 w 1424802"/>
              <a:gd name="connsiteY17-10266" fmla="*/ 420493 h 1639693"/>
              <a:gd name="connsiteX18-10267" fmla="*/ 959201 w 1424802"/>
              <a:gd name="connsiteY18-10268" fmla="*/ 438077 h 1639693"/>
              <a:gd name="connsiteX19-10269" fmla="*/ 976785 w 1424802"/>
              <a:gd name="connsiteY19-10270" fmla="*/ 449801 h 1639693"/>
              <a:gd name="connsiteX20-10271" fmla="*/ 994370 w 1424802"/>
              <a:gd name="connsiteY20-10272" fmla="*/ 473247 h 1639693"/>
              <a:gd name="connsiteX21-10273" fmla="*/ 1035401 w 1424802"/>
              <a:gd name="connsiteY21-10274" fmla="*/ 496693 h 1639693"/>
              <a:gd name="connsiteX22-10275" fmla="*/ 1058847 w 1424802"/>
              <a:gd name="connsiteY22-10276" fmla="*/ 526001 h 1639693"/>
              <a:gd name="connsiteX23-10277" fmla="*/ 1099878 w 1424802"/>
              <a:gd name="connsiteY23-10278" fmla="*/ 561170 h 1639693"/>
              <a:gd name="connsiteX24-10279" fmla="*/ 1129185 w 1424802"/>
              <a:gd name="connsiteY24-10280" fmla="*/ 602201 h 1639693"/>
              <a:gd name="connsiteX25-10281" fmla="*/ 1135047 w 1424802"/>
              <a:gd name="connsiteY25-10282" fmla="*/ 619785 h 1639693"/>
              <a:gd name="connsiteX26-10283" fmla="*/ 1170216 w 1424802"/>
              <a:gd name="connsiteY26-10284" fmla="*/ 660816 h 1639693"/>
              <a:gd name="connsiteX27-10285" fmla="*/ 1187801 w 1424802"/>
              <a:gd name="connsiteY27-10286" fmla="*/ 684262 h 1639693"/>
              <a:gd name="connsiteX28-10287" fmla="*/ 1211247 w 1424802"/>
              <a:gd name="connsiteY28-10288" fmla="*/ 719431 h 1639693"/>
              <a:gd name="connsiteX29-10289" fmla="*/ 1240555 w 1424802"/>
              <a:gd name="connsiteY29-10290" fmla="*/ 760462 h 1639693"/>
              <a:gd name="connsiteX30-10291" fmla="*/ 1264001 w 1424802"/>
              <a:gd name="connsiteY30-10292" fmla="*/ 807354 h 1639693"/>
              <a:gd name="connsiteX31-10293" fmla="*/ 1269862 w 1424802"/>
              <a:gd name="connsiteY31-10294" fmla="*/ 824939 h 1639693"/>
              <a:gd name="connsiteX32-10295" fmla="*/ 1287447 w 1424802"/>
              <a:gd name="connsiteY32-10296" fmla="*/ 854247 h 1639693"/>
              <a:gd name="connsiteX33-10297" fmla="*/ 1299170 w 1424802"/>
              <a:gd name="connsiteY33-10298" fmla="*/ 877693 h 1639693"/>
              <a:gd name="connsiteX34-10299" fmla="*/ 1316755 w 1424802"/>
              <a:gd name="connsiteY34-10300" fmla="*/ 895277 h 1639693"/>
              <a:gd name="connsiteX35-10301" fmla="*/ 1340201 w 1424802"/>
              <a:gd name="connsiteY35-10302" fmla="*/ 936308 h 1639693"/>
              <a:gd name="connsiteX36-10303" fmla="*/ 1351924 w 1424802"/>
              <a:gd name="connsiteY36-10304" fmla="*/ 959754 h 1639693"/>
              <a:gd name="connsiteX37-10305" fmla="*/ 1357785 w 1424802"/>
              <a:gd name="connsiteY37-10306" fmla="*/ 977339 h 1639693"/>
              <a:gd name="connsiteX38-10307" fmla="*/ 1369508 w 1424802"/>
              <a:gd name="connsiteY38-10308" fmla="*/ 994924 h 1639693"/>
              <a:gd name="connsiteX39-10309" fmla="*/ 1381232 w 1424802"/>
              <a:gd name="connsiteY39-10310" fmla="*/ 1024231 h 1639693"/>
              <a:gd name="connsiteX40-10311" fmla="*/ 1398816 w 1424802"/>
              <a:gd name="connsiteY40-10312" fmla="*/ 1100431 h 1639693"/>
              <a:gd name="connsiteX41-10313" fmla="*/ 1410539 w 1424802"/>
              <a:gd name="connsiteY41-10314" fmla="*/ 1170770 h 1639693"/>
              <a:gd name="connsiteX42-10315" fmla="*/ 1416401 w 1424802"/>
              <a:gd name="connsiteY42-10316" fmla="*/ 1188354 h 1639693"/>
              <a:gd name="connsiteX43-10317" fmla="*/ 1410539 w 1424802"/>
              <a:gd name="connsiteY43-10318" fmla="*/ 1340754 h 1639693"/>
              <a:gd name="connsiteX44-10319" fmla="*/ 1404287 w 1424802"/>
              <a:gd name="connsiteY44-10320" fmla="*/ 1464380 h 1639693"/>
              <a:gd name="connsiteX45-10321" fmla="*/ 1287447 w 1424802"/>
              <a:gd name="connsiteY45-10322" fmla="*/ 1598662 h 1639693"/>
              <a:gd name="connsiteX46-10323" fmla="*/ 1269862 w 1424802"/>
              <a:gd name="connsiteY46-10324" fmla="*/ 1610385 h 1639693"/>
              <a:gd name="connsiteX47-10325" fmla="*/ 1234693 w 1424802"/>
              <a:gd name="connsiteY47-10326" fmla="*/ 1622108 h 1639693"/>
              <a:gd name="connsiteX48-10327" fmla="*/ 1217108 w 1424802"/>
              <a:gd name="connsiteY48-10328" fmla="*/ 1627970 h 1639693"/>
              <a:gd name="connsiteX49-10329" fmla="*/ 1176078 w 1424802"/>
              <a:gd name="connsiteY49-10330" fmla="*/ 1633831 h 1639693"/>
              <a:gd name="connsiteX50-10331" fmla="*/ 1140908 w 1424802"/>
              <a:gd name="connsiteY50-10332" fmla="*/ 1639693 h 1639693"/>
              <a:gd name="connsiteX51-10333" fmla="*/ 900585 w 1424802"/>
              <a:gd name="connsiteY51-10334" fmla="*/ 1633831 h 1639693"/>
              <a:gd name="connsiteX52-10335" fmla="*/ 883001 w 1424802"/>
              <a:gd name="connsiteY52-10336" fmla="*/ 1627970 h 1639693"/>
              <a:gd name="connsiteX53-10337" fmla="*/ 800939 w 1424802"/>
              <a:gd name="connsiteY53-10338" fmla="*/ 1622108 h 1639693"/>
              <a:gd name="connsiteX54-10339" fmla="*/ 630955 w 1424802"/>
              <a:gd name="connsiteY54-10340" fmla="*/ 1616247 h 1639693"/>
              <a:gd name="connsiteX55-10341" fmla="*/ 572339 w 1424802"/>
              <a:gd name="connsiteY55-10342" fmla="*/ 1610385 h 1639693"/>
              <a:gd name="connsiteX56-10343" fmla="*/ 476812 w 1424802"/>
              <a:gd name="connsiteY56-10344" fmla="*/ 1616247 h 1639693"/>
              <a:gd name="connsiteX57-10345" fmla="*/ 155426 w 1424802"/>
              <a:gd name="connsiteY57-10346" fmla="*/ 1586939 h 1639693"/>
              <a:gd name="connsiteX58-10347" fmla="*/ 83418 w 1424802"/>
              <a:gd name="connsiteY58-10348" fmla="*/ 1514931 h 1639693"/>
              <a:gd name="connsiteX59-10349" fmla="*/ 50662 w 1424802"/>
              <a:gd name="connsiteY59-10350" fmla="*/ 1463847 h 1639693"/>
              <a:gd name="connsiteX60-10351" fmla="*/ 33078 w 1424802"/>
              <a:gd name="connsiteY60-10352" fmla="*/ 1446262 h 1639693"/>
              <a:gd name="connsiteX61-10353" fmla="*/ 21355 w 1424802"/>
              <a:gd name="connsiteY61-10354" fmla="*/ 1405231 h 1639693"/>
              <a:gd name="connsiteX62-10355" fmla="*/ 9632 w 1424802"/>
              <a:gd name="connsiteY62-10356" fmla="*/ 1358339 h 1639693"/>
              <a:gd name="connsiteX63-10357" fmla="*/ 9632 w 1424802"/>
              <a:gd name="connsiteY63-10358" fmla="*/ 1159047 h 1639693"/>
              <a:gd name="connsiteX64-10359" fmla="*/ 15493 w 1424802"/>
              <a:gd name="connsiteY64-10360" fmla="*/ 1141462 h 1639693"/>
              <a:gd name="connsiteX65-10361" fmla="*/ 21355 w 1424802"/>
              <a:gd name="connsiteY65-10362" fmla="*/ 1088708 h 1639693"/>
              <a:gd name="connsiteX66-10363" fmla="*/ 27216 w 1424802"/>
              <a:gd name="connsiteY66-10364" fmla="*/ 1071124 h 1639693"/>
              <a:gd name="connsiteX67-10365" fmla="*/ 33078 w 1424802"/>
              <a:gd name="connsiteY67-10366" fmla="*/ 1035954 h 1639693"/>
              <a:gd name="connsiteX68-10367" fmla="*/ 50662 w 1424802"/>
              <a:gd name="connsiteY68-10368" fmla="*/ 994924 h 1639693"/>
              <a:gd name="connsiteX69-10369" fmla="*/ 62385 w 1424802"/>
              <a:gd name="connsiteY69-10370" fmla="*/ 953893 h 1639693"/>
              <a:gd name="connsiteX70-10371" fmla="*/ 74108 w 1424802"/>
              <a:gd name="connsiteY70-10372" fmla="*/ 930447 h 1639693"/>
              <a:gd name="connsiteX71-10373" fmla="*/ 85832 w 1424802"/>
              <a:gd name="connsiteY71-10374" fmla="*/ 889416 h 1639693"/>
              <a:gd name="connsiteX72-10375" fmla="*/ 91693 w 1424802"/>
              <a:gd name="connsiteY72-10376" fmla="*/ 871831 h 1639693"/>
              <a:gd name="connsiteX73-10377" fmla="*/ 97555 w 1424802"/>
              <a:gd name="connsiteY73-10378" fmla="*/ 842524 h 1639693"/>
              <a:gd name="connsiteX74-10379" fmla="*/ 103416 w 1424802"/>
              <a:gd name="connsiteY74-10380" fmla="*/ 824939 h 1639693"/>
              <a:gd name="connsiteX75-10381" fmla="*/ 102366 w 1424802"/>
              <a:gd name="connsiteY75-10382" fmla="*/ 762308 h 1639693"/>
              <a:gd name="connsiteX76-10383" fmla="*/ 83418 w 1424802"/>
              <a:gd name="connsiteY76-10384" fmla="*/ 650835 h 1639693"/>
              <a:gd name="connsiteX77-10385" fmla="*/ 83418 w 1424802"/>
              <a:gd name="connsiteY77-10386" fmla="*/ 506819 h 1639693"/>
              <a:gd name="connsiteX78-10387" fmla="*/ 85832 w 1424802"/>
              <a:gd name="connsiteY78-10388" fmla="*/ 479108 h 1639693"/>
              <a:gd name="connsiteX79-10389" fmla="*/ 79970 w 1424802"/>
              <a:gd name="connsiteY79-10390" fmla="*/ 461524 h 1639693"/>
              <a:gd name="connsiteX0-10391" fmla="*/ 79970 w 1424802"/>
              <a:gd name="connsiteY0-10392" fmla="*/ 461524 h 1639693"/>
              <a:gd name="connsiteX1-10393" fmla="*/ 82870 w 1424802"/>
              <a:gd name="connsiteY1-10394" fmla="*/ 362842 h 1639693"/>
              <a:gd name="connsiteX2-10395" fmla="*/ 82870 w 1424802"/>
              <a:gd name="connsiteY2-10396" fmla="*/ 290815 h 1639693"/>
              <a:gd name="connsiteX3-10397" fmla="*/ 82870 w 1424802"/>
              <a:gd name="connsiteY3-10398" fmla="*/ 290814 h 1639693"/>
              <a:gd name="connsiteX4-10399" fmla="*/ 105996 w 1424802"/>
              <a:gd name="connsiteY4-10400" fmla="*/ 137001 h 1639693"/>
              <a:gd name="connsiteX5-10401" fmla="*/ 299018 w 1424802"/>
              <a:gd name="connsiteY5-10402" fmla="*/ 2709 h 1639693"/>
              <a:gd name="connsiteX6-10403" fmla="*/ 452136 w 1424802"/>
              <a:gd name="connsiteY6-10404" fmla="*/ 68384 h 1639693"/>
              <a:gd name="connsiteX7-10405" fmla="*/ 538129 w 1424802"/>
              <a:gd name="connsiteY7-10406" fmla="*/ 104334 h 1639693"/>
              <a:gd name="connsiteX8-10407" fmla="*/ 620226 w 1424802"/>
              <a:gd name="connsiteY8-10408" fmla="*/ 120669 h 1639693"/>
              <a:gd name="connsiteX9-10409" fmla="*/ 659264 w 1424802"/>
              <a:gd name="connsiteY9-10410" fmla="*/ 146762 h 1639693"/>
              <a:gd name="connsiteX10-10411" fmla="*/ 741534 w 1424802"/>
              <a:gd name="connsiteY10-10412" fmla="*/ 192532 h 1639693"/>
              <a:gd name="connsiteX11-10413" fmla="*/ 824385 w 1424802"/>
              <a:gd name="connsiteY11-10414" fmla="*/ 314985 h 1639693"/>
              <a:gd name="connsiteX12-10415" fmla="*/ 841970 w 1424802"/>
              <a:gd name="connsiteY12-10416" fmla="*/ 332570 h 1639693"/>
              <a:gd name="connsiteX13-10417" fmla="*/ 847832 w 1424802"/>
              <a:gd name="connsiteY13-10418" fmla="*/ 350154 h 1639693"/>
              <a:gd name="connsiteX14-10419" fmla="*/ 865416 w 1424802"/>
              <a:gd name="connsiteY14-10420" fmla="*/ 356016 h 1639693"/>
              <a:gd name="connsiteX15-10421" fmla="*/ 906447 w 1424802"/>
              <a:gd name="connsiteY15-10422" fmla="*/ 391185 h 1639693"/>
              <a:gd name="connsiteX16-10423" fmla="*/ 918170 w 1424802"/>
              <a:gd name="connsiteY16-10424" fmla="*/ 408770 h 1639693"/>
              <a:gd name="connsiteX17-10425" fmla="*/ 935755 w 1424802"/>
              <a:gd name="connsiteY17-10426" fmla="*/ 420493 h 1639693"/>
              <a:gd name="connsiteX18-10427" fmla="*/ 959201 w 1424802"/>
              <a:gd name="connsiteY18-10428" fmla="*/ 438077 h 1639693"/>
              <a:gd name="connsiteX19-10429" fmla="*/ 976785 w 1424802"/>
              <a:gd name="connsiteY19-10430" fmla="*/ 449801 h 1639693"/>
              <a:gd name="connsiteX20-10431" fmla="*/ 994370 w 1424802"/>
              <a:gd name="connsiteY20-10432" fmla="*/ 473247 h 1639693"/>
              <a:gd name="connsiteX21-10433" fmla="*/ 1035401 w 1424802"/>
              <a:gd name="connsiteY21-10434" fmla="*/ 496693 h 1639693"/>
              <a:gd name="connsiteX22-10435" fmla="*/ 1058847 w 1424802"/>
              <a:gd name="connsiteY22-10436" fmla="*/ 526001 h 1639693"/>
              <a:gd name="connsiteX23-10437" fmla="*/ 1099878 w 1424802"/>
              <a:gd name="connsiteY23-10438" fmla="*/ 561170 h 1639693"/>
              <a:gd name="connsiteX24-10439" fmla="*/ 1129185 w 1424802"/>
              <a:gd name="connsiteY24-10440" fmla="*/ 602201 h 1639693"/>
              <a:gd name="connsiteX25-10441" fmla="*/ 1135047 w 1424802"/>
              <a:gd name="connsiteY25-10442" fmla="*/ 619785 h 1639693"/>
              <a:gd name="connsiteX26-10443" fmla="*/ 1170216 w 1424802"/>
              <a:gd name="connsiteY26-10444" fmla="*/ 660816 h 1639693"/>
              <a:gd name="connsiteX27-10445" fmla="*/ 1187801 w 1424802"/>
              <a:gd name="connsiteY27-10446" fmla="*/ 684262 h 1639693"/>
              <a:gd name="connsiteX28-10447" fmla="*/ 1211247 w 1424802"/>
              <a:gd name="connsiteY28-10448" fmla="*/ 719431 h 1639693"/>
              <a:gd name="connsiteX29-10449" fmla="*/ 1240555 w 1424802"/>
              <a:gd name="connsiteY29-10450" fmla="*/ 760462 h 1639693"/>
              <a:gd name="connsiteX30-10451" fmla="*/ 1264001 w 1424802"/>
              <a:gd name="connsiteY30-10452" fmla="*/ 807354 h 1639693"/>
              <a:gd name="connsiteX31-10453" fmla="*/ 1269862 w 1424802"/>
              <a:gd name="connsiteY31-10454" fmla="*/ 824939 h 1639693"/>
              <a:gd name="connsiteX32-10455" fmla="*/ 1287447 w 1424802"/>
              <a:gd name="connsiteY32-10456" fmla="*/ 854247 h 1639693"/>
              <a:gd name="connsiteX33-10457" fmla="*/ 1299170 w 1424802"/>
              <a:gd name="connsiteY33-10458" fmla="*/ 877693 h 1639693"/>
              <a:gd name="connsiteX34-10459" fmla="*/ 1316755 w 1424802"/>
              <a:gd name="connsiteY34-10460" fmla="*/ 895277 h 1639693"/>
              <a:gd name="connsiteX35-10461" fmla="*/ 1340201 w 1424802"/>
              <a:gd name="connsiteY35-10462" fmla="*/ 936308 h 1639693"/>
              <a:gd name="connsiteX36-10463" fmla="*/ 1351924 w 1424802"/>
              <a:gd name="connsiteY36-10464" fmla="*/ 959754 h 1639693"/>
              <a:gd name="connsiteX37-10465" fmla="*/ 1357785 w 1424802"/>
              <a:gd name="connsiteY37-10466" fmla="*/ 977339 h 1639693"/>
              <a:gd name="connsiteX38-10467" fmla="*/ 1369508 w 1424802"/>
              <a:gd name="connsiteY38-10468" fmla="*/ 994924 h 1639693"/>
              <a:gd name="connsiteX39-10469" fmla="*/ 1381232 w 1424802"/>
              <a:gd name="connsiteY39-10470" fmla="*/ 1024231 h 1639693"/>
              <a:gd name="connsiteX40-10471" fmla="*/ 1398816 w 1424802"/>
              <a:gd name="connsiteY40-10472" fmla="*/ 1100431 h 1639693"/>
              <a:gd name="connsiteX41-10473" fmla="*/ 1410539 w 1424802"/>
              <a:gd name="connsiteY41-10474" fmla="*/ 1170770 h 1639693"/>
              <a:gd name="connsiteX42-10475" fmla="*/ 1416401 w 1424802"/>
              <a:gd name="connsiteY42-10476" fmla="*/ 1188354 h 1639693"/>
              <a:gd name="connsiteX43-10477" fmla="*/ 1410539 w 1424802"/>
              <a:gd name="connsiteY43-10478" fmla="*/ 1340754 h 1639693"/>
              <a:gd name="connsiteX44-10479" fmla="*/ 1404287 w 1424802"/>
              <a:gd name="connsiteY44-10480" fmla="*/ 1464380 h 1639693"/>
              <a:gd name="connsiteX45-10481" fmla="*/ 1287447 w 1424802"/>
              <a:gd name="connsiteY45-10482" fmla="*/ 1598662 h 1639693"/>
              <a:gd name="connsiteX46-10483" fmla="*/ 1269862 w 1424802"/>
              <a:gd name="connsiteY46-10484" fmla="*/ 1610385 h 1639693"/>
              <a:gd name="connsiteX47-10485" fmla="*/ 1234693 w 1424802"/>
              <a:gd name="connsiteY47-10486" fmla="*/ 1622108 h 1639693"/>
              <a:gd name="connsiteX48-10487" fmla="*/ 1217108 w 1424802"/>
              <a:gd name="connsiteY48-10488" fmla="*/ 1627970 h 1639693"/>
              <a:gd name="connsiteX49-10489" fmla="*/ 1176078 w 1424802"/>
              <a:gd name="connsiteY49-10490" fmla="*/ 1633831 h 1639693"/>
              <a:gd name="connsiteX50-10491" fmla="*/ 1140908 w 1424802"/>
              <a:gd name="connsiteY50-10492" fmla="*/ 1639693 h 1639693"/>
              <a:gd name="connsiteX51-10493" fmla="*/ 900585 w 1424802"/>
              <a:gd name="connsiteY51-10494" fmla="*/ 1633831 h 1639693"/>
              <a:gd name="connsiteX52-10495" fmla="*/ 883001 w 1424802"/>
              <a:gd name="connsiteY52-10496" fmla="*/ 1627970 h 1639693"/>
              <a:gd name="connsiteX53-10497" fmla="*/ 800939 w 1424802"/>
              <a:gd name="connsiteY53-10498" fmla="*/ 1622108 h 1639693"/>
              <a:gd name="connsiteX54-10499" fmla="*/ 630955 w 1424802"/>
              <a:gd name="connsiteY54-10500" fmla="*/ 1616247 h 1639693"/>
              <a:gd name="connsiteX55-10501" fmla="*/ 572339 w 1424802"/>
              <a:gd name="connsiteY55-10502" fmla="*/ 1610385 h 1639693"/>
              <a:gd name="connsiteX56-10503" fmla="*/ 476812 w 1424802"/>
              <a:gd name="connsiteY56-10504" fmla="*/ 1616247 h 1639693"/>
              <a:gd name="connsiteX57-10505" fmla="*/ 155426 w 1424802"/>
              <a:gd name="connsiteY57-10506" fmla="*/ 1586939 h 1639693"/>
              <a:gd name="connsiteX58-10507" fmla="*/ 83418 w 1424802"/>
              <a:gd name="connsiteY58-10508" fmla="*/ 1514931 h 1639693"/>
              <a:gd name="connsiteX59-10509" fmla="*/ 50662 w 1424802"/>
              <a:gd name="connsiteY59-10510" fmla="*/ 1463847 h 1639693"/>
              <a:gd name="connsiteX60-10511" fmla="*/ 33078 w 1424802"/>
              <a:gd name="connsiteY60-10512" fmla="*/ 1446262 h 1639693"/>
              <a:gd name="connsiteX61-10513" fmla="*/ 21355 w 1424802"/>
              <a:gd name="connsiteY61-10514" fmla="*/ 1405231 h 1639693"/>
              <a:gd name="connsiteX62-10515" fmla="*/ 9632 w 1424802"/>
              <a:gd name="connsiteY62-10516" fmla="*/ 1358339 h 1639693"/>
              <a:gd name="connsiteX63-10517" fmla="*/ 9632 w 1424802"/>
              <a:gd name="connsiteY63-10518" fmla="*/ 1159047 h 1639693"/>
              <a:gd name="connsiteX64-10519" fmla="*/ 15493 w 1424802"/>
              <a:gd name="connsiteY64-10520" fmla="*/ 1141462 h 1639693"/>
              <a:gd name="connsiteX65-10521" fmla="*/ 21355 w 1424802"/>
              <a:gd name="connsiteY65-10522" fmla="*/ 1088708 h 1639693"/>
              <a:gd name="connsiteX66-10523" fmla="*/ 27216 w 1424802"/>
              <a:gd name="connsiteY66-10524" fmla="*/ 1071124 h 1639693"/>
              <a:gd name="connsiteX67-10525" fmla="*/ 33078 w 1424802"/>
              <a:gd name="connsiteY67-10526" fmla="*/ 1035954 h 1639693"/>
              <a:gd name="connsiteX68-10527" fmla="*/ 50662 w 1424802"/>
              <a:gd name="connsiteY68-10528" fmla="*/ 994924 h 1639693"/>
              <a:gd name="connsiteX69-10529" fmla="*/ 62385 w 1424802"/>
              <a:gd name="connsiteY69-10530" fmla="*/ 953893 h 1639693"/>
              <a:gd name="connsiteX70-10531" fmla="*/ 74108 w 1424802"/>
              <a:gd name="connsiteY70-10532" fmla="*/ 930447 h 1639693"/>
              <a:gd name="connsiteX71-10533" fmla="*/ 85832 w 1424802"/>
              <a:gd name="connsiteY71-10534" fmla="*/ 889416 h 1639693"/>
              <a:gd name="connsiteX72-10535" fmla="*/ 91693 w 1424802"/>
              <a:gd name="connsiteY72-10536" fmla="*/ 871831 h 1639693"/>
              <a:gd name="connsiteX73-10537" fmla="*/ 97555 w 1424802"/>
              <a:gd name="connsiteY73-10538" fmla="*/ 842524 h 1639693"/>
              <a:gd name="connsiteX74-10539" fmla="*/ 103416 w 1424802"/>
              <a:gd name="connsiteY74-10540" fmla="*/ 824939 h 1639693"/>
              <a:gd name="connsiteX75-10541" fmla="*/ 102366 w 1424802"/>
              <a:gd name="connsiteY75-10542" fmla="*/ 762308 h 1639693"/>
              <a:gd name="connsiteX76-10543" fmla="*/ 83418 w 1424802"/>
              <a:gd name="connsiteY76-10544" fmla="*/ 650835 h 1639693"/>
              <a:gd name="connsiteX77-10545" fmla="*/ 83418 w 1424802"/>
              <a:gd name="connsiteY77-10546" fmla="*/ 506819 h 1639693"/>
              <a:gd name="connsiteX78-10547" fmla="*/ 85832 w 1424802"/>
              <a:gd name="connsiteY78-10548" fmla="*/ 479108 h 1639693"/>
              <a:gd name="connsiteX79-10549" fmla="*/ 79970 w 1424802"/>
              <a:gd name="connsiteY79-10550" fmla="*/ 461524 h 1639693"/>
              <a:gd name="connsiteX0-10551" fmla="*/ 79970 w 1424802"/>
              <a:gd name="connsiteY0-10552" fmla="*/ 461524 h 1639693"/>
              <a:gd name="connsiteX1-10553" fmla="*/ 82870 w 1424802"/>
              <a:gd name="connsiteY1-10554" fmla="*/ 362842 h 1639693"/>
              <a:gd name="connsiteX2-10555" fmla="*/ 82870 w 1424802"/>
              <a:gd name="connsiteY2-10556" fmla="*/ 290815 h 1639693"/>
              <a:gd name="connsiteX3-10557" fmla="*/ 40439 w 1424802"/>
              <a:gd name="connsiteY3-10558" fmla="*/ 284355 h 1639693"/>
              <a:gd name="connsiteX4-10559" fmla="*/ 105996 w 1424802"/>
              <a:gd name="connsiteY4-10560" fmla="*/ 137001 h 1639693"/>
              <a:gd name="connsiteX5-10561" fmla="*/ 299018 w 1424802"/>
              <a:gd name="connsiteY5-10562" fmla="*/ 2709 h 1639693"/>
              <a:gd name="connsiteX6-10563" fmla="*/ 452136 w 1424802"/>
              <a:gd name="connsiteY6-10564" fmla="*/ 68384 h 1639693"/>
              <a:gd name="connsiteX7-10565" fmla="*/ 538129 w 1424802"/>
              <a:gd name="connsiteY7-10566" fmla="*/ 104334 h 1639693"/>
              <a:gd name="connsiteX8-10567" fmla="*/ 620226 w 1424802"/>
              <a:gd name="connsiteY8-10568" fmla="*/ 120669 h 1639693"/>
              <a:gd name="connsiteX9-10569" fmla="*/ 659264 w 1424802"/>
              <a:gd name="connsiteY9-10570" fmla="*/ 146762 h 1639693"/>
              <a:gd name="connsiteX10-10571" fmla="*/ 741534 w 1424802"/>
              <a:gd name="connsiteY10-10572" fmla="*/ 192532 h 1639693"/>
              <a:gd name="connsiteX11-10573" fmla="*/ 824385 w 1424802"/>
              <a:gd name="connsiteY11-10574" fmla="*/ 314985 h 1639693"/>
              <a:gd name="connsiteX12-10575" fmla="*/ 841970 w 1424802"/>
              <a:gd name="connsiteY12-10576" fmla="*/ 332570 h 1639693"/>
              <a:gd name="connsiteX13-10577" fmla="*/ 847832 w 1424802"/>
              <a:gd name="connsiteY13-10578" fmla="*/ 350154 h 1639693"/>
              <a:gd name="connsiteX14-10579" fmla="*/ 865416 w 1424802"/>
              <a:gd name="connsiteY14-10580" fmla="*/ 356016 h 1639693"/>
              <a:gd name="connsiteX15-10581" fmla="*/ 906447 w 1424802"/>
              <a:gd name="connsiteY15-10582" fmla="*/ 391185 h 1639693"/>
              <a:gd name="connsiteX16-10583" fmla="*/ 918170 w 1424802"/>
              <a:gd name="connsiteY16-10584" fmla="*/ 408770 h 1639693"/>
              <a:gd name="connsiteX17-10585" fmla="*/ 935755 w 1424802"/>
              <a:gd name="connsiteY17-10586" fmla="*/ 420493 h 1639693"/>
              <a:gd name="connsiteX18-10587" fmla="*/ 959201 w 1424802"/>
              <a:gd name="connsiteY18-10588" fmla="*/ 438077 h 1639693"/>
              <a:gd name="connsiteX19-10589" fmla="*/ 976785 w 1424802"/>
              <a:gd name="connsiteY19-10590" fmla="*/ 449801 h 1639693"/>
              <a:gd name="connsiteX20-10591" fmla="*/ 994370 w 1424802"/>
              <a:gd name="connsiteY20-10592" fmla="*/ 473247 h 1639693"/>
              <a:gd name="connsiteX21-10593" fmla="*/ 1035401 w 1424802"/>
              <a:gd name="connsiteY21-10594" fmla="*/ 496693 h 1639693"/>
              <a:gd name="connsiteX22-10595" fmla="*/ 1058847 w 1424802"/>
              <a:gd name="connsiteY22-10596" fmla="*/ 526001 h 1639693"/>
              <a:gd name="connsiteX23-10597" fmla="*/ 1099878 w 1424802"/>
              <a:gd name="connsiteY23-10598" fmla="*/ 561170 h 1639693"/>
              <a:gd name="connsiteX24-10599" fmla="*/ 1129185 w 1424802"/>
              <a:gd name="connsiteY24-10600" fmla="*/ 602201 h 1639693"/>
              <a:gd name="connsiteX25-10601" fmla="*/ 1135047 w 1424802"/>
              <a:gd name="connsiteY25-10602" fmla="*/ 619785 h 1639693"/>
              <a:gd name="connsiteX26-10603" fmla="*/ 1170216 w 1424802"/>
              <a:gd name="connsiteY26-10604" fmla="*/ 660816 h 1639693"/>
              <a:gd name="connsiteX27-10605" fmla="*/ 1187801 w 1424802"/>
              <a:gd name="connsiteY27-10606" fmla="*/ 684262 h 1639693"/>
              <a:gd name="connsiteX28-10607" fmla="*/ 1211247 w 1424802"/>
              <a:gd name="connsiteY28-10608" fmla="*/ 719431 h 1639693"/>
              <a:gd name="connsiteX29-10609" fmla="*/ 1240555 w 1424802"/>
              <a:gd name="connsiteY29-10610" fmla="*/ 760462 h 1639693"/>
              <a:gd name="connsiteX30-10611" fmla="*/ 1264001 w 1424802"/>
              <a:gd name="connsiteY30-10612" fmla="*/ 807354 h 1639693"/>
              <a:gd name="connsiteX31-10613" fmla="*/ 1269862 w 1424802"/>
              <a:gd name="connsiteY31-10614" fmla="*/ 824939 h 1639693"/>
              <a:gd name="connsiteX32-10615" fmla="*/ 1287447 w 1424802"/>
              <a:gd name="connsiteY32-10616" fmla="*/ 854247 h 1639693"/>
              <a:gd name="connsiteX33-10617" fmla="*/ 1299170 w 1424802"/>
              <a:gd name="connsiteY33-10618" fmla="*/ 877693 h 1639693"/>
              <a:gd name="connsiteX34-10619" fmla="*/ 1316755 w 1424802"/>
              <a:gd name="connsiteY34-10620" fmla="*/ 895277 h 1639693"/>
              <a:gd name="connsiteX35-10621" fmla="*/ 1340201 w 1424802"/>
              <a:gd name="connsiteY35-10622" fmla="*/ 936308 h 1639693"/>
              <a:gd name="connsiteX36-10623" fmla="*/ 1351924 w 1424802"/>
              <a:gd name="connsiteY36-10624" fmla="*/ 959754 h 1639693"/>
              <a:gd name="connsiteX37-10625" fmla="*/ 1357785 w 1424802"/>
              <a:gd name="connsiteY37-10626" fmla="*/ 977339 h 1639693"/>
              <a:gd name="connsiteX38-10627" fmla="*/ 1369508 w 1424802"/>
              <a:gd name="connsiteY38-10628" fmla="*/ 994924 h 1639693"/>
              <a:gd name="connsiteX39-10629" fmla="*/ 1381232 w 1424802"/>
              <a:gd name="connsiteY39-10630" fmla="*/ 1024231 h 1639693"/>
              <a:gd name="connsiteX40-10631" fmla="*/ 1398816 w 1424802"/>
              <a:gd name="connsiteY40-10632" fmla="*/ 1100431 h 1639693"/>
              <a:gd name="connsiteX41-10633" fmla="*/ 1410539 w 1424802"/>
              <a:gd name="connsiteY41-10634" fmla="*/ 1170770 h 1639693"/>
              <a:gd name="connsiteX42-10635" fmla="*/ 1416401 w 1424802"/>
              <a:gd name="connsiteY42-10636" fmla="*/ 1188354 h 1639693"/>
              <a:gd name="connsiteX43-10637" fmla="*/ 1410539 w 1424802"/>
              <a:gd name="connsiteY43-10638" fmla="*/ 1340754 h 1639693"/>
              <a:gd name="connsiteX44-10639" fmla="*/ 1404287 w 1424802"/>
              <a:gd name="connsiteY44-10640" fmla="*/ 1464380 h 1639693"/>
              <a:gd name="connsiteX45-10641" fmla="*/ 1287447 w 1424802"/>
              <a:gd name="connsiteY45-10642" fmla="*/ 1598662 h 1639693"/>
              <a:gd name="connsiteX46-10643" fmla="*/ 1269862 w 1424802"/>
              <a:gd name="connsiteY46-10644" fmla="*/ 1610385 h 1639693"/>
              <a:gd name="connsiteX47-10645" fmla="*/ 1234693 w 1424802"/>
              <a:gd name="connsiteY47-10646" fmla="*/ 1622108 h 1639693"/>
              <a:gd name="connsiteX48-10647" fmla="*/ 1217108 w 1424802"/>
              <a:gd name="connsiteY48-10648" fmla="*/ 1627970 h 1639693"/>
              <a:gd name="connsiteX49-10649" fmla="*/ 1176078 w 1424802"/>
              <a:gd name="connsiteY49-10650" fmla="*/ 1633831 h 1639693"/>
              <a:gd name="connsiteX50-10651" fmla="*/ 1140908 w 1424802"/>
              <a:gd name="connsiteY50-10652" fmla="*/ 1639693 h 1639693"/>
              <a:gd name="connsiteX51-10653" fmla="*/ 900585 w 1424802"/>
              <a:gd name="connsiteY51-10654" fmla="*/ 1633831 h 1639693"/>
              <a:gd name="connsiteX52-10655" fmla="*/ 883001 w 1424802"/>
              <a:gd name="connsiteY52-10656" fmla="*/ 1627970 h 1639693"/>
              <a:gd name="connsiteX53-10657" fmla="*/ 800939 w 1424802"/>
              <a:gd name="connsiteY53-10658" fmla="*/ 1622108 h 1639693"/>
              <a:gd name="connsiteX54-10659" fmla="*/ 630955 w 1424802"/>
              <a:gd name="connsiteY54-10660" fmla="*/ 1616247 h 1639693"/>
              <a:gd name="connsiteX55-10661" fmla="*/ 572339 w 1424802"/>
              <a:gd name="connsiteY55-10662" fmla="*/ 1610385 h 1639693"/>
              <a:gd name="connsiteX56-10663" fmla="*/ 476812 w 1424802"/>
              <a:gd name="connsiteY56-10664" fmla="*/ 1616247 h 1639693"/>
              <a:gd name="connsiteX57-10665" fmla="*/ 155426 w 1424802"/>
              <a:gd name="connsiteY57-10666" fmla="*/ 1586939 h 1639693"/>
              <a:gd name="connsiteX58-10667" fmla="*/ 83418 w 1424802"/>
              <a:gd name="connsiteY58-10668" fmla="*/ 1514931 h 1639693"/>
              <a:gd name="connsiteX59-10669" fmla="*/ 50662 w 1424802"/>
              <a:gd name="connsiteY59-10670" fmla="*/ 1463847 h 1639693"/>
              <a:gd name="connsiteX60-10671" fmla="*/ 33078 w 1424802"/>
              <a:gd name="connsiteY60-10672" fmla="*/ 1446262 h 1639693"/>
              <a:gd name="connsiteX61-10673" fmla="*/ 21355 w 1424802"/>
              <a:gd name="connsiteY61-10674" fmla="*/ 1405231 h 1639693"/>
              <a:gd name="connsiteX62-10675" fmla="*/ 9632 w 1424802"/>
              <a:gd name="connsiteY62-10676" fmla="*/ 1358339 h 1639693"/>
              <a:gd name="connsiteX63-10677" fmla="*/ 9632 w 1424802"/>
              <a:gd name="connsiteY63-10678" fmla="*/ 1159047 h 1639693"/>
              <a:gd name="connsiteX64-10679" fmla="*/ 15493 w 1424802"/>
              <a:gd name="connsiteY64-10680" fmla="*/ 1141462 h 1639693"/>
              <a:gd name="connsiteX65-10681" fmla="*/ 21355 w 1424802"/>
              <a:gd name="connsiteY65-10682" fmla="*/ 1088708 h 1639693"/>
              <a:gd name="connsiteX66-10683" fmla="*/ 27216 w 1424802"/>
              <a:gd name="connsiteY66-10684" fmla="*/ 1071124 h 1639693"/>
              <a:gd name="connsiteX67-10685" fmla="*/ 33078 w 1424802"/>
              <a:gd name="connsiteY67-10686" fmla="*/ 1035954 h 1639693"/>
              <a:gd name="connsiteX68-10687" fmla="*/ 50662 w 1424802"/>
              <a:gd name="connsiteY68-10688" fmla="*/ 994924 h 1639693"/>
              <a:gd name="connsiteX69-10689" fmla="*/ 62385 w 1424802"/>
              <a:gd name="connsiteY69-10690" fmla="*/ 953893 h 1639693"/>
              <a:gd name="connsiteX70-10691" fmla="*/ 74108 w 1424802"/>
              <a:gd name="connsiteY70-10692" fmla="*/ 930447 h 1639693"/>
              <a:gd name="connsiteX71-10693" fmla="*/ 85832 w 1424802"/>
              <a:gd name="connsiteY71-10694" fmla="*/ 889416 h 1639693"/>
              <a:gd name="connsiteX72-10695" fmla="*/ 91693 w 1424802"/>
              <a:gd name="connsiteY72-10696" fmla="*/ 871831 h 1639693"/>
              <a:gd name="connsiteX73-10697" fmla="*/ 97555 w 1424802"/>
              <a:gd name="connsiteY73-10698" fmla="*/ 842524 h 1639693"/>
              <a:gd name="connsiteX74-10699" fmla="*/ 103416 w 1424802"/>
              <a:gd name="connsiteY74-10700" fmla="*/ 824939 h 1639693"/>
              <a:gd name="connsiteX75-10701" fmla="*/ 102366 w 1424802"/>
              <a:gd name="connsiteY75-10702" fmla="*/ 762308 h 1639693"/>
              <a:gd name="connsiteX76-10703" fmla="*/ 83418 w 1424802"/>
              <a:gd name="connsiteY76-10704" fmla="*/ 650835 h 1639693"/>
              <a:gd name="connsiteX77-10705" fmla="*/ 83418 w 1424802"/>
              <a:gd name="connsiteY77-10706" fmla="*/ 506819 h 1639693"/>
              <a:gd name="connsiteX78-10707" fmla="*/ 85832 w 1424802"/>
              <a:gd name="connsiteY78-10708" fmla="*/ 479108 h 1639693"/>
              <a:gd name="connsiteX79-10709" fmla="*/ 79970 w 1424802"/>
              <a:gd name="connsiteY79-10710" fmla="*/ 461524 h 1639693"/>
              <a:gd name="connsiteX0-10711" fmla="*/ 79970 w 1424802"/>
              <a:gd name="connsiteY0-10712" fmla="*/ 461524 h 1639693"/>
              <a:gd name="connsiteX1-10713" fmla="*/ 24101 w 1424802"/>
              <a:gd name="connsiteY1-10714" fmla="*/ 362935 h 1639693"/>
              <a:gd name="connsiteX2-10715" fmla="*/ 82870 w 1424802"/>
              <a:gd name="connsiteY2-10716" fmla="*/ 290815 h 1639693"/>
              <a:gd name="connsiteX3-10717" fmla="*/ 40439 w 1424802"/>
              <a:gd name="connsiteY3-10718" fmla="*/ 284355 h 1639693"/>
              <a:gd name="connsiteX4-10719" fmla="*/ 105996 w 1424802"/>
              <a:gd name="connsiteY4-10720" fmla="*/ 137001 h 1639693"/>
              <a:gd name="connsiteX5-10721" fmla="*/ 299018 w 1424802"/>
              <a:gd name="connsiteY5-10722" fmla="*/ 2709 h 1639693"/>
              <a:gd name="connsiteX6-10723" fmla="*/ 452136 w 1424802"/>
              <a:gd name="connsiteY6-10724" fmla="*/ 68384 h 1639693"/>
              <a:gd name="connsiteX7-10725" fmla="*/ 538129 w 1424802"/>
              <a:gd name="connsiteY7-10726" fmla="*/ 104334 h 1639693"/>
              <a:gd name="connsiteX8-10727" fmla="*/ 620226 w 1424802"/>
              <a:gd name="connsiteY8-10728" fmla="*/ 120669 h 1639693"/>
              <a:gd name="connsiteX9-10729" fmla="*/ 659264 w 1424802"/>
              <a:gd name="connsiteY9-10730" fmla="*/ 146762 h 1639693"/>
              <a:gd name="connsiteX10-10731" fmla="*/ 741534 w 1424802"/>
              <a:gd name="connsiteY10-10732" fmla="*/ 192532 h 1639693"/>
              <a:gd name="connsiteX11-10733" fmla="*/ 824385 w 1424802"/>
              <a:gd name="connsiteY11-10734" fmla="*/ 314985 h 1639693"/>
              <a:gd name="connsiteX12-10735" fmla="*/ 841970 w 1424802"/>
              <a:gd name="connsiteY12-10736" fmla="*/ 332570 h 1639693"/>
              <a:gd name="connsiteX13-10737" fmla="*/ 847832 w 1424802"/>
              <a:gd name="connsiteY13-10738" fmla="*/ 350154 h 1639693"/>
              <a:gd name="connsiteX14-10739" fmla="*/ 865416 w 1424802"/>
              <a:gd name="connsiteY14-10740" fmla="*/ 356016 h 1639693"/>
              <a:gd name="connsiteX15-10741" fmla="*/ 906447 w 1424802"/>
              <a:gd name="connsiteY15-10742" fmla="*/ 391185 h 1639693"/>
              <a:gd name="connsiteX16-10743" fmla="*/ 918170 w 1424802"/>
              <a:gd name="connsiteY16-10744" fmla="*/ 408770 h 1639693"/>
              <a:gd name="connsiteX17-10745" fmla="*/ 935755 w 1424802"/>
              <a:gd name="connsiteY17-10746" fmla="*/ 420493 h 1639693"/>
              <a:gd name="connsiteX18-10747" fmla="*/ 959201 w 1424802"/>
              <a:gd name="connsiteY18-10748" fmla="*/ 438077 h 1639693"/>
              <a:gd name="connsiteX19-10749" fmla="*/ 976785 w 1424802"/>
              <a:gd name="connsiteY19-10750" fmla="*/ 449801 h 1639693"/>
              <a:gd name="connsiteX20-10751" fmla="*/ 994370 w 1424802"/>
              <a:gd name="connsiteY20-10752" fmla="*/ 473247 h 1639693"/>
              <a:gd name="connsiteX21-10753" fmla="*/ 1035401 w 1424802"/>
              <a:gd name="connsiteY21-10754" fmla="*/ 496693 h 1639693"/>
              <a:gd name="connsiteX22-10755" fmla="*/ 1058847 w 1424802"/>
              <a:gd name="connsiteY22-10756" fmla="*/ 526001 h 1639693"/>
              <a:gd name="connsiteX23-10757" fmla="*/ 1099878 w 1424802"/>
              <a:gd name="connsiteY23-10758" fmla="*/ 561170 h 1639693"/>
              <a:gd name="connsiteX24-10759" fmla="*/ 1129185 w 1424802"/>
              <a:gd name="connsiteY24-10760" fmla="*/ 602201 h 1639693"/>
              <a:gd name="connsiteX25-10761" fmla="*/ 1135047 w 1424802"/>
              <a:gd name="connsiteY25-10762" fmla="*/ 619785 h 1639693"/>
              <a:gd name="connsiteX26-10763" fmla="*/ 1170216 w 1424802"/>
              <a:gd name="connsiteY26-10764" fmla="*/ 660816 h 1639693"/>
              <a:gd name="connsiteX27-10765" fmla="*/ 1187801 w 1424802"/>
              <a:gd name="connsiteY27-10766" fmla="*/ 684262 h 1639693"/>
              <a:gd name="connsiteX28-10767" fmla="*/ 1211247 w 1424802"/>
              <a:gd name="connsiteY28-10768" fmla="*/ 719431 h 1639693"/>
              <a:gd name="connsiteX29-10769" fmla="*/ 1240555 w 1424802"/>
              <a:gd name="connsiteY29-10770" fmla="*/ 760462 h 1639693"/>
              <a:gd name="connsiteX30-10771" fmla="*/ 1264001 w 1424802"/>
              <a:gd name="connsiteY30-10772" fmla="*/ 807354 h 1639693"/>
              <a:gd name="connsiteX31-10773" fmla="*/ 1269862 w 1424802"/>
              <a:gd name="connsiteY31-10774" fmla="*/ 824939 h 1639693"/>
              <a:gd name="connsiteX32-10775" fmla="*/ 1287447 w 1424802"/>
              <a:gd name="connsiteY32-10776" fmla="*/ 854247 h 1639693"/>
              <a:gd name="connsiteX33-10777" fmla="*/ 1299170 w 1424802"/>
              <a:gd name="connsiteY33-10778" fmla="*/ 877693 h 1639693"/>
              <a:gd name="connsiteX34-10779" fmla="*/ 1316755 w 1424802"/>
              <a:gd name="connsiteY34-10780" fmla="*/ 895277 h 1639693"/>
              <a:gd name="connsiteX35-10781" fmla="*/ 1340201 w 1424802"/>
              <a:gd name="connsiteY35-10782" fmla="*/ 936308 h 1639693"/>
              <a:gd name="connsiteX36-10783" fmla="*/ 1351924 w 1424802"/>
              <a:gd name="connsiteY36-10784" fmla="*/ 959754 h 1639693"/>
              <a:gd name="connsiteX37-10785" fmla="*/ 1357785 w 1424802"/>
              <a:gd name="connsiteY37-10786" fmla="*/ 977339 h 1639693"/>
              <a:gd name="connsiteX38-10787" fmla="*/ 1369508 w 1424802"/>
              <a:gd name="connsiteY38-10788" fmla="*/ 994924 h 1639693"/>
              <a:gd name="connsiteX39-10789" fmla="*/ 1381232 w 1424802"/>
              <a:gd name="connsiteY39-10790" fmla="*/ 1024231 h 1639693"/>
              <a:gd name="connsiteX40-10791" fmla="*/ 1398816 w 1424802"/>
              <a:gd name="connsiteY40-10792" fmla="*/ 1100431 h 1639693"/>
              <a:gd name="connsiteX41-10793" fmla="*/ 1410539 w 1424802"/>
              <a:gd name="connsiteY41-10794" fmla="*/ 1170770 h 1639693"/>
              <a:gd name="connsiteX42-10795" fmla="*/ 1416401 w 1424802"/>
              <a:gd name="connsiteY42-10796" fmla="*/ 1188354 h 1639693"/>
              <a:gd name="connsiteX43-10797" fmla="*/ 1410539 w 1424802"/>
              <a:gd name="connsiteY43-10798" fmla="*/ 1340754 h 1639693"/>
              <a:gd name="connsiteX44-10799" fmla="*/ 1404287 w 1424802"/>
              <a:gd name="connsiteY44-10800" fmla="*/ 1464380 h 1639693"/>
              <a:gd name="connsiteX45-10801" fmla="*/ 1287447 w 1424802"/>
              <a:gd name="connsiteY45-10802" fmla="*/ 1598662 h 1639693"/>
              <a:gd name="connsiteX46-10803" fmla="*/ 1269862 w 1424802"/>
              <a:gd name="connsiteY46-10804" fmla="*/ 1610385 h 1639693"/>
              <a:gd name="connsiteX47-10805" fmla="*/ 1234693 w 1424802"/>
              <a:gd name="connsiteY47-10806" fmla="*/ 1622108 h 1639693"/>
              <a:gd name="connsiteX48-10807" fmla="*/ 1217108 w 1424802"/>
              <a:gd name="connsiteY48-10808" fmla="*/ 1627970 h 1639693"/>
              <a:gd name="connsiteX49-10809" fmla="*/ 1176078 w 1424802"/>
              <a:gd name="connsiteY49-10810" fmla="*/ 1633831 h 1639693"/>
              <a:gd name="connsiteX50-10811" fmla="*/ 1140908 w 1424802"/>
              <a:gd name="connsiteY50-10812" fmla="*/ 1639693 h 1639693"/>
              <a:gd name="connsiteX51-10813" fmla="*/ 900585 w 1424802"/>
              <a:gd name="connsiteY51-10814" fmla="*/ 1633831 h 1639693"/>
              <a:gd name="connsiteX52-10815" fmla="*/ 883001 w 1424802"/>
              <a:gd name="connsiteY52-10816" fmla="*/ 1627970 h 1639693"/>
              <a:gd name="connsiteX53-10817" fmla="*/ 800939 w 1424802"/>
              <a:gd name="connsiteY53-10818" fmla="*/ 1622108 h 1639693"/>
              <a:gd name="connsiteX54-10819" fmla="*/ 630955 w 1424802"/>
              <a:gd name="connsiteY54-10820" fmla="*/ 1616247 h 1639693"/>
              <a:gd name="connsiteX55-10821" fmla="*/ 572339 w 1424802"/>
              <a:gd name="connsiteY55-10822" fmla="*/ 1610385 h 1639693"/>
              <a:gd name="connsiteX56-10823" fmla="*/ 476812 w 1424802"/>
              <a:gd name="connsiteY56-10824" fmla="*/ 1616247 h 1639693"/>
              <a:gd name="connsiteX57-10825" fmla="*/ 155426 w 1424802"/>
              <a:gd name="connsiteY57-10826" fmla="*/ 1586939 h 1639693"/>
              <a:gd name="connsiteX58-10827" fmla="*/ 83418 w 1424802"/>
              <a:gd name="connsiteY58-10828" fmla="*/ 1514931 h 1639693"/>
              <a:gd name="connsiteX59-10829" fmla="*/ 50662 w 1424802"/>
              <a:gd name="connsiteY59-10830" fmla="*/ 1463847 h 1639693"/>
              <a:gd name="connsiteX60-10831" fmla="*/ 33078 w 1424802"/>
              <a:gd name="connsiteY60-10832" fmla="*/ 1446262 h 1639693"/>
              <a:gd name="connsiteX61-10833" fmla="*/ 21355 w 1424802"/>
              <a:gd name="connsiteY61-10834" fmla="*/ 1405231 h 1639693"/>
              <a:gd name="connsiteX62-10835" fmla="*/ 9632 w 1424802"/>
              <a:gd name="connsiteY62-10836" fmla="*/ 1358339 h 1639693"/>
              <a:gd name="connsiteX63-10837" fmla="*/ 9632 w 1424802"/>
              <a:gd name="connsiteY63-10838" fmla="*/ 1159047 h 1639693"/>
              <a:gd name="connsiteX64-10839" fmla="*/ 15493 w 1424802"/>
              <a:gd name="connsiteY64-10840" fmla="*/ 1141462 h 1639693"/>
              <a:gd name="connsiteX65-10841" fmla="*/ 21355 w 1424802"/>
              <a:gd name="connsiteY65-10842" fmla="*/ 1088708 h 1639693"/>
              <a:gd name="connsiteX66-10843" fmla="*/ 27216 w 1424802"/>
              <a:gd name="connsiteY66-10844" fmla="*/ 1071124 h 1639693"/>
              <a:gd name="connsiteX67-10845" fmla="*/ 33078 w 1424802"/>
              <a:gd name="connsiteY67-10846" fmla="*/ 1035954 h 1639693"/>
              <a:gd name="connsiteX68-10847" fmla="*/ 50662 w 1424802"/>
              <a:gd name="connsiteY68-10848" fmla="*/ 994924 h 1639693"/>
              <a:gd name="connsiteX69-10849" fmla="*/ 62385 w 1424802"/>
              <a:gd name="connsiteY69-10850" fmla="*/ 953893 h 1639693"/>
              <a:gd name="connsiteX70-10851" fmla="*/ 74108 w 1424802"/>
              <a:gd name="connsiteY70-10852" fmla="*/ 930447 h 1639693"/>
              <a:gd name="connsiteX71-10853" fmla="*/ 85832 w 1424802"/>
              <a:gd name="connsiteY71-10854" fmla="*/ 889416 h 1639693"/>
              <a:gd name="connsiteX72-10855" fmla="*/ 91693 w 1424802"/>
              <a:gd name="connsiteY72-10856" fmla="*/ 871831 h 1639693"/>
              <a:gd name="connsiteX73-10857" fmla="*/ 97555 w 1424802"/>
              <a:gd name="connsiteY73-10858" fmla="*/ 842524 h 1639693"/>
              <a:gd name="connsiteX74-10859" fmla="*/ 103416 w 1424802"/>
              <a:gd name="connsiteY74-10860" fmla="*/ 824939 h 1639693"/>
              <a:gd name="connsiteX75-10861" fmla="*/ 102366 w 1424802"/>
              <a:gd name="connsiteY75-10862" fmla="*/ 762308 h 1639693"/>
              <a:gd name="connsiteX76-10863" fmla="*/ 83418 w 1424802"/>
              <a:gd name="connsiteY76-10864" fmla="*/ 650835 h 1639693"/>
              <a:gd name="connsiteX77-10865" fmla="*/ 83418 w 1424802"/>
              <a:gd name="connsiteY77-10866" fmla="*/ 506819 h 1639693"/>
              <a:gd name="connsiteX78-10867" fmla="*/ 85832 w 1424802"/>
              <a:gd name="connsiteY78-10868" fmla="*/ 479108 h 1639693"/>
              <a:gd name="connsiteX79-10869" fmla="*/ 79970 w 1424802"/>
              <a:gd name="connsiteY79-10870" fmla="*/ 461524 h 1639693"/>
              <a:gd name="connsiteX0-10871" fmla="*/ 79970 w 1424802"/>
              <a:gd name="connsiteY0-10872" fmla="*/ 461524 h 1639693"/>
              <a:gd name="connsiteX1-10873" fmla="*/ 24101 w 1424802"/>
              <a:gd name="connsiteY1-10874" fmla="*/ 362935 h 1639693"/>
              <a:gd name="connsiteX2-10875" fmla="*/ 40439 w 1424802"/>
              <a:gd name="connsiteY2-10876" fmla="*/ 284355 h 1639693"/>
              <a:gd name="connsiteX3-10877" fmla="*/ 105996 w 1424802"/>
              <a:gd name="connsiteY3-10878" fmla="*/ 137001 h 1639693"/>
              <a:gd name="connsiteX4-10879" fmla="*/ 299018 w 1424802"/>
              <a:gd name="connsiteY4-10880" fmla="*/ 2709 h 1639693"/>
              <a:gd name="connsiteX5-10881" fmla="*/ 452136 w 1424802"/>
              <a:gd name="connsiteY5-10882" fmla="*/ 68384 h 1639693"/>
              <a:gd name="connsiteX6-10883" fmla="*/ 538129 w 1424802"/>
              <a:gd name="connsiteY6-10884" fmla="*/ 104334 h 1639693"/>
              <a:gd name="connsiteX7-10885" fmla="*/ 620226 w 1424802"/>
              <a:gd name="connsiteY7-10886" fmla="*/ 120669 h 1639693"/>
              <a:gd name="connsiteX8-10887" fmla="*/ 659264 w 1424802"/>
              <a:gd name="connsiteY8-10888" fmla="*/ 146762 h 1639693"/>
              <a:gd name="connsiteX9-10889" fmla="*/ 741534 w 1424802"/>
              <a:gd name="connsiteY9-10890" fmla="*/ 192532 h 1639693"/>
              <a:gd name="connsiteX10-10891" fmla="*/ 824385 w 1424802"/>
              <a:gd name="connsiteY10-10892" fmla="*/ 314985 h 1639693"/>
              <a:gd name="connsiteX11-10893" fmla="*/ 841970 w 1424802"/>
              <a:gd name="connsiteY11-10894" fmla="*/ 332570 h 1639693"/>
              <a:gd name="connsiteX12-10895" fmla="*/ 847832 w 1424802"/>
              <a:gd name="connsiteY12-10896" fmla="*/ 350154 h 1639693"/>
              <a:gd name="connsiteX13-10897" fmla="*/ 865416 w 1424802"/>
              <a:gd name="connsiteY13-10898" fmla="*/ 356016 h 1639693"/>
              <a:gd name="connsiteX14-10899" fmla="*/ 906447 w 1424802"/>
              <a:gd name="connsiteY14-10900" fmla="*/ 391185 h 1639693"/>
              <a:gd name="connsiteX15-10901" fmla="*/ 918170 w 1424802"/>
              <a:gd name="connsiteY15-10902" fmla="*/ 408770 h 1639693"/>
              <a:gd name="connsiteX16-10903" fmla="*/ 935755 w 1424802"/>
              <a:gd name="connsiteY16-10904" fmla="*/ 420493 h 1639693"/>
              <a:gd name="connsiteX17-10905" fmla="*/ 959201 w 1424802"/>
              <a:gd name="connsiteY17-10906" fmla="*/ 438077 h 1639693"/>
              <a:gd name="connsiteX18-10907" fmla="*/ 976785 w 1424802"/>
              <a:gd name="connsiteY18-10908" fmla="*/ 449801 h 1639693"/>
              <a:gd name="connsiteX19-10909" fmla="*/ 994370 w 1424802"/>
              <a:gd name="connsiteY19-10910" fmla="*/ 473247 h 1639693"/>
              <a:gd name="connsiteX20-10911" fmla="*/ 1035401 w 1424802"/>
              <a:gd name="connsiteY20-10912" fmla="*/ 496693 h 1639693"/>
              <a:gd name="connsiteX21-10913" fmla="*/ 1058847 w 1424802"/>
              <a:gd name="connsiteY21-10914" fmla="*/ 526001 h 1639693"/>
              <a:gd name="connsiteX22-10915" fmla="*/ 1099878 w 1424802"/>
              <a:gd name="connsiteY22-10916" fmla="*/ 561170 h 1639693"/>
              <a:gd name="connsiteX23-10917" fmla="*/ 1129185 w 1424802"/>
              <a:gd name="connsiteY23-10918" fmla="*/ 602201 h 1639693"/>
              <a:gd name="connsiteX24-10919" fmla="*/ 1135047 w 1424802"/>
              <a:gd name="connsiteY24-10920" fmla="*/ 619785 h 1639693"/>
              <a:gd name="connsiteX25-10921" fmla="*/ 1170216 w 1424802"/>
              <a:gd name="connsiteY25-10922" fmla="*/ 660816 h 1639693"/>
              <a:gd name="connsiteX26-10923" fmla="*/ 1187801 w 1424802"/>
              <a:gd name="connsiteY26-10924" fmla="*/ 684262 h 1639693"/>
              <a:gd name="connsiteX27-10925" fmla="*/ 1211247 w 1424802"/>
              <a:gd name="connsiteY27-10926" fmla="*/ 719431 h 1639693"/>
              <a:gd name="connsiteX28-10927" fmla="*/ 1240555 w 1424802"/>
              <a:gd name="connsiteY28-10928" fmla="*/ 760462 h 1639693"/>
              <a:gd name="connsiteX29-10929" fmla="*/ 1264001 w 1424802"/>
              <a:gd name="connsiteY29-10930" fmla="*/ 807354 h 1639693"/>
              <a:gd name="connsiteX30-10931" fmla="*/ 1269862 w 1424802"/>
              <a:gd name="connsiteY30-10932" fmla="*/ 824939 h 1639693"/>
              <a:gd name="connsiteX31-10933" fmla="*/ 1287447 w 1424802"/>
              <a:gd name="connsiteY31-10934" fmla="*/ 854247 h 1639693"/>
              <a:gd name="connsiteX32-10935" fmla="*/ 1299170 w 1424802"/>
              <a:gd name="connsiteY32-10936" fmla="*/ 877693 h 1639693"/>
              <a:gd name="connsiteX33-10937" fmla="*/ 1316755 w 1424802"/>
              <a:gd name="connsiteY33-10938" fmla="*/ 895277 h 1639693"/>
              <a:gd name="connsiteX34-10939" fmla="*/ 1340201 w 1424802"/>
              <a:gd name="connsiteY34-10940" fmla="*/ 936308 h 1639693"/>
              <a:gd name="connsiteX35-10941" fmla="*/ 1351924 w 1424802"/>
              <a:gd name="connsiteY35-10942" fmla="*/ 959754 h 1639693"/>
              <a:gd name="connsiteX36-10943" fmla="*/ 1357785 w 1424802"/>
              <a:gd name="connsiteY36-10944" fmla="*/ 977339 h 1639693"/>
              <a:gd name="connsiteX37-10945" fmla="*/ 1369508 w 1424802"/>
              <a:gd name="connsiteY37-10946" fmla="*/ 994924 h 1639693"/>
              <a:gd name="connsiteX38-10947" fmla="*/ 1381232 w 1424802"/>
              <a:gd name="connsiteY38-10948" fmla="*/ 1024231 h 1639693"/>
              <a:gd name="connsiteX39-10949" fmla="*/ 1398816 w 1424802"/>
              <a:gd name="connsiteY39-10950" fmla="*/ 1100431 h 1639693"/>
              <a:gd name="connsiteX40-10951" fmla="*/ 1410539 w 1424802"/>
              <a:gd name="connsiteY40-10952" fmla="*/ 1170770 h 1639693"/>
              <a:gd name="connsiteX41-10953" fmla="*/ 1416401 w 1424802"/>
              <a:gd name="connsiteY41-10954" fmla="*/ 1188354 h 1639693"/>
              <a:gd name="connsiteX42-10955" fmla="*/ 1410539 w 1424802"/>
              <a:gd name="connsiteY42-10956" fmla="*/ 1340754 h 1639693"/>
              <a:gd name="connsiteX43-10957" fmla="*/ 1404287 w 1424802"/>
              <a:gd name="connsiteY43-10958" fmla="*/ 1464380 h 1639693"/>
              <a:gd name="connsiteX44-10959" fmla="*/ 1287447 w 1424802"/>
              <a:gd name="connsiteY44-10960" fmla="*/ 1598662 h 1639693"/>
              <a:gd name="connsiteX45-10961" fmla="*/ 1269862 w 1424802"/>
              <a:gd name="connsiteY45-10962" fmla="*/ 1610385 h 1639693"/>
              <a:gd name="connsiteX46-10963" fmla="*/ 1234693 w 1424802"/>
              <a:gd name="connsiteY46-10964" fmla="*/ 1622108 h 1639693"/>
              <a:gd name="connsiteX47-10965" fmla="*/ 1217108 w 1424802"/>
              <a:gd name="connsiteY47-10966" fmla="*/ 1627970 h 1639693"/>
              <a:gd name="connsiteX48-10967" fmla="*/ 1176078 w 1424802"/>
              <a:gd name="connsiteY48-10968" fmla="*/ 1633831 h 1639693"/>
              <a:gd name="connsiteX49-10969" fmla="*/ 1140908 w 1424802"/>
              <a:gd name="connsiteY49-10970" fmla="*/ 1639693 h 1639693"/>
              <a:gd name="connsiteX50-10971" fmla="*/ 900585 w 1424802"/>
              <a:gd name="connsiteY50-10972" fmla="*/ 1633831 h 1639693"/>
              <a:gd name="connsiteX51-10973" fmla="*/ 883001 w 1424802"/>
              <a:gd name="connsiteY51-10974" fmla="*/ 1627970 h 1639693"/>
              <a:gd name="connsiteX52-10975" fmla="*/ 800939 w 1424802"/>
              <a:gd name="connsiteY52-10976" fmla="*/ 1622108 h 1639693"/>
              <a:gd name="connsiteX53-10977" fmla="*/ 630955 w 1424802"/>
              <a:gd name="connsiteY53-10978" fmla="*/ 1616247 h 1639693"/>
              <a:gd name="connsiteX54-10979" fmla="*/ 572339 w 1424802"/>
              <a:gd name="connsiteY54-10980" fmla="*/ 1610385 h 1639693"/>
              <a:gd name="connsiteX55-10981" fmla="*/ 476812 w 1424802"/>
              <a:gd name="connsiteY55-10982" fmla="*/ 1616247 h 1639693"/>
              <a:gd name="connsiteX56-10983" fmla="*/ 155426 w 1424802"/>
              <a:gd name="connsiteY56-10984" fmla="*/ 1586939 h 1639693"/>
              <a:gd name="connsiteX57-10985" fmla="*/ 83418 w 1424802"/>
              <a:gd name="connsiteY57-10986" fmla="*/ 1514931 h 1639693"/>
              <a:gd name="connsiteX58-10987" fmla="*/ 50662 w 1424802"/>
              <a:gd name="connsiteY58-10988" fmla="*/ 1463847 h 1639693"/>
              <a:gd name="connsiteX59-10989" fmla="*/ 33078 w 1424802"/>
              <a:gd name="connsiteY59-10990" fmla="*/ 1446262 h 1639693"/>
              <a:gd name="connsiteX60-10991" fmla="*/ 21355 w 1424802"/>
              <a:gd name="connsiteY60-10992" fmla="*/ 1405231 h 1639693"/>
              <a:gd name="connsiteX61-10993" fmla="*/ 9632 w 1424802"/>
              <a:gd name="connsiteY61-10994" fmla="*/ 1358339 h 1639693"/>
              <a:gd name="connsiteX62-10995" fmla="*/ 9632 w 1424802"/>
              <a:gd name="connsiteY62-10996" fmla="*/ 1159047 h 1639693"/>
              <a:gd name="connsiteX63-10997" fmla="*/ 15493 w 1424802"/>
              <a:gd name="connsiteY63-10998" fmla="*/ 1141462 h 1639693"/>
              <a:gd name="connsiteX64-10999" fmla="*/ 21355 w 1424802"/>
              <a:gd name="connsiteY64-11000" fmla="*/ 1088708 h 1639693"/>
              <a:gd name="connsiteX65-11001" fmla="*/ 27216 w 1424802"/>
              <a:gd name="connsiteY65-11002" fmla="*/ 1071124 h 1639693"/>
              <a:gd name="connsiteX66-11003" fmla="*/ 33078 w 1424802"/>
              <a:gd name="connsiteY66-11004" fmla="*/ 1035954 h 1639693"/>
              <a:gd name="connsiteX67-11005" fmla="*/ 50662 w 1424802"/>
              <a:gd name="connsiteY67-11006" fmla="*/ 994924 h 1639693"/>
              <a:gd name="connsiteX68-11007" fmla="*/ 62385 w 1424802"/>
              <a:gd name="connsiteY68-11008" fmla="*/ 953893 h 1639693"/>
              <a:gd name="connsiteX69-11009" fmla="*/ 74108 w 1424802"/>
              <a:gd name="connsiteY69-11010" fmla="*/ 930447 h 1639693"/>
              <a:gd name="connsiteX70-11011" fmla="*/ 85832 w 1424802"/>
              <a:gd name="connsiteY70-11012" fmla="*/ 889416 h 1639693"/>
              <a:gd name="connsiteX71-11013" fmla="*/ 91693 w 1424802"/>
              <a:gd name="connsiteY71-11014" fmla="*/ 871831 h 1639693"/>
              <a:gd name="connsiteX72-11015" fmla="*/ 97555 w 1424802"/>
              <a:gd name="connsiteY72-11016" fmla="*/ 842524 h 1639693"/>
              <a:gd name="connsiteX73-11017" fmla="*/ 103416 w 1424802"/>
              <a:gd name="connsiteY73-11018" fmla="*/ 824939 h 1639693"/>
              <a:gd name="connsiteX74-11019" fmla="*/ 102366 w 1424802"/>
              <a:gd name="connsiteY74-11020" fmla="*/ 762308 h 1639693"/>
              <a:gd name="connsiteX75-11021" fmla="*/ 83418 w 1424802"/>
              <a:gd name="connsiteY75-11022" fmla="*/ 650835 h 1639693"/>
              <a:gd name="connsiteX76-11023" fmla="*/ 83418 w 1424802"/>
              <a:gd name="connsiteY76-11024" fmla="*/ 506819 h 1639693"/>
              <a:gd name="connsiteX77-11025" fmla="*/ 85832 w 1424802"/>
              <a:gd name="connsiteY77-11026" fmla="*/ 479108 h 1639693"/>
              <a:gd name="connsiteX78-11027" fmla="*/ 79970 w 1424802"/>
              <a:gd name="connsiteY78-11028" fmla="*/ 461524 h 1639693"/>
              <a:gd name="connsiteX0-11029" fmla="*/ 34270 w 1424802"/>
              <a:gd name="connsiteY0-11030" fmla="*/ 471442 h 1639693"/>
              <a:gd name="connsiteX1-11031" fmla="*/ 24101 w 1424802"/>
              <a:gd name="connsiteY1-11032" fmla="*/ 362935 h 1639693"/>
              <a:gd name="connsiteX2-11033" fmla="*/ 40439 w 1424802"/>
              <a:gd name="connsiteY2-11034" fmla="*/ 284355 h 1639693"/>
              <a:gd name="connsiteX3-11035" fmla="*/ 105996 w 1424802"/>
              <a:gd name="connsiteY3-11036" fmla="*/ 137001 h 1639693"/>
              <a:gd name="connsiteX4-11037" fmla="*/ 299018 w 1424802"/>
              <a:gd name="connsiteY4-11038" fmla="*/ 2709 h 1639693"/>
              <a:gd name="connsiteX5-11039" fmla="*/ 452136 w 1424802"/>
              <a:gd name="connsiteY5-11040" fmla="*/ 68384 h 1639693"/>
              <a:gd name="connsiteX6-11041" fmla="*/ 538129 w 1424802"/>
              <a:gd name="connsiteY6-11042" fmla="*/ 104334 h 1639693"/>
              <a:gd name="connsiteX7-11043" fmla="*/ 620226 w 1424802"/>
              <a:gd name="connsiteY7-11044" fmla="*/ 120669 h 1639693"/>
              <a:gd name="connsiteX8-11045" fmla="*/ 659264 w 1424802"/>
              <a:gd name="connsiteY8-11046" fmla="*/ 146762 h 1639693"/>
              <a:gd name="connsiteX9-11047" fmla="*/ 741534 w 1424802"/>
              <a:gd name="connsiteY9-11048" fmla="*/ 192532 h 1639693"/>
              <a:gd name="connsiteX10-11049" fmla="*/ 824385 w 1424802"/>
              <a:gd name="connsiteY10-11050" fmla="*/ 314985 h 1639693"/>
              <a:gd name="connsiteX11-11051" fmla="*/ 841970 w 1424802"/>
              <a:gd name="connsiteY11-11052" fmla="*/ 332570 h 1639693"/>
              <a:gd name="connsiteX12-11053" fmla="*/ 847832 w 1424802"/>
              <a:gd name="connsiteY12-11054" fmla="*/ 350154 h 1639693"/>
              <a:gd name="connsiteX13-11055" fmla="*/ 865416 w 1424802"/>
              <a:gd name="connsiteY13-11056" fmla="*/ 356016 h 1639693"/>
              <a:gd name="connsiteX14-11057" fmla="*/ 906447 w 1424802"/>
              <a:gd name="connsiteY14-11058" fmla="*/ 391185 h 1639693"/>
              <a:gd name="connsiteX15-11059" fmla="*/ 918170 w 1424802"/>
              <a:gd name="connsiteY15-11060" fmla="*/ 408770 h 1639693"/>
              <a:gd name="connsiteX16-11061" fmla="*/ 935755 w 1424802"/>
              <a:gd name="connsiteY16-11062" fmla="*/ 420493 h 1639693"/>
              <a:gd name="connsiteX17-11063" fmla="*/ 959201 w 1424802"/>
              <a:gd name="connsiteY17-11064" fmla="*/ 438077 h 1639693"/>
              <a:gd name="connsiteX18-11065" fmla="*/ 976785 w 1424802"/>
              <a:gd name="connsiteY18-11066" fmla="*/ 449801 h 1639693"/>
              <a:gd name="connsiteX19-11067" fmla="*/ 994370 w 1424802"/>
              <a:gd name="connsiteY19-11068" fmla="*/ 473247 h 1639693"/>
              <a:gd name="connsiteX20-11069" fmla="*/ 1035401 w 1424802"/>
              <a:gd name="connsiteY20-11070" fmla="*/ 496693 h 1639693"/>
              <a:gd name="connsiteX21-11071" fmla="*/ 1058847 w 1424802"/>
              <a:gd name="connsiteY21-11072" fmla="*/ 526001 h 1639693"/>
              <a:gd name="connsiteX22-11073" fmla="*/ 1099878 w 1424802"/>
              <a:gd name="connsiteY22-11074" fmla="*/ 561170 h 1639693"/>
              <a:gd name="connsiteX23-11075" fmla="*/ 1129185 w 1424802"/>
              <a:gd name="connsiteY23-11076" fmla="*/ 602201 h 1639693"/>
              <a:gd name="connsiteX24-11077" fmla="*/ 1135047 w 1424802"/>
              <a:gd name="connsiteY24-11078" fmla="*/ 619785 h 1639693"/>
              <a:gd name="connsiteX25-11079" fmla="*/ 1170216 w 1424802"/>
              <a:gd name="connsiteY25-11080" fmla="*/ 660816 h 1639693"/>
              <a:gd name="connsiteX26-11081" fmla="*/ 1187801 w 1424802"/>
              <a:gd name="connsiteY26-11082" fmla="*/ 684262 h 1639693"/>
              <a:gd name="connsiteX27-11083" fmla="*/ 1211247 w 1424802"/>
              <a:gd name="connsiteY27-11084" fmla="*/ 719431 h 1639693"/>
              <a:gd name="connsiteX28-11085" fmla="*/ 1240555 w 1424802"/>
              <a:gd name="connsiteY28-11086" fmla="*/ 760462 h 1639693"/>
              <a:gd name="connsiteX29-11087" fmla="*/ 1264001 w 1424802"/>
              <a:gd name="connsiteY29-11088" fmla="*/ 807354 h 1639693"/>
              <a:gd name="connsiteX30-11089" fmla="*/ 1269862 w 1424802"/>
              <a:gd name="connsiteY30-11090" fmla="*/ 824939 h 1639693"/>
              <a:gd name="connsiteX31-11091" fmla="*/ 1287447 w 1424802"/>
              <a:gd name="connsiteY31-11092" fmla="*/ 854247 h 1639693"/>
              <a:gd name="connsiteX32-11093" fmla="*/ 1299170 w 1424802"/>
              <a:gd name="connsiteY32-11094" fmla="*/ 877693 h 1639693"/>
              <a:gd name="connsiteX33-11095" fmla="*/ 1316755 w 1424802"/>
              <a:gd name="connsiteY33-11096" fmla="*/ 895277 h 1639693"/>
              <a:gd name="connsiteX34-11097" fmla="*/ 1340201 w 1424802"/>
              <a:gd name="connsiteY34-11098" fmla="*/ 936308 h 1639693"/>
              <a:gd name="connsiteX35-11099" fmla="*/ 1351924 w 1424802"/>
              <a:gd name="connsiteY35-11100" fmla="*/ 959754 h 1639693"/>
              <a:gd name="connsiteX36-11101" fmla="*/ 1357785 w 1424802"/>
              <a:gd name="connsiteY36-11102" fmla="*/ 977339 h 1639693"/>
              <a:gd name="connsiteX37-11103" fmla="*/ 1369508 w 1424802"/>
              <a:gd name="connsiteY37-11104" fmla="*/ 994924 h 1639693"/>
              <a:gd name="connsiteX38-11105" fmla="*/ 1381232 w 1424802"/>
              <a:gd name="connsiteY38-11106" fmla="*/ 1024231 h 1639693"/>
              <a:gd name="connsiteX39-11107" fmla="*/ 1398816 w 1424802"/>
              <a:gd name="connsiteY39-11108" fmla="*/ 1100431 h 1639693"/>
              <a:gd name="connsiteX40-11109" fmla="*/ 1410539 w 1424802"/>
              <a:gd name="connsiteY40-11110" fmla="*/ 1170770 h 1639693"/>
              <a:gd name="connsiteX41-11111" fmla="*/ 1416401 w 1424802"/>
              <a:gd name="connsiteY41-11112" fmla="*/ 1188354 h 1639693"/>
              <a:gd name="connsiteX42-11113" fmla="*/ 1410539 w 1424802"/>
              <a:gd name="connsiteY42-11114" fmla="*/ 1340754 h 1639693"/>
              <a:gd name="connsiteX43-11115" fmla="*/ 1404287 w 1424802"/>
              <a:gd name="connsiteY43-11116" fmla="*/ 1464380 h 1639693"/>
              <a:gd name="connsiteX44-11117" fmla="*/ 1287447 w 1424802"/>
              <a:gd name="connsiteY44-11118" fmla="*/ 1598662 h 1639693"/>
              <a:gd name="connsiteX45-11119" fmla="*/ 1269862 w 1424802"/>
              <a:gd name="connsiteY45-11120" fmla="*/ 1610385 h 1639693"/>
              <a:gd name="connsiteX46-11121" fmla="*/ 1234693 w 1424802"/>
              <a:gd name="connsiteY46-11122" fmla="*/ 1622108 h 1639693"/>
              <a:gd name="connsiteX47-11123" fmla="*/ 1217108 w 1424802"/>
              <a:gd name="connsiteY47-11124" fmla="*/ 1627970 h 1639693"/>
              <a:gd name="connsiteX48-11125" fmla="*/ 1176078 w 1424802"/>
              <a:gd name="connsiteY48-11126" fmla="*/ 1633831 h 1639693"/>
              <a:gd name="connsiteX49-11127" fmla="*/ 1140908 w 1424802"/>
              <a:gd name="connsiteY49-11128" fmla="*/ 1639693 h 1639693"/>
              <a:gd name="connsiteX50-11129" fmla="*/ 900585 w 1424802"/>
              <a:gd name="connsiteY50-11130" fmla="*/ 1633831 h 1639693"/>
              <a:gd name="connsiteX51-11131" fmla="*/ 883001 w 1424802"/>
              <a:gd name="connsiteY51-11132" fmla="*/ 1627970 h 1639693"/>
              <a:gd name="connsiteX52-11133" fmla="*/ 800939 w 1424802"/>
              <a:gd name="connsiteY52-11134" fmla="*/ 1622108 h 1639693"/>
              <a:gd name="connsiteX53-11135" fmla="*/ 630955 w 1424802"/>
              <a:gd name="connsiteY53-11136" fmla="*/ 1616247 h 1639693"/>
              <a:gd name="connsiteX54-11137" fmla="*/ 572339 w 1424802"/>
              <a:gd name="connsiteY54-11138" fmla="*/ 1610385 h 1639693"/>
              <a:gd name="connsiteX55-11139" fmla="*/ 476812 w 1424802"/>
              <a:gd name="connsiteY55-11140" fmla="*/ 1616247 h 1639693"/>
              <a:gd name="connsiteX56-11141" fmla="*/ 155426 w 1424802"/>
              <a:gd name="connsiteY56-11142" fmla="*/ 1586939 h 1639693"/>
              <a:gd name="connsiteX57-11143" fmla="*/ 83418 w 1424802"/>
              <a:gd name="connsiteY57-11144" fmla="*/ 1514931 h 1639693"/>
              <a:gd name="connsiteX58-11145" fmla="*/ 50662 w 1424802"/>
              <a:gd name="connsiteY58-11146" fmla="*/ 1463847 h 1639693"/>
              <a:gd name="connsiteX59-11147" fmla="*/ 33078 w 1424802"/>
              <a:gd name="connsiteY59-11148" fmla="*/ 1446262 h 1639693"/>
              <a:gd name="connsiteX60-11149" fmla="*/ 21355 w 1424802"/>
              <a:gd name="connsiteY60-11150" fmla="*/ 1405231 h 1639693"/>
              <a:gd name="connsiteX61-11151" fmla="*/ 9632 w 1424802"/>
              <a:gd name="connsiteY61-11152" fmla="*/ 1358339 h 1639693"/>
              <a:gd name="connsiteX62-11153" fmla="*/ 9632 w 1424802"/>
              <a:gd name="connsiteY62-11154" fmla="*/ 1159047 h 1639693"/>
              <a:gd name="connsiteX63-11155" fmla="*/ 15493 w 1424802"/>
              <a:gd name="connsiteY63-11156" fmla="*/ 1141462 h 1639693"/>
              <a:gd name="connsiteX64-11157" fmla="*/ 21355 w 1424802"/>
              <a:gd name="connsiteY64-11158" fmla="*/ 1088708 h 1639693"/>
              <a:gd name="connsiteX65-11159" fmla="*/ 27216 w 1424802"/>
              <a:gd name="connsiteY65-11160" fmla="*/ 1071124 h 1639693"/>
              <a:gd name="connsiteX66-11161" fmla="*/ 33078 w 1424802"/>
              <a:gd name="connsiteY66-11162" fmla="*/ 1035954 h 1639693"/>
              <a:gd name="connsiteX67-11163" fmla="*/ 50662 w 1424802"/>
              <a:gd name="connsiteY67-11164" fmla="*/ 994924 h 1639693"/>
              <a:gd name="connsiteX68-11165" fmla="*/ 62385 w 1424802"/>
              <a:gd name="connsiteY68-11166" fmla="*/ 953893 h 1639693"/>
              <a:gd name="connsiteX69-11167" fmla="*/ 74108 w 1424802"/>
              <a:gd name="connsiteY69-11168" fmla="*/ 930447 h 1639693"/>
              <a:gd name="connsiteX70-11169" fmla="*/ 85832 w 1424802"/>
              <a:gd name="connsiteY70-11170" fmla="*/ 889416 h 1639693"/>
              <a:gd name="connsiteX71-11171" fmla="*/ 91693 w 1424802"/>
              <a:gd name="connsiteY71-11172" fmla="*/ 871831 h 1639693"/>
              <a:gd name="connsiteX72-11173" fmla="*/ 97555 w 1424802"/>
              <a:gd name="connsiteY72-11174" fmla="*/ 842524 h 1639693"/>
              <a:gd name="connsiteX73-11175" fmla="*/ 103416 w 1424802"/>
              <a:gd name="connsiteY73-11176" fmla="*/ 824939 h 1639693"/>
              <a:gd name="connsiteX74-11177" fmla="*/ 102366 w 1424802"/>
              <a:gd name="connsiteY74-11178" fmla="*/ 762308 h 1639693"/>
              <a:gd name="connsiteX75-11179" fmla="*/ 83418 w 1424802"/>
              <a:gd name="connsiteY75-11180" fmla="*/ 650835 h 1639693"/>
              <a:gd name="connsiteX76-11181" fmla="*/ 83418 w 1424802"/>
              <a:gd name="connsiteY76-11182" fmla="*/ 506819 h 1639693"/>
              <a:gd name="connsiteX77-11183" fmla="*/ 85832 w 1424802"/>
              <a:gd name="connsiteY77-11184" fmla="*/ 479108 h 1639693"/>
              <a:gd name="connsiteX78-11185" fmla="*/ 34270 w 1424802"/>
              <a:gd name="connsiteY78-11186" fmla="*/ 471442 h 1639693"/>
              <a:gd name="connsiteX0-11187" fmla="*/ 34270 w 1424802"/>
              <a:gd name="connsiteY0-11188" fmla="*/ 471442 h 1639693"/>
              <a:gd name="connsiteX1-11189" fmla="*/ 24101 w 1424802"/>
              <a:gd name="connsiteY1-11190" fmla="*/ 362935 h 1639693"/>
              <a:gd name="connsiteX2-11191" fmla="*/ 40439 w 1424802"/>
              <a:gd name="connsiteY2-11192" fmla="*/ 284355 h 1639693"/>
              <a:gd name="connsiteX3-11193" fmla="*/ 105996 w 1424802"/>
              <a:gd name="connsiteY3-11194" fmla="*/ 137001 h 1639693"/>
              <a:gd name="connsiteX4-11195" fmla="*/ 299018 w 1424802"/>
              <a:gd name="connsiteY4-11196" fmla="*/ 2709 h 1639693"/>
              <a:gd name="connsiteX5-11197" fmla="*/ 452136 w 1424802"/>
              <a:gd name="connsiteY5-11198" fmla="*/ 68384 h 1639693"/>
              <a:gd name="connsiteX6-11199" fmla="*/ 538129 w 1424802"/>
              <a:gd name="connsiteY6-11200" fmla="*/ 104334 h 1639693"/>
              <a:gd name="connsiteX7-11201" fmla="*/ 620226 w 1424802"/>
              <a:gd name="connsiteY7-11202" fmla="*/ 120669 h 1639693"/>
              <a:gd name="connsiteX8-11203" fmla="*/ 659264 w 1424802"/>
              <a:gd name="connsiteY8-11204" fmla="*/ 146762 h 1639693"/>
              <a:gd name="connsiteX9-11205" fmla="*/ 741534 w 1424802"/>
              <a:gd name="connsiteY9-11206" fmla="*/ 192532 h 1639693"/>
              <a:gd name="connsiteX10-11207" fmla="*/ 824385 w 1424802"/>
              <a:gd name="connsiteY10-11208" fmla="*/ 314985 h 1639693"/>
              <a:gd name="connsiteX11-11209" fmla="*/ 841970 w 1424802"/>
              <a:gd name="connsiteY11-11210" fmla="*/ 332570 h 1639693"/>
              <a:gd name="connsiteX12-11211" fmla="*/ 847832 w 1424802"/>
              <a:gd name="connsiteY12-11212" fmla="*/ 350154 h 1639693"/>
              <a:gd name="connsiteX13-11213" fmla="*/ 865416 w 1424802"/>
              <a:gd name="connsiteY13-11214" fmla="*/ 356016 h 1639693"/>
              <a:gd name="connsiteX14-11215" fmla="*/ 906447 w 1424802"/>
              <a:gd name="connsiteY14-11216" fmla="*/ 391185 h 1639693"/>
              <a:gd name="connsiteX15-11217" fmla="*/ 918170 w 1424802"/>
              <a:gd name="connsiteY15-11218" fmla="*/ 408770 h 1639693"/>
              <a:gd name="connsiteX16-11219" fmla="*/ 935755 w 1424802"/>
              <a:gd name="connsiteY16-11220" fmla="*/ 420493 h 1639693"/>
              <a:gd name="connsiteX17-11221" fmla="*/ 959201 w 1424802"/>
              <a:gd name="connsiteY17-11222" fmla="*/ 438077 h 1639693"/>
              <a:gd name="connsiteX18-11223" fmla="*/ 976785 w 1424802"/>
              <a:gd name="connsiteY18-11224" fmla="*/ 449801 h 1639693"/>
              <a:gd name="connsiteX19-11225" fmla="*/ 994370 w 1424802"/>
              <a:gd name="connsiteY19-11226" fmla="*/ 473247 h 1639693"/>
              <a:gd name="connsiteX20-11227" fmla="*/ 1035401 w 1424802"/>
              <a:gd name="connsiteY20-11228" fmla="*/ 496693 h 1639693"/>
              <a:gd name="connsiteX21-11229" fmla="*/ 1058847 w 1424802"/>
              <a:gd name="connsiteY21-11230" fmla="*/ 526001 h 1639693"/>
              <a:gd name="connsiteX22-11231" fmla="*/ 1099878 w 1424802"/>
              <a:gd name="connsiteY22-11232" fmla="*/ 561170 h 1639693"/>
              <a:gd name="connsiteX23-11233" fmla="*/ 1129185 w 1424802"/>
              <a:gd name="connsiteY23-11234" fmla="*/ 602201 h 1639693"/>
              <a:gd name="connsiteX24-11235" fmla="*/ 1135047 w 1424802"/>
              <a:gd name="connsiteY24-11236" fmla="*/ 619785 h 1639693"/>
              <a:gd name="connsiteX25-11237" fmla="*/ 1170216 w 1424802"/>
              <a:gd name="connsiteY25-11238" fmla="*/ 660816 h 1639693"/>
              <a:gd name="connsiteX26-11239" fmla="*/ 1187801 w 1424802"/>
              <a:gd name="connsiteY26-11240" fmla="*/ 684262 h 1639693"/>
              <a:gd name="connsiteX27-11241" fmla="*/ 1211247 w 1424802"/>
              <a:gd name="connsiteY27-11242" fmla="*/ 719431 h 1639693"/>
              <a:gd name="connsiteX28-11243" fmla="*/ 1240555 w 1424802"/>
              <a:gd name="connsiteY28-11244" fmla="*/ 760462 h 1639693"/>
              <a:gd name="connsiteX29-11245" fmla="*/ 1264001 w 1424802"/>
              <a:gd name="connsiteY29-11246" fmla="*/ 807354 h 1639693"/>
              <a:gd name="connsiteX30-11247" fmla="*/ 1269862 w 1424802"/>
              <a:gd name="connsiteY30-11248" fmla="*/ 824939 h 1639693"/>
              <a:gd name="connsiteX31-11249" fmla="*/ 1287447 w 1424802"/>
              <a:gd name="connsiteY31-11250" fmla="*/ 854247 h 1639693"/>
              <a:gd name="connsiteX32-11251" fmla="*/ 1299170 w 1424802"/>
              <a:gd name="connsiteY32-11252" fmla="*/ 877693 h 1639693"/>
              <a:gd name="connsiteX33-11253" fmla="*/ 1316755 w 1424802"/>
              <a:gd name="connsiteY33-11254" fmla="*/ 895277 h 1639693"/>
              <a:gd name="connsiteX34-11255" fmla="*/ 1340201 w 1424802"/>
              <a:gd name="connsiteY34-11256" fmla="*/ 936308 h 1639693"/>
              <a:gd name="connsiteX35-11257" fmla="*/ 1351924 w 1424802"/>
              <a:gd name="connsiteY35-11258" fmla="*/ 959754 h 1639693"/>
              <a:gd name="connsiteX36-11259" fmla="*/ 1357785 w 1424802"/>
              <a:gd name="connsiteY36-11260" fmla="*/ 977339 h 1639693"/>
              <a:gd name="connsiteX37-11261" fmla="*/ 1369508 w 1424802"/>
              <a:gd name="connsiteY37-11262" fmla="*/ 994924 h 1639693"/>
              <a:gd name="connsiteX38-11263" fmla="*/ 1381232 w 1424802"/>
              <a:gd name="connsiteY38-11264" fmla="*/ 1024231 h 1639693"/>
              <a:gd name="connsiteX39-11265" fmla="*/ 1398816 w 1424802"/>
              <a:gd name="connsiteY39-11266" fmla="*/ 1100431 h 1639693"/>
              <a:gd name="connsiteX40-11267" fmla="*/ 1410539 w 1424802"/>
              <a:gd name="connsiteY40-11268" fmla="*/ 1170770 h 1639693"/>
              <a:gd name="connsiteX41-11269" fmla="*/ 1416401 w 1424802"/>
              <a:gd name="connsiteY41-11270" fmla="*/ 1188354 h 1639693"/>
              <a:gd name="connsiteX42-11271" fmla="*/ 1410539 w 1424802"/>
              <a:gd name="connsiteY42-11272" fmla="*/ 1340754 h 1639693"/>
              <a:gd name="connsiteX43-11273" fmla="*/ 1404287 w 1424802"/>
              <a:gd name="connsiteY43-11274" fmla="*/ 1464380 h 1639693"/>
              <a:gd name="connsiteX44-11275" fmla="*/ 1287447 w 1424802"/>
              <a:gd name="connsiteY44-11276" fmla="*/ 1598662 h 1639693"/>
              <a:gd name="connsiteX45-11277" fmla="*/ 1269862 w 1424802"/>
              <a:gd name="connsiteY45-11278" fmla="*/ 1610385 h 1639693"/>
              <a:gd name="connsiteX46-11279" fmla="*/ 1234693 w 1424802"/>
              <a:gd name="connsiteY46-11280" fmla="*/ 1622108 h 1639693"/>
              <a:gd name="connsiteX47-11281" fmla="*/ 1217108 w 1424802"/>
              <a:gd name="connsiteY47-11282" fmla="*/ 1627970 h 1639693"/>
              <a:gd name="connsiteX48-11283" fmla="*/ 1176078 w 1424802"/>
              <a:gd name="connsiteY48-11284" fmla="*/ 1633831 h 1639693"/>
              <a:gd name="connsiteX49-11285" fmla="*/ 1140908 w 1424802"/>
              <a:gd name="connsiteY49-11286" fmla="*/ 1639693 h 1639693"/>
              <a:gd name="connsiteX50-11287" fmla="*/ 900585 w 1424802"/>
              <a:gd name="connsiteY50-11288" fmla="*/ 1633831 h 1639693"/>
              <a:gd name="connsiteX51-11289" fmla="*/ 883001 w 1424802"/>
              <a:gd name="connsiteY51-11290" fmla="*/ 1627970 h 1639693"/>
              <a:gd name="connsiteX52-11291" fmla="*/ 800939 w 1424802"/>
              <a:gd name="connsiteY52-11292" fmla="*/ 1622108 h 1639693"/>
              <a:gd name="connsiteX53-11293" fmla="*/ 630955 w 1424802"/>
              <a:gd name="connsiteY53-11294" fmla="*/ 1616247 h 1639693"/>
              <a:gd name="connsiteX54-11295" fmla="*/ 572339 w 1424802"/>
              <a:gd name="connsiteY54-11296" fmla="*/ 1610385 h 1639693"/>
              <a:gd name="connsiteX55-11297" fmla="*/ 476812 w 1424802"/>
              <a:gd name="connsiteY55-11298" fmla="*/ 1616247 h 1639693"/>
              <a:gd name="connsiteX56-11299" fmla="*/ 155426 w 1424802"/>
              <a:gd name="connsiteY56-11300" fmla="*/ 1586939 h 1639693"/>
              <a:gd name="connsiteX57-11301" fmla="*/ 83418 w 1424802"/>
              <a:gd name="connsiteY57-11302" fmla="*/ 1514931 h 1639693"/>
              <a:gd name="connsiteX58-11303" fmla="*/ 50662 w 1424802"/>
              <a:gd name="connsiteY58-11304" fmla="*/ 1463847 h 1639693"/>
              <a:gd name="connsiteX59-11305" fmla="*/ 33078 w 1424802"/>
              <a:gd name="connsiteY59-11306" fmla="*/ 1446262 h 1639693"/>
              <a:gd name="connsiteX60-11307" fmla="*/ 21355 w 1424802"/>
              <a:gd name="connsiteY60-11308" fmla="*/ 1405231 h 1639693"/>
              <a:gd name="connsiteX61-11309" fmla="*/ 9632 w 1424802"/>
              <a:gd name="connsiteY61-11310" fmla="*/ 1358339 h 1639693"/>
              <a:gd name="connsiteX62-11311" fmla="*/ 9632 w 1424802"/>
              <a:gd name="connsiteY62-11312" fmla="*/ 1159047 h 1639693"/>
              <a:gd name="connsiteX63-11313" fmla="*/ 15493 w 1424802"/>
              <a:gd name="connsiteY63-11314" fmla="*/ 1141462 h 1639693"/>
              <a:gd name="connsiteX64-11315" fmla="*/ 21355 w 1424802"/>
              <a:gd name="connsiteY64-11316" fmla="*/ 1088708 h 1639693"/>
              <a:gd name="connsiteX65-11317" fmla="*/ 27216 w 1424802"/>
              <a:gd name="connsiteY65-11318" fmla="*/ 1071124 h 1639693"/>
              <a:gd name="connsiteX66-11319" fmla="*/ 33078 w 1424802"/>
              <a:gd name="connsiteY66-11320" fmla="*/ 1035954 h 1639693"/>
              <a:gd name="connsiteX67-11321" fmla="*/ 50662 w 1424802"/>
              <a:gd name="connsiteY67-11322" fmla="*/ 994924 h 1639693"/>
              <a:gd name="connsiteX68-11323" fmla="*/ 62385 w 1424802"/>
              <a:gd name="connsiteY68-11324" fmla="*/ 953893 h 1639693"/>
              <a:gd name="connsiteX69-11325" fmla="*/ 74108 w 1424802"/>
              <a:gd name="connsiteY69-11326" fmla="*/ 930447 h 1639693"/>
              <a:gd name="connsiteX70-11327" fmla="*/ 85832 w 1424802"/>
              <a:gd name="connsiteY70-11328" fmla="*/ 889416 h 1639693"/>
              <a:gd name="connsiteX71-11329" fmla="*/ 91693 w 1424802"/>
              <a:gd name="connsiteY71-11330" fmla="*/ 871831 h 1639693"/>
              <a:gd name="connsiteX72-11331" fmla="*/ 97555 w 1424802"/>
              <a:gd name="connsiteY72-11332" fmla="*/ 842524 h 1639693"/>
              <a:gd name="connsiteX73-11333" fmla="*/ 103416 w 1424802"/>
              <a:gd name="connsiteY73-11334" fmla="*/ 824939 h 1639693"/>
              <a:gd name="connsiteX74-11335" fmla="*/ 102366 w 1424802"/>
              <a:gd name="connsiteY74-11336" fmla="*/ 762308 h 1639693"/>
              <a:gd name="connsiteX75-11337" fmla="*/ 83418 w 1424802"/>
              <a:gd name="connsiteY75-11338" fmla="*/ 650835 h 1639693"/>
              <a:gd name="connsiteX76-11339" fmla="*/ 83418 w 1424802"/>
              <a:gd name="connsiteY76-11340" fmla="*/ 506819 h 1639693"/>
              <a:gd name="connsiteX77-11341" fmla="*/ 34270 w 1424802"/>
              <a:gd name="connsiteY77-11342" fmla="*/ 471442 h 1639693"/>
              <a:gd name="connsiteX0-11343" fmla="*/ 34270 w 1424802"/>
              <a:gd name="connsiteY0-11344" fmla="*/ 471442 h 1639693"/>
              <a:gd name="connsiteX1-11345" fmla="*/ 24101 w 1424802"/>
              <a:gd name="connsiteY1-11346" fmla="*/ 362935 h 1639693"/>
              <a:gd name="connsiteX2-11347" fmla="*/ 40439 w 1424802"/>
              <a:gd name="connsiteY2-11348" fmla="*/ 284355 h 1639693"/>
              <a:gd name="connsiteX3-11349" fmla="*/ 105996 w 1424802"/>
              <a:gd name="connsiteY3-11350" fmla="*/ 137001 h 1639693"/>
              <a:gd name="connsiteX4-11351" fmla="*/ 299018 w 1424802"/>
              <a:gd name="connsiteY4-11352" fmla="*/ 2709 h 1639693"/>
              <a:gd name="connsiteX5-11353" fmla="*/ 452136 w 1424802"/>
              <a:gd name="connsiteY5-11354" fmla="*/ 68384 h 1639693"/>
              <a:gd name="connsiteX6-11355" fmla="*/ 538129 w 1424802"/>
              <a:gd name="connsiteY6-11356" fmla="*/ 104334 h 1639693"/>
              <a:gd name="connsiteX7-11357" fmla="*/ 620226 w 1424802"/>
              <a:gd name="connsiteY7-11358" fmla="*/ 120669 h 1639693"/>
              <a:gd name="connsiteX8-11359" fmla="*/ 659264 w 1424802"/>
              <a:gd name="connsiteY8-11360" fmla="*/ 146762 h 1639693"/>
              <a:gd name="connsiteX9-11361" fmla="*/ 741534 w 1424802"/>
              <a:gd name="connsiteY9-11362" fmla="*/ 192532 h 1639693"/>
              <a:gd name="connsiteX10-11363" fmla="*/ 824385 w 1424802"/>
              <a:gd name="connsiteY10-11364" fmla="*/ 314985 h 1639693"/>
              <a:gd name="connsiteX11-11365" fmla="*/ 841970 w 1424802"/>
              <a:gd name="connsiteY11-11366" fmla="*/ 332570 h 1639693"/>
              <a:gd name="connsiteX12-11367" fmla="*/ 847832 w 1424802"/>
              <a:gd name="connsiteY12-11368" fmla="*/ 350154 h 1639693"/>
              <a:gd name="connsiteX13-11369" fmla="*/ 865416 w 1424802"/>
              <a:gd name="connsiteY13-11370" fmla="*/ 356016 h 1639693"/>
              <a:gd name="connsiteX14-11371" fmla="*/ 906447 w 1424802"/>
              <a:gd name="connsiteY14-11372" fmla="*/ 391185 h 1639693"/>
              <a:gd name="connsiteX15-11373" fmla="*/ 918170 w 1424802"/>
              <a:gd name="connsiteY15-11374" fmla="*/ 408770 h 1639693"/>
              <a:gd name="connsiteX16-11375" fmla="*/ 935755 w 1424802"/>
              <a:gd name="connsiteY16-11376" fmla="*/ 420493 h 1639693"/>
              <a:gd name="connsiteX17-11377" fmla="*/ 959201 w 1424802"/>
              <a:gd name="connsiteY17-11378" fmla="*/ 438077 h 1639693"/>
              <a:gd name="connsiteX18-11379" fmla="*/ 976785 w 1424802"/>
              <a:gd name="connsiteY18-11380" fmla="*/ 449801 h 1639693"/>
              <a:gd name="connsiteX19-11381" fmla="*/ 994370 w 1424802"/>
              <a:gd name="connsiteY19-11382" fmla="*/ 473247 h 1639693"/>
              <a:gd name="connsiteX20-11383" fmla="*/ 1035401 w 1424802"/>
              <a:gd name="connsiteY20-11384" fmla="*/ 496693 h 1639693"/>
              <a:gd name="connsiteX21-11385" fmla="*/ 1058847 w 1424802"/>
              <a:gd name="connsiteY21-11386" fmla="*/ 526001 h 1639693"/>
              <a:gd name="connsiteX22-11387" fmla="*/ 1099878 w 1424802"/>
              <a:gd name="connsiteY22-11388" fmla="*/ 561170 h 1639693"/>
              <a:gd name="connsiteX23-11389" fmla="*/ 1129185 w 1424802"/>
              <a:gd name="connsiteY23-11390" fmla="*/ 602201 h 1639693"/>
              <a:gd name="connsiteX24-11391" fmla="*/ 1135047 w 1424802"/>
              <a:gd name="connsiteY24-11392" fmla="*/ 619785 h 1639693"/>
              <a:gd name="connsiteX25-11393" fmla="*/ 1170216 w 1424802"/>
              <a:gd name="connsiteY25-11394" fmla="*/ 660816 h 1639693"/>
              <a:gd name="connsiteX26-11395" fmla="*/ 1187801 w 1424802"/>
              <a:gd name="connsiteY26-11396" fmla="*/ 684262 h 1639693"/>
              <a:gd name="connsiteX27-11397" fmla="*/ 1211247 w 1424802"/>
              <a:gd name="connsiteY27-11398" fmla="*/ 719431 h 1639693"/>
              <a:gd name="connsiteX28-11399" fmla="*/ 1240555 w 1424802"/>
              <a:gd name="connsiteY28-11400" fmla="*/ 760462 h 1639693"/>
              <a:gd name="connsiteX29-11401" fmla="*/ 1264001 w 1424802"/>
              <a:gd name="connsiteY29-11402" fmla="*/ 807354 h 1639693"/>
              <a:gd name="connsiteX30-11403" fmla="*/ 1269862 w 1424802"/>
              <a:gd name="connsiteY30-11404" fmla="*/ 824939 h 1639693"/>
              <a:gd name="connsiteX31-11405" fmla="*/ 1287447 w 1424802"/>
              <a:gd name="connsiteY31-11406" fmla="*/ 854247 h 1639693"/>
              <a:gd name="connsiteX32-11407" fmla="*/ 1299170 w 1424802"/>
              <a:gd name="connsiteY32-11408" fmla="*/ 877693 h 1639693"/>
              <a:gd name="connsiteX33-11409" fmla="*/ 1316755 w 1424802"/>
              <a:gd name="connsiteY33-11410" fmla="*/ 895277 h 1639693"/>
              <a:gd name="connsiteX34-11411" fmla="*/ 1340201 w 1424802"/>
              <a:gd name="connsiteY34-11412" fmla="*/ 936308 h 1639693"/>
              <a:gd name="connsiteX35-11413" fmla="*/ 1351924 w 1424802"/>
              <a:gd name="connsiteY35-11414" fmla="*/ 959754 h 1639693"/>
              <a:gd name="connsiteX36-11415" fmla="*/ 1357785 w 1424802"/>
              <a:gd name="connsiteY36-11416" fmla="*/ 977339 h 1639693"/>
              <a:gd name="connsiteX37-11417" fmla="*/ 1369508 w 1424802"/>
              <a:gd name="connsiteY37-11418" fmla="*/ 994924 h 1639693"/>
              <a:gd name="connsiteX38-11419" fmla="*/ 1381232 w 1424802"/>
              <a:gd name="connsiteY38-11420" fmla="*/ 1024231 h 1639693"/>
              <a:gd name="connsiteX39-11421" fmla="*/ 1398816 w 1424802"/>
              <a:gd name="connsiteY39-11422" fmla="*/ 1100431 h 1639693"/>
              <a:gd name="connsiteX40-11423" fmla="*/ 1410539 w 1424802"/>
              <a:gd name="connsiteY40-11424" fmla="*/ 1170770 h 1639693"/>
              <a:gd name="connsiteX41-11425" fmla="*/ 1416401 w 1424802"/>
              <a:gd name="connsiteY41-11426" fmla="*/ 1188354 h 1639693"/>
              <a:gd name="connsiteX42-11427" fmla="*/ 1410539 w 1424802"/>
              <a:gd name="connsiteY42-11428" fmla="*/ 1340754 h 1639693"/>
              <a:gd name="connsiteX43-11429" fmla="*/ 1404287 w 1424802"/>
              <a:gd name="connsiteY43-11430" fmla="*/ 1464380 h 1639693"/>
              <a:gd name="connsiteX44-11431" fmla="*/ 1287447 w 1424802"/>
              <a:gd name="connsiteY44-11432" fmla="*/ 1598662 h 1639693"/>
              <a:gd name="connsiteX45-11433" fmla="*/ 1269862 w 1424802"/>
              <a:gd name="connsiteY45-11434" fmla="*/ 1610385 h 1639693"/>
              <a:gd name="connsiteX46-11435" fmla="*/ 1234693 w 1424802"/>
              <a:gd name="connsiteY46-11436" fmla="*/ 1622108 h 1639693"/>
              <a:gd name="connsiteX47-11437" fmla="*/ 1217108 w 1424802"/>
              <a:gd name="connsiteY47-11438" fmla="*/ 1627970 h 1639693"/>
              <a:gd name="connsiteX48-11439" fmla="*/ 1176078 w 1424802"/>
              <a:gd name="connsiteY48-11440" fmla="*/ 1633831 h 1639693"/>
              <a:gd name="connsiteX49-11441" fmla="*/ 1140908 w 1424802"/>
              <a:gd name="connsiteY49-11442" fmla="*/ 1639693 h 1639693"/>
              <a:gd name="connsiteX50-11443" fmla="*/ 900585 w 1424802"/>
              <a:gd name="connsiteY50-11444" fmla="*/ 1633831 h 1639693"/>
              <a:gd name="connsiteX51-11445" fmla="*/ 883001 w 1424802"/>
              <a:gd name="connsiteY51-11446" fmla="*/ 1627970 h 1639693"/>
              <a:gd name="connsiteX52-11447" fmla="*/ 800939 w 1424802"/>
              <a:gd name="connsiteY52-11448" fmla="*/ 1622108 h 1639693"/>
              <a:gd name="connsiteX53-11449" fmla="*/ 630955 w 1424802"/>
              <a:gd name="connsiteY53-11450" fmla="*/ 1616247 h 1639693"/>
              <a:gd name="connsiteX54-11451" fmla="*/ 572339 w 1424802"/>
              <a:gd name="connsiteY54-11452" fmla="*/ 1610385 h 1639693"/>
              <a:gd name="connsiteX55-11453" fmla="*/ 476812 w 1424802"/>
              <a:gd name="connsiteY55-11454" fmla="*/ 1616247 h 1639693"/>
              <a:gd name="connsiteX56-11455" fmla="*/ 155426 w 1424802"/>
              <a:gd name="connsiteY56-11456" fmla="*/ 1586939 h 1639693"/>
              <a:gd name="connsiteX57-11457" fmla="*/ 83418 w 1424802"/>
              <a:gd name="connsiteY57-11458" fmla="*/ 1514931 h 1639693"/>
              <a:gd name="connsiteX58-11459" fmla="*/ 50662 w 1424802"/>
              <a:gd name="connsiteY58-11460" fmla="*/ 1463847 h 1639693"/>
              <a:gd name="connsiteX59-11461" fmla="*/ 33078 w 1424802"/>
              <a:gd name="connsiteY59-11462" fmla="*/ 1446262 h 1639693"/>
              <a:gd name="connsiteX60-11463" fmla="*/ 21355 w 1424802"/>
              <a:gd name="connsiteY60-11464" fmla="*/ 1405231 h 1639693"/>
              <a:gd name="connsiteX61-11465" fmla="*/ 9632 w 1424802"/>
              <a:gd name="connsiteY61-11466" fmla="*/ 1358339 h 1639693"/>
              <a:gd name="connsiteX62-11467" fmla="*/ 9632 w 1424802"/>
              <a:gd name="connsiteY62-11468" fmla="*/ 1159047 h 1639693"/>
              <a:gd name="connsiteX63-11469" fmla="*/ 15493 w 1424802"/>
              <a:gd name="connsiteY63-11470" fmla="*/ 1141462 h 1639693"/>
              <a:gd name="connsiteX64-11471" fmla="*/ 21355 w 1424802"/>
              <a:gd name="connsiteY64-11472" fmla="*/ 1088708 h 1639693"/>
              <a:gd name="connsiteX65-11473" fmla="*/ 27216 w 1424802"/>
              <a:gd name="connsiteY65-11474" fmla="*/ 1071124 h 1639693"/>
              <a:gd name="connsiteX66-11475" fmla="*/ 33078 w 1424802"/>
              <a:gd name="connsiteY66-11476" fmla="*/ 1035954 h 1639693"/>
              <a:gd name="connsiteX67-11477" fmla="*/ 50662 w 1424802"/>
              <a:gd name="connsiteY67-11478" fmla="*/ 994924 h 1639693"/>
              <a:gd name="connsiteX68-11479" fmla="*/ 62385 w 1424802"/>
              <a:gd name="connsiteY68-11480" fmla="*/ 953893 h 1639693"/>
              <a:gd name="connsiteX69-11481" fmla="*/ 74108 w 1424802"/>
              <a:gd name="connsiteY69-11482" fmla="*/ 930447 h 1639693"/>
              <a:gd name="connsiteX70-11483" fmla="*/ 85832 w 1424802"/>
              <a:gd name="connsiteY70-11484" fmla="*/ 889416 h 1639693"/>
              <a:gd name="connsiteX71-11485" fmla="*/ 91693 w 1424802"/>
              <a:gd name="connsiteY71-11486" fmla="*/ 871831 h 1639693"/>
              <a:gd name="connsiteX72-11487" fmla="*/ 97555 w 1424802"/>
              <a:gd name="connsiteY72-11488" fmla="*/ 842524 h 1639693"/>
              <a:gd name="connsiteX73-11489" fmla="*/ 103416 w 1424802"/>
              <a:gd name="connsiteY73-11490" fmla="*/ 824939 h 1639693"/>
              <a:gd name="connsiteX74-11491" fmla="*/ 102366 w 1424802"/>
              <a:gd name="connsiteY74-11492" fmla="*/ 762308 h 1639693"/>
              <a:gd name="connsiteX75-11493" fmla="*/ 83418 w 1424802"/>
              <a:gd name="connsiteY75-11494" fmla="*/ 650835 h 1639693"/>
              <a:gd name="connsiteX76-11495" fmla="*/ 34270 w 1424802"/>
              <a:gd name="connsiteY76-11496" fmla="*/ 471442 h 1639693"/>
              <a:gd name="connsiteX0-11497" fmla="*/ 34270 w 1424802"/>
              <a:gd name="connsiteY0-11498" fmla="*/ 471442 h 1639693"/>
              <a:gd name="connsiteX1-11499" fmla="*/ 24101 w 1424802"/>
              <a:gd name="connsiteY1-11500" fmla="*/ 362935 h 1639693"/>
              <a:gd name="connsiteX2-11501" fmla="*/ 40439 w 1424802"/>
              <a:gd name="connsiteY2-11502" fmla="*/ 284355 h 1639693"/>
              <a:gd name="connsiteX3-11503" fmla="*/ 105996 w 1424802"/>
              <a:gd name="connsiteY3-11504" fmla="*/ 137001 h 1639693"/>
              <a:gd name="connsiteX4-11505" fmla="*/ 299018 w 1424802"/>
              <a:gd name="connsiteY4-11506" fmla="*/ 2709 h 1639693"/>
              <a:gd name="connsiteX5-11507" fmla="*/ 452136 w 1424802"/>
              <a:gd name="connsiteY5-11508" fmla="*/ 68384 h 1639693"/>
              <a:gd name="connsiteX6-11509" fmla="*/ 551506 w 1424802"/>
              <a:gd name="connsiteY6-11510" fmla="*/ 58629 h 1639693"/>
              <a:gd name="connsiteX7-11511" fmla="*/ 620226 w 1424802"/>
              <a:gd name="connsiteY7-11512" fmla="*/ 120669 h 1639693"/>
              <a:gd name="connsiteX8-11513" fmla="*/ 659264 w 1424802"/>
              <a:gd name="connsiteY8-11514" fmla="*/ 146762 h 1639693"/>
              <a:gd name="connsiteX9-11515" fmla="*/ 741534 w 1424802"/>
              <a:gd name="connsiteY9-11516" fmla="*/ 192532 h 1639693"/>
              <a:gd name="connsiteX10-11517" fmla="*/ 824385 w 1424802"/>
              <a:gd name="connsiteY10-11518" fmla="*/ 314985 h 1639693"/>
              <a:gd name="connsiteX11-11519" fmla="*/ 841970 w 1424802"/>
              <a:gd name="connsiteY11-11520" fmla="*/ 332570 h 1639693"/>
              <a:gd name="connsiteX12-11521" fmla="*/ 847832 w 1424802"/>
              <a:gd name="connsiteY12-11522" fmla="*/ 350154 h 1639693"/>
              <a:gd name="connsiteX13-11523" fmla="*/ 865416 w 1424802"/>
              <a:gd name="connsiteY13-11524" fmla="*/ 356016 h 1639693"/>
              <a:gd name="connsiteX14-11525" fmla="*/ 906447 w 1424802"/>
              <a:gd name="connsiteY14-11526" fmla="*/ 391185 h 1639693"/>
              <a:gd name="connsiteX15-11527" fmla="*/ 918170 w 1424802"/>
              <a:gd name="connsiteY15-11528" fmla="*/ 408770 h 1639693"/>
              <a:gd name="connsiteX16-11529" fmla="*/ 935755 w 1424802"/>
              <a:gd name="connsiteY16-11530" fmla="*/ 420493 h 1639693"/>
              <a:gd name="connsiteX17-11531" fmla="*/ 959201 w 1424802"/>
              <a:gd name="connsiteY17-11532" fmla="*/ 438077 h 1639693"/>
              <a:gd name="connsiteX18-11533" fmla="*/ 976785 w 1424802"/>
              <a:gd name="connsiteY18-11534" fmla="*/ 449801 h 1639693"/>
              <a:gd name="connsiteX19-11535" fmla="*/ 994370 w 1424802"/>
              <a:gd name="connsiteY19-11536" fmla="*/ 473247 h 1639693"/>
              <a:gd name="connsiteX20-11537" fmla="*/ 1035401 w 1424802"/>
              <a:gd name="connsiteY20-11538" fmla="*/ 496693 h 1639693"/>
              <a:gd name="connsiteX21-11539" fmla="*/ 1058847 w 1424802"/>
              <a:gd name="connsiteY21-11540" fmla="*/ 526001 h 1639693"/>
              <a:gd name="connsiteX22-11541" fmla="*/ 1099878 w 1424802"/>
              <a:gd name="connsiteY22-11542" fmla="*/ 561170 h 1639693"/>
              <a:gd name="connsiteX23-11543" fmla="*/ 1129185 w 1424802"/>
              <a:gd name="connsiteY23-11544" fmla="*/ 602201 h 1639693"/>
              <a:gd name="connsiteX24-11545" fmla="*/ 1135047 w 1424802"/>
              <a:gd name="connsiteY24-11546" fmla="*/ 619785 h 1639693"/>
              <a:gd name="connsiteX25-11547" fmla="*/ 1170216 w 1424802"/>
              <a:gd name="connsiteY25-11548" fmla="*/ 660816 h 1639693"/>
              <a:gd name="connsiteX26-11549" fmla="*/ 1187801 w 1424802"/>
              <a:gd name="connsiteY26-11550" fmla="*/ 684262 h 1639693"/>
              <a:gd name="connsiteX27-11551" fmla="*/ 1211247 w 1424802"/>
              <a:gd name="connsiteY27-11552" fmla="*/ 719431 h 1639693"/>
              <a:gd name="connsiteX28-11553" fmla="*/ 1240555 w 1424802"/>
              <a:gd name="connsiteY28-11554" fmla="*/ 760462 h 1639693"/>
              <a:gd name="connsiteX29-11555" fmla="*/ 1264001 w 1424802"/>
              <a:gd name="connsiteY29-11556" fmla="*/ 807354 h 1639693"/>
              <a:gd name="connsiteX30-11557" fmla="*/ 1269862 w 1424802"/>
              <a:gd name="connsiteY30-11558" fmla="*/ 824939 h 1639693"/>
              <a:gd name="connsiteX31-11559" fmla="*/ 1287447 w 1424802"/>
              <a:gd name="connsiteY31-11560" fmla="*/ 854247 h 1639693"/>
              <a:gd name="connsiteX32-11561" fmla="*/ 1299170 w 1424802"/>
              <a:gd name="connsiteY32-11562" fmla="*/ 877693 h 1639693"/>
              <a:gd name="connsiteX33-11563" fmla="*/ 1316755 w 1424802"/>
              <a:gd name="connsiteY33-11564" fmla="*/ 895277 h 1639693"/>
              <a:gd name="connsiteX34-11565" fmla="*/ 1340201 w 1424802"/>
              <a:gd name="connsiteY34-11566" fmla="*/ 936308 h 1639693"/>
              <a:gd name="connsiteX35-11567" fmla="*/ 1351924 w 1424802"/>
              <a:gd name="connsiteY35-11568" fmla="*/ 959754 h 1639693"/>
              <a:gd name="connsiteX36-11569" fmla="*/ 1357785 w 1424802"/>
              <a:gd name="connsiteY36-11570" fmla="*/ 977339 h 1639693"/>
              <a:gd name="connsiteX37-11571" fmla="*/ 1369508 w 1424802"/>
              <a:gd name="connsiteY37-11572" fmla="*/ 994924 h 1639693"/>
              <a:gd name="connsiteX38-11573" fmla="*/ 1381232 w 1424802"/>
              <a:gd name="connsiteY38-11574" fmla="*/ 1024231 h 1639693"/>
              <a:gd name="connsiteX39-11575" fmla="*/ 1398816 w 1424802"/>
              <a:gd name="connsiteY39-11576" fmla="*/ 1100431 h 1639693"/>
              <a:gd name="connsiteX40-11577" fmla="*/ 1410539 w 1424802"/>
              <a:gd name="connsiteY40-11578" fmla="*/ 1170770 h 1639693"/>
              <a:gd name="connsiteX41-11579" fmla="*/ 1416401 w 1424802"/>
              <a:gd name="connsiteY41-11580" fmla="*/ 1188354 h 1639693"/>
              <a:gd name="connsiteX42-11581" fmla="*/ 1410539 w 1424802"/>
              <a:gd name="connsiteY42-11582" fmla="*/ 1340754 h 1639693"/>
              <a:gd name="connsiteX43-11583" fmla="*/ 1404287 w 1424802"/>
              <a:gd name="connsiteY43-11584" fmla="*/ 1464380 h 1639693"/>
              <a:gd name="connsiteX44-11585" fmla="*/ 1287447 w 1424802"/>
              <a:gd name="connsiteY44-11586" fmla="*/ 1598662 h 1639693"/>
              <a:gd name="connsiteX45-11587" fmla="*/ 1269862 w 1424802"/>
              <a:gd name="connsiteY45-11588" fmla="*/ 1610385 h 1639693"/>
              <a:gd name="connsiteX46-11589" fmla="*/ 1234693 w 1424802"/>
              <a:gd name="connsiteY46-11590" fmla="*/ 1622108 h 1639693"/>
              <a:gd name="connsiteX47-11591" fmla="*/ 1217108 w 1424802"/>
              <a:gd name="connsiteY47-11592" fmla="*/ 1627970 h 1639693"/>
              <a:gd name="connsiteX48-11593" fmla="*/ 1176078 w 1424802"/>
              <a:gd name="connsiteY48-11594" fmla="*/ 1633831 h 1639693"/>
              <a:gd name="connsiteX49-11595" fmla="*/ 1140908 w 1424802"/>
              <a:gd name="connsiteY49-11596" fmla="*/ 1639693 h 1639693"/>
              <a:gd name="connsiteX50-11597" fmla="*/ 900585 w 1424802"/>
              <a:gd name="connsiteY50-11598" fmla="*/ 1633831 h 1639693"/>
              <a:gd name="connsiteX51-11599" fmla="*/ 883001 w 1424802"/>
              <a:gd name="connsiteY51-11600" fmla="*/ 1627970 h 1639693"/>
              <a:gd name="connsiteX52-11601" fmla="*/ 800939 w 1424802"/>
              <a:gd name="connsiteY52-11602" fmla="*/ 1622108 h 1639693"/>
              <a:gd name="connsiteX53-11603" fmla="*/ 630955 w 1424802"/>
              <a:gd name="connsiteY53-11604" fmla="*/ 1616247 h 1639693"/>
              <a:gd name="connsiteX54-11605" fmla="*/ 572339 w 1424802"/>
              <a:gd name="connsiteY54-11606" fmla="*/ 1610385 h 1639693"/>
              <a:gd name="connsiteX55-11607" fmla="*/ 476812 w 1424802"/>
              <a:gd name="connsiteY55-11608" fmla="*/ 1616247 h 1639693"/>
              <a:gd name="connsiteX56-11609" fmla="*/ 155426 w 1424802"/>
              <a:gd name="connsiteY56-11610" fmla="*/ 1586939 h 1639693"/>
              <a:gd name="connsiteX57-11611" fmla="*/ 83418 w 1424802"/>
              <a:gd name="connsiteY57-11612" fmla="*/ 1514931 h 1639693"/>
              <a:gd name="connsiteX58-11613" fmla="*/ 50662 w 1424802"/>
              <a:gd name="connsiteY58-11614" fmla="*/ 1463847 h 1639693"/>
              <a:gd name="connsiteX59-11615" fmla="*/ 33078 w 1424802"/>
              <a:gd name="connsiteY59-11616" fmla="*/ 1446262 h 1639693"/>
              <a:gd name="connsiteX60-11617" fmla="*/ 21355 w 1424802"/>
              <a:gd name="connsiteY60-11618" fmla="*/ 1405231 h 1639693"/>
              <a:gd name="connsiteX61-11619" fmla="*/ 9632 w 1424802"/>
              <a:gd name="connsiteY61-11620" fmla="*/ 1358339 h 1639693"/>
              <a:gd name="connsiteX62-11621" fmla="*/ 9632 w 1424802"/>
              <a:gd name="connsiteY62-11622" fmla="*/ 1159047 h 1639693"/>
              <a:gd name="connsiteX63-11623" fmla="*/ 15493 w 1424802"/>
              <a:gd name="connsiteY63-11624" fmla="*/ 1141462 h 1639693"/>
              <a:gd name="connsiteX64-11625" fmla="*/ 21355 w 1424802"/>
              <a:gd name="connsiteY64-11626" fmla="*/ 1088708 h 1639693"/>
              <a:gd name="connsiteX65-11627" fmla="*/ 27216 w 1424802"/>
              <a:gd name="connsiteY65-11628" fmla="*/ 1071124 h 1639693"/>
              <a:gd name="connsiteX66-11629" fmla="*/ 33078 w 1424802"/>
              <a:gd name="connsiteY66-11630" fmla="*/ 1035954 h 1639693"/>
              <a:gd name="connsiteX67-11631" fmla="*/ 50662 w 1424802"/>
              <a:gd name="connsiteY67-11632" fmla="*/ 994924 h 1639693"/>
              <a:gd name="connsiteX68-11633" fmla="*/ 62385 w 1424802"/>
              <a:gd name="connsiteY68-11634" fmla="*/ 953893 h 1639693"/>
              <a:gd name="connsiteX69-11635" fmla="*/ 74108 w 1424802"/>
              <a:gd name="connsiteY69-11636" fmla="*/ 930447 h 1639693"/>
              <a:gd name="connsiteX70-11637" fmla="*/ 85832 w 1424802"/>
              <a:gd name="connsiteY70-11638" fmla="*/ 889416 h 1639693"/>
              <a:gd name="connsiteX71-11639" fmla="*/ 91693 w 1424802"/>
              <a:gd name="connsiteY71-11640" fmla="*/ 871831 h 1639693"/>
              <a:gd name="connsiteX72-11641" fmla="*/ 97555 w 1424802"/>
              <a:gd name="connsiteY72-11642" fmla="*/ 842524 h 1639693"/>
              <a:gd name="connsiteX73-11643" fmla="*/ 103416 w 1424802"/>
              <a:gd name="connsiteY73-11644" fmla="*/ 824939 h 1639693"/>
              <a:gd name="connsiteX74-11645" fmla="*/ 102366 w 1424802"/>
              <a:gd name="connsiteY74-11646" fmla="*/ 762308 h 1639693"/>
              <a:gd name="connsiteX75-11647" fmla="*/ 83418 w 1424802"/>
              <a:gd name="connsiteY75-11648" fmla="*/ 650835 h 1639693"/>
              <a:gd name="connsiteX76-11649" fmla="*/ 34270 w 1424802"/>
              <a:gd name="connsiteY76-11650" fmla="*/ 471442 h 1639693"/>
              <a:gd name="connsiteX0-11651" fmla="*/ 34270 w 1424802"/>
              <a:gd name="connsiteY0-11652" fmla="*/ 481795 h 1650046"/>
              <a:gd name="connsiteX1-11653" fmla="*/ 24101 w 1424802"/>
              <a:gd name="connsiteY1-11654" fmla="*/ 373288 h 1650046"/>
              <a:gd name="connsiteX2-11655" fmla="*/ 40439 w 1424802"/>
              <a:gd name="connsiteY2-11656" fmla="*/ 294708 h 1650046"/>
              <a:gd name="connsiteX3-11657" fmla="*/ 105996 w 1424802"/>
              <a:gd name="connsiteY3-11658" fmla="*/ 147354 h 1650046"/>
              <a:gd name="connsiteX4-11659" fmla="*/ 299018 w 1424802"/>
              <a:gd name="connsiteY4-11660" fmla="*/ 13062 h 1650046"/>
              <a:gd name="connsiteX5-11661" fmla="*/ 551506 w 1424802"/>
              <a:gd name="connsiteY5-11662" fmla="*/ 68982 h 1650046"/>
              <a:gd name="connsiteX6-11663" fmla="*/ 620226 w 1424802"/>
              <a:gd name="connsiteY6-11664" fmla="*/ 131022 h 1650046"/>
              <a:gd name="connsiteX7-11665" fmla="*/ 659264 w 1424802"/>
              <a:gd name="connsiteY7-11666" fmla="*/ 157115 h 1650046"/>
              <a:gd name="connsiteX8-11667" fmla="*/ 741534 w 1424802"/>
              <a:gd name="connsiteY8-11668" fmla="*/ 202885 h 1650046"/>
              <a:gd name="connsiteX9-11669" fmla="*/ 824385 w 1424802"/>
              <a:gd name="connsiteY9-11670" fmla="*/ 325338 h 1650046"/>
              <a:gd name="connsiteX10-11671" fmla="*/ 841970 w 1424802"/>
              <a:gd name="connsiteY10-11672" fmla="*/ 342923 h 1650046"/>
              <a:gd name="connsiteX11-11673" fmla="*/ 847832 w 1424802"/>
              <a:gd name="connsiteY11-11674" fmla="*/ 360507 h 1650046"/>
              <a:gd name="connsiteX12-11675" fmla="*/ 865416 w 1424802"/>
              <a:gd name="connsiteY12-11676" fmla="*/ 366369 h 1650046"/>
              <a:gd name="connsiteX13-11677" fmla="*/ 906447 w 1424802"/>
              <a:gd name="connsiteY13-11678" fmla="*/ 401538 h 1650046"/>
              <a:gd name="connsiteX14-11679" fmla="*/ 918170 w 1424802"/>
              <a:gd name="connsiteY14-11680" fmla="*/ 419123 h 1650046"/>
              <a:gd name="connsiteX15-11681" fmla="*/ 935755 w 1424802"/>
              <a:gd name="connsiteY15-11682" fmla="*/ 430846 h 1650046"/>
              <a:gd name="connsiteX16-11683" fmla="*/ 959201 w 1424802"/>
              <a:gd name="connsiteY16-11684" fmla="*/ 448430 h 1650046"/>
              <a:gd name="connsiteX17-11685" fmla="*/ 976785 w 1424802"/>
              <a:gd name="connsiteY17-11686" fmla="*/ 460154 h 1650046"/>
              <a:gd name="connsiteX18-11687" fmla="*/ 994370 w 1424802"/>
              <a:gd name="connsiteY18-11688" fmla="*/ 483600 h 1650046"/>
              <a:gd name="connsiteX19-11689" fmla="*/ 1035401 w 1424802"/>
              <a:gd name="connsiteY19-11690" fmla="*/ 507046 h 1650046"/>
              <a:gd name="connsiteX20-11691" fmla="*/ 1058847 w 1424802"/>
              <a:gd name="connsiteY20-11692" fmla="*/ 536354 h 1650046"/>
              <a:gd name="connsiteX21-11693" fmla="*/ 1099878 w 1424802"/>
              <a:gd name="connsiteY21-11694" fmla="*/ 571523 h 1650046"/>
              <a:gd name="connsiteX22-11695" fmla="*/ 1129185 w 1424802"/>
              <a:gd name="connsiteY22-11696" fmla="*/ 612554 h 1650046"/>
              <a:gd name="connsiteX23-11697" fmla="*/ 1135047 w 1424802"/>
              <a:gd name="connsiteY23-11698" fmla="*/ 630138 h 1650046"/>
              <a:gd name="connsiteX24-11699" fmla="*/ 1170216 w 1424802"/>
              <a:gd name="connsiteY24-11700" fmla="*/ 671169 h 1650046"/>
              <a:gd name="connsiteX25-11701" fmla="*/ 1187801 w 1424802"/>
              <a:gd name="connsiteY25-11702" fmla="*/ 694615 h 1650046"/>
              <a:gd name="connsiteX26-11703" fmla="*/ 1211247 w 1424802"/>
              <a:gd name="connsiteY26-11704" fmla="*/ 729784 h 1650046"/>
              <a:gd name="connsiteX27-11705" fmla="*/ 1240555 w 1424802"/>
              <a:gd name="connsiteY27-11706" fmla="*/ 770815 h 1650046"/>
              <a:gd name="connsiteX28-11707" fmla="*/ 1264001 w 1424802"/>
              <a:gd name="connsiteY28-11708" fmla="*/ 817707 h 1650046"/>
              <a:gd name="connsiteX29-11709" fmla="*/ 1269862 w 1424802"/>
              <a:gd name="connsiteY29-11710" fmla="*/ 835292 h 1650046"/>
              <a:gd name="connsiteX30-11711" fmla="*/ 1287447 w 1424802"/>
              <a:gd name="connsiteY30-11712" fmla="*/ 864600 h 1650046"/>
              <a:gd name="connsiteX31-11713" fmla="*/ 1299170 w 1424802"/>
              <a:gd name="connsiteY31-11714" fmla="*/ 888046 h 1650046"/>
              <a:gd name="connsiteX32-11715" fmla="*/ 1316755 w 1424802"/>
              <a:gd name="connsiteY32-11716" fmla="*/ 905630 h 1650046"/>
              <a:gd name="connsiteX33-11717" fmla="*/ 1340201 w 1424802"/>
              <a:gd name="connsiteY33-11718" fmla="*/ 946661 h 1650046"/>
              <a:gd name="connsiteX34-11719" fmla="*/ 1351924 w 1424802"/>
              <a:gd name="connsiteY34-11720" fmla="*/ 970107 h 1650046"/>
              <a:gd name="connsiteX35-11721" fmla="*/ 1357785 w 1424802"/>
              <a:gd name="connsiteY35-11722" fmla="*/ 987692 h 1650046"/>
              <a:gd name="connsiteX36-11723" fmla="*/ 1369508 w 1424802"/>
              <a:gd name="connsiteY36-11724" fmla="*/ 1005277 h 1650046"/>
              <a:gd name="connsiteX37-11725" fmla="*/ 1381232 w 1424802"/>
              <a:gd name="connsiteY37-11726" fmla="*/ 1034584 h 1650046"/>
              <a:gd name="connsiteX38-11727" fmla="*/ 1398816 w 1424802"/>
              <a:gd name="connsiteY38-11728" fmla="*/ 1110784 h 1650046"/>
              <a:gd name="connsiteX39-11729" fmla="*/ 1410539 w 1424802"/>
              <a:gd name="connsiteY39-11730" fmla="*/ 1181123 h 1650046"/>
              <a:gd name="connsiteX40-11731" fmla="*/ 1416401 w 1424802"/>
              <a:gd name="connsiteY40-11732" fmla="*/ 1198707 h 1650046"/>
              <a:gd name="connsiteX41-11733" fmla="*/ 1410539 w 1424802"/>
              <a:gd name="connsiteY41-11734" fmla="*/ 1351107 h 1650046"/>
              <a:gd name="connsiteX42-11735" fmla="*/ 1404287 w 1424802"/>
              <a:gd name="connsiteY42-11736" fmla="*/ 1474733 h 1650046"/>
              <a:gd name="connsiteX43-11737" fmla="*/ 1287447 w 1424802"/>
              <a:gd name="connsiteY43-11738" fmla="*/ 1609015 h 1650046"/>
              <a:gd name="connsiteX44-11739" fmla="*/ 1269862 w 1424802"/>
              <a:gd name="connsiteY44-11740" fmla="*/ 1620738 h 1650046"/>
              <a:gd name="connsiteX45-11741" fmla="*/ 1234693 w 1424802"/>
              <a:gd name="connsiteY45-11742" fmla="*/ 1632461 h 1650046"/>
              <a:gd name="connsiteX46-11743" fmla="*/ 1217108 w 1424802"/>
              <a:gd name="connsiteY46-11744" fmla="*/ 1638323 h 1650046"/>
              <a:gd name="connsiteX47-11745" fmla="*/ 1176078 w 1424802"/>
              <a:gd name="connsiteY47-11746" fmla="*/ 1644184 h 1650046"/>
              <a:gd name="connsiteX48-11747" fmla="*/ 1140908 w 1424802"/>
              <a:gd name="connsiteY48-11748" fmla="*/ 1650046 h 1650046"/>
              <a:gd name="connsiteX49-11749" fmla="*/ 900585 w 1424802"/>
              <a:gd name="connsiteY49-11750" fmla="*/ 1644184 h 1650046"/>
              <a:gd name="connsiteX50-11751" fmla="*/ 883001 w 1424802"/>
              <a:gd name="connsiteY50-11752" fmla="*/ 1638323 h 1650046"/>
              <a:gd name="connsiteX51-11753" fmla="*/ 800939 w 1424802"/>
              <a:gd name="connsiteY51-11754" fmla="*/ 1632461 h 1650046"/>
              <a:gd name="connsiteX52-11755" fmla="*/ 630955 w 1424802"/>
              <a:gd name="connsiteY52-11756" fmla="*/ 1626600 h 1650046"/>
              <a:gd name="connsiteX53-11757" fmla="*/ 572339 w 1424802"/>
              <a:gd name="connsiteY53-11758" fmla="*/ 1620738 h 1650046"/>
              <a:gd name="connsiteX54-11759" fmla="*/ 476812 w 1424802"/>
              <a:gd name="connsiteY54-11760" fmla="*/ 1626600 h 1650046"/>
              <a:gd name="connsiteX55-11761" fmla="*/ 155426 w 1424802"/>
              <a:gd name="connsiteY55-11762" fmla="*/ 1597292 h 1650046"/>
              <a:gd name="connsiteX56-11763" fmla="*/ 83418 w 1424802"/>
              <a:gd name="connsiteY56-11764" fmla="*/ 1525284 h 1650046"/>
              <a:gd name="connsiteX57-11765" fmla="*/ 50662 w 1424802"/>
              <a:gd name="connsiteY57-11766" fmla="*/ 1474200 h 1650046"/>
              <a:gd name="connsiteX58-11767" fmla="*/ 33078 w 1424802"/>
              <a:gd name="connsiteY58-11768" fmla="*/ 1456615 h 1650046"/>
              <a:gd name="connsiteX59-11769" fmla="*/ 21355 w 1424802"/>
              <a:gd name="connsiteY59-11770" fmla="*/ 1415584 h 1650046"/>
              <a:gd name="connsiteX60-11771" fmla="*/ 9632 w 1424802"/>
              <a:gd name="connsiteY60-11772" fmla="*/ 1368692 h 1650046"/>
              <a:gd name="connsiteX61-11773" fmla="*/ 9632 w 1424802"/>
              <a:gd name="connsiteY61-11774" fmla="*/ 1169400 h 1650046"/>
              <a:gd name="connsiteX62-11775" fmla="*/ 15493 w 1424802"/>
              <a:gd name="connsiteY62-11776" fmla="*/ 1151815 h 1650046"/>
              <a:gd name="connsiteX63-11777" fmla="*/ 21355 w 1424802"/>
              <a:gd name="connsiteY63-11778" fmla="*/ 1099061 h 1650046"/>
              <a:gd name="connsiteX64-11779" fmla="*/ 27216 w 1424802"/>
              <a:gd name="connsiteY64-11780" fmla="*/ 1081477 h 1650046"/>
              <a:gd name="connsiteX65-11781" fmla="*/ 33078 w 1424802"/>
              <a:gd name="connsiteY65-11782" fmla="*/ 1046307 h 1650046"/>
              <a:gd name="connsiteX66-11783" fmla="*/ 50662 w 1424802"/>
              <a:gd name="connsiteY66-11784" fmla="*/ 1005277 h 1650046"/>
              <a:gd name="connsiteX67-11785" fmla="*/ 62385 w 1424802"/>
              <a:gd name="connsiteY67-11786" fmla="*/ 964246 h 1650046"/>
              <a:gd name="connsiteX68-11787" fmla="*/ 74108 w 1424802"/>
              <a:gd name="connsiteY68-11788" fmla="*/ 940800 h 1650046"/>
              <a:gd name="connsiteX69-11789" fmla="*/ 85832 w 1424802"/>
              <a:gd name="connsiteY69-11790" fmla="*/ 899769 h 1650046"/>
              <a:gd name="connsiteX70-11791" fmla="*/ 91693 w 1424802"/>
              <a:gd name="connsiteY70-11792" fmla="*/ 882184 h 1650046"/>
              <a:gd name="connsiteX71-11793" fmla="*/ 97555 w 1424802"/>
              <a:gd name="connsiteY71-11794" fmla="*/ 852877 h 1650046"/>
              <a:gd name="connsiteX72-11795" fmla="*/ 103416 w 1424802"/>
              <a:gd name="connsiteY72-11796" fmla="*/ 835292 h 1650046"/>
              <a:gd name="connsiteX73-11797" fmla="*/ 102366 w 1424802"/>
              <a:gd name="connsiteY73-11798" fmla="*/ 772661 h 1650046"/>
              <a:gd name="connsiteX74-11799" fmla="*/ 83418 w 1424802"/>
              <a:gd name="connsiteY74-11800" fmla="*/ 661188 h 1650046"/>
              <a:gd name="connsiteX75-11801" fmla="*/ 34270 w 1424802"/>
              <a:gd name="connsiteY75-11802" fmla="*/ 481795 h 1650046"/>
              <a:gd name="connsiteX0-11803" fmla="*/ 34270 w 1424802"/>
              <a:gd name="connsiteY0-11804" fmla="*/ 481795 h 1650046"/>
              <a:gd name="connsiteX1-11805" fmla="*/ 24101 w 1424802"/>
              <a:gd name="connsiteY1-11806" fmla="*/ 373288 h 1650046"/>
              <a:gd name="connsiteX2-11807" fmla="*/ 40439 w 1424802"/>
              <a:gd name="connsiteY2-11808" fmla="*/ 294708 h 1650046"/>
              <a:gd name="connsiteX3-11809" fmla="*/ 105996 w 1424802"/>
              <a:gd name="connsiteY3-11810" fmla="*/ 147354 h 1650046"/>
              <a:gd name="connsiteX4-11811" fmla="*/ 299018 w 1424802"/>
              <a:gd name="connsiteY4-11812" fmla="*/ 13062 h 1650046"/>
              <a:gd name="connsiteX5-11813" fmla="*/ 551506 w 1424802"/>
              <a:gd name="connsiteY5-11814" fmla="*/ 68982 h 1650046"/>
              <a:gd name="connsiteX6-11815" fmla="*/ 620226 w 1424802"/>
              <a:gd name="connsiteY6-11816" fmla="*/ 131022 h 1650046"/>
              <a:gd name="connsiteX7-11817" fmla="*/ 659264 w 1424802"/>
              <a:gd name="connsiteY7-11818" fmla="*/ 157115 h 1650046"/>
              <a:gd name="connsiteX8-11819" fmla="*/ 741534 w 1424802"/>
              <a:gd name="connsiteY8-11820" fmla="*/ 202885 h 1650046"/>
              <a:gd name="connsiteX9-11821" fmla="*/ 824385 w 1424802"/>
              <a:gd name="connsiteY9-11822" fmla="*/ 325338 h 1650046"/>
              <a:gd name="connsiteX10-11823" fmla="*/ 841970 w 1424802"/>
              <a:gd name="connsiteY10-11824" fmla="*/ 342923 h 1650046"/>
              <a:gd name="connsiteX11-11825" fmla="*/ 847832 w 1424802"/>
              <a:gd name="connsiteY11-11826" fmla="*/ 360507 h 1650046"/>
              <a:gd name="connsiteX12-11827" fmla="*/ 865416 w 1424802"/>
              <a:gd name="connsiteY12-11828" fmla="*/ 366369 h 1650046"/>
              <a:gd name="connsiteX13-11829" fmla="*/ 906447 w 1424802"/>
              <a:gd name="connsiteY13-11830" fmla="*/ 401538 h 1650046"/>
              <a:gd name="connsiteX14-11831" fmla="*/ 918170 w 1424802"/>
              <a:gd name="connsiteY14-11832" fmla="*/ 419123 h 1650046"/>
              <a:gd name="connsiteX15-11833" fmla="*/ 935755 w 1424802"/>
              <a:gd name="connsiteY15-11834" fmla="*/ 430846 h 1650046"/>
              <a:gd name="connsiteX16-11835" fmla="*/ 959201 w 1424802"/>
              <a:gd name="connsiteY16-11836" fmla="*/ 448430 h 1650046"/>
              <a:gd name="connsiteX17-11837" fmla="*/ 976785 w 1424802"/>
              <a:gd name="connsiteY17-11838" fmla="*/ 460154 h 1650046"/>
              <a:gd name="connsiteX18-11839" fmla="*/ 994370 w 1424802"/>
              <a:gd name="connsiteY18-11840" fmla="*/ 483600 h 1650046"/>
              <a:gd name="connsiteX19-11841" fmla="*/ 1035401 w 1424802"/>
              <a:gd name="connsiteY19-11842" fmla="*/ 507046 h 1650046"/>
              <a:gd name="connsiteX20-11843" fmla="*/ 1058847 w 1424802"/>
              <a:gd name="connsiteY20-11844" fmla="*/ 536354 h 1650046"/>
              <a:gd name="connsiteX21-11845" fmla="*/ 1099878 w 1424802"/>
              <a:gd name="connsiteY21-11846" fmla="*/ 571523 h 1650046"/>
              <a:gd name="connsiteX22-11847" fmla="*/ 1129185 w 1424802"/>
              <a:gd name="connsiteY22-11848" fmla="*/ 612554 h 1650046"/>
              <a:gd name="connsiteX23-11849" fmla="*/ 1135047 w 1424802"/>
              <a:gd name="connsiteY23-11850" fmla="*/ 630138 h 1650046"/>
              <a:gd name="connsiteX24-11851" fmla="*/ 1170216 w 1424802"/>
              <a:gd name="connsiteY24-11852" fmla="*/ 671169 h 1650046"/>
              <a:gd name="connsiteX25-11853" fmla="*/ 1187801 w 1424802"/>
              <a:gd name="connsiteY25-11854" fmla="*/ 694615 h 1650046"/>
              <a:gd name="connsiteX26-11855" fmla="*/ 1211247 w 1424802"/>
              <a:gd name="connsiteY26-11856" fmla="*/ 729784 h 1650046"/>
              <a:gd name="connsiteX27-11857" fmla="*/ 1091559 w 1424802"/>
              <a:gd name="connsiteY27-11858" fmla="*/ 805354 h 1650046"/>
              <a:gd name="connsiteX28-11859" fmla="*/ 1264001 w 1424802"/>
              <a:gd name="connsiteY28-11860" fmla="*/ 817707 h 1650046"/>
              <a:gd name="connsiteX29-11861" fmla="*/ 1269862 w 1424802"/>
              <a:gd name="connsiteY29-11862" fmla="*/ 835292 h 1650046"/>
              <a:gd name="connsiteX30-11863" fmla="*/ 1287447 w 1424802"/>
              <a:gd name="connsiteY30-11864" fmla="*/ 864600 h 1650046"/>
              <a:gd name="connsiteX31-11865" fmla="*/ 1299170 w 1424802"/>
              <a:gd name="connsiteY31-11866" fmla="*/ 888046 h 1650046"/>
              <a:gd name="connsiteX32-11867" fmla="*/ 1316755 w 1424802"/>
              <a:gd name="connsiteY32-11868" fmla="*/ 905630 h 1650046"/>
              <a:gd name="connsiteX33-11869" fmla="*/ 1340201 w 1424802"/>
              <a:gd name="connsiteY33-11870" fmla="*/ 946661 h 1650046"/>
              <a:gd name="connsiteX34-11871" fmla="*/ 1351924 w 1424802"/>
              <a:gd name="connsiteY34-11872" fmla="*/ 970107 h 1650046"/>
              <a:gd name="connsiteX35-11873" fmla="*/ 1357785 w 1424802"/>
              <a:gd name="connsiteY35-11874" fmla="*/ 987692 h 1650046"/>
              <a:gd name="connsiteX36-11875" fmla="*/ 1369508 w 1424802"/>
              <a:gd name="connsiteY36-11876" fmla="*/ 1005277 h 1650046"/>
              <a:gd name="connsiteX37-11877" fmla="*/ 1381232 w 1424802"/>
              <a:gd name="connsiteY37-11878" fmla="*/ 1034584 h 1650046"/>
              <a:gd name="connsiteX38-11879" fmla="*/ 1398816 w 1424802"/>
              <a:gd name="connsiteY38-11880" fmla="*/ 1110784 h 1650046"/>
              <a:gd name="connsiteX39-11881" fmla="*/ 1410539 w 1424802"/>
              <a:gd name="connsiteY39-11882" fmla="*/ 1181123 h 1650046"/>
              <a:gd name="connsiteX40-11883" fmla="*/ 1416401 w 1424802"/>
              <a:gd name="connsiteY40-11884" fmla="*/ 1198707 h 1650046"/>
              <a:gd name="connsiteX41-11885" fmla="*/ 1410539 w 1424802"/>
              <a:gd name="connsiteY41-11886" fmla="*/ 1351107 h 1650046"/>
              <a:gd name="connsiteX42-11887" fmla="*/ 1404287 w 1424802"/>
              <a:gd name="connsiteY42-11888" fmla="*/ 1474733 h 1650046"/>
              <a:gd name="connsiteX43-11889" fmla="*/ 1287447 w 1424802"/>
              <a:gd name="connsiteY43-11890" fmla="*/ 1609015 h 1650046"/>
              <a:gd name="connsiteX44-11891" fmla="*/ 1269862 w 1424802"/>
              <a:gd name="connsiteY44-11892" fmla="*/ 1620738 h 1650046"/>
              <a:gd name="connsiteX45-11893" fmla="*/ 1234693 w 1424802"/>
              <a:gd name="connsiteY45-11894" fmla="*/ 1632461 h 1650046"/>
              <a:gd name="connsiteX46-11895" fmla="*/ 1217108 w 1424802"/>
              <a:gd name="connsiteY46-11896" fmla="*/ 1638323 h 1650046"/>
              <a:gd name="connsiteX47-11897" fmla="*/ 1176078 w 1424802"/>
              <a:gd name="connsiteY47-11898" fmla="*/ 1644184 h 1650046"/>
              <a:gd name="connsiteX48-11899" fmla="*/ 1140908 w 1424802"/>
              <a:gd name="connsiteY48-11900" fmla="*/ 1650046 h 1650046"/>
              <a:gd name="connsiteX49-11901" fmla="*/ 900585 w 1424802"/>
              <a:gd name="connsiteY49-11902" fmla="*/ 1644184 h 1650046"/>
              <a:gd name="connsiteX50-11903" fmla="*/ 883001 w 1424802"/>
              <a:gd name="connsiteY50-11904" fmla="*/ 1638323 h 1650046"/>
              <a:gd name="connsiteX51-11905" fmla="*/ 800939 w 1424802"/>
              <a:gd name="connsiteY51-11906" fmla="*/ 1632461 h 1650046"/>
              <a:gd name="connsiteX52-11907" fmla="*/ 630955 w 1424802"/>
              <a:gd name="connsiteY52-11908" fmla="*/ 1626600 h 1650046"/>
              <a:gd name="connsiteX53-11909" fmla="*/ 572339 w 1424802"/>
              <a:gd name="connsiteY53-11910" fmla="*/ 1620738 h 1650046"/>
              <a:gd name="connsiteX54-11911" fmla="*/ 476812 w 1424802"/>
              <a:gd name="connsiteY54-11912" fmla="*/ 1626600 h 1650046"/>
              <a:gd name="connsiteX55-11913" fmla="*/ 155426 w 1424802"/>
              <a:gd name="connsiteY55-11914" fmla="*/ 1597292 h 1650046"/>
              <a:gd name="connsiteX56-11915" fmla="*/ 83418 w 1424802"/>
              <a:gd name="connsiteY56-11916" fmla="*/ 1525284 h 1650046"/>
              <a:gd name="connsiteX57-11917" fmla="*/ 50662 w 1424802"/>
              <a:gd name="connsiteY57-11918" fmla="*/ 1474200 h 1650046"/>
              <a:gd name="connsiteX58-11919" fmla="*/ 33078 w 1424802"/>
              <a:gd name="connsiteY58-11920" fmla="*/ 1456615 h 1650046"/>
              <a:gd name="connsiteX59-11921" fmla="*/ 21355 w 1424802"/>
              <a:gd name="connsiteY59-11922" fmla="*/ 1415584 h 1650046"/>
              <a:gd name="connsiteX60-11923" fmla="*/ 9632 w 1424802"/>
              <a:gd name="connsiteY60-11924" fmla="*/ 1368692 h 1650046"/>
              <a:gd name="connsiteX61-11925" fmla="*/ 9632 w 1424802"/>
              <a:gd name="connsiteY61-11926" fmla="*/ 1169400 h 1650046"/>
              <a:gd name="connsiteX62-11927" fmla="*/ 15493 w 1424802"/>
              <a:gd name="connsiteY62-11928" fmla="*/ 1151815 h 1650046"/>
              <a:gd name="connsiteX63-11929" fmla="*/ 21355 w 1424802"/>
              <a:gd name="connsiteY63-11930" fmla="*/ 1099061 h 1650046"/>
              <a:gd name="connsiteX64-11931" fmla="*/ 27216 w 1424802"/>
              <a:gd name="connsiteY64-11932" fmla="*/ 1081477 h 1650046"/>
              <a:gd name="connsiteX65-11933" fmla="*/ 33078 w 1424802"/>
              <a:gd name="connsiteY65-11934" fmla="*/ 1046307 h 1650046"/>
              <a:gd name="connsiteX66-11935" fmla="*/ 50662 w 1424802"/>
              <a:gd name="connsiteY66-11936" fmla="*/ 1005277 h 1650046"/>
              <a:gd name="connsiteX67-11937" fmla="*/ 62385 w 1424802"/>
              <a:gd name="connsiteY67-11938" fmla="*/ 964246 h 1650046"/>
              <a:gd name="connsiteX68-11939" fmla="*/ 74108 w 1424802"/>
              <a:gd name="connsiteY68-11940" fmla="*/ 940800 h 1650046"/>
              <a:gd name="connsiteX69-11941" fmla="*/ 85832 w 1424802"/>
              <a:gd name="connsiteY69-11942" fmla="*/ 899769 h 1650046"/>
              <a:gd name="connsiteX70-11943" fmla="*/ 91693 w 1424802"/>
              <a:gd name="connsiteY70-11944" fmla="*/ 882184 h 1650046"/>
              <a:gd name="connsiteX71-11945" fmla="*/ 97555 w 1424802"/>
              <a:gd name="connsiteY71-11946" fmla="*/ 852877 h 1650046"/>
              <a:gd name="connsiteX72-11947" fmla="*/ 103416 w 1424802"/>
              <a:gd name="connsiteY72-11948" fmla="*/ 835292 h 1650046"/>
              <a:gd name="connsiteX73-11949" fmla="*/ 102366 w 1424802"/>
              <a:gd name="connsiteY73-11950" fmla="*/ 772661 h 1650046"/>
              <a:gd name="connsiteX74-11951" fmla="*/ 83418 w 1424802"/>
              <a:gd name="connsiteY74-11952" fmla="*/ 661188 h 1650046"/>
              <a:gd name="connsiteX75-11953" fmla="*/ 34270 w 1424802"/>
              <a:gd name="connsiteY75-11954" fmla="*/ 481795 h 1650046"/>
              <a:gd name="connsiteX0-11955" fmla="*/ 34270 w 1424802"/>
              <a:gd name="connsiteY0-11956" fmla="*/ 481795 h 1650046"/>
              <a:gd name="connsiteX1-11957" fmla="*/ 24101 w 1424802"/>
              <a:gd name="connsiteY1-11958" fmla="*/ 373288 h 1650046"/>
              <a:gd name="connsiteX2-11959" fmla="*/ 40439 w 1424802"/>
              <a:gd name="connsiteY2-11960" fmla="*/ 294708 h 1650046"/>
              <a:gd name="connsiteX3-11961" fmla="*/ 105996 w 1424802"/>
              <a:gd name="connsiteY3-11962" fmla="*/ 147354 h 1650046"/>
              <a:gd name="connsiteX4-11963" fmla="*/ 299018 w 1424802"/>
              <a:gd name="connsiteY4-11964" fmla="*/ 13062 h 1650046"/>
              <a:gd name="connsiteX5-11965" fmla="*/ 551506 w 1424802"/>
              <a:gd name="connsiteY5-11966" fmla="*/ 68982 h 1650046"/>
              <a:gd name="connsiteX6-11967" fmla="*/ 620226 w 1424802"/>
              <a:gd name="connsiteY6-11968" fmla="*/ 131022 h 1650046"/>
              <a:gd name="connsiteX7-11969" fmla="*/ 659264 w 1424802"/>
              <a:gd name="connsiteY7-11970" fmla="*/ 157115 h 1650046"/>
              <a:gd name="connsiteX8-11971" fmla="*/ 741534 w 1424802"/>
              <a:gd name="connsiteY8-11972" fmla="*/ 202885 h 1650046"/>
              <a:gd name="connsiteX9-11973" fmla="*/ 824385 w 1424802"/>
              <a:gd name="connsiteY9-11974" fmla="*/ 325338 h 1650046"/>
              <a:gd name="connsiteX10-11975" fmla="*/ 841970 w 1424802"/>
              <a:gd name="connsiteY10-11976" fmla="*/ 342923 h 1650046"/>
              <a:gd name="connsiteX11-11977" fmla="*/ 847832 w 1424802"/>
              <a:gd name="connsiteY11-11978" fmla="*/ 360507 h 1650046"/>
              <a:gd name="connsiteX12-11979" fmla="*/ 865416 w 1424802"/>
              <a:gd name="connsiteY12-11980" fmla="*/ 366369 h 1650046"/>
              <a:gd name="connsiteX13-11981" fmla="*/ 906447 w 1424802"/>
              <a:gd name="connsiteY13-11982" fmla="*/ 401538 h 1650046"/>
              <a:gd name="connsiteX14-11983" fmla="*/ 918170 w 1424802"/>
              <a:gd name="connsiteY14-11984" fmla="*/ 419123 h 1650046"/>
              <a:gd name="connsiteX15-11985" fmla="*/ 935755 w 1424802"/>
              <a:gd name="connsiteY15-11986" fmla="*/ 430846 h 1650046"/>
              <a:gd name="connsiteX16-11987" fmla="*/ 959201 w 1424802"/>
              <a:gd name="connsiteY16-11988" fmla="*/ 448430 h 1650046"/>
              <a:gd name="connsiteX17-11989" fmla="*/ 976785 w 1424802"/>
              <a:gd name="connsiteY17-11990" fmla="*/ 460154 h 1650046"/>
              <a:gd name="connsiteX18-11991" fmla="*/ 994370 w 1424802"/>
              <a:gd name="connsiteY18-11992" fmla="*/ 483600 h 1650046"/>
              <a:gd name="connsiteX19-11993" fmla="*/ 1035401 w 1424802"/>
              <a:gd name="connsiteY19-11994" fmla="*/ 507046 h 1650046"/>
              <a:gd name="connsiteX20-11995" fmla="*/ 1058847 w 1424802"/>
              <a:gd name="connsiteY20-11996" fmla="*/ 536354 h 1650046"/>
              <a:gd name="connsiteX21-11997" fmla="*/ 1099878 w 1424802"/>
              <a:gd name="connsiteY21-11998" fmla="*/ 571523 h 1650046"/>
              <a:gd name="connsiteX22-11999" fmla="*/ 1129185 w 1424802"/>
              <a:gd name="connsiteY22-12000" fmla="*/ 612554 h 1650046"/>
              <a:gd name="connsiteX23-12001" fmla="*/ 1135047 w 1424802"/>
              <a:gd name="connsiteY23-12002" fmla="*/ 630138 h 1650046"/>
              <a:gd name="connsiteX24-12003" fmla="*/ 1170216 w 1424802"/>
              <a:gd name="connsiteY24-12004" fmla="*/ 671169 h 1650046"/>
              <a:gd name="connsiteX25-12005" fmla="*/ 1187801 w 1424802"/>
              <a:gd name="connsiteY25-12006" fmla="*/ 694615 h 1650046"/>
              <a:gd name="connsiteX26-12007" fmla="*/ 1211247 w 1424802"/>
              <a:gd name="connsiteY26-12008" fmla="*/ 729784 h 1650046"/>
              <a:gd name="connsiteX27-12009" fmla="*/ 1091559 w 1424802"/>
              <a:gd name="connsiteY27-12010" fmla="*/ 805354 h 1650046"/>
              <a:gd name="connsiteX28-12011" fmla="*/ 1264001 w 1424802"/>
              <a:gd name="connsiteY28-12012" fmla="*/ 817707 h 1650046"/>
              <a:gd name="connsiteX29-12013" fmla="*/ 1269862 w 1424802"/>
              <a:gd name="connsiteY29-12014" fmla="*/ 835292 h 1650046"/>
              <a:gd name="connsiteX30-12015" fmla="*/ 1287447 w 1424802"/>
              <a:gd name="connsiteY30-12016" fmla="*/ 864600 h 1650046"/>
              <a:gd name="connsiteX31-12017" fmla="*/ 1299170 w 1424802"/>
              <a:gd name="connsiteY31-12018" fmla="*/ 888046 h 1650046"/>
              <a:gd name="connsiteX32-12019" fmla="*/ 1235657 w 1424802"/>
              <a:gd name="connsiteY32-12020" fmla="*/ 1021434 h 1650046"/>
              <a:gd name="connsiteX33-12021" fmla="*/ 1340201 w 1424802"/>
              <a:gd name="connsiteY33-12022" fmla="*/ 946661 h 1650046"/>
              <a:gd name="connsiteX34-12023" fmla="*/ 1351924 w 1424802"/>
              <a:gd name="connsiteY34-12024" fmla="*/ 970107 h 1650046"/>
              <a:gd name="connsiteX35-12025" fmla="*/ 1357785 w 1424802"/>
              <a:gd name="connsiteY35-12026" fmla="*/ 987692 h 1650046"/>
              <a:gd name="connsiteX36-12027" fmla="*/ 1369508 w 1424802"/>
              <a:gd name="connsiteY36-12028" fmla="*/ 1005277 h 1650046"/>
              <a:gd name="connsiteX37-12029" fmla="*/ 1381232 w 1424802"/>
              <a:gd name="connsiteY37-12030" fmla="*/ 1034584 h 1650046"/>
              <a:gd name="connsiteX38-12031" fmla="*/ 1398816 w 1424802"/>
              <a:gd name="connsiteY38-12032" fmla="*/ 1110784 h 1650046"/>
              <a:gd name="connsiteX39-12033" fmla="*/ 1410539 w 1424802"/>
              <a:gd name="connsiteY39-12034" fmla="*/ 1181123 h 1650046"/>
              <a:gd name="connsiteX40-12035" fmla="*/ 1416401 w 1424802"/>
              <a:gd name="connsiteY40-12036" fmla="*/ 1198707 h 1650046"/>
              <a:gd name="connsiteX41-12037" fmla="*/ 1410539 w 1424802"/>
              <a:gd name="connsiteY41-12038" fmla="*/ 1351107 h 1650046"/>
              <a:gd name="connsiteX42-12039" fmla="*/ 1404287 w 1424802"/>
              <a:gd name="connsiteY42-12040" fmla="*/ 1474733 h 1650046"/>
              <a:gd name="connsiteX43-12041" fmla="*/ 1287447 w 1424802"/>
              <a:gd name="connsiteY43-12042" fmla="*/ 1609015 h 1650046"/>
              <a:gd name="connsiteX44-12043" fmla="*/ 1269862 w 1424802"/>
              <a:gd name="connsiteY44-12044" fmla="*/ 1620738 h 1650046"/>
              <a:gd name="connsiteX45-12045" fmla="*/ 1234693 w 1424802"/>
              <a:gd name="connsiteY45-12046" fmla="*/ 1632461 h 1650046"/>
              <a:gd name="connsiteX46-12047" fmla="*/ 1217108 w 1424802"/>
              <a:gd name="connsiteY46-12048" fmla="*/ 1638323 h 1650046"/>
              <a:gd name="connsiteX47-12049" fmla="*/ 1176078 w 1424802"/>
              <a:gd name="connsiteY47-12050" fmla="*/ 1644184 h 1650046"/>
              <a:gd name="connsiteX48-12051" fmla="*/ 1140908 w 1424802"/>
              <a:gd name="connsiteY48-12052" fmla="*/ 1650046 h 1650046"/>
              <a:gd name="connsiteX49-12053" fmla="*/ 900585 w 1424802"/>
              <a:gd name="connsiteY49-12054" fmla="*/ 1644184 h 1650046"/>
              <a:gd name="connsiteX50-12055" fmla="*/ 883001 w 1424802"/>
              <a:gd name="connsiteY50-12056" fmla="*/ 1638323 h 1650046"/>
              <a:gd name="connsiteX51-12057" fmla="*/ 800939 w 1424802"/>
              <a:gd name="connsiteY51-12058" fmla="*/ 1632461 h 1650046"/>
              <a:gd name="connsiteX52-12059" fmla="*/ 630955 w 1424802"/>
              <a:gd name="connsiteY52-12060" fmla="*/ 1626600 h 1650046"/>
              <a:gd name="connsiteX53-12061" fmla="*/ 572339 w 1424802"/>
              <a:gd name="connsiteY53-12062" fmla="*/ 1620738 h 1650046"/>
              <a:gd name="connsiteX54-12063" fmla="*/ 476812 w 1424802"/>
              <a:gd name="connsiteY54-12064" fmla="*/ 1626600 h 1650046"/>
              <a:gd name="connsiteX55-12065" fmla="*/ 155426 w 1424802"/>
              <a:gd name="connsiteY55-12066" fmla="*/ 1597292 h 1650046"/>
              <a:gd name="connsiteX56-12067" fmla="*/ 83418 w 1424802"/>
              <a:gd name="connsiteY56-12068" fmla="*/ 1525284 h 1650046"/>
              <a:gd name="connsiteX57-12069" fmla="*/ 50662 w 1424802"/>
              <a:gd name="connsiteY57-12070" fmla="*/ 1474200 h 1650046"/>
              <a:gd name="connsiteX58-12071" fmla="*/ 33078 w 1424802"/>
              <a:gd name="connsiteY58-12072" fmla="*/ 1456615 h 1650046"/>
              <a:gd name="connsiteX59-12073" fmla="*/ 21355 w 1424802"/>
              <a:gd name="connsiteY59-12074" fmla="*/ 1415584 h 1650046"/>
              <a:gd name="connsiteX60-12075" fmla="*/ 9632 w 1424802"/>
              <a:gd name="connsiteY60-12076" fmla="*/ 1368692 h 1650046"/>
              <a:gd name="connsiteX61-12077" fmla="*/ 9632 w 1424802"/>
              <a:gd name="connsiteY61-12078" fmla="*/ 1169400 h 1650046"/>
              <a:gd name="connsiteX62-12079" fmla="*/ 15493 w 1424802"/>
              <a:gd name="connsiteY62-12080" fmla="*/ 1151815 h 1650046"/>
              <a:gd name="connsiteX63-12081" fmla="*/ 21355 w 1424802"/>
              <a:gd name="connsiteY63-12082" fmla="*/ 1099061 h 1650046"/>
              <a:gd name="connsiteX64-12083" fmla="*/ 27216 w 1424802"/>
              <a:gd name="connsiteY64-12084" fmla="*/ 1081477 h 1650046"/>
              <a:gd name="connsiteX65-12085" fmla="*/ 33078 w 1424802"/>
              <a:gd name="connsiteY65-12086" fmla="*/ 1046307 h 1650046"/>
              <a:gd name="connsiteX66-12087" fmla="*/ 50662 w 1424802"/>
              <a:gd name="connsiteY66-12088" fmla="*/ 1005277 h 1650046"/>
              <a:gd name="connsiteX67-12089" fmla="*/ 62385 w 1424802"/>
              <a:gd name="connsiteY67-12090" fmla="*/ 964246 h 1650046"/>
              <a:gd name="connsiteX68-12091" fmla="*/ 74108 w 1424802"/>
              <a:gd name="connsiteY68-12092" fmla="*/ 940800 h 1650046"/>
              <a:gd name="connsiteX69-12093" fmla="*/ 85832 w 1424802"/>
              <a:gd name="connsiteY69-12094" fmla="*/ 899769 h 1650046"/>
              <a:gd name="connsiteX70-12095" fmla="*/ 91693 w 1424802"/>
              <a:gd name="connsiteY70-12096" fmla="*/ 882184 h 1650046"/>
              <a:gd name="connsiteX71-12097" fmla="*/ 97555 w 1424802"/>
              <a:gd name="connsiteY71-12098" fmla="*/ 852877 h 1650046"/>
              <a:gd name="connsiteX72-12099" fmla="*/ 103416 w 1424802"/>
              <a:gd name="connsiteY72-12100" fmla="*/ 835292 h 1650046"/>
              <a:gd name="connsiteX73-12101" fmla="*/ 102366 w 1424802"/>
              <a:gd name="connsiteY73-12102" fmla="*/ 772661 h 1650046"/>
              <a:gd name="connsiteX74-12103" fmla="*/ 83418 w 1424802"/>
              <a:gd name="connsiteY74-12104" fmla="*/ 661188 h 1650046"/>
              <a:gd name="connsiteX75-12105" fmla="*/ 34270 w 1424802"/>
              <a:gd name="connsiteY75-12106" fmla="*/ 481795 h 1650046"/>
              <a:gd name="connsiteX0-12107" fmla="*/ 34270 w 1424802"/>
              <a:gd name="connsiteY0-12108" fmla="*/ 481795 h 1650046"/>
              <a:gd name="connsiteX1-12109" fmla="*/ 24101 w 1424802"/>
              <a:gd name="connsiteY1-12110" fmla="*/ 373288 h 1650046"/>
              <a:gd name="connsiteX2-12111" fmla="*/ 40439 w 1424802"/>
              <a:gd name="connsiteY2-12112" fmla="*/ 294708 h 1650046"/>
              <a:gd name="connsiteX3-12113" fmla="*/ 105996 w 1424802"/>
              <a:gd name="connsiteY3-12114" fmla="*/ 147354 h 1650046"/>
              <a:gd name="connsiteX4-12115" fmla="*/ 299018 w 1424802"/>
              <a:gd name="connsiteY4-12116" fmla="*/ 13062 h 1650046"/>
              <a:gd name="connsiteX5-12117" fmla="*/ 551506 w 1424802"/>
              <a:gd name="connsiteY5-12118" fmla="*/ 68982 h 1650046"/>
              <a:gd name="connsiteX6-12119" fmla="*/ 620226 w 1424802"/>
              <a:gd name="connsiteY6-12120" fmla="*/ 131022 h 1650046"/>
              <a:gd name="connsiteX7-12121" fmla="*/ 659264 w 1424802"/>
              <a:gd name="connsiteY7-12122" fmla="*/ 157115 h 1650046"/>
              <a:gd name="connsiteX8-12123" fmla="*/ 741534 w 1424802"/>
              <a:gd name="connsiteY8-12124" fmla="*/ 202885 h 1650046"/>
              <a:gd name="connsiteX9-12125" fmla="*/ 824385 w 1424802"/>
              <a:gd name="connsiteY9-12126" fmla="*/ 325338 h 1650046"/>
              <a:gd name="connsiteX10-12127" fmla="*/ 841970 w 1424802"/>
              <a:gd name="connsiteY10-12128" fmla="*/ 342923 h 1650046"/>
              <a:gd name="connsiteX11-12129" fmla="*/ 847832 w 1424802"/>
              <a:gd name="connsiteY11-12130" fmla="*/ 360507 h 1650046"/>
              <a:gd name="connsiteX12-12131" fmla="*/ 865416 w 1424802"/>
              <a:gd name="connsiteY12-12132" fmla="*/ 366369 h 1650046"/>
              <a:gd name="connsiteX13-12133" fmla="*/ 906447 w 1424802"/>
              <a:gd name="connsiteY13-12134" fmla="*/ 401538 h 1650046"/>
              <a:gd name="connsiteX14-12135" fmla="*/ 918170 w 1424802"/>
              <a:gd name="connsiteY14-12136" fmla="*/ 419123 h 1650046"/>
              <a:gd name="connsiteX15-12137" fmla="*/ 935755 w 1424802"/>
              <a:gd name="connsiteY15-12138" fmla="*/ 430846 h 1650046"/>
              <a:gd name="connsiteX16-12139" fmla="*/ 959201 w 1424802"/>
              <a:gd name="connsiteY16-12140" fmla="*/ 448430 h 1650046"/>
              <a:gd name="connsiteX17-12141" fmla="*/ 976785 w 1424802"/>
              <a:gd name="connsiteY17-12142" fmla="*/ 460154 h 1650046"/>
              <a:gd name="connsiteX18-12143" fmla="*/ 994370 w 1424802"/>
              <a:gd name="connsiteY18-12144" fmla="*/ 483600 h 1650046"/>
              <a:gd name="connsiteX19-12145" fmla="*/ 1035401 w 1424802"/>
              <a:gd name="connsiteY19-12146" fmla="*/ 507046 h 1650046"/>
              <a:gd name="connsiteX20-12147" fmla="*/ 1058847 w 1424802"/>
              <a:gd name="connsiteY20-12148" fmla="*/ 536354 h 1650046"/>
              <a:gd name="connsiteX21-12149" fmla="*/ 1099878 w 1424802"/>
              <a:gd name="connsiteY21-12150" fmla="*/ 571523 h 1650046"/>
              <a:gd name="connsiteX22-12151" fmla="*/ 1129185 w 1424802"/>
              <a:gd name="connsiteY22-12152" fmla="*/ 612554 h 1650046"/>
              <a:gd name="connsiteX23-12153" fmla="*/ 1135047 w 1424802"/>
              <a:gd name="connsiteY23-12154" fmla="*/ 630138 h 1650046"/>
              <a:gd name="connsiteX24-12155" fmla="*/ 1170216 w 1424802"/>
              <a:gd name="connsiteY24-12156" fmla="*/ 671169 h 1650046"/>
              <a:gd name="connsiteX25-12157" fmla="*/ 1187801 w 1424802"/>
              <a:gd name="connsiteY25-12158" fmla="*/ 694615 h 1650046"/>
              <a:gd name="connsiteX26-12159" fmla="*/ 1211247 w 1424802"/>
              <a:gd name="connsiteY26-12160" fmla="*/ 729784 h 1650046"/>
              <a:gd name="connsiteX27-12161" fmla="*/ 1091559 w 1424802"/>
              <a:gd name="connsiteY27-12162" fmla="*/ 805354 h 1650046"/>
              <a:gd name="connsiteX28-12163" fmla="*/ 1264001 w 1424802"/>
              <a:gd name="connsiteY28-12164" fmla="*/ 817707 h 1650046"/>
              <a:gd name="connsiteX29-12165" fmla="*/ 1269862 w 1424802"/>
              <a:gd name="connsiteY29-12166" fmla="*/ 835292 h 1650046"/>
              <a:gd name="connsiteX30-12167" fmla="*/ 1287447 w 1424802"/>
              <a:gd name="connsiteY30-12168" fmla="*/ 864600 h 1650046"/>
              <a:gd name="connsiteX31-12169" fmla="*/ 1299170 w 1424802"/>
              <a:gd name="connsiteY31-12170" fmla="*/ 888046 h 1650046"/>
              <a:gd name="connsiteX32-12171" fmla="*/ 1235657 w 1424802"/>
              <a:gd name="connsiteY32-12172" fmla="*/ 1021434 h 1650046"/>
              <a:gd name="connsiteX33-12173" fmla="*/ 1340201 w 1424802"/>
              <a:gd name="connsiteY33-12174" fmla="*/ 946661 h 1650046"/>
              <a:gd name="connsiteX34-12175" fmla="*/ 1351924 w 1424802"/>
              <a:gd name="connsiteY34-12176" fmla="*/ 970107 h 1650046"/>
              <a:gd name="connsiteX35-12177" fmla="*/ 1357785 w 1424802"/>
              <a:gd name="connsiteY35-12178" fmla="*/ 987692 h 1650046"/>
              <a:gd name="connsiteX36-12179" fmla="*/ 1369508 w 1424802"/>
              <a:gd name="connsiteY36-12180" fmla="*/ 1005277 h 1650046"/>
              <a:gd name="connsiteX37-12181" fmla="*/ 1307706 w 1424802"/>
              <a:gd name="connsiteY37-12182" fmla="*/ 1093461 h 1650046"/>
              <a:gd name="connsiteX38-12183" fmla="*/ 1398816 w 1424802"/>
              <a:gd name="connsiteY38-12184" fmla="*/ 1110784 h 1650046"/>
              <a:gd name="connsiteX39-12185" fmla="*/ 1410539 w 1424802"/>
              <a:gd name="connsiteY39-12186" fmla="*/ 1181123 h 1650046"/>
              <a:gd name="connsiteX40-12187" fmla="*/ 1416401 w 1424802"/>
              <a:gd name="connsiteY40-12188" fmla="*/ 1198707 h 1650046"/>
              <a:gd name="connsiteX41-12189" fmla="*/ 1410539 w 1424802"/>
              <a:gd name="connsiteY41-12190" fmla="*/ 1351107 h 1650046"/>
              <a:gd name="connsiteX42-12191" fmla="*/ 1404287 w 1424802"/>
              <a:gd name="connsiteY42-12192" fmla="*/ 1474733 h 1650046"/>
              <a:gd name="connsiteX43-12193" fmla="*/ 1287447 w 1424802"/>
              <a:gd name="connsiteY43-12194" fmla="*/ 1609015 h 1650046"/>
              <a:gd name="connsiteX44-12195" fmla="*/ 1269862 w 1424802"/>
              <a:gd name="connsiteY44-12196" fmla="*/ 1620738 h 1650046"/>
              <a:gd name="connsiteX45-12197" fmla="*/ 1234693 w 1424802"/>
              <a:gd name="connsiteY45-12198" fmla="*/ 1632461 h 1650046"/>
              <a:gd name="connsiteX46-12199" fmla="*/ 1217108 w 1424802"/>
              <a:gd name="connsiteY46-12200" fmla="*/ 1638323 h 1650046"/>
              <a:gd name="connsiteX47-12201" fmla="*/ 1176078 w 1424802"/>
              <a:gd name="connsiteY47-12202" fmla="*/ 1644184 h 1650046"/>
              <a:gd name="connsiteX48-12203" fmla="*/ 1140908 w 1424802"/>
              <a:gd name="connsiteY48-12204" fmla="*/ 1650046 h 1650046"/>
              <a:gd name="connsiteX49-12205" fmla="*/ 900585 w 1424802"/>
              <a:gd name="connsiteY49-12206" fmla="*/ 1644184 h 1650046"/>
              <a:gd name="connsiteX50-12207" fmla="*/ 883001 w 1424802"/>
              <a:gd name="connsiteY50-12208" fmla="*/ 1638323 h 1650046"/>
              <a:gd name="connsiteX51-12209" fmla="*/ 800939 w 1424802"/>
              <a:gd name="connsiteY51-12210" fmla="*/ 1632461 h 1650046"/>
              <a:gd name="connsiteX52-12211" fmla="*/ 630955 w 1424802"/>
              <a:gd name="connsiteY52-12212" fmla="*/ 1626600 h 1650046"/>
              <a:gd name="connsiteX53-12213" fmla="*/ 572339 w 1424802"/>
              <a:gd name="connsiteY53-12214" fmla="*/ 1620738 h 1650046"/>
              <a:gd name="connsiteX54-12215" fmla="*/ 476812 w 1424802"/>
              <a:gd name="connsiteY54-12216" fmla="*/ 1626600 h 1650046"/>
              <a:gd name="connsiteX55-12217" fmla="*/ 155426 w 1424802"/>
              <a:gd name="connsiteY55-12218" fmla="*/ 1597292 h 1650046"/>
              <a:gd name="connsiteX56-12219" fmla="*/ 83418 w 1424802"/>
              <a:gd name="connsiteY56-12220" fmla="*/ 1525284 h 1650046"/>
              <a:gd name="connsiteX57-12221" fmla="*/ 50662 w 1424802"/>
              <a:gd name="connsiteY57-12222" fmla="*/ 1474200 h 1650046"/>
              <a:gd name="connsiteX58-12223" fmla="*/ 33078 w 1424802"/>
              <a:gd name="connsiteY58-12224" fmla="*/ 1456615 h 1650046"/>
              <a:gd name="connsiteX59-12225" fmla="*/ 21355 w 1424802"/>
              <a:gd name="connsiteY59-12226" fmla="*/ 1415584 h 1650046"/>
              <a:gd name="connsiteX60-12227" fmla="*/ 9632 w 1424802"/>
              <a:gd name="connsiteY60-12228" fmla="*/ 1368692 h 1650046"/>
              <a:gd name="connsiteX61-12229" fmla="*/ 9632 w 1424802"/>
              <a:gd name="connsiteY61-12230" fmla="*/ 1169400 h 1650046"/>
              <a:gd name="connsiteX62-12231" fmla="*/ 15493 w 1424802"/>
              <a:gd name="connsiteY62-12232" fmla="*/ 1151815 h 1650046"/>
              <a:gd name="connsiteX63-12233" fmla="*/ 21355 w 1424802"/>
              <a:gd name="connsiteY63-12234" fmla="*/ 1099061 h 1650046"/>
              <a:gd name="connsiteX64-12235" fmla="*/ 27216 w 1424802"/>
              <a:gd name="connsiteY64-12236" fmla="*/ 1081477 h 1650046"/>
              <a:gd name="connsiteX65-12237" fmla="*/ 33078 w 1424802"/>
              <a:gd name="connsiteY65-12238" fmla="*/ 1046307 h 1650046"/>
              <a:gd name="connsiteX66-12239" fmla="*/ 50662 w 1424802"/>
              <a:gd name="connsiteY66-12240" fmla="*/ 1005277 h 1650046"/>
              <a:gd name="connsiteX67-12241" fmla="*/ 62385 w 1424802"/>
              <a:gd name="connsiteY67-12242" fmla="*/ 964246 h 1650046"/>
              <a:gd name="connsiteX68-12243" fmla="*/ 74108 w 1424802"/>
              <a:gd name="connsiteY68-12244" fmla="*/ 940800 h 1650046"/>
              <a:gd name="connsiteX69-12245" fmla="*/ 85832 w 1424802"/>
              <a:gd name="connsiteY69-12246" fmla="*/ 899769 h 1650046"/>
              <a:gd name="connsiteX70-12247" fmla="*/ 91693 w 1424802"/>
              <a:gd name="connsiteY70-12248" fmla="*/ 882184 h 1650046"/>
              <a:gd name="connsiteX71-12249" fmla="*/ 97555 w 1424802"/>
              <a:gd name="connsiteY71-12250" fmla="*/ 852877 h 1650046"/>
              <a:gd name="connsiteX72-12251" fmla="*/ 103416 w 1424802"/>
              <a:gd name="connsiteY72-12252" fmla="*/ 835292 h 1650046"/>
              <a:gd name="connsiteX73-12253" fmla="*/ 102366 w 1424802"/>
              <a:gd name="connsiteY73-12254" fmla="*/ 772661 h 1650046"/>
              <a:gd name="connsiteX74-12255" fmla="*/ 83418 w 1424802"/>
              <a:gd name="connsiteY74-12256" fmla="*/ 661188 h 1650046"/>
              <a:gd name="connsiteX75-12257" fmla="*/ 34270 w 1424802"/>
              <a:gd name="connsiteY75-12258" fmla="*/ 481795 h 1650046"/>
              <a:gd name="connsiteX0-12259" fmla="*/ 34270 w 1424802"/>
              <a:gd name="connsiteY0-12260" fmla="*/ 481795 h 1650046"/>
              <a:gd name="connsiteX1-12261" fmla="*/ 24101 w 1424802"/>
              <a:gd name="connsiteY1-12262" fmla="*/ 373288 h 1650046"/>
              <a:gd name="connsiteX2-12263" fmla="*/ 40439 w 1424802"/>
              <a:gd name="connsiteY2-12264" fmla="*/ 294708 h 1650046"/>
              <a:gd name="connsiteX3-12265" fmla="*/ 105996 w 1424802"/>
              <a:gd name="connsiteY3-12266" fmla="*/ 147354 h 1650046"/>
              <a:gd name="connsiteX4-12267" fmla="*/ 299018 w 1424802"/>
              <a:gd name="connsiteY4-12268" fmla="*/ 13062 h 1650046"/>
              <a:gd name="connsiteX5-12269" fmla="*/ 551506 w 1424802"/>
              <a:gd name="connsiteY5-12270" fmla="*/ 68982 h 1650046"/>
              <a:gd name="connsiteX6-12271" fmla="*/ 620226 w 1424802"/>
              <a:gd name="connsiteY6-12272" fmla="*/ 131022 h 1650046"/>
              <a:gd name="connsiteX7-12273" fmla="*/ 659264 w 1424802"/>
              <a:gd name="connsiteY7-12274" fmla="*/ 157115 h 1650046"/>
              <a:gd name="connsiteX8-12275" fmla="*/ 741534 w 1424802"/>
              <a:gd name="connsiteY8-12276" fmla="*/ 202885 h 1650046"/>
              <a:gd name="connsiteX9-12277" fmla="*/ 824385 w 1424802"/>
              <a:gd name="connsiteY9-12278" fmla="*/ 325338 h 1650046"/>
              <a:gd name="connsiteX10-12279" fmla="*/ 841970 w 1424802"/>
              <a:gd name="connsiteY10-12280" fmla="*/ 342923 h 1650046"/>
              <a:gd name="connsiteX11-12281" fmla="*/ 847832 w 1424802"/>
              <a:gd name="connsiteY11-12282" fmla="*/ 360507 h 1650046"/>
              <a:gd name="connsiteX12-12283" fmla="*/ 865416 w 1424802"/>
              <a:gd name="connsiteY12-12284" fmla="*/ 366369 h 1650046"/>
              <a:gd name="connsiteX13-12285" fmla="*/ 906447 w 1424802"/>
              <a:gd name="connsiteY13-12286" fmla="*/ 401538 h 1650046"/>
              <a:gd name="connsiteX14-12287" fmla="*/ 918170 w 1424802"/>
              <a:gd name="connsiteY14-12288" fmla="*/ 419123 h 1650046"/>
              <a:gd name="connsiteX15-12289" fmla="*/ 935755 w 1424802"/>
              <a:gd name="connsiteY15-12290" fmla="*/ 430846 h 1650046"/>
              <a:gd name="connsiteX16-12291" fmla="*/ 959201 w 1424802"/>
              <a:gd name="connsiteY16-12292" fmla="*/ 448430 h 1650046"/>
              <a:gd name="connsiteX17-12293" fmla="*/ 976785 w 1424802"/>
              <a:gd name="connsiteY17-12294" fmla="*/ 460154 h 1650046"/>
              <a:gd name="connsiteX18-12295" fmla="*/ 994370 w 1424802"/>
              <a:gd name="connsiteY18-12296" fmla="*/ 483600 h 1650046"/>
              <a:gd name="connsiteX19-12297" fmla="*/ 1035401 w 1424802"/>
              <a:gd name="connsiteY19-12298" fmla="*/ 507046 h 1650046"/>
              <a:gd name="connsiteX20-12299" fmla="*/ 1058847 w 1424802"/>
              <a:gd name="connsiteY20-12300" fmla="*/ 536354 h 1650046"/>
              <a:gd name="connsiteX21-12301" fmla="*/ 1099878 w 1424802"/>
              <a:gd name="connsiteY21-12302" fmla="*/ 571523 h 1650046"/>
              <a:gd name="connsiteX22-12303" fmla="*/ 1129185 w 1424802"/>
              <a:gd name="connsiteY22-12304" fmla="*/ 612554 h 1650046"/>
              <a:gd name="connsiteX23-12305" fmla="*/ 1135047 w 1424802"/>
              <a:gd name="connsiteY23-12306" fmla="*/ 630138 h 1650046"/>
              <a:gd name="connsiteX24-12307" fmla="*/ 1170216 w 1424802"/>
              <a:gd name="connsiteY24-12308" fmla="*/ 671169 h 1650046"/>
              <a:gd name="connsiteX25-12309" fmla="*/ 1187801 w 1424802"/>
              <a:gd name="connsiteY25-12310" fmla="*/ 694615 h 1650046"/>
              <a:gd name="connsiteX26-12311" fmla="*/ 1211247 w 1424802"/>
              <a:gd name="connsiteY26-12312" fmla="*/ 729784 h 1650046"/>
              <a:gd name="connsiteX27-12313" fmla="*/ 1091559 w 1424802"/>
              <a:gd name="connsiteY27-12314" fmla="*/ 805354 h 1650046"/>
              <a:gd name="connsiteX28-12315" fmla="*/ 1264001 w 1424802"/>
              <a:gd name="connsiteY28-12316" fmla="*/ 817707 h 1650046"/>
              <a:gd name="connsiteX29-12317" fmla="*/ 1269862 w 1424802"/>
              <a:gd name="connsiteY29-12318" fmla="*/ 835292 h 1650046"/>
              <a:gd name="connsiteX30-12319" fmla="*/ 1287447 w 1424802"/>
              <a:gd name="connsiteY30-12320" fmla="*/ 864600 h 1650046"/>
              <a:gd name="connsiteX31-12321" fmla="*/ 1299170 w 1424802"/>
              <a:gd name="connsiteY31-12322" fmla="*/ 888046 h 1650046"/>
              <a:gd name="connsiteX32-12323" fmla="*/ 1235657 w 1424802"/>
              <a:gd name="connsiteY32-12324" fmla="*/ 1021434 h 1650046"/>
              <a:gd name="connsiteX33-12325" fmla="*/ 1340201 w 1424802"/>
              <a:gd name="connsiteY33-12326" fmla="*/ 946661 h 1650046"/>
              <a:gd name="connsiteX34-12327" fmla="*/ 1351924 w 1424802"/>
              <a:gd name="connsiteY34-12328" fmla="*/ 970107 h 1650046"/>
              <a:gd name="connsiteX35-12329" fmla="*/ 1357785 w 1424802"/>
              <a:gd name="connsiteY35-12330" fmla="*/ 987692 h 1650046"/>
              <a:gd name="connsiteX36-12331" fmla="*/ 1369508 w 1424802"/>
              <a:gd name="connsiteY36-12332" fmla="*/ 1005277 h 1650046"/>
              <a:gd name="connsiteX37-12333" fmla="*/ 1307706 w 1424802"/>
              <a:gd name="connsiteY37-12334" fmla="*/ 1093461 h 1650046"/>
              <a:gd name="connsiteX38-12335" fmla="*/ 1353869 w 1424802"/>
              <a:gd name="connsiteY38-12336" fmla="*/ 1173135 h 1650046"/>
              <a:gd name="connsiteX39-12337" fmla="*/ 1410539 w 1424802"/>
              <a:gd name="connsiteY39-12338" fmla="*/ 1181123 h 1650046"/>
              <a:gd name="connsiteX40-12339" fmla="*/ 1416401 w 1424802"/>
              <a:gd name="connsiteY40-12340" fmla="*/ 1198707 h 1650046"/>
              <a:gd name="connsiteX41-12341" fmla="*/ 1410539 w 1424802"/>
              <a:gd name="connsiteY41-12342" fmla="*/ 1351107 h 1650046"/>
              <a:gd name="connsiteX42-12343" fmla="*/ 1404287 w 1424802"/>
              <a:gd name="connsiteY42-12344" fmla="*/ 1474733 h 1650046"/>
              <a:gd name="connsiteX43-12345" fmla="*/ 1287447 w 1424802"/>
              <a:gd name="connsiteY43-12346" fmla="*/ 1609015 h 1650046"/>
              <a:gd name="connsiteX44-12347" fmla="*/ 1269862 w 1424802"/>
              <a:gd name="connsiteY44-12348" fmla="*/ 1620738 h 1650046"/>
              <a:gd name="connsiteX45-12349" fmla="*/ 1234693 w 1424802"/>
              <a:gd name="connsiteY45-12350" fmla="*/ 1632461 h 1650046"/>
              <a:gd name="connsiteX46-12351" fmla="*/ 1217108 w 1424802"/>
              <a:gd name="connsiteY46-12352" fmla="*/ 1638323 h 1650046"/>
              <a:gd name="connsiteX47-12353" fmla="*/ 1176078 w 1424802"/>
              <a:gd name="connsiteY47-12354" fmla="*/ 1644184 h 1650046"/>
              <a:gd name="connsiteX48-12355" fmla="*/ 1140908 w 1424802"/>
              <a:gd name="connsiteY48-12356" fmla="*/ 1650046 h 1650046"/>
              <a:gd name="connsiteX49-12357" fmla="*/ 900585 w 1424802"/>
              <a:gd name="connsiteY49-12358" fmla="*/ 1644184 h 1650046"/>
              <a:gd name="connsiteX50-12359" fmla="*/ 883001 w 1424802"/>
              <a:gd name="connsiteY50-12360" fmla="*/ 1638323 h 1650046"/>
              <a:gd name="connsiteX51-12361" fmla="*/ 800939 w 1424802"/>
              <a:gd name="connsiteY51-12362" fmla="*/ 1632461 h 1650046"/>
              <a:gd name="connsiteX52-12363" fmla="*/ 630955 w 1424802"/>
              <a:gd name="connsiteY52-12364" fmla="*/ 1626600 h 1650046"/>
              <a:gd name="connsiteX53-12365" fmla="*/ 572339 w 1424802"/>
              <a:gd name="connsiteY53-12366" fmla="*/ 1620738 h 1650046"/>
              <a:gd name="connsiteX54-12367" fmla="*/ 476812 w 1424802"/>
              <a:gd name="connsiteY54-12368" fmla="*/ 1626600 h 1650046"/>
              <a:gd name="connsiteX55-12369" fmla="*/ 155426 w 1424802"/>
              <a:gd name="connsiteY55-12370" fmla="*/ 1597292 h 1650046"/>
              <a:gd name="connsiteX56-12371" fmla="*/ 83418 w 1424802"/>
              <a:gd name="connsiteY56-12372" fmla="*/ 1525284 h 1650046"/>
              <a:gd name="connsiteX57-12373" fmla="*/ 50662 w 1424802"/>
              <a:gd name="connsiteY57-12374" fmla="*/ 1474200 h 1650046"/>
              <a:gd name="connsiteX58-12375" fmla="*/ 33078 w 1424802"/>
              <a:gd name="connsiteY58-12376" fmla="*/ 1456615 h 1650046"/>
              <a:gd name="connsiteX59-12377" fmla="*/ 21355 w 1424802"/>
              <a:gd name="connsiteY59-12378" fmla="*/ 1415584 h 1650046"/>
              <a:gd name="connsiteX60-12379" fmla="*/ 9632 w 1424802"/>
              <a:gd name="connsiteY60-12380" fmla="*/ 1368692 h 1650046"/>
              <a:gd name="connsiteX61-12381" fmla="*/ 9632 w 1424802"/>
              <a:gd name="connsiteY61-12382" fmla="*/ 1169400 h 1650046"/>
              <a:gd name="connsiteX62-12383" fmla="*/ 15493 w 1424802"/>
              <a:gd name="connsiteY62-12384" fmla="*/ 1151815 h 1650046"/>
              <a:gd name="connsiteX63-12385" fmla="*/ 21355 w 1424802"/>
              <a:gd name="connsiteY63-12386" fmla="*/ 1099061 h 1650046"/>
              <a:gd name="connsiteX64-12387" fmla="*/ 27216 w 1424802"/>
              <a:gd name="connsiteY64-12388" fmla="*/ 1081477 h 1650046"/>
              <a:gd name="connsiteX65-12389" fmla="*/ 33078 w 1424802"/>
              <a:gd name="connsiteY65-12390" fmla="*/ 1046307 h 1650046"/>
              <a:gd name="connsiteX66-12391" fmla="*/ 50662 w 1424802"/>
              <a:gd name="connsiteY66-12392" fmla="*/ 1005277 h 1650046"/>
              <a:gd name="connsiteX67-12393" fmla="*/ 62385 w 1424802"/>
              <a:gd name="connsiteY67-12394" fmla="*/ 964246 h 1650046"/>
              <a:gd name="connsiteX68-12395" fmla="*/ 74108 w 1424802"/>
              <a:gd name="connsiteY68-12396" fmla="*/ 940800 h 1650046"/>
              <a:gd name="connsiteX69-12397" fmla="*/ 85832 w 1424802"/>
              <a:gd name="connsiteY69-12398" fmla="*/ 899769 h 1650046"/>
              <a:gd name="connsiteX70-12399" fmla="*/ 91693 w 1424802"/>
              <a:gd name="connsiteY70-12400" fmla="*/ 882184 h 1650046"/>
              <a:gd name="connsiteX71-12401" fmla="*/ 97555 w 1424802"/>
              <a:gd name="connsiteY71-12402" fmla="*/ 852877 h 1650046"/>
              <a:gd name="connsiteX72-12403" fmla="*/ 103416 w 1424802"/>
              <a:gd name="connsiteY72-12404" fmla="*/ 835292 h 1650046"/>
              <a:gd name="connsiteX73-12405" fmla="*/ 102366 w 1424802"/>
              <a:gd name="connsiteY73-12406" fmla="*/ 772661 h 1650046"/>
              <a:gd name="connsiteX74-12407" fmla="*/ 83418 w 1424802"/>
              <a:gd name="connsiteY74-12408" fmla="*/ 661188 h 1650046"/>
              <a:gd name="connsiteX75-12409" fmla="*/ 34270 w 1424802"/>
              <a:gd name="connsiteY75-12410" fmla="*/ 481795 h 1650046"/>
              <a:gd name="connsiteX0-12411" fmla="*/ 34270 w 1424802"/>
              <a:gd name="connsiteY0-12412" fmla="*/ 481795 h 1650046"/>
              <a:gd name="connsiteX1-12413" fmla="*/ 24101 w 1424802"/>
              <a:gd name="connsiteY1-12414" fmla="*/ 373288 h 1650046"/>
              <a:gd name="connsiteX2-12415" fmla="*/ 40439 w 1424802"/>
              <a:gd name="connsiteY2-12416" fmla="*/ 294708 h 1650046"/>
              <a:gd name="connsiteX3-12417" fmla="*/ 105996 w 1424802"/>
              <a:gd name="connsiteY3-12418" fmla="*/ 147354 h 1650046"/>
              <a:gd name="connsiteX4-12419" fmla="*/ 299018 w 1424802"/>
              <a:gd name="connsiteY4-12420" fmla="*/ 13062 h 1650046"/>
              <a:gd name="connsiteX5-12421" fmla="*/ 551506 w 1424802"/>
              <a:gd name="connsiteY5-12422" fmla="*/ 68982 h 1650046"/>
              <a:gd name="connsiteX6-12423" fmla="*/ 620226 w 1424802"/>
              <a:gd name="connsiteY6-12424" fmla="*/ 131022 h 1650046"/>
              <a:gd name="connsiteX7-12425" fmla="*/ 659264 w 1424802"/>
              <a:gd name="connsiteY7-12426" fmla="*/ 157115 h 1650046"/>
              <a:gd name="connsiteX8-12427" fmla="*/ 741534 w 1424802"/>
              <a:gd name="connsiteY8-12428" fmla="*/ 202885 h 1650046"/>
              <a:gd name="connsiteX9-12429" fmla="*/ 824385 w 1424802"/>
              <a:gd name="connsiteY9-12430" fmla="*/ 325338 h 1650046"/>
              <a:gd name="connsiteX10-12431" fmla="*/ 841970 w 1424802"/>
              <a:gd name="connsiteY10-12432" fmla="*/ 342923 h 1650046"/>
              <a:gd name="connsiteX11-12433" fmla="*/ 847832 w 1424802"/>
              <a:gd name="connsiteY11-12434" fmla="*/ 360507 h 1650046"/>
              <a:gd name="connsiteX12-12435" fmla="*/ 865416 w 1424802"/>
              <a:gd name="connsiteY12-12436" fmla="*/ 366369 h 1650046"/>
              <a:gd name="connsiteX13-12437" fmla="*/ 906447 w 1424802"/>
              <a:gd name="connsiteY13-12438" fmla="*/ 401538 h 1650046"/>
              <a:gd name="connsiteX14-12439" fmla="*/ 918170 w 1424802"/>
              <a:gd name="connsiteY14-12440" fmla="*/ 419123 h 1650046"/>
              <a:gd name="connsiteX15-12441" fmla="*/ 935755 w 1424802"/>
              <a:gd name="connsiteY15-12442" fmla="*/ 430846 h 1650046"/>
              <a:gd name="connsiteX16-12443" fmla="*/ 959201 w 1424802"/>
              <a:gd name="connsiteY16-12444" fmla="*/ 448430 h 1650046"/>
              <a:gd name="connsiteX17-12445" fmla="*/ 976785 w 1424802"/>
              <a:gd name="connsiteY17-12446" fmla="*/ 460154 h 1650046"/>
              <a:gd name="connsiteX18-12447" fmla="*/ 994370 w 1424802"/>
              <a:gd name="connsiteY18-12448" fmla="*/ 483600 h 1650046"/>
              <a:gd name="connsiteX19-12449" fmla="*/ 1035401 w 1424802"/>
              <a:gd name="connsiteY19-12450" fmla="*/ 507046 h 1650046"/>
              <a:gd name="connsiteX20-12451" fmla="*/ 1058847 w 1424802"/>
              <a:gd name="connsiteY20-12452" fmla="*/ 536354 h 1650046"/>
              <a:gd name="connsiteX21-12453" fmla="*/ 1099878 w 1424802"/>
              <a:gd name="connsiteY21-12454" fmla="*/ 571523 h 1650046"/>
              <a:gd name="connsiteX22-12455" fmla="*/ 1129185 w 1424802"/>
              <a:gd name="connsiteY22-12456" fmla="*/ 612554 h 1650046"/>
              <a:gd name="connsiteX23-12457" fmla="*/ 1135047 w 1424802"/>
              <a:gd name="connsiteY23-12458" fmla="*/ 630138 h 1650046"/>
              <a:gd name="connsiteX24-12459" fmla="*/ 1170216 w 1424802"/>
              <a:gd name="connsiteY24-12460" fmla="*/ 671169 h 1650046"/>
              <a:gd name="connsiteX25-12461" fmla="*/ 1187801 w 1424802"/>
              <a:gd name="connsiteY25-12462" fmla="*/ 694615 h 1650046"/>
              <a:gd name="connsiteX26-12463" fmla="*/ 1211247 w 1424802"/>
              <a:gd name="connsiteY26-12464" fmla="*/ 729784 h 1650046"/>
              <a:gd name="connsiteX27-12465" fmla="*/ 1091559 w 1424802"/>
              <a:gd name="connsiteY27-12466" fmla="*/ 805354 h 1650046"/>
              <a:gd name="connsiteX28-12467" fmla="*/ 1264001 w 1424802"/>
              <a:gd name="connsiteY28-12468" fmla="*/ 817707 h 1650046"/>
              <a:gd name="connsiteX29-12469" fmla="*/ 1269862 w 1424802"/>
              <a:gd name="connsiteY29-12470" fmla="*/ 835292 h 1650046"/>
              <a:gd name="connsiteX30-12471" fmla="*/ 1287447 w 1424802"/>
              <a:gd name="connsiteY30-12472" fmla="*/ 864600 h 1650046"/>
              <a:gd name="connsiteX31-12473" fmla="*/ 1299170 w 1424802"/>
              <a:gd name="connsiteY31-12474" fmla="*/ 888046 h 1650046"/>
              <a:gd name="connsiteX32-12475" fmla="*/ 1235657 w 1424802"/>
              <a:gd name="connsiteY32-12476" fmla="*/ 1021434 h 1650046"/>
              <a:gd name="connsiteX33-12477" fmla="*/ 1340201 w 1424802"/>
              <a:gd name="connsiteY33-12478" fmla="*/ 946661 h 1650046"/>
              <a:gd name="connsiteX34-12479" fmla="*/ 1351924 w 1424802"/>
              <a:gd name="connsiteY34-12480" fmla="*/ 970107 h 1650046"/>
              <a:gd name="connsiteX35-12481" fmla="*/ 1357785 w 1424802"/>
              <a:gd name="connsiteY35-12482" fmla="*/ 987692 h 1650046"/>
              <a:gd name="connsiteX36-12483" fmla="*/ 1369508 w 1424802"/>
              <a:gd name="connsiteY36-12484" fmla="*/ 1005277 h 1650046"/>
              <a:gd name="connsiteX37-12485" fmla="*/ 1307706 w 1424802"/>
              <a:gd name="connsiteY37-12486" fmla="*/ 1093461 h 1650046"/>
              <a:gd name="connsiteX38-12487" fmla="*/ 1353869 w 1424802"/>
              <a:gd name="connsiteY38-12488" fmla="*/ 1173135 h 1650046"/>
              <a:gd name="connsiteX39-12489" fmla="*/ 1410539 w 1424802"/>
              <a:gd name="connsiteY39-12490" fmla="*/ 1181123 h 1650046"/>
              <a:gd name="connsiteX40-12491" fmla="*/ 1379755 w 1424802"/>
              <a:gd name="connsiteY40-12492" fmla="*/ 1237514 h 1650046"/>
              <a:gd name="connsiteX41-12493" fmla="*/ 1410539 w 1424802"/>
              <a:gd name="connsiteY41-12494" fmla="*/ 1351107 h 1650046"/>
              <a:gd name="connsiteX42-12495" fmla="*/ 1404287 w 1424802"/>
              <a:gd name="connsiteY42-12496" fmla="*/ 1474733 h 1650046"/>
              <a:gd name="connsiteX43-12497" fmla="*/ 1287447 w 1424802"/>
              <a:gd name="connsiteY43-12498" fmla="*/ 1609015 h 1650046"/>
              <a:gd name="connsiteX44-12499" fmla="*/ 1269862 w 1424802"/>
              <a:gd name="connsiteY44-12500" fmla="*/ 1620738 h 1650046"/>
              <a:gd name="connsiteX45-12501" fmla="*/ 1234693 w 1424802"/>
              <a:gd name="connsiteY45-12502" fmla="*/ 1632461 h 1650046"/>
              <a:gd name="connsiteX46-12503" fmla="*/ 1217108 w 1424802"/>
              <a:gd name="connsiteY46-12504" fmla="*/ 1638323 h 1650046"/>
              <a:gd name="connsiteX47-12505" fmla="*/ 1176078 w 1424802"/>
              <a:gd name="connsiteY47-12506" fmla="*/ 1644184 h 1650046"/>
              <a:gd name="connsiteX48-12507" fmla="*/ 1140908 w 1424802"/>
              <a:gd name="connsiteY48-12508" fmla="*/ 1650046 h 1650046"/>
              <a:gd name="connsiteX49-12509" fmla="*/ 900585 w 1424802"/>
              <a:gd name="connsiteY49-12510" fmla="*/ 1644184 h 1650046"/>
              <a:gd name="connsiteX50-12511" fmla="*/ 883001 w 1424802"/>
              <a:gd name="connsiteY50-12512" fmla="*/ 1638323 h 1650046"/>
              <a:gd name="connsiteX51-12513" fmla="*/ 800939 w 1424802"/>
              <a:gd name="connsiteY51-12514" fmla="*/ 1632461 h 1650046"/>
              <a:gd name="connsiteX52-12515" fmla="*/ 630955 w 1424802"/>
              <a:gd name="connsiteY52-12516" fmla="*/ 1626600 h 1650046"/>
              <a:gd name="connsiteX53-12517" fmla="*/ 572339 w 1424802"/>
              <a:gd name="connsiteY53-12518" fmla="*/ 1620738 h 1650046"/>
              <a:gd name="connsiteX54-12519" fmla="*/ 476812 w 1424802"/>
              <a:gd name="connsiteY54-12520" fmla="*/ 1626600 h 1650046"/>
              <a:gd name="connsiteX55-12521" fmla="*/ 155426 w 1424802"/>
              <a:gd name="connsiteY55-12522" fmla="*/ 1597292 h 1650046"/>
              <a:gd name="connsiteX56-12523" fmla="*/ 83418 w 1424802"/>
              <a:gd name="connsiteY56-12524" fmla="*/ 1525284 h 1650046"/>
              <a:gd name="connsiteX57-12525" fmla="*/ 50662 w 1424802"/>
              <a:gd name="connsiteY57-12526" fmla="*/ 1474200 h 1650046"/>
              <a:gd name="connsiteX58-12527" fmla="*/ 33078 w 1424802"/>
              <a:gd name="connsiteY58-12528" fmla="*/ 1456615 h 1650046"/>
              <a:gd name="connsiteX59-12529" fmla="*/ 21355 w 1424802"/>
              <a:gd name="connsiteY59-12530" fmla="*/ 1415584 h 1650046"/>
              <a:gd name="connsiteX60-12531" fmla="*/ 9632 w 1424802"/>
              <a:gd name="connsiteY60-12532" fmla="*/ 1368692 h 1650046"/>
              <a:gd name="connsiteX61-12533" fmla="*/ 9632 w 1424802"/>
              <a:gd name="connsiteY61-12534" fmla="*/ 1169400 h 1650046"/>
              <a:gd name="connsiteX62-12535" fmla="*/ 15493 w 1424802"/>
              <a:gd name="connsiteY62-12536" fmla="*/ 1151815 h 1650046"/>
              <a:gd name="connsiteX63-12537" fmla="*/ 21355 w 1424802"/>
              <a:gd name="connsiteY63-12538" fmla="*/ 1099061 h 1650046"/>
              <a:gd name="connsiteX64-12539" fmla="*/ 27216 w 1424802"/>
              <a:gd name="connsiteY64-12540" fmla="*/ 1081477 h 1650046"/>
              <a:gd name="connsiteX65-12541" fmla="*/ 33078 w 1424802"/>
              <a:gd name="connsiteY65-12542" fmla="*/ 1046307 h 1650046"/>
              <a:gd name="connsiteX66-12543" fmla="*/ 50662 w 1424802"/>
              <a:gd name="connsiteY66-12544" fmla="*/ 1005277 h 1650046"/>
              <a:gd name="connsiteX67-12545" fmla="*/ 62385 w 1424802"/>
              <a:gd name="connsiteY67-12546" fmla="*/ 964246 h 1650046"/>
              <a:gd name="connsiteX68-12547" fmla="*/ 74108 w 1424802"/>
              <a:gd name="connsiteY68-12548" fmla="*/ 940800 h 1650046"/>
              <a:gd name="connsiteX69-12549" fmla="*/ 85832 w 1424802"/>
              <a:gd name="connsiteY69-12550" fmla="*/ 899769 h 1650046"/>
              <a:gd name="connsiteX70-12551" fmla="*/ 91693 w 1424802"/>
              <a:gd name="connsiteY70-12552" fmla="*/ 882184 h 1650046"/>
              <a:gd name="connsiteX71-12553" fmla="*/ 97555 w 1424802"/>
              <a:gd name="connsiteY71-12554" fmla="*/ 852877 h 1650046"/>
              <a:gd name="connsiteX72-12555" fmla="*/ 103416 w 1424802"/>
              <a:gd name="connsiteY72-12556" fmla="*/ 835292 h 1650046"/>
              <a:gd name="connsiteX73-12557" fmla="*/ 102366 w 1424802"/>
              <a:gd name="connsiteY73-12558" fmla="*/ 772661 h 1650046"/>
              <a:gd name="connsiteX74-12559" fmla="*/ 83418 w 1424802"/>
              <a:gd name="connsiteY74-12560" fmla="*/ 661188 h 1650046"/>
              <a:gd name="connsiteX75-12561" fmla="*/ 34270 w 1424802"/>
              <a:gd name="connsiteY75-12562" fmla="*/ 481795 h 1650046"/>
              <a:gd name="connsiteX0-12563" fmla="*/ 34270 w 1424802"/>
              <a:gd name="connsiteY0-12564" fmla="*/ 481795 h 1650046"/>
              <a:gd name="connsiteX1-12565" fmla="*/ 24101 w 1424802"/>
              <a:gd name="connsiteY1-12566" fmla="*/ 373288 h 1650046"/>
              <a:gd name="connsiteX2-12567" fmla="*/ 40439 w 1424802"/>
              <a:gd name="connsiteY2-12568" fmla="*/ 294708 h 1650046"/>
              <a:gd name="connsiteX3-12569" fmla="*/ 105996 w 1424802"/>
              <a:gd name="connsiteY3-12570" fmla="*/ 147354 h 1650046"/>
              <a:gd name="connsiteX4-12571" fmla="*/ 299018 w 1424802"/>
              <a:gd name="connsiteY4-12572" fmla="*/ 13062 h 1650046"/>
              <a:gd name="connsiteX5-12573" fmla="*/ 551506 w 1424802"/>
              <a:gd name="connsiteY5-12574" fmla="*/ 68982 h 1650046"/>
              <a:gd name="connsiteX6-12575" fmla="*/ 620226 w 1424802"/>
              <a:gd name="connsiteY6-12576" fmla="*/ 131022 h 1650046"/>
              <a:gd name="connsiteX7-12577" fmla="*/ 659264 w 1424802"/>
              <a:gd name="connsiteY7-12578" fmla="*/ 157115 h 1650046"/>
              <a:gd name="connsiteX8-12579" fmla="*/ 741534 w 1424802"/>
              <a:gd name="connsiteY8-12580" fmla="*/ 202885 h 1650046"/>
              <a:gd name="connsiteX9-12581" fmla="*/ 824385 w 1424802"/>
              <a:gd name="connsiteY9-12582" fmla="*/ 325338 h 1650046"/>
              <a:gd name="connsiteX10-12583" fmla="*/ 841970 w 1424802"/>
              <a:gd name="connsiteY10-12584" fmla="*/ 342923 h 1650046"/>
              <a:gd name="connsiteX11-12585" fmla="*/ 847832 w 1424802"/>
              <a:gd name="connsiteY11-12586" fmla="*/ 360507 h 1650046"/>
              <a:gd name="connsiteX12-12587" fmla="*/ 865416 w 1424802"/>
              <a:gd name="connsiteY12-12588" fmla="*/ 366369 h 1650046"/>
              <a:gd name="connsiteX13-12589" fmla="*/ 906447 w 1424802"/>
              <a:gd name="connsiteY13-12590" fmla="*/ 401538 h 1650046"/>
              <a:gd name="connsiteX14-12591" fmla="*/ 918170 w 1424802"/>
              <a:gd name="connsiteY14-12592" fmla="*/ 419123 h 1650046"/>
              <a:gd name="connsiteX15-12593" fmla="*/ 935755 w 1424802"/>
              <a:gd name="connsiteY15-12594" fmla="*/ 430846 h 1650046"/>
              <a:gd name="connsiteX16-12595" fmla="*/ 959201 w 1424802"/>
              <a:gd name="connsiteY16-12596" fmla="*/ 448430 h 1650046"/>
              <a:gd name="connsiteX17-12597" fmla="*/ 976785 w 1424802"/>
              <a:gd name="connsiteY17-12598" fmla="*/ 460154 h 1650046"/>
              <a:gd name="connsiteX18-12599" fmla="*/ 994370 w 1424802"/>
              <a:gd name="connsiteY18-12600" fmla="*/ 483600 h 1650046"/>
              <a:gd name="connsiteX19-12601" fmla="*/ 1035401 w 1424802"/>
              <a:gd name="connsiteY19-12602" fmla="*/ 507046 h 1650046"/>
              <a:gd name="connsiteX20-12603" fmla="*/ 1058847 w 1424802"/>
              <a:gd name="connsiteY20-12604" fmla="*/ 536354 h 1650046"/>
              <a:gd name="connsiteX21-12605" fmla="*/ 1099878 w 1424802"/>
              <a:gd name="connsiteY21-12606" fmla="*/ 571523 h 1650046"/>
              <a:gd name="connsiteX22-12607" fmla="*/ 1129185 w 1424802"/>
              <a:gd name="connsiteY22-12608" fmla="*/ 612554 h 1650046"/>
              <a:gd name="connsiteX23-12609" fmla="*/ 1135047 w 1424802"/>
              <a:gd name="connsiteY23-12610" fmla="*/ 630138 h 1650046"/>
              <a:gd name="connsiteX24-12611" fmla="*/ 1170216 w 1424802"/>
              <a:gd name="connsiteY24-12612" fmla="*/ 671169 h 1650046"/>
              <a:gd name="connsiteX25-12613" fmla="*/ 1187801 w 1424802"/>
              <a:gd name="connsiteY25-12614" fmla="*/ 694615 h 1650046"/>
              <a:gd name="connsiteX26-12615" fmla="*/ 1211247 w 1424802"/>
              <a:gd name="connsiteY26-12616" fmla="*/ 729784 h 1650046"/>
              <a:gd name="connsiteX27-12617" fmla="*/ 1091559 w 1424802"/>
              <a:gd name="connsiteY27-12618" fmla="*/ 805354 h 1650046"/>
              <a:gd name="connsiteX28-12619" fmla="*/ 1264001 w 1424802"/>
              <a:gd name="connsiteY28-12620" fmla="*/ 817707 h 1650046"/>
              <a:gd name="connsiteX29-12621" fmla="*/ 1269862 w 1424802"/>
              <a:gd name="connsiteY29-12622" fmla="*/ 835292 h 1650046"/>
              <a:gd name="connsiteX30-12623" fmla="*/ 1287447 w 1424802"/>
              <a:gd name="connsiteY30-12624" fmla="*/ 864600 h 1650046"/>
              <a:gd name="connsiteX31-12625" fmla="*/ 1299170 w 1424802"/>
              <a:gd name="connsiteY31-12626" fmla="*/ 888046 h 1650046"/>
              <a:gd name="connsiteX32-12627" fmla="*/ 1235657 w 1424802"/>
              <a:gd name="connsiteY32-12628" fmla="*/ 1021434 h 1650046"/>
              <a:gd name="connsiteX33-12629" fmla="*/ 1340201 w 1424802"/>
              <a:gd name="connsiteY33-12630" fmla="*/ 946661 h 1650046"/>
              <a:gd name="connsiteX34-12631" fmla="*/ 1351924 w 1424802"/>
              <a:gd name="connsiteY34-12632" fmla="*/ 970107 h 1650046"/>
              <a:gd name="connsiteX35-12633" fmla="*/ 1357785 w 1424802"/>
              <a:gd name="connsiteY35-12634" fmla="*/ 987692 h 1650046"/>
              <a:gd name="connsiteX36-12635" fmla="*/ 1369508 w 1424802"/>
              <a:gd name="connsiteY36-12636" fmla="*/ 1005277 h 1650046"/>
              <a:gd name="connsiteX37-12637" fmla="*/ 1307706 w 1424802"/>
              <a:gd name="connsiteY37-12638" fmla="*/ 1093461 h 1650046"/>
              <a:gd name="connsiteX38-12639" fmla="*/ 1353869 w 1424802"/>
              <a:gd name="connsiteY38-12640" fmla="*/ 1173135 h 1650046"/>
              <a:gd name="connsiteX39-12641" fmla="*/ 1379755 w 1424802"/>
              <a:gd name="connsiteY39-12642" fmla="*/ 1237514 h 1650046"/>
              <a:gd name="connsiteX40-12643" fmla="*/ 1410539 w 1424802"/>
              <a:gd name="connsiteY40-12644" fmla="*/ 1351107 h 1650046"/>
              <a:gd name="connsiteX41-12645" fmla="*/ 1404287 w 1424802"/>
              <a:gd name="connsiteY41-12646" fmla="*/ 1474733 h 1650046"/>
              <a:gd name="connsiteX42-12647" fmla="*/ 1287447 w 1424802"/>
              <a:gd name="connsiteY42-12648" fmla="*/ 1609015 h 1650046"/>
              <a:gd name="connsiteX43-12649" fmla="*/ 1269862 w 1424802"/>
              <a:gd name="connsiteY43-12650" fmla="*/ 1620738 h 1650046"/>
              <a:gd name="connsiteX44-12651" fmla="*/ 1234693 w 1424802"/>
              <a:gd name="connsiteY44-12652" fmla="*/ 1632461 h 1650046"/>
              <a:gd name="connsiteX45-12653" fmla="*/ 1217108 w 1424802"/>
              <a:gd name="connsiteY45-12654" fmla="*/ 1638323 h 1650046"/>
              <a:gd name="connsiteX46-12655" fmla="*/ 1176078 w 1424802"/>
              <a:gd name="connsiteY46-12656" fmla="*/ 1644184 h 1650046"/>
              <a:gd name="connsiteX47-12657" fmla="*/ 1140908 w 1424802"/>
              <a:gd name="connsiteY47-12658" fmla="*/ 1650046 h 1650046"/>
              <a:gd name="connsiteX48-12659" fmla="*/ 900585 w 1424802"/>
              <a:gd name="connsiteY48-12660" fmla="*/ 1644184 h 1650046"/>
              <a:gd name="connsiteX49-12661" fmla="*/ 883001 w 1424802"/>
              <a:gd name="connsiteY49-12662" fmla="*/ 1638323 h 1650046"/>
              <a:gd name="connsiteX50-12663" fmla="*/ 800939 w 1424802"/>
              <a:gd name="connsiteY50-12664" fmla="*/ 1632461 h 1650046"/>
              <a:gd name="connsiteX51-12665" fmla="*/ 630955 w 1424802"/>
              <a:gd name="connsiteY51-12666" fmla="*/ 1626600 h 1650046"/>
              <a:gd name="connsiteX52-12667" fmla="*/ 572339 w 1424802"/>
              <a:gd name="connsiteY52-12668" fmla="*/ 1620738 h 1650046"/>
              <a:gd name="connsiteX53-12669" fmla="*/ 476812 w 1424802"/>
              <a:gd name="connsiteY53-12670" fmla="*/ 1626600 h 1650046"/>
              <a:gd name="connsiteX54-12671" fmla="*/ 155426 w 1424802"/>
              <a:gd name="connsiteY54-12672" fmla="*/ 1597292 h 1650046"/>
              <a:gd name="connsiteX55-12673" fmla="*/ 83418 w 1424802"/>
              <a:gd name="connsiteY55-12674" fmla="*/ 1525284 h 1650046"/>
              <a:gd name="connsiteX56-12675" fmla="*/ 50662 w 1424802"/>
              <a:gd name="connsiteY56-12676" fmla="*/ 1474200 h 1650046"/>
              <a:gd name="connsiteX57-12677" fmla="*/ 33078 w 1424802"/>
              <a:gd name="connsiteY57-12678" fmla="*/ 1456615 h 1650046"/>
              <a:gd name="connsiteX58-12679" fmla="*/ 21355 w 1424802"/>
              <a:gd name="connsiteY58-12680" fmla="*/ 1415584 h 1650046"/>
              <a:gd name="connsiteX59-12681" fmla="*/ 9632 w 1424802"/>
              <a:gd name="connsiteY59-12682" fmla="*/ 1368692 h 1650046"/>
              <a:gd name="connsiteX60-12683" fmla="*/ 9632 w 1424802"/>
              <a:gd name="connsiteY60-12684" fmla="*/ 1169400 h 1650046"/>
              <a:gd name="connsiteX61-12685" fmla="*/ 15493 w 1424802"/>
              <a:gd name="connsiteY61-12686" fmla="*/ 1151815 h 1650046"/>
              <a:gd name="connsiteX62-12687" fmla="*/ 21355 w 1424802"/>
              <a:gd name="connsiteY62-12688" fmla="*/ 1099061 h 1650046"/>
              <a:gd name="connsiteX63-12689" fmla="*/ 27216 w 1424802"/>
              <a:gd name="connsiteY63-12690" fmla="*/ 1081477 h 1650046"/>
              <a:gd name="connsiteX64-12691" fmla="*/ 33078 w 1424802"/>
              <a:gd name="connsiteY64-12692" fmla="*/ 1046307 h 1650046"/>
              <a:gd name="connsiteX65-12693" fmla="*/ 50662 w 1424802"/>
              <a:gd name="connsiteY65-12694" fmla="*/ 1005277 h 1650046"/>
              <a:gd name="connsiteX66-12695" fmla="*/ 62385 w 1424802"/>
              <a:gd name="connsiteY66-12696" fmla="*/ 964246 h 1650046"/>
              <a:gd name="connsiteX67-12697" fmla="*/ 74108 w 1424802"/>
              <a:gd name="connsiteY67-12698" fmla="*/ 940800 h 1650046"/>
              <a:gd name="connsiteX68-12699" fmla="*/ 85832 w 1424802"/>
              <a:gd name="connsiteY68-12700" fmla="*/ 899769 h 1650046"/>
              <a:gd name="connsiteX69-12701" fmla="*/ 91693 w 1424802"/>
              <a:gd name="connsiteY69-12702" fmla="*/ 882184 h 1650046"/>
              <a:gd name="connsiteX70-12703" fmla="*/ 97555 w 1424802"/>
              <a:gd name="connsiteY70-12704" fmla="*/ 852877 h 1650046"/>
              <a:gd name="connsiteX71-12705" fmla="*/ 103416 w 1424802"/>
              <a:gd name="connsiteY71-12706" fmla="*/ 835292 h 1650046"/>
              <a:gd name="connsiteX72-12707" fmla="*/ 102366 w 1424802"/>
              <a:gd name="connsiteY72-12708" fmla="*/ 772661 h 1650046"/>
              <a:gd name="connsiteX73-12709" fmla="*/ 83418 w 1424802"/>
              <a:gd name="connsiteY73-12710" fmla="*/ 661188 h 1650046"/>
              <a:gd name="connsiteX74-12711" fmla="*/ 34270 w 1424802"/>
              <a:gd name="connsiteY74-12712" fmla="*/ 481795 h 1650046"/>
              <a:gd name="connsiteX0-12713" fmla="*/ 34270 w 1424802"/>
              <a:gd name="connsiteY0-12714" fmla="*/ 481795 h 1650046"/>
              <a:gd name="connsiteX1-12715" fmla="*/ 24101 w 1424802"/>
              <a:gd name="connsiteY1-12716" fmla="*/ 373288 h 1650046"/>
              <a:gd name="connsiteX2-12717" fmla="*/ 40439 w 1424802"/>
              <a:gd name="connsiteY2-12718" fmla="*/ 294708 h 1650046"/>
              <a:gd name="connsiteX3-12719" fmla="*/ 105996 w 1424802"/>
              <a:gd name="connsiteY3-12720" fmla="*/ 147354 h 1650046"/>
              <a:gd name="connsiteX4-12721" fmla="*/ 299018 w 1424802"/>
              <a:gd name="connsiteY4-12722" fmla="*/ 13062 h 1650046"/>
              <a:gd name="connsiteX5-12723" fmla="*/ 551506 w 1424802"/>
              <a:gd name="connsiteY5-12724" fmla="*/ 68982 h 1650046"/>
              <a:gd name="connsiteX6-12725" fmla="*/ 620226 w 1424802"/>
              <a:gd name="connsiteY6-12726" fmla="*/ 131022 h 1650046"/>
              <a:gd name="connsiteX7-12727" fmla="*/ 659264 w 1424802"/>
              <a:gd name="connsiteY7-12728" fmla="*/ 157115 h 1650046"/>
              <a:gd name="connsiteX8-12729" fmla="*/ 741534 w 1424802"/>
              <a:gd name="connsiteY8-12730" fmla="*/ 202885 h 1650046"/>
              <a:gd name="connsiteX9-12731" fmla="*/ 824385 w 1424802"/>
              <a:gd name="connsiteY9-12732" fmla="*/ 325338 h 1650046"/>
              <a:gd name="connsiteX10-12733" fmla="*/ 841970 w 1424802"/>
              <a:gd name="connsiteY10-12734" fmla="*/ 342923 h 1650046"/>
              <a:gd name="connsiteX11-12735" fmla="*/ 847832 w 1424802"/>
              <a:gd name="connsiteY11-12736" fmla="*/ 360507 h 1650046"/>
              <a:gd name="connsiteX12-12737" fmla="*/ 865416 w 1424802"/>
              <a:gd name="connsiteY12-12738" fmla="*/ 366369 h 1650046"/>
              <a:gd name="connsiteX13-12739" fmla="*/ 906447 w 1424802"/>
              <a:gd name="connsiteY13-12740" fmla="*/ 401538 h 1650046"/>
              <a:gd name="connsiteX14-12741" fmla="*/ 918170 w 1424802"/>
              <a:gd name="connsiteY14-12742" fmla="*/ 419123 h 1650046"/>
              <a:gd name="connsiteX15-12743" fmla="*/ 935755 w 1424802"/>
              <a:gd name="connsiteY15-12744" fmla="*/ 430846 h 1650046"/>
              <a:gd name="connsiteX16-12745" fmla="*/ 959201 w 1424802"/>
              <a:gd name="connsiteY16-12746" fmla="*/ 448430 h 1650046"/>
              <a:gd name="connsiteX17-12747" fmla="*/ 976785 w 1424802"/>
              <a:gd name="connsiteY17-12748" fmla="*/ 460154 h 1650046"/>
              <a:gd name="connsiteX18-12749" fmla="*/ 994370 w 1424802"/>
              <a:gd name="connsiteY18-12750" fmla="*/ 483600 h 1650046"/>
              <a:gd name="connsiteX19-12751" fmla="*/ 1035401 w 1424802"/>
              <a:gd name="connsiteY19-12752" fmla="*/ 507046 h 1650046"/>
              <a:gd name="connsiteX20-12753" fmla="*/ 1058847 w 1424802"/>
              <a:gd name="connsiteY20-12754" fmla="*/ 536354 h 1650046"/>
              <a:gd name="connsiteX21-12755" fmla="*/ 1099878 w 1424802"/>
              <a:gd name="connsiteY21-12756" fmla="*/ 571523 h 1650046"/>
              <a:gd name="connsiteX22-12757" fmla="*/ 1129185 w 1424802"/>
              <a:gd name="connsiteY22-12758" fmla="*/ 612554 h 1650046"/>
              <a:gd name="connsiteX23-12759" fmla="*/ 1135047 w 1424802"/>
              <a:gd name="connsiteY23-12760" fmla="*/ 630138 h 1650046"/>
              <a:gd name="connsiteX24-12761" fmla="*/ 1170216 w 1424802"/>
              <a:gd name="connsiteY24-12762" fmla="*/ 671169 h 1650046"/>
              <a:gd name="connsiteX25-12763" fmla="*/ 1187801 w 1424802"/>
              <a:gd name="connsiteY25-12764" fmla="*/ 694615 h 1650046"/>
              <a:gd name="connsiteX26-12765" fmla="*/ 1211247 w 1424802"/>
              <a:gd name="connsiteY26-12766" fmla="*/ 729784 h 1650046"/>
              <a:gd name="connsiteX27-12767" fmla="*/ 1091559 w 1424802"/>
              <a:gd name="connsiteY27-12768" fmla="*/ 805354 h 1650046"/>
              <a:gd name="connsiteX28-12769" fmla="*/ 1264001 w 1424802"/>
              <a:gd name="connsiteY28-12770" fmla="*/ 817707 h 1650046"/>
              <a:gd name="connsiteX29-12771" fmla="*/ 1269862 w 1424802"/>
              <a:gd name="connsiteY29-12772" fmla="*/ 835292 h 1650046"/>
              <a:gd name="connsiteX30-12773" fmla="*/ 1287447 w 1424802"/>
              <a:gd name="connsiteY30-12774" fmla="*/ 864600 h 1650046"/>
              <a:gd name="connsiteX31-12775" fmla="*/ 1299170 w 1424802"/>
              <a:gd name="connsiteY31-12776" fmla="*/ 888046 h 1650046"/>
              <a:gd name="connsiteX32-12777" fmla="*/ 1235657 w 1424802"/>
              <a:gd name="connsiteY32-12778" fmla="*/ 1021434 h 1650046"/>
              <a:gd name="connsiteX33-12779" fmla="*/ 1340201 w 1424802"/>
              <a:gd name="connsiteY33-12780" fmla="*/ 946661 h 1650046"/>
              <a:gd name="connsiteX34-12781" fmla="*/ 1351924 w 1424802"/>
              <a:gd name="connsiteY34-12782" fmla="*/ 970107 h 1650046"/>
              <a:gd name="connsiteX35-12783" fmla="*/ 1357785 w 1424802"/>
              <a:gd name="connsiteY35-12784" fmla="*/ 987692 h 1650046"/>
              <a:gd name="connsiteX36-12785" fmla="*/ 1307706 w 1424802"/>
              <a:gd name="connsiteY36-12786" fmla="*/ 1093461 h 1650046"/>
              <a:gd name="connsiteX37-12787" fmla="*/ 1353869 w 1424802"/>
              <a:gd name="connsiteY37-12788" fmla="*/ 1173135 h 1650046"/>
              <a:gd name="connsiteX38-12789" fmla="*/ 1379755 w 1424802"/>
              <a:gd name="connsiteY38-12790" fmla="*/ 1237514 h 1650046"/>
              <a:gd name="connsiteX39-12791" fmla="*/ 1410539 w 1424802"/>
              <a:gd name="connsiteY39-12792" fmla="*/ 1351107 h 1650046"/>
              <a:gd name="connsiteX40-12793" fmla="*/ 1404287 w 1424802"/>
              <a:gd name="connsiteY40-12794" fmla="*/ 1474733 h 1650046"/>
              <a:gd name="connsiteX41-12795" fmla="*/ 1287447 w 1424802"/>
              <a:gd name="connsiteY41-12796" fmla="*/ 1609015 h 1650046"/>
              <a:gd name="connsiteX42-12797" fmla="*/ 1269862 w 1424802"/>
              <a:gd name="connsiteY42-12798" fmla="*/ 1620738 h 1650046"/>
              <a:gd name="connsiteX43-12799" fmla="*/ 1234693 w 1424802"/>
              <a:gd name="connsiteY43-12800" fmla="*/ 1632461 h 1650046"/>
              <a:gd name="connsiteX44-12801" fmla="*/ 1217108 w 1424802"/>
              <a:gd name="connsiteY44-12802" fmla="*/ 1638323 h 1650046"/>
              <a:gd name="connsiteX45-12803" fmla="*/ 1176078 w 1424802"/>
              <a:gd name="connsiteY45-12804" fmla="*/ 1644184 h 1650046"/>
              <a:gd name="connsiteX46-12805" fmla="*/ 1140908 w 1424802"/>
              <a:gd name="connsiteY46-12806" fmla="*/ 1650046 h 1650046"/>
              <a:gd name="connsiteX47-12807" fmla="*/ 900585 w 1424802"/>
              <a:gd name="connsiteY47-12808" fmla="*/ 1644184 h 1650046"/>
              <a:gd name="connsiteX48-12809" fmla="*/ 883001 w 1424802"/>
              <a:gd name="connsiteY48-12810" fmla="*/ 1638323 h 1650046"/>
              <a:gd name="connsiteX49-12811" fmla="*/ 800939 w 1424802"/>
              <a:gd name="connsiteY49-12812" fmla="*/ 1632461 h 1650046"/>
              <a:gd name="connsiteX50-12813" fmla="*/ 630955 w 1424802"/>
              <a:gd name="connsiteY50-12814" fmla="*/ 1626600 h 1650046"/>
              <a:gd name="connsiteX51-12815" fmla="*/ 572339 w 1424802"/>
              <a:gd name="connsiteY51-12816" fmla="*/ 1620738 h 1650046"/>
              <a:gd name="connsiteX52-12817" fmla="*/ 476812 w 1424802"/>
              <a:gd name="connsiteY52-12818" fmla="*/ 1626600 h 1650046"/>
              <a:gd name="connsiteX53-12819" fmla="*/ 155426 w 1424802"/>
              <a:gd name="connsiteY53-12820" fmla="*/ 1597292 h 1650046"/>
              <a:gd name="connsiteX54-12821" fmla="*/ 83418 w 1424802"/>
              <a:gd name="connsiteY54-12822" fmla="*/ 1525284 h 1650046"/>
              <a:gd name="connsiteX55-12823" fmla="*/ 50662 w 1424802"/>
              <a:gd name="connsiteY55-12824" fmla="*/ 1474200 h 1650046"/>
              <a:gd name="connsiteX56-12825" fmla="*/ 33078 w 1424802"/>
              <a:gd name="connsiteY56-12826" fmla="*/ 1456615 h 1650046"/>
              <a:gd name="connsiteX57-12827" fmla="*/ 21355 w 1424802"/>
              <a:gd name="connsiteY57-12828" fmla="*/ 1415584 h 1650046"/>
              <a:gd name="connsiteX58-12829" fmla="*/ 9632 w 1424802"/>
              <a:gd name="connsiteY58-12830" fmla="*/ 1368692 h 1650046"/>
              <a:gd name="connsiteX59-12831" fmla="*/ 9632 w 1424802"/>
              <a:gd name="connsiteY59-12832" fmla="*/ 1169400 h 1650046"/>
              <a:gd name="connsiteX60-12833" fmla="*/ 15493 w 1424802"/>
              <a:gd name="connsiteY60-12834" fmla="*/ 1151815 h 1650046"/>
              <a:gd name="connsiteX61-12835" fmla="*/ 21355 w 1424802"/>
              <a:gd name="connsiteY61-12836" fmla="*/ 1099061 h 1650046"/>
              <a:gd name="connsiteX62-12837" fmla="*/ 27216 w 1424802"/>
              <a:gd name="connsiteY62-12838" fmla="*/ 1081477 h 1650046"/>
              <a:gd name="connsiteX63-12839" fmla="*/ 33078 w 1424802"/>
              <a:gd name="connsiteY63-12840" fmla="*/ 1046307 h 1650046"/>
              <a:gd name="connsiteX64-12841" fmla="*/ 50662 w 1424802"/>
              <a:gd name="connsiteY64-12842" fmla="*/ 1005277 h 1650046"/>
              <a:gd name="connsiteX65-12843" fmla="*/ 62385 w 1424802"/>
              <a:gd name="connsiteY65-12844" fmla="*/ 964246 h 1650046"/>
              <a:gd name="connsiteX66-12845" fmla="*/ 74108 w 1424802"/>
              <a:gd name="connsiteY66-12846" fmla="*/ 940800 h 1650046"/>
              <a:gd name="connsiteX67-12847" fmla="*/ 85832 w 1424802"/>
              <a:gd name="connsiteY67-12848" fmla="*/ 899769 h 1650046"/>
              <a:gd name="connsiteX68-12849" fmla="*/ 91693 w 1424802"/>
              <a:gd name="connsiteY68-12850" fmla="*/ 882184 h 1650046"/>
              <a:gd name="connsiteX69-12851" fmla="*/ 97555 w 1424802"/>
              <a:gd name="connsiteY69-12852" fmla="*/ 852877 h 1650046"/>
              <a:gd name="connsiteX70-12853" fmla="*/ 103416 w 1424802"/>
              <a:gd name="connsiteY70-12854" fmla="*/ 835292 h 1650046"/>
              <a:gd name="connsiteX71-12855" fmla="*/ 102366 w 1424802"/>
              <a:gd name="connsiteY71-12856" fmla="*/ 772661 h 1650046"/>
              <a:gd name="connsiteX72-12857" fmla="*/ 83418 w 1424802"/>
              <a:gd name="connsiteY72-12858" fmla="*/ 661188 h 1650046"/>
              <a:gd name="connsiteX73-12859" fmla="*/ 34270 w 1424802"/>
              <a:gd name="connsiteY73-12860" fmla="*/ 481795 h 1650046"/>
              <a:gd name="connsiteX0-12861" fmla="*/ 34270 w 1424802"/>
              <a:gd name="connsiteY0-12862" fmla="*/ 481795 h 1650046"/>
              <a:gd name="connsiteX1-12863" fmla="*/ 24101 w 1424802"/>
              <a:gd name="connsiteY1-12864" fmla="*/ 373288 h 1650046"/>
              <a:gd name="connsiteX2-12865" fmla="*/ 40439 w 1424802"/>
              <a:gd name="connsiteY2-12866" fmla="*/ 294708 h 1650046"/>
              <a:gd name="connsiteX3-12867" fmla="*/ 105996 w 1424802"/>
              <a:gd name="connsiteY3-12868" fmla="*/ 147354 h 1650046"/>
              <a:gd name="connsiteX4-12869" fmla="*/ 299018 w 1424802"/>
              <a:gd name="connsiteY4-12870" fmla="*/ 13062 h 1650046"/>
              <a:gd name="connsiteX5-12871" fmla="*/ 551506 w 1424802"/>
              <a:gd name="connsiteY5-12872" fmla="*/ 68982 h 1650046"/>
              <a:gd name="connsiteX6-12873" fmla="*/ 620226 w 1424802"/>
              <a:gd name="connsiteY6-12874" fmla="*/ 131022 h 1650046"/>
              <a:gd name="connsiteX7-12875" fmla="*/ 659264 w 1424802"/>
              <a:gd name="connsiteY7-12876" fmla="*/ 157115 h 1650046"/>
              <a:gd name="connsiteX8-12877" fmla="*/ 741534 w 1424802"/>
              <a:gd name="connsiteY8-12878" fmla="*/ 202885 h 1650046"/>
              <a:gd name="connsiteX9-12879" fmla="*/ 824385 w 1424802"/>
              <a:gd name="connsiteY9-12880" fmla="*/ 325338 h 1650046"/>
              <a:gd name="connsiteX10-12881" fmla="*/ 841970 w 1424802"/>
              <a:gd name="connsiteY10-12882" fmla="*/ 342923 h 1650046"/>
              <a:gd name="connsiteX11-12883" fmla="*/ 847832 w 1424802"/>
              <a:gd name="connsiteY11-12884" fmla="*/ 360507 h 1650046"/>
              <a:gd name="connsiteX12-12885" fmla="*/ 865416 w 1424802"/>
              <a:gd name="connsiteY12-12886" fmla="*/ 366369 h 1650046"/>
              <a:gd name="connsiteX13-12887" fmla="*/ 906447 w 1424802"/>
              <a:gd name="connsiteY13-12888" fmla="*/ 401538 h 1650046"/>
              <a:gd name="connsiteX14-12889" fmla="*/ 918170 w 1424802"/>
              <a:gd name="connsiteY14-12890" fmla="*/ 419123 h 1650046"/>
              <a:gd name="connsiteX15-12891" fmla="*/ 935755 w 1424802"/>
              <a:gd name="connsiteY15-12892" fmla="*/ 430846 h 1650046"/>
              <a:gd name="connsiteX16-12893" fmla="*/ 959201 w 1424802"/>
              <a:gd name="connsiteY16-12894" fmla="*/ 448430 h 1650046"/>
              <a:gd name="connsiteX17-12895" fmla="*/ 976785 w 1424802"/>
              <a:gd name="connsiteY17-12896" fmla="*/ 460154 h 1650046"/>
              <a:gd name="connsiteX18-12897" fmla="*/ 994370 w 1424802"/>
              <a:gd name="connsiteY18-12898" fmla="*/ 483600 h 1650046"/>
              <a:gd name="connsiteX19-12899" fmla="*/ 1035401 w 1424802"/>
              <a:gd name="connsiteY19-12900" fmla="*/ 507046 h 1650046"/>
              <a:gd name="connsiteX20-12901" fmla="*/ 1058847 w 1424802"/>
              <a:gd name="connsiteY20-12902" fmla="*/ 536354 h 1650046"/>
              <a:gd name="connsiteX21-12903" fmla="*/ 1099878 w 1424802"/>
              <a:gd name="connsiteY21-12904" fmla="*/ 571523 h 1650046"/>
              <a:gd name="connsiteX22-12905" fmla="*/ 1129185 w 1424802"/>
              <a:gd name="connsiteY22-12906" fmla="*/ 612554 h 1650046"/>
              <a:gd name="connsiteX23-12907" fmla="*/ 1135047 w 1424802"/>
              <a:gd name="connsiteY23-12908" fmla="*/ 630138 h 1650046"/>
              <a:gd name="connsiteX24-12909" fmla="*/ 1170216 w 1424802"/>
              <a:gd name="connsiteY24-12910" fmla="*/ 671169 h 1650046"/>
              <a:gd name="connsiteX25-12911" fmla="*/ 1187801 w 1424802"/>
              <a:gd name="connsiteY25-12912" fmla="*/ 694615 h 1650046"/>
              <a:gd name="connsiteX26-12913" fmla="*/ 1211247 w 1424802"/>
              <a:gd name="connsiteY26-12914" fmla="*/ 729784 h 1650046"/>
              <a:gd name="connsiteX27-12915" fmla="*/ 1091559 w 1424802"/>
              <a:gd name="connsiteY27-12916" fmla="*/ 805354 h 1650046"/>
              <a:gd name="connsiteX28-12917" fmla="*/ 1264001 w 1424802"/>
              <a:gd name="connsiteY28-12918" fmla="*/ 817707 h 1650046"/>
              <a:gd name="connsiteX29-12919" fmla="*/ 1269862 w 1424802"/>
              <a:gd name="connsiteY29-12920" fmla="*/ 835292 h 1650046"/>
              <a:gd name="connsiteX30-12921" fmla="*/ 1287447 w 1424802"/>
              <a:gd name="connsiteY30-12922" fmla="*/ 864600 h 1650046"/>
              <a:gd name="connsiteX31-12923" fmla="*/ 1299170 w 1424802"/>
              <a:gd name="connsiteY31-12924" fmla="*/ 888046 h 1650046"/>
              <a:gd name="connsiteX32-12925" fmla="*/ 1235657 w 1424802"/>
              <a:gd name="connsiteY32-12926" fmla="*/ 1021434 h 1650046"/>
              <a:gd name="connsiteX33-12927" fmla="*/ 1340201 w 1424802"/>
              <a:gd name="connsiteY33-12928" fmla="*/ 946661 h 1650046"/>
              <a:gd name="connsiteX34-12929" fmla="*/ 1351924 w 1424802"/>
              <a:gd name="connsiteY34-12930" fmla="*/ 970107 h 1650046"/>
              <a:gd name="connsiteX35-12931" fmla="*/ 1307706 w 1424802"/>
              <a:gd name="connsiteY35-12932" fmla="*/ 1093461 h 1650046"/>
              <a:gd name="connsiteX36-12933" fmla="*/ 1353869 w 1424802"/>
              <a:gd name="connsiteY36-12934" fmla="*/ 1173135 h 1650046"/>
              <a:gd name="connsiteX37-12935" fmla="*/ 1379755 w 1424802"/>
              <a:gd name="connsiteY37-12936" fmla="*/ 1237514 h 1650046"/>
              <a:gd name="connsiteX38-12937" fmla="*/ 1410539 w 1424802"/>
              <a:gd name="connsiteY38-12938" fmla="*/ 1351107 h 1650046"/>
              <a:gd name="connsiteX39-12939" fmla="*/ 1404287 w 1424802"/>
              <a:gd name="connsiteY39-12940" fmla="*/ 1474733 h 1650046"/>
              <a:gd name="connsiteX40-12941" fmla="*/ 1287447 w 1424802"/>
              <a:gd name="connsiteY40-12942" fmla="*/ 1609015 h 1650046"/>
              <a:gd name="connsiteX41-12943" fmla="*/ 1269862 w 1424802"/>
              <a:gd name="connsiteY41-12944" fmla="*/ 1620738 h 1650046"/>
              <a:gd name="connsiteX42-12945" fmla="*/ 1234693 w 1424802"/>
              <a:gd name="connsiteY42-12946" fmla="*/ 1632461 h 1650046"/>
              <a:gd name="connsiteX43-12947" fmla="*/ 1217108 w 1424802"/>
              <a:gd name="connsiteY43-12948" fmla="*/ 1638323 h 1650046"/>
              <a:gd name="connsiteX44-12949" fmla="*/ 1176078 w 1424802"/>
              <a:gd name="connsiteY44-12950" fmla="*/ 1644184 h 1650046"/>
              <a:gd name="connsiteX45-12951" fmla="*/ 1140908 w 1424802"/>
              <a:gd name="connsiteY45-12952" fmla="*/ 1650046 h 1650046"/>
              <a:gd name="connsiteX46-12953" fmla="*/ 900585 w 1424802"/>
              <a:gd name="connsiteY46-12954" fmla="*/ 1644184 h 1650046"/>
              <a:gd name="connsiteX47-12955" fmla="*/ 883001 w 1424802"/>
              <a:gd name="connsiteY47-12956" fmla="*/ 1638323 h 1650046"/>
              <a:gd name="connsiteX48-12957" fmla="*/ 800939 w 1424802"/>
              <a:gd name="connsiteY48-12958" fmla="*/ 1632461 h 1650046"/>
              <a:gd name="connsiteX49-12959" fmla="*/ 630955 w 1424802"/>
              <a:gd name="connsiteY49-12960" fmla="*/ 1626600 h 1650046"/>
              <a:gd name="connsiteX50-12961" fmla="*/ 572339 w 1424802"/>
              <a:gd name="connsiteY50-12962" fmla="*/ 1620738 h 1650046"/>
              <a:gd name="connsiteX51-12963" fmla="*/ 476812 w 1424802"/>
              <a:gd name="connsiteY51-12964" fmla="*/ 1626600 h 1650046"/>
              <a:gd name="connsiteX52-12965" fmla="*/ 155426 w 1424802"/>
              <a:gd name="connsiteY52-12966" fmla="*/ 1597292 h 1650046"/>
              <a:gd name="connsiteX53-12967" fmla="*/ 83418 w 1424802"/>
              <a:gd name="connsiteY53-12968" fmla="*/ 1525284 h 1650046"/>
              <a:gd name="connsiteX54-12969" fmla="*/ 50662 w 1424802"/>
              <a:gd name="connsiteY54-12970" fmla="*/ 1474200 h 1650046"/>
              <a:gd name="connsiteX55-12971" fmla="*/ 33078 w 1424802"/>
              <a:gd name="connsiteY55-12972" fmla="*/ 1456615 h 1650046"/>
              <a:gd name="connsiteX56-12973" fmla="*/ 21355 w 1424802"/>
              <a:gd name="connsiteY56-12974" fmla="*/ 1415584 h 1650046"/>
              <a:gd name="connsiteX57-12975" fmla="*/ 9632 w 1424802"/>
              <a:gd name="connsiteY57-12976" fmla="*/ 1368692 h 1650046"/>
              <a:gd name="connsiteX58-12977" fmla="*/ 9632 w 1424802"/>
              <a:gd name="connsiteY58-12978" fmla="*/ 1169400 h 1650046"/>
              <a:gd name="connsiteX59-12979" fmla="*/ 15493 w 1424802"/>
              <a:gd name="connsiteY59-12980" fmla="*/ 1151815 h 1650046"/>
              <a:gd name="connsiteX60-12981" fmla="*/ 21355 w 1424802"/>
              <a:gd name="connsiteY60-12982" fmla="*/ 1099061 h 1650046"/>
              <a:gd name="connsiteX61-12983" fmla="*/ 27216 w 1424802"/>
              <a:gd name="connsiteY61-12984" fmla="*/ 1081477 h 1650046"/>
              <a:gd name="connsiteX62-12985" fmla="*/ 33078 w 1424802"/>
              <a:gd name="connsiteY62-12986" fmla="*/ 1046307 h 1650046"/>
              <a:gd name="connsiteX63-12987" fmla="*/ 50662 w 1424802"/>
              <a:gd name="connsiteY63-12988" fmla="*/ 1005277 h 1650046"/>
              <a:gd name="connsiteX64-12989" fmla="*/ 62385 w 1424802"/>
              <a:gd name="connsiteY64-12990" fmla="*/ 964246 h 1650046"/>
              <a:gd name="connsiteX65-12991" fmla="*/ 74108 w 1424802"/>
              <a:gd name="connsiteY65-12992" fmla="*/ 940800 h 1650046"/>
              <a:gd name="connsiteX66-12993" fmla="*/ 85832 w 1424802"/>
              <a:gd name="connsiteY66-12994" fmla="*/ 899769 h 1650046"/>
              <a:gd name="connsiteX67-12995" fmla="*/ 91693 w 1424802"/>
              <a:gd name="connsiteY67-12996" fmla="*/ 882184 h 1650046"/>
              <a:gd name="connsiteX68-12997" fmla="*/ 97555 w 1424802"/>
              <a:gd name="connsiteY68-12998" fmla="*/ 852877 h 1650046"/>
              <a:gd name="connsiteX69-12999" fmla="*/ 103416 w 1424802"/>
              <a:gd name="connsiteY69-13000" fmla="*/ 835292 h 1650046"/>
              <a:gd name="connsiteX70-13001" fmla="*/ 102366 w 1424802"/>
              <a:gd name="connsiteY70-13002" fmla="*/ 772661 h 1650046"/>
              <a:gd name="connsiteX71-13003" fmla="*/ 83418 w 1424802"/>
              <a:gd name="connsiteY71-13004" fmla="*/ 661188 h 1650046"/>
              <a:gd name="connsiteX72-13005" fmla="*/ 34270 w 1424802"/>
              <a:gd name="connsiteY72-13006" fmla="*/ 481795 h 1650046"/>
              <a:gd name="connsiteX0-13007" fmla="*/ 34270 w 1424802"/>
              <a:gd name="connsiteY0-13008" fmla="*/ 481795 h 1650046"/>
              <a:gd name="connsiteX1-13009" fmla="*/ 24101 w 1424802"/>
              <a:gd name="connsiteY1-13010" fmla="*/ 373288 h 1650046"/>
              <a:gd name="connsiteX2-13011" fmla="*/ 40439 w 1424802"/>
              <a:gd name="connsiteY2-13012" fmla="*/ 294708 h 1650046"/>
              <a:gd name="connsiteX3-13013" fmla="*/ 105996 w 1424802"/>
              <a:gd name="connsiteY3-13014" fmla="*/ 147354 h 1650046"/>
              <a:gd name="connsiteX4-13015" fmla="*/ 299018 w 1424802"/>
              <a:gd name="connsiteY4-13016" fmla="*/ 13062 h 1650046"/>
              <a:gd name="connsiteX5-13017" fmla="*/ 551506 w 1424802"/>
              <a:gd name="connsiteY5-13018" fmla="*/ 68982 h 1650046"/>
              <a:gd name="connsiteX6-13019" fmla="*/ 620226 w 1424802"/>
              <a:gd name="connsiteY6-13020" fmla="*/ 131022 h 1650046"/>
              <a:gd name="connsiteX7-13021" fmla="*/ 659264 w 1424802"/>
              <a:gd name="connsiteY7-13022" fmla="*/ 157115 h 1650046"/>
              <a:gd name="connsiteX8-13023" fmla="*/ 741534 w 1424802"/>
              <a:gd name="connsiteY8-13024" fmla="*/ 202885 h 1650046"/>
              <a:gd name="connsiteX9-13025" fmla="*/ 824385 w 1424802"/>
              <a:gd name="connsiteY9-13026" fmla="*/ 325338 h 1650046"/>
              <a:gd name="connsiteX10-13027" fmla="*/ 841970 w 1424802"/>
              <a:gd name="connsiteY10-13028" fmla="*/ 342923 h 1650046"/>
              <a:gd name="connsiteX11-13029" fmla="*/ 847832 w 1424802"/>
              <a:gd name="connsiteY11-13030" fmla="*/ 360507 h 1650046"/>
              <a:gd name="connsiteX12-13031" fmla="*/ 865416 w 1424802"/>
              <a:gd name="connsiteY12-13032" fmla="*/ 366369 h 1650046"/>
              <a:gd name="connsiteX13-13033" fmla="*/ 906447 w 1424802"/>
              <a:gd name="connsiteY13-13034" fmla="*/ 401538 h 1650046"/>
              <a:gd name="connsiteX14-13035" fmla="*/ 918170 w 1424802"/>
              <a:gd name="connsiteY14-13036" fmla="*/ 419123 h 1650046"/>
              <a:gd name="connsiteX15-13037" fmla="*/ 935755 w 1424802"/>
              <a:gd name="connsiteY15-13038" fmla="*/ 430846 h 1650046"/>
              <a:gd name="connsiteX16-13039" fmla="*/ 959201 w 1424802"/>
              <a:gd name="connsiteY16-13040" fmla="*/ 448430 h 1650046"/>
              <a:gd name="connsiteX17-13041" fmla="*/ 976785 w 1424802"/>
              <a:gd name="connsiteY17-13042" fmla="*/ 460154 h 1650046"/>
              <a:gd name="connsiteX18-13043" fmla="*/ 994370 w 1424802"/>
              <a:gd name="connsiteY18-13044" fmla="*/ 483600 h 1650046"/>
              <a:gd name="connsiteX19-13045" fmla="*/ 1035401 w 1424802"/>
              <a:gd name="connsiteY19-13046" fmla="*/ 507046 h 1650046"/>
              <a:gd name="connsiteX20-13047" fmla="*/ 1058847 w 1424802"/>
              <a:gd name="connsiteY20-13048" fmla="*/ 536354 h 1650046"/>
              <a:gd name="connsiteX21-13049" fmla="*/ 1099878 w 1424802"/>
              <a:gd name="connsiteY21-13050" fmla="*/ 571523 h 1650046"/>
              <a:gd name="connsiteX22-13051" fmla="*/ 1129185 w 1424802"/>
              <a:gd name="connsiteY22-13052" fmla="*/ 612554 h 1650046"/>
              <a:gd name="connsiteX23-13053" fmla="*/ 1135047 w 1424802"/>
              <a:gd name="connsiteY23-13054" fmla="*/ 630138 h 1650046"/>
              <a:gd name="connsiteX24-13055" fmla="*/ 1170216 w 1424802"/>
              <a:gd name="connsiteY24-13056" fmla="*/ 671169 h 1650046"/>
              <a:gd name="connsiteX25-13057" fmla="*/ 1187801 w 1424802"/>
              <a:gd name="connsiteY25-13058" fmla="*/ 694615 h 1650046"/>
              <a:gd name="connsiteX26-13059" fmla="*/ 1211247 w 1424802"/>
              <a:gd name="connsiteY26-13060" fmla="*/ 729784 h 1650046"/>
              <a:gd name="connsiteX27-13061" fmla="*/ 1091559 w 1424802"/>
              <a:gd name="connsiteY27-13062" fmla="*/ 805354 h 1650046"/>
              <a:gd name="connsiteX28-13063" fmla="*/ 1264001 w 1424802"/>
              <a:gd name="connsiteY28-13064" fmla="*/ 817707 h 1650046"/>
              <a:gd name="connsiteX29-13065" fmla="*/ 1269862 w 1424802"/>
              <a:gd name="connsiteY29-13066" fmla="*/ 835292 h 1650046"/>
              <a:gd name="connsiteX30-13067" fmla="*/ 1287447 w 1424802"/>
              <a:gd name="connsiteY30-13068" fmla="*/ 864600 h 1650046"/>
              <a:gd name="connsiteX31-13069" fmla="*/ 1299170 w 1424802"/>
              <a:gd name="connsiteY31-13070" fmla="*/ 888046 h 1650046"/>
              <a:gd name="connsiteX32-13071" fmla="*/ 1235657 w 1424802"/>
              <a:gd name="connsiteY32-13072" fmla="*/ 1021434 h 1650046"/>
              <a:gd name="connsiteX33-13073" fmla="*/ 1351924 w 1424802"/>
              <a:gd name="connsiteY33-13074" fmla="*/ 970107 h 1650046"/>
              <a:gd name="connsiteX34-13075" fmla="*/ 1307706 w 1424802"/>
              <a:gd name="connsiteY34-13076" fmla="*/ 1093461 h 1650046"/>
              <a:gd name="connsiteX35-13077" fmla="*/ 1353869 w 1424802"/>
              <a:gd name="connsiteY35-13078" fmla="*/ 1173135 h 1650046"/>
              <a:gd name="connsiteX36-13079" fmla="*/ 1379755 w 1424802"/>
              <a:gd name="connsiteY36-13080" fmla="*/ 1237514 h 1650046"/>
              <a:gd name="connsiteX37-13081" fmla="*/ 1410539 w 1424802"/>
              <a:gd name="connsiteY37-13082" fmla="*/ 1351107 h 1650046"/>
              <a:gd name="connsiteX38-13083" fmla="*/ 1404287 w 1424802"/>
              <a:gd name="connsiteY38-13084" fmla="*/ 1474733 h 1650046"/>
              <a:gd name="connsiteX39-13085" fmla="*/ 1287447 w 1424802"/>
              <a:gd name="connsiteY39-13086" fmla="*/ 1609015 h 1650046"/>
              <a:gd name="connsiteX40-13087" fmla="*/ 1269862 w 1424802"/>
              <a:gd name="connsiteY40-13088" fmla="*/ 1620738 h 1650046"/>
              <a:gd name="connsiteX41-13089" fmla="*/ 1234693 w 1424802"/>
              <a:gd name="connsiteY41-13090" fmla="*/ 1632461 h 1650046"/>
              <a:gd name="connsiteX42-13091" fmla="*/ 1217108 w 1424802"/>
              <a:gd name="connsiteY42-13092" fmla="*/ 1638323 h 1650046"/>
              <a:gd name="connsiteX43-13093" fmla="*/ 1176078 w 1424802"/>
              <a:gd name="connsiteY43-13094" fmla="*/ 1644184 h 1650046"/>
              <a:gd name="connsiteX44-13095" fmla="*/ 1140908 w 1424802"/>
              <a:gd name="connsiteY44-13096" fmla="*/ 1650046 h 1650046"/>
              <a:gd name="connsiteX45-13097" fmla="*/ 900585 w 1424802"/>
              <a:gd name="connsiteY45-13098" fmla="*/ 1644184 h 1650046"/>
              <a:gd name="connsiteX46-13099" fmla="*/ 883001 w 1424802"/>
              <a:gd name="connsiteY46-13100" fmla="*/ 1638323 h 1650046"/>
              <a:gd name="connsiteX47-13101" fmla="*/ 800939 w 1424802"/>
              <a:gd name="connsiteY47-13102" fmla="*/ 1632461 h 1650046"/>
              <a:gd name="connsiteX48-13103" fmla="*/ 630955 w 1424802"/>
              <a:gd name="connsiteY48-13104" fmla="*/ 1626600 h 1650046"/>
              <a:gd name="connsiteX49-13105" fmla="*/ 572339 w 1424802"/>
              <a:gd name="connsiteY49-13106" fmla="*/ 1620738 h 1650046"/>
              <a:gd name="connsiteX50-13107" fmla="*/ 476812 w 1424802"/>
              <a:gd name="connsiteY50-13108" fmla="*/ 1626600 h 1650046"/>
              <a:gd name="connsiteX51-13109" fmla="*/ 155426 w 1424802"/>
              <a:gd name="connsiteY51-13110" fmla="*/ 1597292 h 1650046"/>
              <a:gd name="connsiteX52-13111" fmla="*/ 83418 w 1424802"/>
              <a:gd name="connsiteY52-13112" fmla="*/ 1525284 h 1650046"/>
              <a:gd name="connsiteX53-13113" fmla="*/ 50662 w 1424802"/>
              <a:gd name="connsiteY53-13114" fmla="*/ 1474200 h 1650046"/>
              <a:gd name="connsiteX54-13115" fmla="*/ 33078 w 1424802"/>
              <a:gd name="connsiteY54-13116" fmla="*/ 1456615 h 1650046"/>
              <a:gd name="connsiteX55-13117" fmla="*/ 21355 w 1424802"/>
              <a:gd name="connsiteY55-13118" fmla="*/ 1415584 h 1650046"/>
              <a:gd name="connsiteX56-13119" fmla="*/ 9632 w 1424802"/>
              <a:gd name="connsiteY56-13120" fmla="*/ 1368692 h 1650046"/>
              <a:gd name="connsiteX57-13121" fmla="*/ 9632 w 1424802"/>
              <a:gd name="connsiteY57-13122" fmla="*/ 1169400 h 1650046"/>
              <a:gd name="connsiteX58-13123" fmla="*/ 15493 w 1424802"/>
              <a:gd name="connsiteY58-13124" fmla="*/ 1151815 h 1650046"/>
              <a:gd name="connsiteX59-13125" fmla="*/ 21355 w 1424802"/>
              <a:gd name="connsiteY59-13126" fmla="*/ 1099061 h 1650046"/>
              <a:gd name="connsiteX60-13127" fmla="*/ 27216 w 1424802"/>
              <a:gd name="connsiteY60-13128" fmla="*/ 1081477 h 1650046"/>
              <a:gd name="connsiteX61-13129" fmla="*/ 33078 w 1424802"/>
              <a:gd name="connsiteY61-13130" fmla="*/ 1046307 h 1650046"/>
              <a:gd name="connsiteX62-13131" fmla="*/ 50662 w 1424802"/>
              <a:gd name="connsiteY62-13132" fmla="*/ 1005277 h 1650046"/>
              <a:gd name="connsiteX63-13133" fmla="*/ 62385 w 1424802"/>
              <a:gd name="connsiteY63-13134" fmla="*/ 964246 h 1650046"/>
              <a:gd name="connsiteX64-13135" fmla="*/ 74108 w 1424802"/>
              <a:gd name="connsiteY64-13136" fmla="*/ 940800 h 1650046"/>
              <a:gd name="connsiteX65-13137" fmla="*/ 85832 w 1424802"/>
              <a:gd name="connsiteY65-13138" fmla="*/ 899769 h 1650046"/>
              <a:gd name="connsiteX66-13139" fmla="*/ 91693 w 1424802"/>
              <a:gd name="connsiteY66-13140" fmla="*/ 882184 h 1650046"/>
              <a:gd name="connsiteX67-13141" fmla="*/ 97555 w 1424802"/>
              <a:gd name="connsiteY67-13142" fmla="*/ 852877 h 1650046"/>
              <a:gd name="connsiteX68-13143" fmla="*/ 103416 w 1424802"/>
              <a:gd name="connsiteY68-13144" fmla="*/ 835292 h 1650046"/>
              <a:gd name="connsiteX69-13145" fmla="*/ 102366 w 1424802"/>
              <a:gd name="connsiteY69-13146" fmla="*/ 772661 h 1650046"/>
              <a:gd name="connsiteX70-13147" fmla="*/ 83418 w 1424802"/>
              <a:gd name="connsiteY70-13148" fmla="*/ 661188 h 1650046"/>
              <a:gd name="connsiteX71-13149" fmla="*/ 34270 w 1424802"/>
              <a:gd name="connsiteY71-13150" fmla="*/ 481795 h 1650046"/>
              <a:gd name="connsiteX0-13151" fmla="*/ 34270 w 1424802"/>
              <a:gd name="connsiteY0-13152" fmla="*/ 481795 h 1650046"/>
              <a:gd name="connsiteX1-13153" fmla="*/ 24101 w 1424802"/>
              <a:gd name="connsiteY1-13154" fmla="*/ 373288 h 1650046"/>
              <a:gd name="connsiteX2-13155" fmla="*/ 40439 w 1424802"/>
              <a:gd name="connsiteY2-13156" fmla="*/ 294708 h 1650046"/>
              <a:gd name="connsiteX3-13157" fmla="*/ 105996 w 1424802"/>
              <a:gd name="connsiteY3-13158" fmla="*/ 147354 h 1650046"/>
              <a:gd name="connsiteX4-13159" fmla="*/ 299018 w 1424802"/>
              <a:gd name="connsiteY4-13160" fmla="*/ 13062 h 1650046"/>
              <a:gd name="connsiteX5-13161" fmla="*/ 551506 w 1424802"/>
              <a:gd name="connsiteY5-13162" fmla="*/ 68982 h 1650046"/>
              <a:gd name="connsiteX6-13163" fmla="*/ 620226 w 1424802"/>
              <a:gd name="connsiteY6-13164" fmla="*/ 131022 h 1650046"/>
              <a:gd name="connsiteX7-13165" fmla="*/ 659264 w 1424802"/>
              <a:gd name="connsiteY7-13166" fmla="*/ 157115 h 1650046"/>
              <a:gd name="connsiteX8-13167" fmla="*/ 741534 w 1424802"/>
              <a:gd name="connsiteY8-13168" fmla="*/ 202885 h 1650046"/>
              <a:gd name="connsiteX9-13169" fmla="*/ 824385 w 1424802"/>
              <a:gd name="connsiteY9-13170" fmla="*/ 325338 h 1650046"/>
              <a:gd name="connsiteX10-13171" fmla="*/ 841970 w 1424802"/>
              <a:gd name="connsiteY10-13172" fmla="*/ 342923 h 1650046"/>
              <a:gd name="connsiteX11-13173" fmla="*/ 847832 w 1424802"/>
              <a:gd name="connsiteY11-13174" fmla="*/ 360507 h 1650046"/>
              <a:gd name="connsiteX12-13175" fmla="*/ 865416 w 1424802"/>
              <a:gd name="connsiteY12-13176" fmla="*/ 366369 h 1650046"/>
              <a:gd name="connsiteX13-13177" fmla="*/ 906447 w 1424802"/>
              <a:gd name="connsiteY13-13178" fmla="*/ 401538 h 1650046"/>
              <a:gd name="connsiteX14-13179" fmla="*/ 918170 w 1424802"/>
              <a:gd name="connsiteY14-13180" fmla="*/ 419123 h 1650046"/>
              <a:gd name="connsiteX15-13181" fmla="*/ 935755 w 1424802"/>
              <a:gd name="connsiteY15-13182" fmla="*/ 430846 h 1650046"/>
              <a:gd name="connsiteX16-13183" fmla="*/ 959201 w 1424802"/>
              <a:gd name="connsiteY16-13184" fmla="*/ 448430 h 1650046"/>
              <a:gd name="connsiteX17-13185" fmla="*/ 976785 w 1424802"/>
              <a:gd name="connsiteY17-13186" fmla="*/ 460154 h 1650046"/>
              <a:gd name="connsiteX18-13187" fmla="*/ 994370 w 1424802"/>
              <a:gd name="connsiteY18-13188" fmla="*/ 483600 h 1650046"/>
              <a:gd name="connsiteX19-13189" fmla="*/ 1035401 w 1424802"/>
              <a:gd name="connsiteY19-13190" fmla="*/ 507046 h 1650046"/>
              <a:gd name="connsiteX20-13191" fmla="*/ 1058847 w 1424802"/>
              <a:gd name="connsiteY20-13192" fmla="*/ 536354 h 1650046"/>
              <a:gd name="connsiteX21-13193" fmla="*/ 1099878 w 1424802"/>
              <a:gd name="connsiteY21-13194" fmla="*/ 571523 h 1650046"/>
              <a:gd name="connsiteX22-13195" fmla="*/ 1129185 w 1424802"/>
              <a:gd name="connsiteY22-13196" fmla="*/ 612554 h 1650046"/>
              <a:gd name="connsiteX23-13197" fmla="*/ 1135047 w 1424802"/>
              <a:gd name="connsiteY23-13198" fmla="*/ 630138 h 1650046"/>
              <a:gd name="connsiteX24-13199" fmla="*/ 1170216 w 1424802"/>
              <a:gd name="connsiteY24-13200" fmla="*/ 671169 h 1650046"/>
              <a:gd name="connsiteX25-13201" fmla="*/ 1187801 w 1424802"/>
              <a:gd name="connsiteY25-13202" fmla="*/ 694615 h 1650046"/>
              <a:gd name="connsiteX26-13203" fmla="*/ 1211247 w 1424802"/>
              <a:gd name="connsiteY26-13204" fmla="*/ 729784 h 1650046"/>
              <a:gd name="connsiteX27-13205" fmla="*/ 1091559 w 1424802"/>
              <a:gd name="connsiteY27-13206" fmla="*/ 805354 h 1650046"/>
              <a:gd name="connsiteX28-13207" fmla="*/ 1264001 w 1424802"/>
              <a:gd name="connsiteY28-13208" fmla="*/ 817707 h 1650046"/>
              <a:gd name="connsiteX29-13209" fmla="*/ 1269862 w 1424802"/>
              <a:gd name="connsiteY29-13210" fmla="*/ 835292 h 1650046"/>
              <a:gd name="connsiteX30-13211" fmla="*/ 1287447 w 1424802"/>
              <a:gd name="connsiteY30-13212" fmla="*/ 864600 h 1650046"/>
              <a:gd name="connsiteX31-13213" fmla="*/ 1299170 w 1424802"/>
              <a:gd name="connsiteY31-13214" fmla="*/ 888046 h 1650046"/>
              <a:gd name="connsiteX32-13215" fmla="*/ 1235657 w 1424802"/>
              <a:gd name="connsiteY32-13216" fmla="*/ 1021434 h 1650046"/>
              <a:gd name="connsiteX33-13217" fmla="*/ 1307706 w 1424802"/>
              <a:gd name="connsiteY33-13218" fmla="*/ 1093461 h 1650046"/>
              <a:gd name="connsiteX34-13219" fmla="*/ 1353869 w 1424802"/>
              <a:gd name="connsiteY34-13220" fmla="*/ 1173135 h 1650046"/>
              <a:gd name="connsiteX35-13221" fmla="*/ 1379755 w 1424802"/>
              <a:gd name="connsiteY35-13222" fmla="*/ 1237514 h 1650046"/>
              <a:gd name="connsiteX36-13223" fmla="*/ 1410539 w 1424802"/>
              <a:gd name="connsiteY36-13224" fmla="*/ 1351107 h 1650046"/>
              <a:gd name="connsiteX37-13225" fmla="*/ 1404287 w 1424802"/>
              <a:gd name="connsiteY37-13226" fmla="*/ 1474733 h 1650046"/>
              <a:gd name="connsiteX38-13227" fmla="*/ 1287447 w 1424802"/>
              <a:gd name="connsiteY38-13228" fmla="*/ 1609015 h 1650046"/>
              <a:gd name="connsiteX39-13229" fmla="*/ 1269862 w 1424802"/>
              <a:gd name="connsiteY39-13230" fmla="*/ 1620738 h 1650046"/>
              <a:gd name="connsiteX40-13231" fmla="*/ 1234693 w 1424802"/>
              <a:gd name="connsiteY40-13232" fmla="*/ 1632461 h 1650046"/>
              <a:gd name="connsiteX41-13233" fmla="*/ 1217108 w 1424802"/>
              <a:gd name="connsiteY41-13234" fmla="*/ 1638323 h 1650046"/>
              <a:gd name="connsiteX42-13235" fmla="*/ 1176078 w 1424802"/>
              <a:gd name="connsiteY42-13236" fmla="*/ 1644184 h 1650046"/>
              <a:gd name="connsiteX43-13237" fmla="*/ 1140908 w 1424802"/>
              <a:gd name="connsiteY43-13238" fmla="*/ 1650046 h 1650046"/>
              <a:gd name="connsiteX44-13239" fmla="*/ 900585 w 1424802"/>
              <a:gd name="connsiteY44-13240" fmla="*/ 1644184 h 1650046"/>
              <a:gd name="connsiteX45-13241" fmla="*/ 883001 w 1424802"/>
              <a:gd name="connsiteY45-13242" fmla="*/ 1638323 h 1650046"/>
              <a:gd name="connsiteX46-13243" fmla="*/ 800939 w 1424802"/>
              <a:gd name="connsiteY46-13244" fmla="*/ 1632461 h 1650046"/>
              <a:gd name="connsiteX47-13245" fmla="*/ 630955 w 1424802"/>
              <a:gd name="connsiteY47-13246" fmla="*/ 1626600 h 1650046"/>
              <a:gd name="connsiteX48-13247" fmla="*/ 572339 w 1424802"/>
              <a:gd name="connsiteY48-13248" fmla="*/ 1620738 h 1650046"/>
              <a:gd name="connsiteX49-13249" fmla="*/ 476812 w 1424802"/>
              <a:gd name="connsiteY49-13250" fmla="*/ 1626600 h 1650046"/>
              <a:gd name="connsiteX50-13251" fmla="*/ 155426 w 1424802"/>
              <a:gd name="connsiteY50-13252" fmla="*/ 1597292 h 1650046"/>
              <a:gd name="connsiteX51-13253" fmla="*/ 83418 w 1424802"/>
              <a:gd name="connsiteY51-13254" fmla="*/ 1525284 h 1650046"/>
              <a:gd name="connsiteX52-13255" fmla="*/ 50662 w 1424802"/>
              <a:gd name="connsiteY52-13256" fmla="*/ 1474200 h 1650046"/>
              <a:gd name="connsiteX53-13257" fmla="*/ 33078 w 1424802"/>
              <a:gd name="connsiteY53-13258" fmla="*/ 1456615 h 1650046"/>
              <a:gd name="connsiteX54-13259" fmla="*/ 21355 w 1424802"/>
              <a:gd name="connsiteY54-13260" fmla="*/ 1415584 h 1650046"/>
              <a:gd name="connsiteX55-13261" fmla="*/ 9632 w 1424802"/>
              <a:gd name="connsiteY55-13262" fmla="*/ 1368692 h 1650046"/>
              <a:gd name="connsiteX56-13263" fmla="*/ 9632 w 1424802"/>
              <a:gd name="connsiteY56-13264" fmla="*/ 1169400 h 1650046"/>
              <a:gd name="connsiteX57-13265" fmla="*/ 15493 w 1424802"/>
              <a:gd name="connsiteY57-13266" fmla="*/ 1151815 h 1650046"/>
              <a:gd name="connsiteX58-13267" fmla="*/ 21355 w 1424802"/>
              <a:gd name="connsiteY58-13268" fmla="*/ 1099061 h 1650046"/>
              <a:gd name="connsiteX59-13269" fmla="*/ 27216 w 1424802"/>
              <a:gd name="connsiteY59-13270" fmla="*/ 1081477 h 1650046"/>
              <a:gd name="connsiteX60-13271" fmla="*/ 33078 w 1424802"/>
              <a:gd name="connsiteY60-13272" fmla="*/ 1046307 h 1650046"/>
              <a:gd name="connsiteX61-13273" fmla="*/ 50662 w 1424802"/>
              <a:gd name="connsiteY61-13274" fmla="*/ 1005277 h 1650046"/>
              <a:gd name="connsiteX62-13275" fmla="*/ 62385 w 1424802"/>
              <a:gd name="connsiteY62-13276" fmla="*/ 964246 h 1650046"/>
              <a:gd name="connsiteX63-13277" fmla="*/ 74108 w 1424802"/>
              <a:gd name="connsiteY63-13278" fmla="*/ 940800 h 1650046"/>
              <a:gd name="connsiteX64-13279" fmla="*/ 85832 w 1424802"/>
              <a:gd name="connsiteY64-13280" fmla="*/ 899769 h 1650046"/>
              <a:gd name="connsiteX65-13281" fmla="*/ 91693 w 1424802"/>
              <a:gd name="connsiteY65-13282" fmla="*/ 882184 h 1650046"/>
              <a:gd name="connsiteX66-13283" fmla="*/ 97555 w 1424802"/>
              <a:gd name="connsiteY66-13284" fmla="*/ 852877 h 1650046"/>
              <a:gd name="connsiteX67-13285" fmla="*/ 103416 w 1424802"/>
              <a:gd name="connsiteY67-13286" fmla="*/ 835292 h 1650046"/>
              <a:gd name="connsiteX68-13287" fmla="*/ 102366 w 1424802"/>
              <a:gd name="connsiteY68-13288" fmla="*/ 772661 h 1650046"/>
              <a:gd name="connsiteX69-13289" fmla="*/ 83418 w 1424802"/>
              <a:gd name="connsiteY69-13290" fmla="*/ 661188 h 1650046"/>
              <a:gd name="connsiteX70-13291" fmla="*/ 34270 w 1424802"/>
              <a:gd name="connsiteY70-13292" fmla="*/ 481795 h 1650046"/>
              <a:gd name="connsiteX0-13293" fmla="*/ 34270 w 1424802"/>
              <a:gd name="connsiteY0-13294" fmla="*/ 481795 h 1650046"/>
              <a:gd name="connsiteX1-13295" fmla="*/ 24101 w 1424802"/>
              <a:gd name="connsiteY1-13296" fmla="*/ 373288 h 1650046"/>
              <a:gd name="connsiteX2-13297" fmla="*/ 40439 w 1424802"/>
              <a:gd name="connsiteY2-13298" fmla="*/ 294708 h 1650046"/>
              <a:gd name="connsiteX3-13299" fmla="*/ 105996 w 1424802"/>
              <a:gd name="connsiteY3-13300" fmla="*/ 147354 h 1650046"/>
              <a:gd name="connsiteX4-13301" fmla="*/ 299018 w 1424802"/>
              <a:gd name="connsiteY4-13302" fmla="*/ 13062 h 1650046"/>
              <a:gd name="connsiteX5-13303" fmla="*/ 551506 w 1424802"/>
              <a:gd name="connsiteY5-13304" fmla="*/ 68982 h 1650046"/>
              <a:gd name="connsiteX6-13305" fmla="*/ 620226 w 1424802"/>
              <a:gd name="connsiteY6-13306" fmla="*/ 131022 h 1650046"/>
              <a:gd name="connsiteX7-13307" fmla="*/ 659264 w 1424802"/>
              <a:gd name="connsiteY7-13308" fmla="*/ 157115 h 1650046"/>
              <a:gd name="connsiteX8-13309" fmla="*/ 741534 w 1424802"/>
              <a:gd name="connsiteY8-13310" fmla="*/ 202885 h 1650046"/>
              <a:gd name="connsiteX9-13311" fmla="*/ 824385 w 1424802"/>
              <a:gd name="connsiteY9-13312" fmla="*/ 325338 h 1650046"/>
              <a:gd name="connsiteX10-13313" fmla="*/ 841970 w 1424802"/>
              <a:gd name="connsiteY10-13314" fmla="*/ 342923 h 1650046"/>
              <a:gd name="connsiteX11-13315" fmla="*/ 847832 w 1424802"/>
              <a:gd name="connsiteY11-13316" fmla="*/ 360507 h 1650046"/>
              <a:gd name="connsiteX12-13317" fmla="*/ 865416 w 1424802"/>
              <a:gd name="connsiteY12-13318" fmla="*/ 366369 h 1650046"/>
              <a:gd name="connsiteX13-13319" fmla="*/ 906447 w 1424802"/>
              <a:gd name="connsiteY13-13320" fmla="*/ 401538 h 1650046"/>
              <a:gd name="connsiteX14-13321" fmla="*/ 918170 w 1424802"/>
              <a:gd name="connsiteY14-13322" fmla="*/ 419123 h 1650046"/>
              <a:gd name="connsiteX15-13323" fmla="*/ 935755 w 1424802"/>
              <a:gd name="connsiteY15-13324" fmla="*/ 430846 h 1650046"/>
              <a:gd name="connsiteX16-13325" fmla="*/ 959201 w 1424802"/>
              <a:gd name="connsiteY16-13326" fmla="*/ 448430 h 1650046"/>
              <a:gd name="connsiteX17-13327" fmla="*/ 976785 w 1424802"/>
              <a:gd name="connsiteY17-13328" fmla="*/ 460154 h 1650046"/>
              <a:gd name="connsiteX18-13329" fmla="*/ 994370 w 1424802"/>
              <a:gd name="connsiteY18-13330" fmla="*/ 483600 h 1650046"/>
              <a:gd name="connsiteX19-13331" fmla="*/ 1035401 w 1424802"/>
              <a:gd name="connsiteY19-13332" fmla="*/ 507046 h 1650046"/>
              <a:gd name="connsiteX20-13333" fmla="*/ 1058847 w 1424802"/>
              <a:gd name="connsiteY20-13334" fmla="*/ 536354 h 1650046"/>
              <a:gd name="connsiteX21-13335" fmla="*/ 1099878 w 1424802"/>
              <a:gd name="connsiteY21-13336" fmla="*/ 571523 h 1650046"/>
              <a:gd name="connsiteX22-13337" fmla="*/ 1129185 w 1424802"/>
              <a:gd name="connsiteY22-13338" fmla="*/ 612554 h 1650046"/>
              <a:gd name="connsiteX23-13339" fmla="*/ 1135047 w 1424802"/>
              <a:gd name="connsiteY23-13340" fmla="*/ 630138 h 1650046"/>
              <a:gd name="connsiteX24-13341" fmla="*/ 1170216 w 1424802"/>
              <a:gd name="connsiteY24-13342" fmla="*/ 671169 h 1650046"/>
              <a:gd name="connsiteX25-13343" fmla="*/ 1187801 w 1424802"/>
              <a:gd name="connsiteY25-13344" fmla="*/ 694615 h 1650046"/>
              <a:gd name="connsiteX26-13345" fmla="*/ 1211247 w 1424802"/>
              <a:gd name="connsiteY26-13346" fmla="*/ 729784 h 1650046"/>
              <a:gd name="connsiteX27-13347" fmla="*/ 1091559 w 1424802"/>
              <a:gd name="connsiteY27-13348" fmla="*/ 805354 h 1650046"/>
              <a:gd name="connsiteX28-13349" fmla="*/ 1264001 w 1424802"/>
              <a:gd name="connsiteY28-13350" fmla="*/ 817707 h 1650046"/>
              <a:gd name="connsiteX29-13351" fmla="*/ 1269862 w 1424802"/>
              <a:gd name="connsiteY29-13352" fmla="*/ 835292 h 1650046"/>
              <a:gd name="connsiteX30-13353" fmla="*/ 1287447 w 1424802"/>
              <a:gd name="connsiteY30-13354" fmla="*/ 864600 h 1650046"/>
              <a:gd name="connsiteX31-13355" fmla="*/ 1235657 w 1424802"/>
              <a:gd name="connsiteY31-13356" fmla="*/ 1021434 h 1650046"/>
              <a:gd name="connsiteX32-13357" fmla="*/ 1307706 w 1424802"/>
              <a:gd name="connsiteY32-13358" fmla="*/ 1093461 h 1650046"/>
              <a:gd name="connsiteX33-13359" fmla="*/ 1353869 w 1424802"/>
              <a:gd name="connsiteY33-13360" fmla="*/ 1173135 h 1650046"/>
              <a:gd name="connsiteX34-13361" fmla="*/ 1379755 w 1424802"/>
              <a:gd name="connsiteY34-13362" fmla="*/ 1237514 h 1650046"/>
              <a:gd name="connsiteX35-13363" fmla="*/ 1410539 w 1424802"/>
              <a:gd name="connsiteY35-13364" fmla="*/ 1351107 h 1650046"/>
              <a:gd name="connsiteX36-13365" fmla="*/ 1404287 w 1424802"/>
              <a:gd name="connsiteY36-13366" fmla="*/ 1474733 h 1650046"/>
              <a:gd name="connsiteX37-13367" fmla="*/ 1287447 w 1424802"/>
              <a:gd name="connsiteY37-13368" fmla="*/ 1609015 h 1650046"/>
              <a:gd name="connsiteX38-13369" fmla="*/ 1269862 w 1424802"/>
              <a:gd name="connsiteY38-13370" fmla="*/ 1620738 h 1650046"/>
              <a:gd name="connsiteX39-13371" fmla="*/ 1234693 w 1424802"/>
              <a:gd name="connsiteY39-13372" fmla="*/ 1632461 h 1650046"/>
              <a:gd name="connsiteX40-13373" fmla="*/ 1217108 w 1424802"/>
              <a:gd name="connsiteY40-13374" fmla="*/ 1638323 h 1650046"/>
              <a:gd name="connsiteX41-13375" fmla="*/ 1176078 w 1424802"/>
              <a:gd name="connsiteY41-13376" fmla="*/ 1644184 h 1650046"/>
              <a:gd name="connsiteX42-13377" fmla="*/ 1140908 w 1424802"/>
              <a:gd name="connsiteY42-13378" fmla="*/ 1650046 h 1650046"/>
              <a:gd name="connsiteX43-13379" fmla="*/ 900585 w 1424802"/>
              <a:gd name="connsiteY43-13380" fmla="*/ 1644184 h 1650046"/>
              <a:gd name="connsiteX44-13381" fmla="*/ 883001 w 1424802"/>
              <a:gd name="connsiteY44-13382" fmla="*/ 1638323 h 1650046"/>
              <a:gd name="connsiteX45-13383" fmla="*/ 800939 w 1424802"/>
              <a:gd name="connsiteY45-13384" fmla="*/ 1632461 h 1650046"/>
              <a:gd name="connsiteX46-13385" fmla="*/ 630955 w 1424802"/>
              <a:gd name="connsiteY46-13386" fmla="*/ 1626600 h 1650046"/>
              <a:gd name="connsiteX47-13387" fmla="*/ 572339 w 1424802"/>
              <a:gd name="connsiteY47-13388" fmla="*/ 1620738 h 1650046"/>
              <a:gd name="connsiteX48-13389" fmla="*/ 476812 w 1424802"/>
              <a:gd name="connsiteY48-13390" fmla="*/ 1626600 h 1650046"/>
              <a:gd name="connsiteX49-13391" fmla="*/ 155426 w 1424802"/>
              <a:gd name="connsiteY49-13392" fmla="*/ 1597292 h 1650046"/>
              <a:gd name="connsiteX50-13393" fmla="*/ 83418 w 1424802"/>
              <a:gd name="connsiteY50-13394" fmla="*/ 1525284 h 1650046"/>
              <a:gd name="connsiteX51-13395" fmla="*/ 50662 w 1424802"/>
              <a:gd name="connsiteY51-13396" fmla="*/ 1474200 h 1650046"/>
              <a:gd name="connsiteX52-13397" fmla="*/ 33078 w 1424802"/>
              <a:gd name="connsiteY52-13398" fmla="*/ 1456615 h 1650046"/>
              <a:gd name="connsiteX53-13399" fmla="*/ 21355 w 1424802"/>
              <a:gd name="connsiteY53-13400" fmla="*/ 1415584 h 1650046"/>
              <a:gd name="connsiteX54-13401" fmla="*/ 9632 w 1424802"/>
              <a:gd name="connsiteY54-13402" fmla="*/ 1368692 h 1650046"/>
              <a:gd name="connsiteX55-13403" fmla="*/ 9632 w 1424802"/>
              <a:gd name="connsiteY55-13404" fmla="*/ 1169400 h 1650046"/>
              <a:gd name="connsiteX56-13405" fmla="*/ 15493 w 1424802"/>
              <a:gd name="connsiteY56-13406" fmla="*/ 1151815 h 1650046"/>
              <a:gd name="connsiteX57-13407" fmla="*/ 21355 w 1424802"/>
              <a:gd name="connsiteY57-13408" fmla="*/ 1099061 h 1650046"/>
              <a:gd name="connsiteX58-13409" fmla="*/ 27216 w 1424802"/>
              <a:gd name="connsiteY58-13410" fmla="*/ 1081477 h 1650046"/>
              <a:gd name="connsiteX59-13411" fmla="*/ 33078 w 1424802"/>
              <a:gd name="connsiteY59-13412" fmla="*/ 1046307 h 1650046"/>
              <a:gd name="connsiteX60-13413" fmla="*/ 50662 w 1424802"/>
              <a:gd name="connsiteY60-13414" fmla="*/ 1005277 h 1650046"/>
              <a:gd name="connsiteX61-13415" fmla="*/ 62385 w 1424802"/>
              <a:gd name="connsiteY61-13416" fmla="*/ 964246 h 1650046"/>
              <a:gd name="connsiteX62-13417" fmla="*/ 74108 w 1424802"/>
              <a:gd name="connsiteY62-13418" fmla="*/ 940800 h 1650046"/>
              <a:gd name="connsiteX63-13419" fmla="*/ 85832 w 1424802"/>
              <a:gd name="connsiteY63-13420" fmla="*/ 899769 h 1650046"/>
              <a:gd name="connsiteX64-13421" fmla="*/ 91693 w 1424802"/>
              <a:gd name="connsiteY64-13422" fmla="*/ 882184 h 1650046"/>
              <a:gd name="connsiteX65-13423" fmla="*/ 97555 w 1424802"/>
              <a:gd name="connsiteY65-13424" fmla="*/ 852877 h 1650046"/>
              <a:gd name="connsiteX66-13425" fmla="*/ 103416 w 1424802"/>
              <a:gd name="connsiteY66-13426" fmla="*/ 835292 h 1650046"/>
              <a:gd name="connsiteX67-13427" fmla="*/ 102366 w 1424802"/>
              <a:gd name="connsiteY67-13428" fmla="*/ 772661 h 1650046"/>
              <a:gd name="connsiteX68-13429" fmla="*/ 83418 w 1424802"/>
              <a:gd name="connsiteY68-13430" fmla="*/ 661188 h 1650046"/>
              <a:gd name="connsiteX69-13431" fmla="*/ 34270 w 1424802"/>
              <a:gd name="connsiteY69-13432" fmla="*/ 481795 h 1650046"/>
              <a:gd name="connsiteX0-13433" fmla="*/ 34270 w 1424802"/>
              <a:gd name="connsiteY0-13434" fmla="*/ 481795 h 1650046"/>
              <a:gd name="connsiteX1-13435" fmla="*/ 24101 w 1424802"/>
              <a:gd name="connsiteY1-13436" fmla="*/ 373288 h 1650046"/>
              <a:gd name="connsiteX2-13437" fmla="*/ 40439 w 1424802"/>
              <a:gd name="connsiteY2-13438" fmla="*/ 294708 h 1650046"/>
              <a:gd name="connsiteX3-13439" fmla="*/ 105996 w 1424802"/>
              <a:gd name="connsiteY3-13440" fmla="*/ 147354 h 1650046"/>
              <a:gd name="connsiteX4-13441" fmla="*/ 299018 w 1424802"/>
              <a:gd name="connsiteY4-13442" fmla="*/ 13062 h 1650046"/>
              <a:gd name="connsiteX5-13443" fmla="*/ 551506 w 1424802"/>
              <a:gd name="connsiteY5-13444" fmla="*/ 68982 h 1650046"/>
              <a:gd name="connsiteX6-13445" fmla="*/ 620226 w 1424802"/>
              <a:gd name="connsiteY6-13446" fmla="*/ 131022 h 1650046"/>
              <a:gd name="connsiteX7-13447" fmla="*/ 659264 w 1424802"/>
              <a:gd name="connsiteY7-13448" fmla="*/ 157115 h 1650046"/>
              <a:gd name="connsiteX8-13449" fmla="*/ 741534 w 1424802"/>
              <a:gd name="connsiteY8-13450" fmla="*/ 202885 h 1650046"/>
              <a:gd name="connsiteX9-13451" fmla="*/ 824385 w 1424802"/>
              <a:gd name="connsiteY9-13452" fmla="*/ 325338 h 1650046"/>
              <a:gd name="connsiteX10-13453" fmla="*/ 841970 w 1424802"/>
              <a:gd name="connsiteY10-13454" fmla="*/ 342923 h 1650046"/>
              <a:gd name="connsiteX11-13455" fmla="*/ 847832 w 1424802"/>
              <a:gd name="connsiteY11-13456" fmla="*/ 360507 h 1650046"/>
              <a:gd name="connsiteX12-13457" fmla="*/ 865416 w 1424802"/>
              <a:gd name="connsiteY12-13458" fmla="*/ 366369 h 1650046"/>
              <a:gd name="connsiteX13-13459" fmla="*/ 906447 w 1424802"/>
              <a:gd name="connsiteY13-13460" fmla="*/ 401538 h 1650046"/>
              <a:gd name="connsiteX14-13461" fmla="*/ 918170 w 1424802"/>
              <a:gd name="connsiteY14-13462" fmla="*/ 419123 h 1650046"/>
              <a:gd name="connsiteX15-13463" fmla="*/ 935755 w 1424802"/>
              <a:gd name="connsiteY15-13464" fmla="*/ 430846 h 1650046"/>
              <a:gd name="connsiteX16-13465" fmla="*/ 959201 w 1424802"/>
              <a:gd name="connsiteY16-13466" fmla="*/ 448430 h 1650046"/>
              <a:gd name="connsiteX17-13467" fmla="*/ 976785 w 1424802"/>
              <a:gd name="connsiteY17-13468" fmla="*/ 460154 h 1650046"/>
              <a:gd name="connsiteX18-13469" fmla="*/ 994370 w 1424802"/>
              <a:gd name="connsiteY18-13470" fmla="*/ 483600 h 1650046"/>
              <a:gd name="connsiteX19-13471" fmla="*/ 1035401 w 1424802"/>
              <a:gd name="connsiteY19-13472" fmla="*/ 507046 h 1650046"/>
              <a:gd name="connsiteX20-13473" fmla="*/ 1058847 w 1424802"/>
              <a:gd name="connsiteY20-13474" fmla="*/ 536354 h 1650046"/>
              <a:gd name="connsiteX21-13475" fmla="*/ 1099878 w 1424802"/>
              <a:gd name="connsiteY21-13476" fmla="*/ 571523 h 1650046"/>
              <a:gd name="connsiteX22-13477" fmla="*/ 1129185 w 1424802"/>
              <a:gd name="connsiteY22-13478" fmla="*/ 612554 h 1650046"/>
              <a:gd name="connsiteX23-13479" fmla="*/ 1135047 w 1424802"/>
              <a:gd name="connsiteY23-13480" fmla="*/ 630138 h 1650046"/>
              <a:gd name="connsiteX24-13481" fmla="*/ 1170216 w 1424802"/>
              <a:gd name="connsiteY24-13482" fmla="*/ 671169 h 1650046"/>
              <a:gd name="connsiteX25-13483" fmla="*/ 1187801 w 1424802"/>
              <a:gd name="connsiteY25-13484" fmla="*/ 694615 h 1650046"/>
              <a:gd name="connsiteX26-13485" fmla="*/ 1211247 w 1424802"/>
              <a:gd name="connsiteY26-13486" fmla="*/ 729784 h 1650046"/>
              <a:gd name="connsiteX27-13487" fmla="*/ 1091559 w 1424802"/>
              <a:gd name="connsiteY27-13488" fmla="*/ 805354 h 1650046"/>
              <a:gd name="connsiteX28-13489" fmla="*/ 1264001 w 1424802"/>
              <a:gd name="connsiteY28-13490" fmla="*/ 817707 h 1650046"/>
              <a:gd name="connsiteX29-13491" fmla="*/ 1269862 w 1424802"/>
              <a:gd name="connsiteY29-13492" fmla="*/ 835292 h 1650046"/>
              <a:gd name="connsiteX30-13493" fmla="*/ 1235657 w 1424802"/>
              <a:gd name="connsiteY30-13494" fmla="*/ 1021434 h 1650046"/>
              <a:gd name="connsiteX31-13495" fmla="*/ 1307706 w 1424802"/>
              <a:gd name="connsiteY31-13496" fmla="*/ 1093461 h 1650046"/>
              <a:gd name="connsiteX32-13497" fmla="*/ 1353869 w 1424802"/>
              <a:gd name="connsiteY32-13498" fmla="*/ 1173135 h 1650046"/>
              <a:gd name="connsiteX33-13499" fmla="*/ 1379755 w 1424802"/>
              <a:gd name="connsiteY33-13500" fmla="*/ 1237514 h 1650046"/>
              <a:gd name="connsiteX34-13501" fmla="*/ 1410539 w 1424802"/>
              <a:gd name="connsiteY34-13502" fmla="*/ 1351107 h 1650046"/>
              <a:gd name="connsiteX35-13503" fmla="*/ 1404287 w 1424802"/>
              <a:gd name="connsiteY35-13504" fmla="*/ 1474733 h 1650046"/>
              <a:gd name="connsiteX36-13505" fmla="*/ 1287447 w 1424802"/>
              <a:gd name="connsiteY36-13506" fmla="*/ 1609015 h 1650046"/>
              <a:gd name="connsiteX37-13507" fmla="*/ 1269862 w 1424802"/>
              <a:gd name="connsiteY37-13508" fmla="*/ 1620738 h 1650046"/>
              <a:gd name="connsiteX38-13509" fmla="*/ 1234693 w 1424802"/>
              <a:gd name="connsiteY38-13510" fmla="*/ 1632461 h 1650046"/>
              <a:gd name="connsiteX39-13511" fmla="*/ 1217108 w 1424802"/>
              <a:gd name="connsiteY39-13512" fmla="*/ 1638323 h 1650046"/>
              <a:gd name="connsiteX40-13513" fmla="*/ 1176078 w 1424802"/>
              <a:gd name="connsiteY40-13514" fmla="*/ 1644184 h 1650046"/>
              <a:gd name="connsiteX41-13515" fmla="*/ 1140908 w 1424802"/>
              <a:gd name="connsiteY41-13516" fmla="*/ 1650046 h 1650046"/>
              <a:gd name="connsiteX42-13517" fmla="*/ 900585 w 1424802"/>
              <a:gd name="connsiteY42-13518" fmla="*/ 1644184 h 1650046"/>
              <a:gd name="connsiteX43-13519" fmla="*/ 883001 w 1424802"/>
              <a:gd name="connsiteY43-13520" fmla="*/ 1638323 h 1650046"/>
              <a:gd name="connsiteX44-13521" fmla="*/ 800939 w 1424802"/>
              <a:gd name="connsiteY44-13522" fmla="*/ 1632461 h 1650046"/>
              <a:gd name="connsiteX45-13523" fmla="*/ 630955 w 1424802"/>
              <a:gd name="connsiteY45-13524" fmla="*/ 1626600 h 1650046"/>
              <a:gd name="connsiteX46-13525" fmla="*/ 572339 w 1424802"/>
              <a:gd name="connsiteY46-13526" fmla="*/ 1620738 h 1650046"/>
              <a:gd name="connsiteX47-13527" fmla="*/ 476812 w 1424802"/>
              <a:gd name="connsiteY47-13528" fmla="*/ 1626600 h 1650046"/>
              <a:gd name="connsiteX48-13529" fmla="*/ 155426 w 1424802"/>
              <a:gd name="connsiteY48-13530" fmla="*/ 1597292 h 1650046"/>
              <a:gd name="connsiteX49-13531" fmla="*/ 83418 w 1424802"/>
              <a:gd name="connsiteY49-13532" fmla="*/ 1525284 h 1650046"/>
              <a:gd name="connsiteX50-13533" fmla="*/ 50662 w 1424802"/>
              <a:gd name="connsiteY50-13534" fmla="*/ 1474200 h 1650046"/>
              <a:gd name="connsiteX51-13535" fmla="*/ 33078 w 1424802"/>
              <a:gd name="connsiteY51-13536" fmla="*/ 1456615 h 1650046"/>
              <a:gd name="connsiteX52-13537" fmla="*/ 21355 w 1424802"/>
              <a:gd name="connsiteY52-13538" fmla="*/ 1415584 h 1650046"/>
              <a:gd name="connsiteX53-13539" fmla="*/ 9632 w 1424802"/>
              <a:gd name="connsiteY53-13540" fmla="*/ 1368692 h 1650046"/>
              <a:gd name="connsiteX54-13541" fmla="*/ 9632 w 1424802"/>
              <a:gd name="connsiteY54-13542" fmla="*/ 1169400 h 1650046"/>
              <a:gd name="connsiteX55-13543" fmla="*/ 15493 w 1424802"/>
              <a:gd name="connsiteY55-13544" fmla="*/ 1151815 h 1650046"/>
              <a:gd name="connsiteX56-13545" fmla="*/ 21355 w 1424802"/>
              <a:gd name="connsiteY56-13546" fmla="*/ 1099061 h 1650046"/>
              <a:gd name="connsiteX57-13547" fmla="*/ 27216 w 1424802"/>
              <a:gd name="connsiteY57-13548" fmla="*/ 1081477 h 1650046"/>
              <a:gd name="connsiteX58-13549" fmla="*/ 33078 w 1424802"/>
              <a:gd name="connsiteY58-13550" fmla="*/ 1046307 h 1650046"/>
              <a:gd name="connsiteX59-13551" fmla="*/ 50662 w 1424802"/>
              <a:gd name="connsiteY59-13552" fmla="*/ 1005277 h 1650046"/>
              <a:gd name="connsiteX60-13553" fmla="*/ 62385 w 1424802"/>
              <a:gd name="connsiteY60-13554" fmla="*/ 964246 h 1650046"/>
              <a:gd name="connsiteX61-13555" fmla="*/ 74108 w 1424802"/>
              <a:gd name="connsiteY61-13556" fmla="*/ 940800 h 1650046"/>
              <a:gd name="connsiteX62-13557" fmla="*/ 85832 w 1424802"/>
              <a:gd name="connsiteY62-13558" fmla="*/ 899769 h 1650046"/>
              <a:gd name="connsiteX63-13559" fmla="*/ 91693 w 1424802"/>
              <a:gd name="connsiteY63-13560" fmla="*/ 882184 h 1650046"/>
              <a:gd name="connsiteX64-13561" fmla="*/ 97555 w 1424802"/>
              <a:gd name="connsiteY64-13562" fmla="*/ 852877 h 1650046"/>
              <a:gd name="connsiteX65-13563" fmla="*/ 103416 w 1424802"/>
              <a:gd name="connsiteY65-13564" fmla="*/ 835292 h 1650046"/>
              <a:gd name="connsiteX66-13565" fmla="*/ 102366 w 1424802"/>
              <a:gd name="connsiteY66-13566" fmla="*/ 772661 h 1650046"/>
              <a:gd name="connsiteX67-13567" fmla="*/ 83418 w 1424802"/>
              <a:gd name="connsiteY67-13568" fmla="*/ 661188 h 1650046"/>
              <a:gd name="connsiteX68-13569" fmla="*/ 34270 w 1424802"/>
              <a:gd name="connsiteY68-13570" fmla="*/ 481795 h 1650046"/>
              <a:gd name="connsiteX0-13571" fmla="*/ 34270 w 1424802"/>
              <a:gd name="connsiteY0-13572" fmla="*/ 481795 h 1650046"/>
              <a:gd name="connsiteX1-13573" fmla="*/ 24101 w 1424802"/>
              <a:gd name="connsiteY1-13574" fmla="*/ 373288 h 1650046"/>
              <a:gd name="connsiteX2-13575" fmla="*/ 40439 w 1424802"/>
              <a:gd name="connsiteY2-13576" fmla="*/ 294708 h 1650046"/>
              <a:gd name="connsiteX3-13577" fmla="*/ 105996 w 1424802"/>
              <a:gd name="connsiteY3-13578" fmla="*/ 147354 h 1650046"/>
              <a:gd name="connsiteX4-13579" fmla="*/ 299018 w 1424802"/>
              <a:gd name="connsiteY4-13580" fmla="*/ 13062 h 1650046"/>
              <a:gd name="connsiteX5-13581" fmla="*/ 551506 w 1424802"/>
              <a:gd name="connsiteY5-13582" fmla="*/ 68982 h 1650046"/>
              <a:gd name="connsiteX6-13583" fmla="*/ 620226 w 1424802"/>
              <a:gd name="connsiteY6-13584" fmla="*/ 131022 h 1650046"/>
              <a:gd name="connsiteX7-13585" fmla="*/ 659264 w 1424802"/>
              <a:gd name="connsiteY7-13586" fmla="*/ 157115 h 1650046"/>
              <a:gd name="connsiteX8-13587" fmla="*/ 741534 w 1424802"/>
              <a:gd name="connsiteY8-13588" fmla="*/ 202885 h 1650046"/>
              <a:gd name="connsiteX9-13589" fmla="*/ 824385 w 1424802"/>
              <a:gd name="connsiteY9-13590" fmla="*/ 325338 h 1650046"/>
              <a:gd name="connsiteX10-13591" fmla="*/ 841970 w 1424802"/>
              <a:gd name="connsiteY10-13592" fmla="*/ 342923 h 1650046"/>
              <a:gd name="connsiteX11-13593" fmla="*/ 847832 w 1424802"/>
              <a:gd name="connsiteY11-13594" fmla="*/ 360507 h 1650046"/>
              <a:gd name="connsiteX12-13595" fmla="*/ 865416 w 1424802"/>
              <a:gd name="connsiteY12-13596" fmla="*/ 366369 h 1650046"/>
              <a:gd name="connsiteX13-13597" fmla="*/ 906447 w 1424802"/>
              <a:gd name="connsiteY13-13598" fmla="*/ 401538 h 1650046"/>
              <a:gd name="connsiteX14-13599" fmla="*/ 918170 w 1424802"/>
              <a:gd name="connsiteY14-13600" fmla="*/ 419123 h 1650046"/>
              <a:gd name="connsiteX15-13601" fmla="*/ 935755 w 1424802"/>
              <a:gd name="connsiteY15-13602" fmla="*/ 430846 h 1650046"/>
              <a:gd name="connsiteX16-13603" fmla="*/ 959201 w 1424802"/>
              <a:gd name="connsiteY16-13604" fmla="*/ 448430 h 1650046"/>
              <a:gd name="connsiteX17-13605" fmla="*/ 976785 w 1424802"/>
              <a:gd name="connsiteY17-13606" fmla="*/ 460154 h 1650046"/>
              <a:gd name="connsiteX18-13607" fmla="*/ 994370 w 1424802"/>
              <a:gd name="connsiteY18-13608" fmla="*/ 483600 h 1650046"/>
              <a:gd name="connsiteX19-13609" fmla="*/ 1035401 w 1424802"/>
              <a:gd name="connsiteY19-13610" fmla="*/ 507046 h 1650046"/>
              <a:gd name="connsiteX20-13611" fmla="*/ 1058847 w 1424802"/>
              <a:gd name="connsiteY20-13612" fmla="*/ 536354 h 1650046"/>
              <a:gd name="connsiteX21-13613" fmla="*/ 1099878 w 1424802"/>
              <a:gd name="connsiteY21-13614" fmla="*/ 571523 h 1650046"/>
              <a:gd name="connsiteX22-13615" fmla="*/ 1129185 w 1424802"/>
              <a:gd name="connsiteY22-13616" fmla="*/ 612554 h 1650046"/>
              <a:gd name="connsiteX23-13617" fmla="*/ 1135047 w 1424802"/>
              <a:gd name="connsiteY23-13618" fmla="*/ 630138 h 1650046"/>
              <a:gd name="connsiteX24-13619" fmla="*/ 1170216 w 1424802"/>
              <a:gd name="connsiteY24-13620" fmla="*/ 671169 h 1650046"/>
              <a:gd name="connsiteX25-13621" fmla="*/ 1187801 w 1424802"/>
              <a:gd name="connsiteY25-13622" fmla="*/ 694615 h 1650046"/>
              <a:gd name="connsiteX26-13623" fmla="*/ 1211247 w 1424802"/>
              <a:gd name="connsiteY26-13624" fmla="*/ 729784 h 1650046"/>
              <a:gd name="connsiteX27-13625" fmla="*/ 1091559 w 1424802"/>
              <a:gd name="connsiteY27-13626" fmla="*/ 805354 h 1650046"/>
              <a:gd name="connsiteX28-13627" fmla="*/ 1264001 w 1424802"/>
              <a:gd name="connsiteY28-13628" fmla="*/ 817707 h 1650046"/>
              <a:gd name="connsiteX29-13629" fmla="*/ 1235657 w 1424802"/>
              <a:gd name="connsiteY29-13630" fmla="*/ 1021434 h 1650046"/>
              <a:gd name="connsiteX30-13631" fmla="*/ 1307706 w 1424802"/>
              <a:gd name="connsiteY30-13632" fmla="*/ 1093461 h 1650046"/>
              <a:gd name="connsiteX31-13633" fmla="*/ 1353869 w 1424802"/>
              <a:gd name="connsiteY31-13634" fmla="*/ 1173135 h 1650046"/>
              <a:gd name="connsiteX32-13635" fmla="*/ 1379755 w 1424802"/>
              <a:gd name="connsiteY32-13636" fmla="*/ 1237514 h 1650046"/>
              <a:gd name="connsiteX33-13637" fmla="*/ 1410539 w 1424802"/>
              <a:gd name="connsiteY33-13638" fmla="*/ 1351107 h 1650046"/>
              <a:gd name="connsiteX34-13639" fmla="*/ 1404287 w 1424802"/>
              <a:gd name="connsiteY34-13640" fmla="*/ 1474733 h 1650046"/>
              <a:gd name="connsiteX35-13641" fmla="*/ 1287447 w 1424802"/>
              <a:gd name="connsiteY35-13642" fmla="*/ 1609015 h 1650046"/>
              <a:gd name="connsiteX36-13643" fmla="*/ 1269862 w 1424802"/>
              <a:gd name="connsiteY36-13644" fmla="*/ 1620738 h 1650046"/>
              <a:gd name="connsiteX37-13645" fmla="*/ 1234693 w 1424802"/>
              <a:gd name="connsiteY37-13646" fmla="*/ 1632461 h 1650046"/>
              <a:gd name="connsiteX38-13647" fmla="*/ 1217108 w 1424802"/>
              <a:gd name="connsiteY38-13648" fmla="*/ 1638323 h 1650046"/>
              <a:gd name="connsiteX39-13649" fmla="*/ 1176078 w 1424802"/>
              <a:gd name="connsiteY39-13650" fmla="*/ 1644184 h 1650046"/>
              <a:gd name="connsiteX40-13651" fmla="*/ 1140908 w 1424802"/>
              <a:gd name="connsiteY40-13652" fmla="*/ 1650046 h 1650046"/>
              <a:gd name="connsiteX41-13653" fmla="*/ 900585 w 1424802"/>
              <a:gd name="connsiteY41-13654" fmla="*/ 1644184 h 1650046"/>
              <a:gd name="connsiteX42-13655" fmla="*/ 883001 w 1424802"/>
              <a:gd name="connsiteY42-13656" fmla="*/ 1638323 h 1650046"/>
              <a:gd name="connsiteX43-13657" fmla="*/ 800939 w 1424802"/>
              <a:gd name="connsiteY43-13658" fmla="*/ 1632461 h 1650046"/>
              <a:gd name="connsiteX44-13659" fmla="*/ 630955 w 1424802"/>
              <a:gd name="connsiteY44-13660" fmla="*/ 1626600 h 1650046"/>
              <a:gd name="connsiteX45-13661" fmla="*/ 572339 w 1424802"/>
              <a:gd name="connsiteY45-13662" fmla="*/ 1620738 h 1650046"/>
              <a:gd name="connsiteX46-13663" fmla="*/ 476812 w 1424802"/>
              <a:gd name="connsiteY46-13664" fmla="*/ 1626600 h 1650046"/>
              <a:gd name="connsiteX47-13665" fmla="*/ 155426 w 1424802"/>
              <a:gd name="connsiteY47-13666" fmla="*/ 1597292 h 1650046"/>
              <a:gd name="connsiteX48-13667" fmla="*/ 83418 w 1424802"/>
              <a:gd name="connsiteY48-13668" fmla="*/ 1525284 h 1650046"/>
              <a:gd name="connsiteX49-13669" fmla="*/ 50662 w 1424802"/>
              <a:gd name="connsiteY49-13670" fmla="*/ 1474200 h 1650046"/>
              <a:gd name="connsiteX50-13671" fmla="*/ 33078 w 1424802"/>
              <a:gd name="connsiteY50-13672" fmla="*/ 1456615 h 1650046"/>
              <a:gd name="connsiteX51-13673" fmla="*/ 21355 w 1424802"/>
              <a:gd name="connsiteY51-13674" fmla="*/ 1415584 h 1650046"/>
              <a:gd name="connsiteX52-13675" fmla="*/ 9632 w 1424802"/>
              <a:gd name="connsiteY52-13676" fmla="*/ 1368692 h 1650046"/>
              <a:gd name="connsiteX53-13677" fmla="*/ 9632 w 1424802"/>
              <a:gd name="connsiteY53-13678" fmla="*/ 1169400 h 1650046"/>
              <a:gd name="connsiteX54-13679" fmla="*/ 15493 w 1424802"/>
              <a:gd name="connsiteY54-13680" fmla="*/ 1151815 h 1650046"/>
              <a:gd name="connsiteX55-13681" fmla="*/ 21355 w 1424802"/>
              <a:gd name="connsiteY55-13682" fmla="*/ 1099061 h 1650046"/>
              <a:gd name="connsiteX56-13683" fmla="*/ 27216 w 1424802"/>
              <a:gd name="connsiteY56-13684" fmla="*/ 1081477 h 1650046"/>
              <a:gd name="connsiteX57-13685" fmla="*/ 33078 w 1424802"/>
              <a:gd name="connsiteY57-13686" fmla="*/ 1046307 h 1650046"/>
              <a:gd name="connsiteX58-13687" fmla="*/ 50662 w 1424802"/>
              <a:gd name="connsiteY58-13688" fmla="*/ 1005277 h 1650046"/>
              <a:gd name="connsiteX59-13689" fmla="*/ 62385 w 1424802"/>
              <a:gd name="connsiteY59-13690" fmla="*/ 964246 h 1650046"/>
              <a:gd name="connsiteX60-13691" fmla="*/ 74108 w 1424802"/>
              <a:gd name="connsiteY60-13692" fmla="*/ 940800 h 1650046"/>
              <a:gd name="connsiteX61-13693" fmla="*/ 85832 w 1424802"/>
              <a:gd name="connsiteY61-13694" fmla="*/ 899769 h 1650046"/>
              <a:gd name="connsiteX62-13695" fmla="*/ 91693 w 1424802"/>
              <a:gd name="connsiteY62-13696" fmla="*/ 882184 h 1650046"/>
              <a:gd name="connsiteX63-13697" fmla="*/ 97555 w 1424802"/>
              <a:gd name="connsiteY63-13698" fmla="*/ 852877 h 1650046"/>
              <a:gd name="connsiteX64-13699" fmla="*/ 103416 w 1424802"/>
              <a:gd name="connsiteY64-13700" fmla="*/ 835292 h 1650046"/>
              <a:gd name="connsiteX65-13701" fmla="*/ 102366 w 1424802"/>
              <a:gd name="connsiteY65-13702" fmla="*/ 772661 h 1650046"/>
              <a:gd name="connsiteX66-13703" fmla="*/ 83418 w 1424802"/>
              <a:gd name="connsiteY66-13704" fmla="*/ 661188 h 1650046"/>
              <a:gd name="connsiteX67-13705" fmla="*/ 34270 w 1424802"/>
              <a:gd name="connsiteY67-13706" fmla="*/ 481795 h 1650046"/>
              <a:gd name="connsiteX0-13707" fmla="*/ 34270 w 1424802"/>
              <a:gd name="connsiteY0-13708" fmla="*/ 481795 h 1650046"/>
              <a:gd name="connsiteX1-13709" fmla="*/ 24101 w 1424802"/>
              <a:gd name="connsiteY1-13710" fmla="*/ 373288 h 1650046"/>
              <a:gd name="connsiteX2-13711" fmla="*/ 40439 w 1424802"/>
              <a:gd name="connsiteY2-13712" fmla="*/ 294708 h 1650046"/>
              <a:gd name="connsiteX3-13713" fmla="*/ 105996 w 1424802"/>
              <a:gd name="connsiteY3-13714" fmla="*/ 147354 h 1650046"/>
              <a:gd name="connsiteX4-13715" fmla="*/ 299018 w 1424802"/>
              <a:gd name="connsiteY4-13716" fmla="*/ 13062 h 1650046"/>
              <a:gd name="connsiteX5-13717" fmla="*/ 551506 w 1424802"/>
              <a:gd name="connsiteY5-13718" fmla="*/ 68982 h 1650046"/>
              <a:gd name="connsiteX6-13719" fmla="*/ 620226 w 1424802"/>
              <a:gd name="connsiteY6-13720" fmla="*/ 131022 h 1650046"/>
              <a:gd name="connsiteX7-13721" fmla="*/ 659264 w 1424802"/>
              <a:gd name="connsiteY7-13722" fmla="*/ 157115 h 1650046"/>
              <a:gd name="connsiteX8-13723" fmla="*/ 741534 w 1424802"/>
              <a:gd name="connsiteY8-13724" fmla="*/ 202885 h 1650046"/>
              <a:gd name="connsiteX9-13725" fmla="*/ 824385 w 1424802"/>
              <a:gd name="connsiteY9-13726" fmla="*/ 325338 h 1650046"/>
              <a:gd name="connsiteX10-13727" fmla="*/ 841970 w 1424802"/>
              <a:gd name="connsiteY10-13728" fmla="*/ 342923 h 1650046"/>
              <a:gd name="connsiteX11-13729" fmla="*/ 847832 w 1424802"/>
              <a:gd name="connsiteY11-13730" fmla="*/ 360507 h 1650046"/>
              <a:gd name="connsiteX12-13731" fmla="*/ 865416 w 1424802"/>
              <a:gd name="connsiteY12-13732" fmla="*/ 366369 h 1650046"/>
              <a:gd name="connsiteX13-13733" fmla="*/ 906447 w 1424802"/>
              <a:gd name="connsiteY13-13734" fmla="*/ 401538 h 1650046"/>
              <a:gd name="connsiteX14-13735" fmla="*/ 918170 w 1424802"/>
              <a:gd name="connsiteY14-13736" fmla="*/ 419123 h 1650046"/>
              <a:gd name="connsiteX15-13737" fmla="*/ 935755 w 1424802"/>
              <a:gd name="connsiteY15-13738" fmla="*/ 430846 h 1650046"/>
              <a:gd name="connsiteX16-13739" fmla="*/ 959201 w 1424802"/>
              <a:gd name="connsiteY16-13740" fmla="*/ 448430 h 1650046"/>
              <a:gd name="connsiteX17-13741" fmla="*/ 976785 w 1424802"/>
              <a:gd name="connsiteY17-13742" fmla="*/ 460154 h 1650046"/>
              <a:gd name="connsiteX18-13743" fmla="*/ 994370 w 1424802"/>
              <a:gd name="connsiteY18-13744" fmla="*/ 483600 h 1650046"/>
              <a:gd name="connsiteX19-13745" fmla="*/ 1035401 w 1424802"/>
              <a:gd name="connsiteY19-13746" fmla="*/ 507046 h 1650046"/>
              <a:gd name="connsiteX20-13747" fmla="*/ 1058847 w 1424802"/>
              <a:gd name="connsiteY20-13748" fmla="*/ 536354 h 1650046"/>
              <a:gd name="connsiteX21-13749" fmla="*/ 1099878 w 1424802"/>
              <a:gd name="connsiteY21-13750" fmla="*/ 571523 h 1650046"/>
              <a:gd name="connsiteX22-13751" fmla="*/ 1129185 w 1424802"/>
              <a:gd name="connsiteY22-13752" fmla="*/ 612554 h 1650046"/>
              <a:gd name="connsiteX23-13753" fmla="*/ 1135047 w 1424802"/>
              <a:gd name="connsiteY23-13754" fmla="*/ 630138 h 1650046"/>
              <a:gd name="connsiteX24-13755" fmla="*/ 1170216 w 1424802"/>
              <a:gd name="connsiteY24-13756" fmla="*/ 671169 h 1650046"/>
              <a:gd name="connsiteX25-13757" fmla="*/ 1187801 w 1424802"/>
              <a:gd name="connsiteY25-13758" fmla="*/ 694615 h 1650046"/>
              <a:gd name="connsiteX26-13759" fmla="*/ 1211247 w 1424802"/>
              <a:gd name="connsiteY26-13760" fmla="*/ 729784 h 1650046"/>
              <a:gd name="connsiteX27-13761" fmla="*/ 1091559 w 1424802"/>
              <a:gd name="connsiteY27-13762" fmla="*/ 805354 h 1650046"/>
              <a:gd name="connsiteX28-13763" fmla="*/ 1235657 w 1424802"/>
              <a:gd name="connsiteY28-13764" fmla="*/ 1021434 h 1650046"/>
              <a:gd name="connsiteX29-13765" fmla="*/ 1307706 w 1424802"/>
              <a:gd name="connsiteY29-13766" fmla="*/ 1093461 h 1650046"/>
              <a:gd name="connsiteX30-13767" fmla="*/ 1353869 w 1424802"/>
              <a:gd name="connsiteY30-13768" fmla="*/ 1173135 h 1650046"/>
              <a:gd name="connsiteX31-13769" fmla="*/ 1379755 w 1424802"/>
              <a:gd name="connsiteY31-13770" fmla="*/ 1237514 h 1650046"/>
              <a:gd name="connsiteX32-13771" fmla="*/ 1410539 w 1424802"/>
              <a:gd name="connsiteY32-13772" fmla="*/ 1351107 h 1650046"/>
              <a:gd name="connsiteX33-13773" fmla="*/ 1404287 w 1424802"/>
              <a:gd name="connsiteY33-13774" fmla="*/ 1474733 h 1650046"/>
              <a:gd name="connsiteX34-13775" fmla="*/ 1287447 w 1424802"/>
              <a:gd name="connsiteY34-13776" fmla="*/ 1609015 h 1650046"/>
              <a:gd name="connsiteX35-13777" fmla="*/ 1269862 w 1424802"/>
              <a:gd name="connsiteY35-13778" fmla="*/ 1620738 h 1650046"/>
              <a:gd name="connsiteX36-13779" fmla="*/ 1234693 w 1424802"/>
              <a:gd name="connsiteY36-13780" fmla="*/ 1632461 h 1650046"/>
              <a:gd name="connsiteX37-13781" fmla="*/ 1217108 w 1424802"/>
              <a:gd name="connsiteY37-13782" fmla="*/ 1638323 h 1650046"/>
              <a:gd name="connsiteX38-13783" fmla="*/ 1176078 w 1424802"/>
              <a:gd name="connsiteY38-13784" fmla="*/ 1644184 h 1650046"/>
              <a:gd name="connsiteX39-13785" fmla="*/ 1140908 w 1424802"/>
              <a:gd name="connsiteY39-13786" fmla="*/ 1650046 h 1650046"/>
              <a:gd name="connsiteX40-13787" fmla="*/ 900585 w 1424802"/>
              <a:gd name="connsiteY40-13788" fmla="*/ 1644184 h 1650046"/>
              <a:gd name="connsiteX41-13789" fmla="*/ 883001 w 1424802"/>
              <a:gd name="connsiteY41-13790" fmla="*/ 1638323 h 1650046"/>
              <a:gd name="connsiteX42-13791" fmla="*/ 800939 w 1424802"/>
              <a:gd name="connsiteY42-13792" fmla="*/ 1632461 h 1650046"/>
              <a:gd name="connsiteX43-13793" fmla="*/ 630955 w 1424802"/>
              <a:gd name="connsiteY43-13794" fmla="*/ 1626600 h 1650046"/>
              <a:gd name="connsiteX44-13795" fmla="*/ 572339 w 1424802"/>
              <a:gd name="connsiteY44-13796" fmla="*/ 1620738 h 1650046"/>
              <a:gd name="connsiteX45-13797" fmla="*/ 476812 w 1424802"/>
              <a:gd name="connsiteY45-13798" fmla="*/ 1626600 h 1650046"/>
              <a:gd name="connsiteX46-13799" fmla="*/ 155426 w 1424802"/>
              <a:gd name="connsiteY46-13800" fmla="*/ 1597292 h 1650046"/>
              <a:gd name="connsiteX47-13801" fmla="*/ 83418 w 1424802"/>
              <a:gd name="connsiteY47-13802" fmla="*/ 1525284 h 1650046"/>
              <a:gd name="connsiteX48-13803" fmla="*/ 50662 w 1424802"/>
              <a:gd name="connsiteY48-13804" fmla="*/ 1474200 h 1650046"/>
              <a:gd name="connsiteX49-13805" fmla="*/ 33078 w 1424802"/>
              <a:gd name="connsiteY49-13806" fmla="*/ 1456615 h 1650046"/>
              <a:gd name="connsiteX50-13807" fmla="*/ 21355 w 1424802"/>
              <a:gd name="connsiteY50-13808" fmla="*/ 1415584 h 1650046"/>
              <a:gd name="connsiteX51-13809" fmla="*/ 9632 w 1424802"/>
              <a:gd name="connsiteY51-13810" fmla="*/ 1368692 h 1650046"/>
              <a:gd name="connsiteX52-13811" fmla="*/ 9632 w 1424802"/>
              <a:gd name="connsiteY52-13812" fmla="*/ 1169400 h 1650046"/>
              <a:gd name="connsiteX53-13813" fmla="*/ 15493 w 1424802"/>
              <a:gd name="connsiteY53-13814" fmla="*/ 1151815 h 1650046"/>
              <a:gd name="connsiteX54-13815" fmla="*/ 21355 w 1424802"/>
              <a:gd name="connsiteY54-13816" fmla="*/ 1099061 h 1650046"/>
              <a:gd name="connsiteX55-13817" fmla="*/ 27216 w 1424802"/>
              <a:gd name="connsiteY55-13818" fmla="*/ 1081477 h 1650046"/>
              <a:gd name="connsiteX56-13819" fmla="*/ 33078 w 1424802"/>
              <a:gd name="connsiteY56-13820" fmla="*/ 1046307 h 1650046"/>
              <a:gd name="connsiteX57-13821" fmla="*/ 50662 w 1424802"/>
              <a:gd name="connsiteY57-13822" fmla="*/ 1005277 h 1650046"/>
              <a:gd name="connsiteX58-13823" fmla="*/ 62385 w 1424802"/>
              <a:gd name="connsiteY58-13824" fmla="*/ 964246 h 1650046"/>
              <a:gd name="connsiteX59-13825" fmla="*/ 74108 w 1424802"/>
              <a:gd name="connsiteY59-13826" fmla="*/ 940800 h 1650046"/>
              <a:gd name="connsiteX60-13827" fmla="*/ 85832 w 1424802"/>
              <a:gd name="connsiteY60-13828" fmla="*/ 899769 h 1650046"/>
              <a:gd name="connsiteX61-13829" fmla="*/ 91693 w 1424802"/>
              <a:gd name="connsiteY61-13830" fmla="*/ 882184 h 1650046"/>
              <a:gd name="connsiteX62-13831" fmla="*/ 97555 w 1424802"/>
              <a:gd name="connsiteY62-13832" fmla="*/ 852877 h 1650046"/>
              <a:gd name="connsiteX63-13833" fmla="*/ 103416 w 1424802"/>
              <a:gd name="connsiteY63-13834" fmla="*/ 835292 h 1650046"/>
              <a:gd name="connsiteX64-13835" fmla="*/ 102366 w 1424802"/>
              <a:gd name="connsiteY64-13836" fmla="*/ 772661 h 1650046"/>
              <a:gd name="connsiteX65-13837" fmla="*/ 83418 w 1424802"/>
              <a:gd name="connsiteY65-13838" fmla="*/ 661188 h 1650046"/>
              <a:gd name="connsiteX66-13839" fmla="*/ 34270 w 1424802"/>
              <a:gd name="connsiteY66-13840" fmla="*/ 481795 h 1650046"/>
              <a:gd name="connsiteX0-13841" fmla="*/ 34270 w 1424802"/>
              <a:gd name="connsiteY0-13842" fmla="*/ 481795 h 1650046"/>
              <a:gd name="connsiteX1-13843" fmla="*/ 24101 w 1424802"/>
              <a:gd name="connsiteY1-13844" fmla="*/ 373288 h 1650046"/>
              <a:gd name="connsiteX2-13845" fmla="*/ 40439 w 1424802"/>
              <a:gd name="connsiteY2-13846" fmla="*/ 294708 h 1650046"/>
              <a:gd name="connsiteX3-13847" fmla="*/ 105996 w 1424802"/>
              <a:gd name="connsiteY3-13848" fmla="*/ 147354 h 1650046"/>
              <a:gd name="connsiteX4-13849" fmla="*/ 299018 w 1424802"/>
              <a:gd name="connsiteY4-13850" fmla="*/ 13062 h 1650046"/>
              <a:gd name="connsiteX5-13851" fmla="*/ 551506 w 1424802"/>
              <a:gd name="connsiteY5-13852" fmla="*/ 68982 h 1650046"/>
              <a:gd name="connsiteX6-13853" fmla="*/ 620226 w 1424802"/>
              <a:gd name="connsiteY6-13854" fmla="*/ 131022 h 1650046"/>
              <a:gd name="connsiteX7-13855" fmla="*/ 659264 w 1424802"/>
              <a:gd name="connsiteY7-13856" fmla="*/ 157115 h 1650046"/>
              <a:gd name="connsiteX8-13857" fmla="*/ 741534 w 1424802"/>
              <a:gd name="connsiteY8-13858" fmla="*/ 202885 h 1650046"/>
              <a:gd name="connsiteX9-13859" fmla="*/ 824385 w 1424802"/>
              <a:gd name="connsiteY9-13860" fmla="*/ 325338 h 1650046"/>
              <a:gd name="connsiteX10-13861" fmla="*/ 841970 w 1424802"/>
              <a:gd name="connsiteY10-13862" fmla="*/ 342923 h 1650046"/>
              <a:gd name="connsiteX11-13863" fmla="*/ 847832 w 1424802"/>
              <a:gd name="connsiteY11-13864" fmla="*/ 360507 h 1650046"/>
              <a:gd name="connsiteX12-13865" fmla="*/ 865416 w 1424802"/>
              <a:gd name="connsiteY12-13866" fmla="*/ 366369 h 1650046"/>
              <a:gd name="connsiteX13-13867" fmla="*/ 906447 w 1424802"/>
              <a:gd name="connsiteY13-13868" fmla="*/ 401538 h 1650046"/>
              <a:gd name="connsiteX14-13869" fmla="*/ 918170 w 1424802"/>
              <a:gd name="connsiteY14-13870" fmla="*/ 419123 h 1650046"/>
              <a:gd name="connsiteX15-13871" fmla="*/ 935755 w 1424802"/>
              <a:gd name="connsiteY15-13872" fmla="*/ 430846 h 1650046"/>
              <a:gd name="connsiteX16-13873" fmla="*/ 959201 w 1424802"/>
              <a:gd name="connsiteY16-13874" fmla="*/ 448430 h 1650046"/>
              <a:gd name="connsiteX17-13875" fmla="*/ 976785 w 1424802"/>
              <a:gd name="connsiteY17-13876" fmla="*/ 460154 h 1650046"/>
              <a:gd name="connsiteX18-13877" fmla="*/ 994370 w 1424802"/>
              <a:gd name="connsiteY18-13878" fmla="*/ 483600 h 1650046"/>
              <a:gd name="connsiteX19-13879" fmla="*/ 1035401 w 1424802"/>
              <a:gd name="connsiteY19-13880" fmla="*/ 507046 h 1650046"/>
              <a:gd name="connsiteX20-13881" fmla="*/ 1058847 w 1424802"/>
              <a:gd name="connsiteY20-13882" fmla="*/ 536354 h 1650046"/>
              <a:gd name="connsiteX21-13883" fmla="*/ 1099878 w 1424802"/>
              <a:gd name="connsiteY21-13884" fmla="*/ 571523 h 1650046"/>
              <a:gd name="connsiteX22-13885" fmla="*/ 1129185 w 1424802"/>
              <a:gd name="connsiteY22-13886" fmla="*/ 612554 h 1650046"/>
              <a:gd name="connsiteX23-13887" fmla="*/ 1135047 w 1424802"/>
              <a:gd name="connsiteY23-13888" fmla="*/ 630138 h 1650046"/>
              <a:gd name="connsiteX24-13889" fmla="*/ 1170216 w 1424802"/>
              <a:gd name="connsiteY24-13890" fmla="*/ 671169 h 1650046"/>
              <a:gd name="connsiteX25-13891" fmla="*/ 1187801 w 1424802"/>
              <a:gd name="connsiteY25-13892" fmla="*/ 694615 h 1650046"/>
              <a:gd name="connsiteX26-13893" fmla="*/ 1091559 w 1424802"/>
              <a:gd name="connsiteY26-13894" fmla="*/ 805354 h 1650046"/>
              <a:gd name="connsiteX27-13895" fmla="*/ 1235657 w 1424802"/>
              <a:gd name="connsiteY27-13896" fmla="*/ 1021434 h 1650046"/>
              <a:gd name="connsiteX28-13897" fmla="*/ 1307706 w 1424802"/>
              <a:gd name="connsiteY28-13898" fmla="*/ 1093461 h 1650046"/>
              <a:gd name="connsiteX29-13899" fmla="*/ 1353869 w 1424802"/>
              <a:gd name="connsiteY29-13900" fmla="*/ 1173135 h 1650046"/>
              <a:gd name="connsiteX30-13901" fmla="*/ 1379755 w 1424802"/>
              <a:gd name="connsiteY30-13902" fmla="*/ 1237514 h 1650046"/>
              <a:gd name="connsiteX31-13903" fmla="*/ 1410539 w 1424802"/>
              <a:gd name="connsiteY31-13904" fmla="*/ 1351107 h 1650046"/>
              <a:gd name="connsiteX32-13905" fmla="*/ 1404287 w 1424802"/>
              <a:gd name="connsiteY32-13906" fmla="*/ 1474733 h 1650046"/>
              <a:gd name="connsiteX33-13907" fmla="*/ 1287447 w 1424802"/>
              <a:gd name="connsiteY33-13908" fmla="*/ 1609015 h 1650046"/>
              <a:gd name="connsiteX34-13909" fmla="*/ 1269862 w 1424802"/>
              <a:gd name="connsiteY34-13910" fmla="*/ 1620738 h 1650046"/>
              <a:gd name="connsiteX35-13911" fmla="*/ 1234693 w 1424802"/>
              <a:gd name="connsiteY35-13912" fmla="*/ 1632461 h 1650046"/>
              <a:gd name="connsiteX36-13913" fmla="*/ 1217108 w 1424802"/>
              <a:gd name="connsiteY36-13914" fmla="*/ 1638323 h 1650046"/>
              <a:gd name="connsiteX37-13915" fmla="*/ 1176078 w 1424802"/>
              <a:gd name="connsiteY37-13916" fmla="*/ 1644184 h 1650046"/>
              <a:gd name="connsiteX38-13917" fmla="*/ 1140908 w 1424802"/>
              <a:gd name="connsiteY38-13918" fmla="*/ 1650046 h 1650046"/>
              <a:gd name="connsiteX39-13919" fmla="*/ 900585 w 1424802"/>
              <a:gd name="connsiteY39-13920" fmla="*/ 1644184 h 1650046"/>
              <a:gd name="connsiteX40-13921" fmla="*/ 883001 w 1424802"/>
              <a:gd name="connsiteY40-13922" fmla="*/ 1638323 h 1650046"/>
              <a:gd name="connsiteX41-13923" fmla="*/ 800939 w 1424802"/>
              <a:gd name="connsiteY41-13924" fmla="*/ 1632461 h 1650046"/>
              <a:gd name="connsiteX42-13925" fmla="*/ 630955 w 1424802"/>
              <a:gd name="connsiteY42-13926" fmla="*/ 1626600 h 1650046"/>
              <a:gd name="connsiteX43-13927" fmla="*/ 572339 w 1424802"/>
              <a:gd name="connsiteY43-13928" fmla="*/ 1620738 h 1650046"/>
              <a:gd name="connsiteX44-13929" fmla="*/ 476812 w 1424802"/>
              <a:gd name="connsiteY44-13930" fmla="*/ 1626600 h 1650046"/>
              <a:gd name="connsiteX45-13931" fmla="*/ 155426 w 1424802"/>
              <a:gd name="connsiteY45-13932" fmla="*/ 1597292 h 1650046"/>
              <a:gd name="connsiteX46-13933" fmla="*/ 83418 w 1424802"/>
              <a:gd name="connsiteY46-13934" fmla="*/ 1525284 h 1650046"/>
              <a:gd name="connsiteX47-13935" fmla="*/ 50662 w 1424802"/>
              <a:gd name="connsiteY47-13936" fmla="*/ 1474200 h 1650046"/>
              <a:gd name="connsiteX48-13937" fmla="*/ 33078 w 1424802"/>
              <a:gd name="connsiteY48-13938" fmla="*/ 1456615 h 1650046"/>
              <a:gd name="connsiteX49-13939" fmla="*/ 21355 w 1424802"/>
              <a:gd name="connsiteY49-13940" fmla="*/ 1415584 h 1650046"/>
              <a:gd name="connsiteX50-13941" fmla="*/ 9632 w 1424802"/>
              <a:gd name="connsiteY50-13942" fmla="*/ 1368692 h 1650046"/>
              <a:gd name="connsiteX51-13943" fmla="*/ 9632 w 1424802"/>
              <a:gd name="connsiteY51-13944" fmla="*/ 1169400 h 1650046"/>
              <a:gd name="connsiteX52-13945" fmla="*/ 15493 w 1424802"/>
              <a:gd name="connsiteY52-13946" fmla="*/ 1151815 h 1650046"/>
              <a:gd name="connsiteX53-13947" fmla="*/ 21355 w 1424802"/>
              <a:gd name="connsiteY53-13948" fmla="*/ 1099061 h 1650046"/>
              <a:gd name="connsiteX54-13949" fmla="*/ 27216 w 1424802"/>
              <a:gd name="connsiteY54-13950" fmla="*/ 1081477 h 1650046"/>
              <a:gd name="connsiteX55-13951" fmla="*/ 33078 w 1424802"/>
              <a:gd name="connsiteY55-13952" fmla="*/ 1046307 h 1650046"/>
              <a:gd name="connsiteX56-13953" fmla="*/ 50662 w 1424802"/>
              <a:gd name="connsiteY56-13954" fmla="*/ 1005277 h 1650046"/>
              <a:gd name="connsiteX57-13955" fmla="*/ 62385 w 1424802"/>
              <a:gd name="connsiteY57-13956" fmla="*/ 964246 h 1650046"/>
              <a:gd name="connsiteX58-13957" fmla="*/ 74108 w 1424802"/>
              <a:gd name="connsiteY58-13958" fmla="*/ 940800 h 1650046"/>
              <a:gd name="connsiteX59-13959" fmla="*/ 85832 w 1424802"/>
              <a:gd name="connsiteY59-13960" fmla="*/ 899769 h 1650046"/>
              <a:gd name="connsiteX60-13961" fmla="*/ 91693 w 1424802"/>
              <a:gd name="connsiteY60-13962" fmla="*/ 882184 h 1650046"/>
              <a:gd name="connsiteX61-13963" fmla="*/ 97555 w 1424802"/>
              <a:gd name="connsiteY61-13964" fmla="*/ 852877 h 1650046"/>
              <a:gd name="connsiteX62-13965" fmla="*/ 103416 w 1424802"/>
              <a:gd name="connsiteY62-13966" fmla="*/ 835292 h 1650046"/>
              <a:gd name="connsiteX63-13967" fmla="*/ 102366 w 1424802"/>
              <a:gd name="connsiteY63-13968" fmla="*/ 772661 h 1650046"/>
              <a:gd name="connsiteX64-13969" fmla="*/ 83418 w 1424802"/>
              <a:gd name="connsiteY64-13970" fmla="*/ 661188 h 1650046"/>
              <a:gd name="connsiteX65-13971" fmla="*/ 34270 w 1424802"/>
              <a:gd name="connsiteY65-13972" fmla="*/ 481795 h 1650046"/>
              <a:gd name="connsiteX0-13973" fmla="*/ 34270 w 1424802"/>
              <a:gd name="connsiteY0-13974" fmla="*/ 481795 h 1650046"/>
              <a:gd name="connsiteX1-13975" fmla="*/ 24101 w 1424802"/>
              <a:gd name="connsiteY1-13976" fmla="*/ 373288 h 1650046"/>
              <a:gd name="connsiteX2-13977" fmla="*/ 40439 w 1424802"/>
              <a:gd name="connsiteY2-13978" fmla="*/ 294708 h 1650046"/>
              <a:gd name="connsiteX3-13979" fmla="*/ 105996 w 1424802"/>
              <a:gd name="connsiteY3-13980" fmla="*/ 147354 h 1650046"/>
              <a:gd name="connsiteX4-13981" fmla="*/ 299018 w 1424802"/>
              <a:gd name="connsiteY4-13982" fmla="*/ 13062 h 1650046"/>
              <a:gd name="connsiteX5-13983" fmla="*/ 551506 w 1424802"/>
              <a:gd name="connsiteY5-13984" fmla="*/ 68982 h 1650046"/>
              <a:gd name="connsiteX6-13985" fmla="*/ 620226 w 1424802"/>
              <a:gd name="connsiteY6-13986" fmla="*/ 131022 h 1650046"/>
              <a:gd name="connsiteX7-13987" fmla="*/ 659264 w 1424802"/>
              <a:gd name="connsiteY7-13988" fmla="*/ 157115 h 1650046"/>
              <a:gd name="connsiteX8-13989" fmla="*/ 741534 w 1424802"/>
              <a:gd name="connsiteY8-13990" fmla="*/ 202885 h 1650046"/>
              <a:gd name="connsiteX9-13991" fmla="*/ 824385 w 1424802"/>
              <a:gd name="connsiteY9-13992" fmla="*/ 325338 h 1650046"/>
              <a:gd name="connsiteX10-13993" fmla="*/ 841970 w 1424802"/>
              <a:gd name="connsiteY10-13994" fmla="*/ 342923 h 1650046"/>
              <a:gd name="connsiteX11-13995" fmla="*/ 847832 w 1424802"/>
              <a:gd name="connsiteY11-13996" fmla="*/ 360507 h 1650046"/>
              <a:gd name="connsiteX12-13997" fmla="*/ 865416 w 1424802"/>
              <a:gd name="connsiteY12-13998" fmla="*/ 366369 h 1650046"/>
              <a:gd name="connsiteX13-13999" fmla="*/ 906447 w 1424802"/>
              <a:gd name="connsiteY13-14000" fmla="*/ 401538 h 1650046"/>
              <a:gd name="connsiteX14-14001" fmla="*/ 918170 w 1424802"/>
              <a:gd name="connsiteY14-14002" fmla="*/ 419123 h 1650046"/>
              <a:gd name="connsiteX15-14003" fmla="*/ 935755 w 1424802"/>
              <a:gd name="connsiteY15-14004" fmla="*/ 430846 h 1650046"/>
              <a:gd name="connsiteX16-14005" fmla="*/ 959201 w 1424802"/>
              <a:gd name="connsiteY16-14006" fmla="*/ 448430 h 1650046"/>
              <a:gd name="connsiteX17-14007" fmla="*/ 976785 w 1424802"/>
              <a:gd name="connsiteY17-14008" fmla="*/ 460154 h 1650046"/>
              <a:gd name="connsiteX18-14009" fmla="*/ 994370 w 1424802"/>
              <a:gd name="connsiteY18-14010" fmla="*/ 483600 h 1650046"/>
              <a:gd name="connsiteX19-14011" fmla="*/ 1035401 w 1424802"/>
              <a:gd name="connsiteY19-14012" fmla="*/ 507046 h 1650046"/>
              <a:gd name="connsiteX20-14013" fmla="*/ 1058847 w 1424802"/>
              <a:gd name="connsiteY20-14014" fmla="*/ 536354 h 1650046"/>
              <a:gd name="connsiteX21-14015" fmla="*/ 1099878 w 1424802"/>
              <a:gd name="connsiteY21-14016" fmla="*/ 571523 h 1650046"/>
              <a:gd name="connsiteX22-14017" fmla="*/ 1129185 w 1424802"/>
              <a:gd name="connsiteY22-14018" fmla="*/ 612554 h 1650046"/>
              <a:gd name="connsiteX23-14019" fmla="*/ 1135047 w 1424802"/>
              <a:gd name="connsiteY23-14020" fmla="*/ 630138 h 1650046"/>
              <a:gd name="connsiteX24-14021" fmla="*/ 1170216 w 1424802"/>
              <a:gd name="connsiteY24-14022" fmla="*/ 671169 h 1650046"/>
              <a:gd name="connsiteX25-14023" fmla="*/ 1091559 w 1424802"/>
              <a:gd name="connsiteY25-14024" fmla="*/ 805354 h 1650046"/>
              <a:gd name="connsiteX26-14025" fmla="*/ 1235657 w 1424802"/>
              <a:gd name="connsiteY26-14026" fmla="*/ 1021434 h 1650046"/>
              <a:gd name="connsiteX27-14027" fmla="*/ 1307706 w 1424802"/>
              <a:gd name="connsiteY27-14028" fmla="*/ 1093461 h 1650046"/>
              <a:gd name="connsiteX28-14029" fmla="*/ 1353869 w 1424802"/>
              <a:gd name="connsiteY28-14030" fmla="*/ 1173135 h 1650046"/>
              <a:gd name="connsiteX29-14031" fmla="*/ 1379755 w 1424802"/>
              <a:gd name="connsiteY29-14032" fmla="*/ 1237514 h 1650046"/>
              <a:gd name="connsiteX30-14033" fmla="*/ 1410539 w 1424802"/>
              <a:gd name="connsiteY30-14034" fmla="*/ 1351107 h 1650046"/>
              <a:gd name="connsiteX31-14035" fmla="*/ 1404287 w 1424802"/>
              <a:gd name="connsiteY31-14036" fmla="*/ 1474733 h 1650046"/>
              <a:gd name="connsiteX32-14037" fmla="*/ 1287447 w 1424802"/>
              <a:gd name="connsiteY32-14038" fmla="*/ 1609015 h 1650046"/>
              <a:gd name="connsiteX33-14039" fmla="*/ 1269862 w 1424802"/>
              <a:gd name="connsiteY33-14040" fmla="*/ 1620738 h 1650046"/>
              <a:gd name="connsiteX34-14041" fmla="*/ 1234693 w 1424802"/>
              <a:gd name="connsiteY34-14042" fmla="*/ 1632461 h 1650046"/>
              <a:gd name="connsiteX35-14043" fmla="*/ 1217108 w 1424802"/>
              <a:gd name="connsiteY35-14044" fmla="*/ 1638323 h 1650046"/>
              <a:gd name="connsiteX36-14045" fmla="*/ 1176078 w 1424802"/>
              <a:gd name="connsiteY36-14046" fmla="*/ 1644184 h 1650046"/>
              <a:gd name="connsiteX37-14047" fmla="*/ 1140908 w 1424802"/>
              <a:gd name="connsiteY37-14048" fmla="*/ 1650046 h 1650046"/>
              <a:gd name="connsiteX38-14049" fmla="*/ 900585 w 1424802"/>
              <a:gd name="connsiteY38-14050" fmla="*/ 1644184 h 1650046"/>
              <a:gd name="connsiteX39-14051" fmla="*/ 883001 w 1424802"/>
              <a:gd name="connsiteY39-14052" fmla="*/ 1638323 h 1650046"/>
              <a:gd name="connsiteX40-14053" fmla="*/ 800939 w 1424802"/>
              <a:gd name="connsiteY40-14054" fmla="*/ 1632461 h 1650046"/>
              <a:gd name="connsiteX41-14055" fmla="*/ 630955 w 1424802"/>
              <a:gd name="connsiteY41-14056" fmla="*/ 1626600 h 1650046"/>
              <a:gd name="connsiteX42-14057" fmla="*/ 572339 w 1424802"/>
              <a:gd name="connsiteY42-14058" fmla="*/ 1620738 h 1650046"/>
              <a:gd name="connsiteX43-14059" fmla="*/ 476812 w 1424802"/>
              <a:gd name="connsiteY43-14060" fmla="*/ 1626600 h 1650046"/>
              <a:gd name="connsiteX44-14061" fmla="*/ 155426 w 1424802"/>
              <a:gd name="connsiteY44-14062" fmla="*/ 1597292 h 1650046"/>
              <a:gd name="connsiteX45-14063" fmla="*/ 83418 w 1424802"/>
              <a:gd name="connsiteY45-14064" fmla="*/ 1525284 h 1650046"/>
              <a:gd name="connsiteX46-14065" fmla="*/ 50662 w 1424802"/>
              <a:gd name="connsiteY46-14066" fmla="*/ 1474200 h 1650046"/>
              <a:gd name="connsiteX47-14067" fmla="*/ 33078 w 1424802"/>
              <a:gd name="connsiteY47-14068" fmla="*/ 1456615 h 1650046"/>
              <a:gd name="connsiteX48-14069" fmla="*/ 21355 w 1424802"/>
              <a:gd name="connsiteY48-14070" fmla="*/ 1415584 h 1650046"/>
              <a:gd name="connsiteX49-14071" fmla="*/ 9632 w 1424802"/>
              <a:gd name="connsiteY49-14072" fmla="*/ 1368692 h 1650046"/>
              <a:gd name="connsiteX50-14073" fmla="*/ 9632 w 1424802"/>
              <a:gd name="connsiteY50-14074" fmla="*/ 1169400 h 1650046"/>
              <a:gd name="connsiteX51-14075" fmla="*/ 15493 w 1424802"/>
              <a:gd name="connsiteY51-14076" fmla="*/ 1151815 h 1650046"/>
              <a:gd name="connsiteX52-14077" fmla="*/ 21355 w 1424802"/>
              <a:gd name="connsiteY52-14078" fmla="*/ 1099061 h 1650046"/>
              <a:gd name="connsiteX53-14079" fmla="*/ 27216 w 1424802"/>
              <a:gd name="connsiteY53-14080" fmla="*/ 1081477 h 1650046"/>
              <a:gd name="connsiteX54-14081" fmla="*/ 33078 w 1424802"/>
              <a:gd name="connsiteY54-14082" fmla="*/ 1046307 h 1650046"/>
              <a:gd name="connsiteX55-14083" fmla="*/ 50662 w 1424802"/>
              <a:gd name="connsiteY55-14084" fmla="*/ 1005277 h 1650046"/>
              <a:gd name="connsiteX56-14085" fmla="*/ 62385 w 1424802"/>
              <a:gd name="connsiteY56-14086" fmla="*/ 964246 h 1650046"/>
              <a:gd name="connsiteX57-14087" fmla="*/ 74108 w 1424802"/>
              <a:gd name="connsiteY57-14088" fmla="*/ 940800 h 1650046"/>
              <a:gd name="connsiteX58-14089" fmla="*/ 85832 w 1424802"/>
              <a:gd name="connsiteY58-14090" fmla="*/ 899769 h 1650046"/>
              <a:gd name="connsiteX59-14091" fmla="*/ 91693 w 1424802"/>
              <a:gd name="connsiteY59-14092" fmla="*/ 882184 h 1650046"/>
              <a:gd name="connsiteX60-14093" fmla="*/ 97555 w 1424802"/>
              <a:gd name="connsiteY60-14094" fmla="*/ 852877 h 1650046"/>
              <a:gd name="connsiteX61-14095" fmla="*/ 103416 w 1424802"/>
              <a:gd name="connsiteY61-14096" fmla="*/ 835292 h 1650046"/>
              <a:gd name="connsiteX62-14097" fmla="*/ 102366 w 1424802"/>
              <a:gd name="connsiteY62-14098" fmla="*/ 772661 h 1650046"/>
              <a:gd name="connsiteX63-14099" fmla="*/ 83418 w 1424802"/>
              <a:gd name="connsiteY63-14100" fmla="*/ 661188 h 1650046"/>
              <a:gd name="connsiteX64-14101" fmla="*/ 34270 w 1424802"/>
              <a:gd name="connsiteY64-14102" fmla="*/ 481795 h 1650046"/>
              <a:gd name="connsiteX0-14103" fmla="*/ 34270 w 1424802"/>
              <a:gd name="connsiteY0-14104" fmla="*/ 481795 h 1650046"/>
              <a:gd name="connsiteX1-14105" fmla="*/ 24101 w 1424802"/>
              <a:gd name="connsiteY1-14106" fmla="*/ 373288 h 1650046"/>
              <a:gd name="connsiteX2-14107" fmla="*/ 40439 w 1424802"/>
              <a:gd name="connsiteY2-14108" fmla="*/ 294708 h 1650046"/>
              <a:gd name="connsiteX3-14109" fmla="*/ 105996 w 1424802"/>
              <a:gd name="connsiteY3-14110" fmla="*/ 147354 h 1650046"/>
              <a:gd name="connsiteX4-14111" fmla="*/ 299018 w 1424802"/>
              <a:gd name="connsiteY4-14112" fmla="*/ 13062 h 1650046"/>
              <a:gd name="connsiteX5-14113" fmla="*/ 551506 w 1424802"/>
              <a:gd name="connsiteY5-14114" fmla="*/ 68982 h 1650046"/>
              <a:gd name="connsiteX6-14115" fmla="*/ 620226 w 1424802"/>
              <a:gd name="connsiteY6-14116" fmla="*/ 131022 h 1650046"/>
              <a:gd name="connsiteX7-14117" fmla="*/ 659264 w 1424802"/>
              <a:gd name="connsiteY7-14118" fmla="*/ 157115 h 1650046"/>
              <a:gd name="connsiteX8-14119" fmla="*/ 741534 w 1424802"/>
              <a:gd name="connsiteY8-14120" fmla="*/ 202885 h 1650046"/>
              <a:gd name="connsiteX9-14121" fmla="*/ 824385 w 1424802"/>
              <a:gd name="connsiteY9-14122" fmla="*/ 325338 h 1650046"/>
              <a:gd name="connsiteX10-14123" fmla="*/ 841970 w 1424802"/>
              <a:gd name="connsiteY10-14124" fmla="*/ 342923 h 1650046"/>
              <a:gd name="connsiteX11-14125" fmla="*/ 847832 w 1424802"/>
              <a:gd name="connsiteY11-14126" fmla="*/ 360507 h 1650046"/>
              <a:gd name="connsiteX12-14127" fmla="*/ 865416 w 1424802"/>
              <a:gd name="connsiteY12-14128" fmla="*/ 366369 h 1650046"/>
              <a:gd name="connsiteX13-14129" fmla="*/ 906447 w 1424802"/>
              <a:gd name="connsiteY13-14130" fmla="*/ 401538 h 1650046"/>
              <a:gd name="connsiteX14-14131" fmla="*/ 918170 w 1424802"/>
              <a:gd name="connsiteY14-14132" fmla="*/ 419123 h 1650046"/>
              <a:gd name="connsiteX15-14133" fmla="*/ 935755 w 1424802"/>
              <a:gd name="connsiteY15-14134" fmla="*/ 430846 h 1650046"/>
              <a:gd name="connsiteX16-14135" fmla="*/ 959201 w 1424802"/>
              <a:gd name="connsiteY16-14136" fmla="*/ 448430 h 1650046"/>
              <a:gd name="connsiteX17-14137" fmla="*/ 976785 w 1424802"/>
              <a:gd name="connsiteY17-14138" fmla="*/ 460154 h 1650046"/>
              <a:gd name="connsiteX18-14139" fmla="*/ 994370 w 1424802"/>
              <a:gd name="connsiteY18-14140" fmla="*/ 483600 h 1650046"/>
              <a:gd name="connsiteX19-14141" fmla="*/ 1035401 w 1424802"/>
              <a:gd name="connsiteY19-14142" fmla="*/ 507046 h 1650046"/>
              <a:gd name="connsiteX20-14143" fmla="*/ 1058847 w 1424802"/>
              <a:gd name="connsiteY20-14144" fmla="*/ 536354 h 1650046"/>
              <a:gd name="connsiteX21-14145" fmla="*/ 1099878 w 1424802"/>
              <a:gd name="connsiteY21-14146" fmla="*/ 571523 h 1650046"/>
              <a:gd name="connsiteX22-14147" fmla="*/ 1129185 w 1424802"/>
              <a:gd name="connsiteY22-14148" fmla="*/ 612554 h 1650046"/>
              <a:gd name="connsiteX23-14149" fmla="*/ 1135047 w 1424802"/>
              <a:gd name="connsiteY23-14150" fmla="*/ 630138 h 1650046"/>
              <a:gd name="connsiteX24-14151" fmla="*/ 1091559 w 1424802"/>
              <a:gd name="connsiteY24-14152" fmla="*/ 805354 h 1650046"/>
              <a:gd name="connsiteX25-14153" fmla="*/ 1235657 w 1424802"/>
              <a:gd name="connsiteY25-14154" fmla="*/ 1021434 h 1650046"/>
              <a:gd name="connsiteX26-14155" fmla="*/ 1307706 w 1424802"/>
              <a:gd name="connsiteY26-14156" fmla="*/ 1093461 h 1650046"/>
              <a:gd name="connsiteX27-14157" fmla="*/ 1353869 w 1424802"/>
              <a:gd name="connsiteY27-14158" fmla="*/ 1173135 h 1650046"/>
              <a:gd name="connsiteX28-14159" fmla="*/ 1379755 w 1424802"/>
              <a:gd name="connsiteY28-14160" fmla="*/ 1237514 h 1650046"/>
              <a:gd name="connsiteX29-14161" fmla="*/ 1410539 w 1424802"/>
              <a:gd name="connsiteY29-14162" fmla="*/ 1351107 h 1650046"/>
              <a:gd name="connsiteX30-14163" fmla="*/ 1404287 w 1424802"/>
              <a:gd name="connsiteY30-14164" fmla="*/ 1474733 h 1650046"/>
              <a:gd name="connsiteX31-14165" fmla="*/ 1287447 w 1424802"/>
              <a:gd name="connsiteY31-14166" fmla="*/ 1609015 h 1650046"/>
              <a:gd name="connsiteX32-14167" fmla="*/ 1269862 w 1424802"/>
              <a:gd name="connsiteY32-14168" fmla="*/ 1620738 h 1650046"/>
              <a:gd name="connsiteX33-14169" fmla="*/ 1234693 w 1424802"/>
              <a:gd name="connsiteY33-14170" fmla="*/ 1632461 h 1650046"/>
              <a:gd name="connsiteX34-14171" fmla="*/ 1217108 w 1424802"/>
              <a:gd name="connsiteY34-14172" fmla="*/ 1638323 h 1650046"/>
              <a:gd name="connsiteX35-14173" fmla="*/ 1176078 w 1424802"/>
              <a:gd name="connsiteY35-14174" fmla="*/ 1644184 h 1650046"/>
              <a:gd name="connsiteX36-14175" fmla="*/ 1140908 w 1424802"/>
              <a:gd name="connsiteY36-14176" fmla="*/ 1650046 h 1650046"/>
              <a:gd name="connsiteX37-14177" fmla="*/ 900585 w 1424802"/>
              <a:gd name="connsiteY37-14178" fmla="*/ 1644184 h 1650046"/>
              <a:gd name="connsiteX38-14179" fmla="*/ 883001 w 1424802"/>
              <a:gd name="connsiteY38-14180" fmla="*/ 1638323 h 1650046"/>
              <a:gd name="connsiteX39-14181" fmla="*/ 800939 w 1424802"/>
              <a:gd name="connsiteY39-14182" fmla="*/ 1632461 h 1650046"/>
              <a:gd name="connsiteX40-14183" fmla="*/ 630955 w 1424802"/>
              <a:gd name="connsiteY40-14184" fmla="*/ 1626600 h 1650046"/>
              <a:gd name="connsiteX41-14185" fmla="*/ 572339 w 1424802"/>
              <a:gd name="connsiteY41-14186" fmla="*/ 1620738 h 1650046"/>
              <a:gd name="connsiteX42-14187" fmla="*/ 476812 w 1424802"/>
              <a:gd name="connsiteY42-14188" fmla="*/ 1626600 h 1650046"/>
              <a:gd name="connsiteX43-14189" fmla="*/ 155426 w 1424802"/>
              <a:gd name="connsiteY43-14190" fmla="*/ 1597292 h 1650046"/>
              <a:gd name="connsiteX44-14191" fmla="*/ 83418 w 1424802"/>
              <a:gd name="connsiteY44-14192" fmla="*/ 1525284 h 1650046"/>
              <a:gd name="connsiteX45-14193" fmla="*/ 50662 w 1424802"/>
              <a:gd name="connsiteY45-14194" fmla="*/ 1474200 h 1650046"/>
              <a:gd name="connsiteX46-14195" fmla="*/ 33078 w 1424802"/>
              <a:gd name="connsiteY46-14196" fmla="*/ 1456615 h 1650046"/>
              <a:gd name="connsiteX47-14197" fmla="*/ 21355 w 1424802"/>
              <a:gd name="connsiteY47-14198" fmla="*/ 1415584 h 1650046"/>
              <a:gd name="connsiteX48-14199" fmla="*/ 9632 w 1424802"/>
              <a:gd name="connsiteY48-14200" fmla="*/ 1368692 h 1650046"/>
              <a:gd name="connsiteX49-14201" fmla="*/ 9632 w 1424802"/>
              <a:gd name="connsiteY49-14202" fmla="*/ 1169400 h 1650046"/>
              <a:gd name="connsiteX50-14203" fmla="*/ 15493 w 1424802"/>
              <a:gd name="connsiteY50-14204" fmla="*/ 1151815 h 1650046"/>
              <a:gd name="connsiteX51-14205" fmla="*/ 21355 w 1424802"/>
              <a:gd name="connsiteY51-14206" fmla="*/ 1099061 h 1650046"/>
              <a:gd name="connsiteX52-14207" fmla="*/ 27216 w 1424802"/>
              <a:gd name="connsiteY52-14208" fmla="*/ 1081477 h 1650046"/>
              <a:gd name="connsiteX53-14209" fmla="*/ 33078 w 1424802"/>
              <a:gd name="connsiteY53-14210" fmla="*/ 1046307 h 1650046"/>
              <a:gd name="connsiteX54-14211" fmla="*/ 50662 w 1424802"/>
              <a:gd name="connsiteY54-14212" fmla="*/ 1005277 h 1650046"/>
              <a:gd name="connsiteX55-14213" fmla="*/ 62385 w 1424802"/>
              <a:gd name="connsiteY55-14214" fmla="*/ 964246 h 1650046"/>
              <a:gd name="connsiteX56-14215" fmla="*/ 74108 w 1424802"/>
              <a:gd name="connsiteY56-14216" fmla="*/ 940800 h 1650046"/>
              <a:gd name="connsiteX57-14217" fmla="*/ 85832 w 1424802"/>
              <a:gd name="connsiteY57-14218" fmla="*/ 899769 h 1650046"/>
              <a:gd name="connsiteX58-14219" fmla="*/ 91693 w 1424802"/>
              <a:gd name="connsiteY58-14220" fmla="*/ 882184 h 1650046"/>
              <a:gd name="connsiteX59-14221" fmla="*/ 97555 w 1424802"/>
              <a:gd name="connsiteY59-14222" fmla="*/ 852877 h 1650046"/>
              <a:gd name="connsiteX60-14223" fmla="*/ 103416 w 1424802"/>
              <a:gd name="connsiteY60-14224" fmla="*/ 835292 h 1650046"/>
              <a:gd name="connsiteX61-14225" fmla="*/ 102366 w 1424802"/>
              <a:gd name="connsiteY61-14226" fmla="*/ 772661 h 1650046"/>
              <a:gd name="connsiteX62-14227" fmla="*/ 83418 w 1424802"/>
              <a:gd name="connsiteY62-14228" fmla="*/ 661188 h 1650046"/>
              <a:gd name="connsiteX63-14229" fmla="*/ 34270 w 1424802"/>
              <a:gd name="connsiteY63-14230" fmla="*/ 481795 h 1650046"/>
              <a:gd name="connsiteX0-14231" fmla="*/ 34270 w 1424802"/>
              <a:gd name="connsiteY0-14232" fmla="*/ 481795 h 1650046"/>
              <a:gd name="connsiteX1-14233" fmla="*/ 24101 w 1424802"/>
              <a:gd name="connsiteY1-14234" fmla="*/ 373288 h 1650046"/>
              <a:gd name="connsiteX2-14235" fmla="*/ 40439 w 1424802"/>
              <a:gd name="connsiteY2-14236" fmla="*/ 294708 h 1650046"/>
              <a:gd name="connsiteX3-14237" fmla="*/ 105996 w 1424802"/>
              <a:gd name="connsiteY3-14238" fmla="*/ 147354 h 1650046"/>
              <a:gd name="connsiteX4-14239" fmla="*/ 299018 w 1424802"/>
              <a:gd name="connsiteY4-14240" fmla="*/ 13062 h 1650046"/>
              <a:gd name="connsiteX5-14241" fmla="*/ 551506 w 1424802"/>
              <a:gd name="connsiteY5-14242" fmla="*/ 68982 h 1650046"/>
              <a:gd name="connsiteX6-14243" fmla="*/ 620226 w 1424802"/>
              <a:gd name="connsiteY6-14244" fmla="*/ 131022 h 1650046"/>
              <a:gd name="connsiteX7-14245" fmla="*/ 659264 w 1424802"/>
              <a:gd name="connsiteY7-14246" fmla="*/ 157115 h 1650046"/>
              <a:gd name="connsiteX8-14247" fmla="*/ 741534 w 1424802"/>
              <a:gd name="connsiteY8-14248" fmla="*/ 202885 h 1650046"/>
              <a:gd name="connsiteX9-14249" fmla="*/ 824385 w 1424802"/>
              <a:gd name="connsiteY9-14250" fmla="*/ 325338 h 1650046"/>
              <a:gd name="connsiteX10-14251" fmla="*/ 841970 w 1424802"/>
              <a:gd name="connsiteY10-14252" fmla="*/ 342923 h 1650046"/>
              <a:gd name="connsiteX11-14253" fmla="*/ 847832 w 1424802"/>
              <a:gd name="connsiteY11-14254" fmla="*/ 360507 h 1650046"/>
              <a:gd name="connsiteX12-14255" fmla="*/ 865416 w 1424802"/>
              <a:gd name="connsiteY12-14256" fmla="*/ 366369 h 1650046"/>
              <a:gd name="connsiteX13-14257" fmla="*/ 906447 w 1424802"/>
              <a:gd name="connsiteY13-14258" fmla="*/ 401538 h 1650046"/>
              <a:gd name="connsiteX14-14259" fmla="*/ 918170 w 1424802"/>
              <a:gd name="connsiteY14-14260" fmla="*/ 419123 h 1650046"/>
              <a:gd name="connsiteX15-14261" fmla="*/ 935755 w 1424802"/>
              <a:gd name="connsiteY15-14262" fmla="*/ 430846 h 1650046"/>
              <a:gd name="connsiteX16-14263" fmla="*/ 959201 w 1424802"/>
              <a:gd name="connsiteY16-14264" fmla="*/ 448430 h 1650046"/>
              <a:gd name="connsiteX17-14265" fmla="*/ 976785 w 1424802"/>
              <a:gd name="connsiteY17-14266" fmla="*/ 460154 h 1650046"/>
              <a:gd name="connsiteX18-14267" fmla="*/ 994370 w 1424802"/>
              <a:gd name="connsiteY18-14268" fmla="*/ 483600 h 1650046"/>
              <a:gd name="connsiteX19-14269" fmla="*/ 1035401 w 1424802"/>
              <a:gd name="connsiteY19-14270" fmla="*/ 507046 h 1650046"/>
              <a:gd name="connsiteX20-14271" fmla="*/ 1058847 w 1424802"/>
              <a:gd name="connsiteY20-14272" fmla="*/ 536354 h 1650046"/>
              <a:gd name="connsiteX21-14273" fmla="*/ 1099878 w 1424802"/>
              <a:gd name="connsiteY21-14274" fmla="*/ 571523 h 1650046"/>
              <a:gd name="connsiteX22-14275" fmla="*/ 1135047 w 1424802"/>
              <a:gd name="connsiteY22-14276" fmla="*/ 630138 h 1650046"/>
              <a:gd name="connsiteX23-14277" fmla="*/ 1091559 w 1424802"/>
              <a:gd name="connsiteY23-14278" fmla="*/ 805354 h 1650046"/>
              <a:gd name="connsiteX24-14279" fmla="*/ 1235657 w 1424802"/>
              <a:gd name="connsiteY24-14280" fmla="*/ 1021434 h 1650046"/>
              <a:gd name="connsiteX25-14281" fmla="*/ 1307706 w 1424802"/>
              <a:gd name="connsiteY25-14282" fmla="*/ 1093461 h 1650046"/>
              <a:gd name="connsiteX26-14283" fmla="*/ 1353869 w 1424802"/>
              <a:gd name="connsiteY26-14284" fmla="*/ 1173135 h 1650046"/>
              <a:gd name="connsiteX27-14285" fmla="*/ 1379755 w 1424802"/>
              <a:gd name="connsiteY27-14286" fmla="*/ 1237514 h 1650046"/>
              <a:gd name="connsiteX28-14287" fmla="*/ 1410539 w 1424802"/>
              <a:gd name="connsiteY28-14288" fmla="*/ 1351107 h 1650046"/>
              <a:gd name="connsiteX29-14289" fmla="*/ 1404287 w 1424802"/>
              <a:gd name="connsiteY29-14290" fmla="*/ 1474733 h 1650046"/>
              <a:gd name="connsiteX30-14291" fmla="*/ 1287447 w 1424802"/>
              <a:gd name="connsiteY30-14292" fmla="*/ 1609015 h 1650046"/>
              <a:gd name="connsiteX31-14293" fmla="*/ 1269862 w 1424802"/>
              <a:gd name="connsiteY31-14294" fmla="*/ 1620738 h 1650046"/>
              <a:gd name="connsiteX32-14295" fmla="*/ 1234693 w 1424802"/>
              <a:gd name="connsiteY32-14296" fmla="*/ 1632461 h 1650046"/>
              <a:gd name="connsiteX33-14297" fmla="*/ 1217108 w 1424802"/>
              <a:gd name="connsiteY33-14298" fmla="*/ 1638323 h 1650046"/>
              <a:gd name="connsiteX34-14299" fmla="*/ 1176078 w 1424802"/>
              <a:gd name="connsiteY34-14300" fmla="*/ 1644184 h 1650046"/>
              <a:gd name="connsiteX35-14301" fmla="*/ 1140908 w 1424802"/>
              <a:gd name="connsiteY35-14302" fmla="*/ 1650046 h 1650046"/>
              <a:gd name="connsiteX36-14303" fmla="*/ 900585 w 1424802"/>
              <a:gd name="connsiteY36-14304" fmla="*/ 1644184 h 1650046"/>
              <a:gd name="connsiteX37-14305" fmla="*/ 883001 w 1424802"/>
              <a:gd name="connsiteY37-14306" fmla="*/ 1638323 h 1650046"/>
              <a:gd name="connsiteX38-14307" fmla="*/ 800939 w 1424802"/>
              <a:gd name="connsiteY38-14308" fmla="*/ 1632461 h 1650046"/>
              <a:gd name="connsiteX39-14309" fmla="*/ 630955 w 1424802"/>
              <a:gd name="connsiteY39-14310" fmla="*/ 1626600 h 1650046"/>
              <a:gd name="connsiteX40-14311" fmla="*/ 572339 w 1424802"/>
              <a:gd name="connsiteY40-14312" fmla="*/ 1620738 h 1650046"/>
              <a:gd name="connsiteX41-14313" fmla="*/ 476812 w 1424802"/>
              <a:gd name="connsiteY41-14314" fmla="*/ 1626600 h 1650046"/>
              <a:gd name="connsiteX42-14315" fmla="*/ 155426 w 1424802"/>
              <a:gd name="connsiteY42-14316" fmla="*/ 1597292 h 1650046"/>
              <a:gd name="connsiteX43-14317" fmla="*/ 83418 w 1424802"/>
              <a:gd name="connsiteY43-14318" fmla="*/ 1525284 h 1650046"/>
              <a:gd name="connsiteX44-14319" fmla="*/ 50662 w 1424802"/>
              <a:gd name="connsiteY44-14320" fmla="*/ 1474200 h 1650046"/>
              <a:gd name="connsiteX45-14321" fmla="*/ 33078 w 1424802"/>
              <a:gd name="connsiteY45-14322" fmla="*/ 1456615 h 1650046"/>
              <a:gd name="connsiteX46-14323" fmla="*/ 21355 w 1424802"/>
              <a:gd name="connsiteY46-14324" fmla="*/ 1415584 h 1650046"/>
              <a:gd name="connsiteX47-14325" fmla="*/ 9632 w 1424802"/>
              <a:gd name="connsiteY47-14326" fmla="*/ 1368692 h 1650046"/>
              <a:gd name="connsiteX48-14327" fmla="*/ 9632 w 1424802"/>
              <a:gd name="connsiteY48-14328" fmla="*/ 1169400 h 1650046"/>
              <a:gd name="connsiteX49-14329" fmla="*/ 15493 w 1424802"/>
              <a:gd name="connsiteY49-14330" fmla="*/ 1151815 h 1650046"/>
              <a:gd name="connsiteX50-14331" fmla="*/ 21355 w 1424802"/>
              <a:gd name="connsiteY50-14332" fmla="*/ 1099061 h 1650046"/>
              <a:gd name="connsiteX51-14333" fmla="*/ 27216 w 1424802"/>
              <a:gd name="connsiteY51-14334" fmla="*/ 1081477 h 1650046"/>
              <a:gd name="connsiteX52-14335" fmla="*/ 33078 w 1424802"/>
              <a:gd name="connsiteY52-14336" fmla="*/ 1046307 h 1650046"/>
              <a:gd name="connsiteX53-14337" fmla="*/ 50662 w 1424802"/>
              <a:gd name="connsiteY53-14338" fmla="*/ 1005277 h 1650046"/>
              <a:gd name="connsiteX54-14339" fmla="*/ 62385 w 1424802"/>
              <a:gd name="connsiteY54-14340" fmla="*/ 964246 h 1650046"/>
              <a:gd name="connsiteX55-14341" fmla="*/ 74108 w 1424802"/>
              <a:gd name="connsiteY55-14342" fmla="*/ 940800 h 1650046"/>
              <a:gd name="connsiteX56-14343" fmla="*/ 85832 w 1424802"/>
              <a:gd name="connsiteY56-14344" fmla="*/ 899769 h 1650046"/>
              <a:gd name="connsiteX57-14345" fmla="*/ 91693 w 1424802"/>
              <a:gd name="connsiteY57-14346" fmla="*/ 882184 h 1650046"/>
              <a:gd name="connsiteX58-14347" fmla="*/ 97555 w 1424802"/>
              <a:gd name="connsiteY58-14348" fmla="*/ 852877 h 1650046"/>
              <a:gd name="connsiteX59-14349" fmla="*/ 103416 w 1424802"/>
              <a:gd name="connsiteY59-14350" fmla="*/ 835292 h 1650046"/>
              <a:gd name="connsiteX60-14351" fmla="*/ 102366 w 1424802"/>
              <a:gd name="connsiteY60-14352" fmla="*/ 772661 h 1650046"/>
              <a:gd name="connsiteX61-14353" fmla="*/ 83418 w 1424802"/>
              <a:gd name="connsiteY61-14354" fmla="*/ 661188 h 1650046"/>
              <a:gd name="connsiteX62-14355" fmla="*/ 34270 w 1424802"/>
              <a:gd name="connsiteY62-14356" fmla="*/ 481795 h 1650046"/>
              <a:gd name="connsiteX0-14357" fmla="*/ 34270 w 1424802"/>
              <a:gd name="connsiteY0-14358" fmla="*/ 481795 h 1650046"/>
              <a:gd name="connsiteX1-14359" fmla="*/ 24101 w 1424802"/>
              <a:gd name="connsiteY1-14360" fmla="*/ 373288 h 1650046"/>
              <a:gd name="connsiteX2-14361" fmla="*/ 40439 w 1424802"/>
              <a:gd name="connsiteY2-14362" fmla="*/ 294708 h 1650046"/>
              <a:gd name="connsiteX3-14363" fmla="*/ 105996 w 1424802"/>
              <a:gd name="connsiteY3-14364" fmla="*/ 147354 h 1650046"/>
              <a:gd name="connsiteX4-14365" fmla="*/ 299018 w 1424802"/>
              <a:gd name="connsiteY4-14366" fmla="*/ 13062 h 1650046"/>
              <a:gd name="connsiteX5-14367" fmla="*/ 551506 w 1424802"/>
              <a:gd name="connsiteY5-14368" fmla="*/ 68982 h 1650046"/>
              <a:gd name="connsiteX6-14369" fmla="*/ 620226 w 1424802"/>
              <a:gd name="connsiteY6-14370" fmla="*/ 131022 h 1650046"/>
              <a:gd name="connsiteX7-14371" fmla="*/ 659264 w 1424802"/>
              <a:gd name="connsiteY7-14372" fmla="*/ 157115 h 1650046"/>
              <a:gd name="connsiteX8-14373" fmla="*/ 741534 w 1424802"/>
              <a:gd name="connsiteY8-14374" fmla="*/ 202885 h 1650046"/>
              <a:gd name="connsiteX9-14375" fmla="*/ 824385 w 1424802"/>
              <a:gd name="connsiteY9-14376" fmla="*/ 325338 h 1650046"/>
              <a:gd name="connsiteX10-14377" fmla="*/ 841970 w 1424802"/>
              <a:gd name="connsiteY10-14378" fmla="*/ 342923 h 1650046"/>
              <a:gd name="connsiteX11-14379" fmla="*/ 847832 w 1424802"/>
              <a:gd name="connsiteY11-14380" fmla="*/ 360507 h 1650046"/>
              <a:gd name="connsiteX12-14381" fmla="*/ 865416 w 1424802"/>
              <a:gd name="connsiteY12-14382" fmla="*/ 366369 h 1650046"/>
              <a:gd name="connsiteX13-14383" fmla="*/ 906447 w 1424802"/>
              <a:gd name="connsiteY13-14384" fmla="*/ 401538 h 1650046"/>
              <a:gd name="connsiteX14-14385" fmla="*/ 918170 w 1424802"/>
              <a:gd name="connsiteY14-14386" fmla="*/ 419123 h 1650046"/>
              <a:gd name="connsiteX15-14387" fmla="*/ 935755 w 1424802"/>
              <a:gd name="connsiteY15-14388" fmla="*/ 430846 h 1650046"/>
              <a:gd name="connsiteX16-14389" fmla="*/ 959201 w 1424802"/>
              <a:gd name="connsiteY16-14390" fmla="*/ 448430 h 1650046"/>
              <a:gd name="connsiteX17-14391" fmla="*/ 976785 w 1424802"/>
              <a:gd name="connsiteY17-14392" fmla="*/ 460154 h 1650046"/>
              <a:gd name="connsiteX18-14393" fmla="*/ 994370 w 1424802"/>
              <a:gd name="connsiteY18-14394" fmla="*/ 483600 h 1650046"/>
              <a:gd name="connsiteX19-14395" fmla="*/ 1035401 w 1424802"/>
              <a:gd name="connsiteY19-14396" fmla="*/ 507046 h 1650046"/>
              <a:gd name="connsiteX20-14397" fmla="*/ 1058847 w 1424802"/>
              <a:gd name="connsiteY20-14398" fmla="*/ 536354 h 1650046"/>
              <a:gd name="connsiteX21-14399" fmla="*/ 1135047 w 1424802"/>
              <a:gd name="connsiteY21-14400" fmla="*/ 630138 h 1650046"/>
              <a:gd name="connsiteX22-14401" fmla="*/ 1091559 w 1424802"/>
              <a:gd name="connsiteY22-14402" fmla="*/ 805354 h 1650046"/>
              <a:gd name="connsiteX23-14403" fmla="*/ 1235657 w 1424802"/>
              <a:gd name="connsiteY23-14404" fmla="*/ 1021434 h 1650046"/>
              <a:gd name="connsiteX24-14405" fmla="*/ 1307706 w 1424802"/>
              <a:gd name="connsiteY24-14406" fmla="*/ 1093461 h 1650046"/>
              <a:gd name="connsiteX25-14407" fmla="*/ 1353869 w 1424802"/>
              <a:gd name="connsiteY25-14408" fmla="*/ 1173135 h 1650046"/>
              <a:gd name="connsiteX26-14409" fmla="*/ 1379755 w 1424802"/>
              <a:gd name="connsiteY26-14410" fmla="*/ 1237514 h 1650046"/>
              <a:gd name="connsiteX27-14411" fmla="*/ 1410539 w 1424802"/>
              <a:gd name="connsiteY27-14412" fmla="*/ 1351107 h 1650046"/>
              <a:gd name="connsiteX28-14413" fmla="*/ 1404287 w 1424802"/>
              <a:gd name="connsiteY28-14414" fmla="*/ 1474733 h 1650046"/>
              <a:gd name="connsiteX29-14415" fmla="*/ 1287447 w 1424802"/>
              <a:gd name="connsiteY29-14416" fmla="*/ 1609015 h 1650046"/>
              <a:gd name="connsiteX30-14417" fmla="*/ 1269862 w 1424802"/>
              <a:gd name="connsiteY30-14418" fmla="*/ 1620738 h 1650046"/>
              <a:gd name="connsiteX31-14419" fmla="*/ 1234693 w 1424802"/>
              <a:gd name="connsiteY31-14420" fmla="*/ 1632461 h 1650046"/>
              <a:gd name="connsiteX32-14421" fmla="*/ 1217108 w 1424802"/>
              <a:gd name="connsiteY32-14422" fmla="*/ 1638323 h 1650046"/>
              <a:gd name="connsiteX33-14423" fmla="*/ 1176078 w 1424802"/>
              <a:gd name="connsiteY33-14424" fmla="*/ 1644184 h 1650046"/>
              <a:gd name="connsiteX34-14425" fmla="*/ 1140908 w 1424802"/>
              <a:gd name="connsiteY34-14426" fmla="*/ 1650046 h 1650046"/>
              <a:gd name="connsiteX35-14427" fmla="*/ 900585 w 1424802"/>
              <a:gd name="connsiteY35-14428" fmla="*/ 1644184 h 1650046"/>
              <a:gd name="connsiteX36-14429" fmla="*/ 883001 w 1424802"/>
              <a:gd name="connsiteY36-14430" fmla="*/ 1638323 h 1650046"/>
              <a:gd name="connsiteX37-14431" fmla="*/ 800939 w 1424802"/>
              <a:gd name="connsiteY37-14432" fmla="*/ 1632461 h 1650046"/>
              <a:gd name="connsiteX38-14433" fmla="*/ 630955 w 1424802"/>
              <a:gd name="connsiteY38-14434" fmla="*/ 1626600 h 1650046"/>
              <a:gd name="connsiteX39-14435" fmla="*/ 572339 w 1424802"/>
              <a:gd name="connsiteY39-14436" fmla="*/ 1620738 h 1650046"/>
              <a:gd name="connsiteX40-14437" fmla="*/ 476812 w 1424802"/>
              <a:gd name="connsiteY40-14438" fmla="*/ 1626600 h 1650046"/>
              <a:gd name="connsiteX41-14439" fmla="*/ 155426 w 1424802"/>
              <a:gd name="connsiteY41-14440" fmla="*/ 1597292 h 1650046"/>
              <a:gd name="connsiteX42-14441" fmla="*/ 83418 w 1424802"/>
              <a:gd name="connsiteY42-14442" fmla="*/ 1525284 h 1650046"/>
              <a:gd name="connsiteX43-14443" fmla="*/ 50662 w 1424802"/>
              <a:gd name="connsiteY43-14444" fmla="*/ 1474200 h 1650046"/>
              <a:gd name="connsiteX44-14445" fmla="*/ 33078 w 1424802"/>
              <a:gd name="connsiteY44-14446" fmla="*/ 1456615 h 1650046"/>
              <a:gd name="connsiteX45-14447" fmla="*/ 21355 w 1424802"/>
              <a:gd name="connsiteY45-14448" fmla="*/ 1415584 h 1650046"/>
              <a:gd name="connsiteX46-14449" fmla="*/ 9632 w 1424802"/>
              <a:gd name="connsiteY46-14450" fmla="*/ 1368692 h 1650046"/>
              <a:gd name="connsiteX47-14451" fmla="*/ 9632 w 1424802"/>
              <a:gd name="connsiteY47-14452" fmla="*/ 1169400 h 1650046"/>
              <a:gd name="connsiteX48-14453" fmla="*/ 15493 w 1424802"/>
              <a:gd name="connsiteY48-14454" fmla="*/ 1151815 h 1650046"/>
              <a:gd name="connsiteX49-14455" fmla="*/ 21355 w 1424802"/>
              <a:gd name="connsiteY49-14456" fmla="*/ 1099061 h 1650046"/>
              <a:gd name="connsiteX50-14457" fmla="*/ 27216 w 1424802"/>
              <a:gd name="connsiteY50-14458" fmla="*/ 1081477 h 1650046"/>
              <a:gd name="connsiteX51-14459" fmla="*/ 33078 w 1424802"/>
              <a:gd name="connsiteY51-14460" fmla="*/ 1046307 h 1650046"/>
              <a:gd name="connsiteX52-14461" fmla="*/ 50662 w 1424802"/>
              <a:gd name="connsiteY52-14462" fmla="*/ 1005277 h 1650046"/>
              <a:gd name="connsiteX53-14463" fmla="*/ 62385 w 1424802"/>
              <a:gd name="connsiteY53-14464" fmla="*/ 964246 h 1650046"/>
              <a:gd name="connsiteX54-14465" fmla="*/ 74108 w 1424802"/>
              <a:gd name="connsiteY54-14466" fmla="*/ 940800 h 1650046"/>
              <a:gd name="connsiteX55-14467" fmla="*/ 85832 w 1424802"/>
              <a:gd name="connsiteY55-14468" fmla="*/ 899769 h 1650046"/>
              <a:gd name="connsiteX56-14469" fmla="*/ 91693 w 1424802"/>
              <a:gd name="connsiteY56-14470" fmla="*/ 882184 h 1650046"/>
              <a:gd name="connsiteX57-14471" fmla="*/ 97555 w 1424802"/>
              <a:gd name="connsiteY57-14472" fmla="*/ 852877 h 1650046"/>
              <a:gd name="connsiteX58-14473" fmla="*/ 103416 w 1424802"/>
              <a:gd name="connsiteY58-14474" fmla="*/ 835292 h 1650046"/>
              <a:gd name="connsiteX59-14475" fmla="*/ 102366 w 1424802"/>
              <a:gd name="connsiteY59-14476" fmla="*/ 772661 h 1650046"/>
              <a:gd name="connsiteX60-14477" fmla="*/ 83418 w 1424802"/>
              <a:gd name="connsiteY60-14478" fmla="*/ 661188 h 1650046"/>
              <a:gd name="connsiteX61-14479" fmla="*/ 34270 w 1424802"/>
              <a:gd name="connsiteY61-14480" fmla="*/ 481795 h 1650046"/>
              <a:gd name="connsiteX0-14481" fmla="*/ 34270 w 1424802"/>
              <a:gd name="connsiteY0-14482" fmla="*/ 481795 h 1650046"/>
              <a:gd name="connsiteX1-14483" fmla="*/ 24101 w 1424802"/>
              <a:gd name="connsiteY1-14484" fmla="*/ 373288 h 1650046"/>
              <a:gd name="connsiteX2-14485" fmla="*/ 40439 w 1424802"/>
              <a:gd name="connsiteY2-14486" fmla="*/ 294708 h 1650046"/>
              <a:gd name="connsiteX3-14487" fmla="*/ 105996 w 1424802"/>
              <a:gd name="connsiteY3-14488" fmla="*/ 147354 h 1650046"/>
              <a:gd name="connsiteX4-14489" fmla="*/ 299018 w 1424802"/>
              <a:gd name="connsiteY4-14490" fmla="*/ 13062 h 1650046"/>
              <a:gd name="connsiteX5-14491" fmla="*/ 551506 w 1424802"/>
              <a:gd name="connsiteY5-14492" fmla="*/ 68982 h 1650046"/>
              <a:gd name="connsiteX6-14493" fmla="*/ 620226 w 1424802"/>
              <a:gd name="connsiteY6-14494" fmla="*/ 131022 h 1650046"/>
              <a:gd name="connsiteX7-14495" fmla="*/ 659264 w 1424802"/>
              <a:gd name="connsiteY7-14496" fmla="*/ 157115 h 1650046"/>
              <a:gd name="connsiteX8-14497" fmla="*/ 741534 w 1424802"/>
              <a:gd name="connsiteY8-14498" fmla="*/ 202885 h 1650046"/>
              <a:gd name="connsiteX9-14499" fmla="*/ 824385 w 1424802"/>
              <a:gd name="connsiteY9-14500" fmla="*/ 325338 h 1650046"/>
              <a:gd name="connsiteX10-14501" fmla="*/ 841970 w 1424802"/>
              <a:gd name="connsiteY10-14502" fmla="*/ 342923 h 1650046"/>
              <a:gd name="connsiteX11-14503" fmla="*/ 847832 w 1424802"/>
              <a:gd name="connsiteY11-14504" fmla="*/ 360507 h 1650046"/>
              <a:gd name="connsiteX12-14505" fmla="*/ 865416 w 1424802"/>
              <a:gd name="connsiteY12-14506" fmla="*/ 366369 h 1650046"/>
              <a:gd name="connsiteX13-14507" fmla="*/ 906447 w 1424802"/>
              <a:gd name="connsiteY13-14508" fmla="*/ 401538 h 1650046"/>
              <a:gd name="connsiteX14-14509" fmla="*/ 918170 w 1424802"/>
              <a:gd name="connsiteY14-14510" fmla="*/ 419123 h 1650046"/>
              <a:gd name="connsiteX15-14511" fmla="*/ 935755 w 1424802"/>
              <a:gd name="connsiteY15-14512" fmla="*/ 430846 h 1650046"/>
              <a:gd name="connsiteX16-14513" fmla="*/ 959201 w 1424802"/>
              <a:gd name="connsiteY16-14514" fmla="*/ 448430 h 1650046"/>
              <a:gd name="connsiteX17-14515" fmla="*/ 976785 w 1424802"/>
              <a:gd name="connsiteY17-14516" fmla="*/ 460154 h 1650046"/>
              <a:gd name="connsiteX18-14517" fmla="*/ 994370 w 1424802"/>
              <a:gd name="connsiteY18-14518" fmla="*/ 483600 h 1650046"/>
              <a:gd name="connsiteX19-14519" fmla="*/ 1035401 w 1424802"/>
              <a:gd name="connsiteY19-14520" fmla="*/ 507046 h 1650046"/>
              <a:gd name="connsiteX20-14521" fmla="*/ 1058847 w 1424802"/>
              <a:gd name="connsiteY20-14522" fmla="*/ 536354 h 1650046"/>
              <a:gd name="connsiteX21-14523" fmla="*/ 1091559 w 1424802"/>
              <a:gd name="connsiteY21-14524" fmla="*/ 805354 h 1650046"/>
              <a:gd name="connsiteX22-14525" fmla="*/ 1235657 w 1424802"/>
              <a:gd name="connsiteY22-14526" fmla="*/ 1021434 h 1650046"/>
              <a:gd name="connsiteX23-14527" fmla="*/ 1307706 w 1424802"/>
              <a:gd name="connsiteY23-14528" fmla="*/ 1093461 h 1650046"/>
              <a:gd name="connsiteX24-14529" fmla="*/ 1353869 w 1424802"/>
              <a:gd name="connsiteY24-14530" fmla="*/ 1173135 h 1650046"/>
              <a:gd name="connsiteX25-14531" fmla="*/ 1379755 w 1424802"/>
              <a:gd name="connsiteY25-14532" fmla="*/ 1237514 h 1650046"/>
              <a:gd name="connsiteX26-14533" fmla="*/ 1410539 w 1424802"/>
              <a:gd name="connsiteY26-14534" fmla="*/ 1351107 h 1650046"/>
              <a:gd name="connsiteX27-14535" fmla="*/ 1404287 w 1424802"/>
              <a:gd name="connsiteY27-14536" fmla="*/ 1474733 h 1650046"/>
              <a:gd name="connsiteX28-14537" fmla="*/ 1287447 w 1424802"/>
              <a:gd name="connsiteY28-14538" fmla="*/ 1609015 h 1650046"/>
              <a:gd name="connsiteX29-14539" fmla="*/ 1269862 w 1424802"/>
              <a:gd name="connsiteY29-14540" fmla="*/ 1620738 h 1650046"/>
              <a:gd name="connsiteX30-14541" fmla="*/ 1234693 w 1424802"/>
              <a:gd name="connsiteY30-14542" fmla="*/ 1632461 h 1650046"/>
              <a:gd name="connsiteX31-14543" fmla="*/ 1217108 w 1424802"/>
              <a:gd name="connsiteY31-14544" fmla="*/ 1638323 h 1650046"/>
              <a:gd name="connsiteX32-14545" fmla="*/ 1176078 w 1424802"/>
              <a:gd name="connsiteY32-14546" fmla="*/ 1644184 h 1650046"/>
              <a:gd name="connsiteX33-14547" fmla="*/ 1140908 w 1424802"/>
              <a:gd name="connsiteY33-14548" fmla="*/ 1650046 h 1650046"/>
              <a:gd name="connsiteX34-14549" fmla="*/ 900585 w 1424802"/>
              <a:gd name="connsiteY34-14550" fmla="*/ 1644184 h 1650046"/>
              <a:gd name="connsiteX35-14551" fmla="*/ 883001 w 1424802"/>
              <a:gd name="connsiteY35-14552" fmla="*/ 1638323 h 1650046"/>
              <a:gd name="connsiteX36-14553" fmla="*/ 800939 w 1424802"/>
              <a:gd name="connsiteY36-14554" fmla="*/ 1632461 h 1650046"/>
              <a:gd name="connsiteX37-14555" fmla="*/ 630955 w 1424802"/>
              <a:gd name="connsiteY37-14556" fmla="*/ 1626600 h 1650046"/>
              <a:gd name="connsiteX38-14557" fmla="*/ 572339 w 1424802"/>
              <a:gd name="connsiteY38-14558" fmla="*/ 1620738 h 1650046"/>
              <a:gd name="connsiteX39-14559" fmla="*/ 476812 w 1424802"/>
              <a:gd name="connsiteY39-14560" fmla="*/ 1626600 h 1650046"/>
              <a:gd name="connsiteX40-14561" fmla="*/ 155426 w 1424802"/>
              <a:gd name="connsiteY40-14562" fmla="*/ 1597292 h 1650046"/>
              <a:gd name="connsiteX41-14563" fmla="*/ 83418 w 1424802"/>
              <a:gd name="connsiteY41-14564" fmla="*/ 1525284 h 1650046"/>
              <a:gd name="connsiteX42-14565" fmla="*/ 50662 w 1424802"/>
              <a:gd name="connsiteY42-14566" fmla="*/ 1474200 h 1650046"/>
              <a:gd name="connsiteX43-14567" fmla="*/ 33078 w 1424802"/>
              <a:gd name="connsiteY43-14568" fmla="*/ 1456615 h 1650046"/>
              <a:gd name="connsiteX44-14569" fmla="*/ 21355 w 1424802"/>
              <a:gd name="connsiteY44-14570" fmla="*/ 1415584 h 1650046"/>
              <a:gd name="connsiteX45-14571" fmla="*/ 9632 w 1424802"/>
              <a:gd name="connsiteY45-14572" fmla="*/ 1368692 h 1650046"/>
              <a:gd name="connsiteX46-14573" fmla="*/ 9632 w 1424802"/>
              <a:gd name="connsiteY46-14574" fmla="*/ 1169400 h 1650046"/>
              <a:gd name="connsiteX47-14575" fmla="*/ 15493 w 1424802"/>
              <a:gd name="connsiteY47-14576" fmla="*/ 1151815 h 1650046"/>
              <a:gd name="connsiteX48-14577" fmla="*/ 21355 w 1424802"/>
              <a:gd name="connsiteY48-14578" fmla="*/ 1099061 h 1650046"/>
              <a:gd name="connsiteX49-14579" fmla="*/ 27216 w 1424802"/>
              <a:gd name="connsiteY49-14580" fmla="*/ 1081477 h 1650046"/>
              <a:gd name="connsiteX50-14581" fmla="*/ 33078 w 1424802"/>
              <a:gd name="connsiteY50-14582" fmla="*/ 1046307 h 1650046"/>
              <a:gd name="connsiteX51-14583" fmla="*/ 50662 w 1424802"/>
              <a:gd name="connsiteY51-14584" fmla="*/ 1005277 h 1650046"/>
              <a:gd name="connsiteX52-14585" fmla="*/ 62385 w 1424802"/>
              <a:gd name="connsiteY52-14586" fmla="*/ 964246 h 1650046"/>
              <a:gd name="connsiteX53-14587" fmla="*/ 74108 w 1424802"/>
              <a:gd name="connsiteY53-14588" fmla="*/ 940800 h 1650046"/>
              <a:gd name="connsiteX54-14589" fmla="*/ 85832 w 1424802"/>
              <a:gd name="connsiteY54-14590" fmla="*/ 899769 h 1650046"/>
              <a:gd name="connsiteX55-14591" fmla="*/ 91693 w 1424802"/>
              <a:gd name="connsiteY55-14592" fmla="*/ 882184 h 1650046"/>
              <a:gd name="connsiteX56-14593" fmla="*/ 97555 w 1424802"/>
              <a:gd name="connsiteY56-14594" fmla="*/ 852877 h 1650046"/>
              <a:gd name="connsiteX57-14595" fmla="*/ 103416 w 1424802"/>
              <a:gd name="connsiteY57-14596" fmla="*/ 835292 h 1650046"/>
              <a:gd name="connsiteX58-14597" fmla="*/ 102366 w 1424802"/>
              <a:gd name="connsiteY58-14598" fmla="*/ 772661 h 1650046"/>
              <a:gd name="connsiteX59-14599" fmla="*/ 83418 w 1424802"/>
              <a:gd name="connsiteY59-14600" fmla="*/ 661188 h 1650046"/>
              <a:gd name="connsiteX60-14601" fmla="*/ 34270 w 1424802"/>
              <a:gd name="connsiteY60-14602" fmla="*/ 481795 h 1650046"/>
              <a:gd name="connsiteX0-14603" fmla="*/ 34270 w 1424802"/>
              <a:gd name="connsiteY0-14604" fmla="*/ 481795 h 1650046"/>
              <a:gd name="connsiteX1-14605" fmla="*/ 24101 w 1424802"/>
              <a:gd name="connsiteY1-14606" fmla="*/ 373288 h 1650046"/>
              <a:gd name="connsiteX2-14607" fmla="*/ 40439 w 1424802"/>
              <a:gd name="connsiteY2-14608" fmla="*/ 294708 h 1650046"/>
              <a:gd name="connsiteX3-14609" fmla="*/ 105996 w 1424802"/>
              <a:gd name="connsiteY3-14610" fmla="*/ 147354 h 1650046"/>
              <a:gd name="connsiteX4-14611" fmla="*/ 299018 w 1424802"/>
              <a:gd name="connsiteY4-14612" fmla="*/ 13062 h 1650046"/>
              <a:gd name="connsiteX5-14613" fmla="*/ 551506 w 1424802"/>
              <a:gd name="connsiteY5-14614" fmla="*/ 68982 h 1650046"/>
              <a:gd name="connsiteX6-14615" fmla="*/ 620226 w 1424802"/>
              <a:gd name="connsiteY6-14616" fmla="*/ 131022 h 1650046"/>
              <a:gd name="connsiteX7-14617" fmla="*/ 659264 w 1424802"/>
              <a:gd name="connsiteY7-14618" fmla="*/ 157115 h 1650046"/>
              <a:gd name="connsiteX8-14619" fmla="*/ 741534 w 1424802"/>
              <a:gd name="connsiteY8-14620" fmla="*/ 202885 h 1650046"/>
              <a:gd name="connsiteX9-14621" fmla="*/ 824385 w 1424802"/>
              <a:gd name="connsiteY9-14622" fmla="*/ 325338 h 1650046"/>
              <a:gd name="connsiteX10-14623" fmla="*/ 841970 w 1424802"/>
              <a:gd name="connsiteY10-14624" fmla="*/ 342923 h 1650046"/>
              <a:gd name="connsiteX11-14625" fmla="*/ 847832 w 1424802"/>
              <a:gd name="connsiteY11-14626" fmla="*/ 360507 h 1650046"/>
              <a:gd name="connsiteX12-14627" fmla="*/ 865416 w 1424802"/>
              <a:gd name="connsiteY12-14628" fmla="*/ 366369 h 1650046"/>
              <a:gd name="connsiteX13-14629" fmla="*/ 906447 w 1424802"/>
              <a:gd name="connsiteY13-14630" fmla="*/ 401538 h 1650046"/>
              <a:gd name="connsiteX14-14631" fmla="*/ 918170 w 1424802"/>
              <a:gd name="connsiteY14-14632" fmla="*/ 419123 h 1650046"/>
              <a:gd name="connsiteX15-14633" fmla="*/ 935755 w 1424802"/>
              <a:gd name="connsiteY15-14634" fmla="*/ 430846 h 1650046"/>
              <a:gd name="connsiteX16-14635" fmla="*/ 959201 w 1424802"/>
              <a:gd name="connsiteY16-14636" fmla="*/ 448430 h 1650046"/>
              <a:gd name="connsiteX17-14637" fmla="*/ 976785 w 1424802"/>
              <a:gd name="connsiteY17-14638" fmla="*/ 460154 h 1650046"/>
              <a:gd name="connsiteX18-14639" fmla="*/ 994370 w 1424802"/>
              <a:gd name="connsiteY18-14640" fmla="*/ 483600 h 1650046"/>
              <a:gd name="connsiteX19-14641" fmla="*/ 1035401 w 1424802"/>
              <a:gd name="connsiteY19-14642" fmla="*/ 507046 h 1650046"/>
              <a:gd name="connsiteX20-14643" fmla="*/ 1091559 w 1424802"/>
              <a:gd name="connsiteY20-14644" fmla="*/ 805354 h 1650046"/>
              <a:gd name="connsiteX21-14645" fmla="*/ 1235657 w 1424802"/>
              <a:gd name="connsiteY21-14646" fmla="*/ 1021434 h 1650046"/>
              <a:gd name="connsiteX22-14647" fmla="*/ 1307706 w 1424802"/>
              <a:gd name="connsiteY22-14648" fmla="*/ 1093461 h 1650046"/>
              <a:gd name="connsiteX23-14649" fmla="*/ 1353869 w 1424802"/>
              <a:gd name="connsiteY23-14650" fmla="*/ 1173135 h 1650046"/>
              <a:gd name="connsiteX24-14651" fmla="*/ 1379755 w 1424802"/>
              <a:gd name="connsiteY24-14652" fmla="*/ 1237514 h 1650046"/>
              <a:gd name="connsiteX25-14653" fmla="*/ 1410539 w 1424802"/>
              <a:gd name="connsiteY25-14654" fmla="*/ 1351107 h 1650046"/>
              <a:gd name="connsiteX26-14655" fmla="*/ 1404287 w 1424802"/>
              <a:gd name="connsiteY26-14656" fmla="*/ 1474733 h 1650046"/>
              <a:gd name="connsiteX27-14657" fmla="*/ 1287447 w 1424802"/>
              <a:gd name="connsiteY27-14658" fmla="*/ 1609015 h 1650046"/>
              <a:gd name="connsiteX28-14659" fmla="*/ 1269862 w 1424802"/>
              <a:gd name="connsiteY28-14660" fmla="*/ 1620738 h 1650046"/>
              <a:gd name="connsiteX29-14661" fmla="*/ 1234693 w 1424802"/>
              <a:gd name="connsiteY29-14662" fmla="*/ 1632461 h 1650046"/>
              <a:gd name="connsiteX30-14663" fmla="*/ 1217108 w 1424802"/>
              <a:gd name="connsiteY30-14664" fmla="*/ 1638323 h 1650046"/>
              <a:gd name="connsiteX31-14665" fmla="*/ 1176078 w 1424802"/>
              <a:gd name="connsiteY31-14666" fmla="*/ 1644184 h 1650046"/>
              <a:gd name="connsiteX32-14667" fmla="*/ 1140908 w 1424802"/>
              <a:gd name="connsiteY32-14668" fmla="*/ 1650046 h 1650046"/>
              <a:gd name="connsiteX33-14669" fmla="*/ 900585 w 1424802"/>
              <a:gd name="connsiteY33-14670" fmla="*/ 1644184 h 1650046"/>
              <a:gd name="connsiteX34-14671" fmla="*/ 883001 w 1424802"/>
              <a:gd name="connsiteY34-14672" fmla="*/ 1638323 h 1650046"/>
              <a:gd name="connsiteX35-14673" fmla="*/ 800939 w 1424802"/>
              <a:gd name="connsiteY35-14674" fmla="*/ 1632461 h 1650046"/>
              <a:gd name="connsiteX36-14675" fmla="*/ 630955 w 1424802"/>
              <a:gd name="connsiteY36-14676" fmla="*/ 1626600 h 1650046"/>
              <a:gd name="connsiteX37-14677" fmla="*/ 572339 w 1424802"/>
              <a:gd name="connsiteY37-14678" fmla="*/ 1620738 h 1650046"/>
              <a:gd name="connsiteX38-14679" fmla="*/ 476812 w 1424802"/>
              <a:gd name="connsiteY38-14680" fmla="*/ 1626600 h 1650046"/>
              <a:gd name="connsiteX39-14681" fmla="*/ 155426 w 1424802"/>
              <a:gd name="connsiteY39-14682" fmla="*/ 1597292 h 1650046"/>
              <a:gd name="connsiteX40-14683" fmla="*/ 83418 w 1424802"/>
              <a:gd name="connsiteY40-14684" fmla="*/ 1525284 h 1650046"/>
              <a:gd name="connsiteX41-14685" fmla="*/ 50662 w 1424802"/>
              <a:gd name="connsiteY41-14686" fmla="*/ 1474200 h 1650046"/>
              <a:gd name="connsiteX42-14687" fmla="*/ 33078 w 1424802"/>
              <a:gd name="connsiteY42-14688" fmla="*/ 1456615 h 1650046"/>
              <a:gd name="connsiteX43-14689" fmla="*/ 21355 w 1424802"/>
              <a:gd name="connsiteY43-14690" fmla="*/ 1415584 h 1650046"/>
              <a:gd name="connsiteX44-14691" fmla="*/ 9632 w 1424802"/>
              <a:gd name="connsiteY44-14692" fmla="*/ 1368692 h 1650046"/>
              <a:gd name="connsiteX45-14693" fmla="*/ 9632 w 1424802"/>
              <a:gd name="connsiteY45-14694" fmla="*/ 1169400 h 1650046"/>
              <a:gd name="connsiteX46-14695" fmla="*/ 15493 w 1424802"/>
              <a:gd name="connsiteY46-14696" fmla="*/ 1151815 h 1650046"/>
              <a:gd name="connsiteX47-14697" fmla="*/ 21355 w 1424802"/>
              <a:gd name="connsiteY47-14698" fmla="*/ 1099061 h 1650046"/>
              <a:gd name="connsiteX48-14699" fmla="*/ 27216 w 1424802"/>
              <a:gd name="connsiteY48-14700" fmla="*/ 1081477 h 1650046"/>
              <a:gd name="connsiteX49-14701" fmla="*/ 33078 w 1424802"/>
              <a:gd name="connsiteY49-14702" fmla="*/ 1046307 h 1650046"/>
              <a:gd name="connsiteX50-14703" fmla="*/ 50662 w 1424802"/>
              <a:gd name="connsiteY50-14704" fmla="*/ 1005277 h 1650046"/>
              <a:gd name="connsiteX51-14705" fmla="*/ 62385 w 1424802"/>
              <a:gd name="connsiteY51-14706" fmla="*/ 964246 h 1650046"/>
              <a:gd name="connsiteX52-14707" fmla="*/ 74108 w 1424802"/>
              <a:gd name="connsiteY52-14708" fmla="*/ 940800 h 1650046"/>
              <a:gd name="connsiteX53-14709" fmla="*/ 85832 w 1424802"/>
              <a:gd name="connsiteY53-14710" fmla="*/ 899769 h 1650046"/>
              <a:gd name="connsiteX54-14711" fmla="*/ 91693 w 1424802"/>
              <a:gd name="connsiteY54-14712" fmla="*/ 882184 h 1650046"/>
              <a:gd name="connsiteX55-14713" fmla="*/ 97555 w 1424802"/>
              <a:gd name="connsiteY55-14714" fmla="*/ 852877 h 1650046"/>
              <a:gd name="connsiteX56-14715" fmla="*/ 103416 w 1424802"/>
              <a:gd name="connsiteY56-14716" fmla="*/ 835292 h 1650046"/>
              <a:gd name="connsiteX57-14717" fmla="*/ 102366 w 1424802"/>
              <a:gd name="connsiteY57-14718" fmla="*/ 772661 h 1650046"/>
              <a:gd name="connsiteX58-14719" fmla="*/ 83418 w 1424802"/>
              <a:gd name="connsiteY58-14720" fmla="*/ 661188 h 1650046"/>
              <a:gd name="connsiteX59-14721" fmla="*/ 34270 w 1424802"/>
              <a:gd name="connsiteY59-14722" fmla="*/ 481795 h 1650046"/>
              <a:gd name="connsiteX0-14723" fmla="*/ 34270 w 1424802"/>
              <a:gd name="connsiteY0-14724" fmla="*/ 481795 h 1650046"/>
              <a:gd name="connsiteX1-14725" fmla="*/ 24101 w 1424802"/>
              <a:gd name="connsiteY1-14726" fmla="*/ 373288 h 1650046"/>
              <a:gd name="connsiteX2-14727" fmla="*/ 40439 w 1424802"/>
              <a:gd name="connsiteY2-14728" fmla="*/ 294708 h 1650046"/>
              <a:gd name="connsiteX3-14729" fmla="*/ 105996 w 1424802"/>
              <a:gd name="connsiteY3-14730" fmla="*/ 147354 h 1650046"/>
              <a:gd name="connsiteX4-14731" fmla="*/ 299018 w 1424802"/>
              <a:gd name="connsiteY4-14732" fmla="*/ 13062 h 1650046"/>
              <a:gd name="connsiteX5-14733" fmla="*/ 551506 w 1424802"/>
              <a:gd name="connsiteY5-14734" fmla="*/ 68982 h 1650046"/>
              <a:gd name="connsiteX6-14735" fmla="*/ 620226 w 1424802"/>
              <a:gd name="connsiteY6-14736" fmla="*/ 131022 h 1650046"/>
              <a:gd name="connsiteX7-14737" fmla="*/ 659264 w 1424802"/>
              <a:gd name="connsiteY7-14738" fmla="*/ 157115 h 1650046"/>
              <a:gd name="connsiteX8-14739" fmla="*/ 741534 w 1424802"/>
              <a:gd name="connsiteY8-14740" fmla="*/ 202885 h 1650046"/>
              <a:gd name="connsiteX9-14741" fmla="*/ 824385 w 1424802"/>
              <a:gd name="connsiteY9-14742" fmla="*/ 325338 h 1650046"/>
              <a:gd name="connsiteX10-14743" fmla="*/ 841970 w 1424802"/>
              <a:gd name="connsiteY10-14744" fmla="*/ 342923 h 1650046"/>
              <a:gd name="connsiteX11-14745" fmla="*/ 847832 w 1424802"/>
              <a:gd name="connsiteY11-14746" fmla="*/ 360507 h 1650046"/>
              <a:gd name="connsiteX12-14747" fmla="*/ 865416 w 1424802"/>
              <a:gd name="connsiteY12-14748" fmla="*/ 366369 h 1650046"/>
              <a:gd name="connsiteX13-14749" fmla="*/ 906447 w 1424802"/>
              <a:gd name="connsiteY13-14750" fmla="*/ 401538 h 1650046"/>
              <a:gd name="connsiteX14-14751" fmla="*/ 918170 w 1424802"/>
              <a:gd name="connsiteY14-14752" fmla="*/ 419123 h 1650046"/>
              <a:gd name="connsiteX15-14753" fmla="*/ 935755 w 1424802"/>
              <a:gd name="connsiteY15-14754" fmla="*/ 430846 h 1650046"/>
              <a:gd name="connsiteX16-14755" fmla="*/ 959201 w 1424802"/>
              <a:gd name="connsiteY16-14756" fmla="*/ 448430 h 1650046"/>
              <a:gd name="connsiteX17-14757" fmla="*/ 976785 w 1424802"/>
              <a:gd name="connsiteY17-14758" fmla="*/ 460154 h 1650046"/>
              <a:gd name="connsiteX18-14759" fmla="*/ 994370 w 1424802"/>
              <a:gd name="connsiteY18-14760" fmla="*/ 483600 h 1650046"/>
              <a:gd name="connsiteX19-14761" fmla="*/ 1091559 w 1424802"/>
              <a:gd name="connsiteY19-14762" fmla="*/ 805354 h 1650046"/>
              <a:gd name="connsiteX20-14763" fmla="*/ 1235657 w 1424802"/>
              <a:gd name="connsiteY20-14764" fmla="*/ 1021434 h 1650046"/>
              <a:gd name="connsiteX21-14765" fmla="*/ 1307706 w 1424802"/>
              <a:gd name="connsiteY21-14766" fmla="*/ 1093461 h 1650046"/>
              <a:gd name="connsiteX22-14767" fmla="*/ 1353869 w 1424802"/>
              <a:gd name="connsiteY22-14768" fmla="*/ 1173135 h 1650046"/>
              <a:gd name="connsiteX23-14769" fmla="*/ 1379755 w 1424802"/>
              <a:gd name="connsiteY23-14770" fmla="*/ 1237514 h 1650046"/>
              <a:gd name="connsiteX24-14771" fmla="*/ 1410539 w 1424802"/>
              <a:gd name="connsiteY24-14772" fmla="*/ 1351107 h 1650046"/>
              <a:gd name="connsiteX25-14773" fmla="*/ 1404287 w 1424802"/>
              <a:gd name="connsiteY25-14774" fmla="*/ 1474733 h 1650046"/>
              <a:gd name="connsiteX26-14775" fmla="*/ 1287447 w 1424802"/>
              <a:gd name="connsiteY26-14776" fmla="*/ 1609015 h 1650046"/>
              <a:gd name="connsiteX27-14777" fmla="*/ 1269862 w 1424802"/>
              <a:gd name="connsiteY27-14778" fmla="*/ 1620738 h 1650046"/>
              <a:gd name="connsiteX28-14779" fmla="*/ 1234693 w 1424802"/>
              <a:gd name="connsiteY28-14780" fmla="*/ 1632461 h 1650046"/>
              <a:gd name="connsiteX29-14781" fmla="*/ 1217108 w 1424802"/>
              <a:gd name="connsiteY29-14782" fmla="*/ 1638323 h 1650046"/>
              <a:gd name="connsiteX30-14783" fmla="*/ 1176078 w 1424802"/>
              <a:gd name="connsiteY30-14784" fmla="*/ 1644184 h 1650046"/>
              <a:gd name="connsiteX31-14785" fmla="*/ 1140908 w 1424802"/>
              <a:gd name="connsiteY31-14786" fmla="*/ 1650046 h 1650046"/>
              <a:gd name="connsiteX32-14787" fmla="*/ 900585 w 1424802"/>
              <a:gd name="connsiteY32-14788" fmla="*/ 1644184 h 1650046"/>
              <a:gd name="connsiteX33-14789" fmla="*/ 883001 w 1424802"/>
              <a:gd name="connsiteY33-14790" fmla="*/ 1638323 h 1650046"/>
              <a:gd name="connsiteX34-14791" fmla="*/ 800939 w 1424802"/>
              <a:gd name="connsiteY34-14792" fmla="*/ 1632461 h 1650046"/>
              <a:gd name="connsiteX35-14793" fmla="*/ 630955 w 1424802"/>
              <a:gd name="connsiteY35-14794" fmla="*/ 1626600 h 1650046"/>
              <a:gd name="connsiteX36-14795" fmla="*/ 572339 w 1424802"/>
              <a:gd name="connsiteY36-14796" fmla="*/ 1620738 h 1650046"/>
              <a:gd name="connsiteX37-14797" fmla="*/ 476812 w 1424802"/>
              <a:gd name="connsiteY37-14798" fmla="*/ 1626600 h 1650046"/>
              <a:gd name="connsiteX38-14799" fmla="*/ 155426 w 1424802"/>
              <a:gd name="connsiteY38-14800" fmla="*/ 1597292 h 1650046"/>
              <a:gd name="connsiteX39-14801" fmla="*/ 83418 w 1424802"/>
              <a:gd name="connsiteY39-14802" fmla="*/ 1525284 h 1650046"/>
              <a:gd name="connsiteX40-14803" fmla="*/ 50662 w 1424802"/>
              <a:gd name="connsiteY40-14804" fmla="*/ 1474200 h 1650046"/>
              <a:gd name="connsiteX41-14805" fmla="*/ 33078 w 1424802"/>
              <a:gd name="connsiteY41-14806" fmla="*/ 1456615 h 1650046"/>
              <a:gd name="connsiteX42-14807" fmla="*/ 21355 w 1424802"/>
              <a:gd name="connsiteY42-14808" fmla="*/ 1415584 h 1650046"/>
              <a:gd name="connsiteX43-14809" fmla="*/ 9632 w 1424802"/>
              <a:gd name="connsiteY43-14810" fmla="*/ 1368692 h 1650046"/>
              <a:gd name="connsiteX44-14811" fmla="*/ 9632 w 1424802"/>
              <a:gd name="connsiteY44-14812" fmla="*/ 1169400 h 1650046"/>
              <a:gd name="connsiteX45-14813" fmla="*/ 15493 w 1424802"/>
              <a:gd name="connsiteY45-14814" fmla="*/ 1151815 h 1650046"/>
              <a:gd name="connsiteX46-14815" fmla="*/ 21355 w 1424802"/>
              <a:gd name="connsiteY46-14816" fmla="*/ 1099061 h 1650046"/>
              <a:gd name="connsiteX47-14817" fmla="*/ 27216 w 1424802"/>
              <a:gd name="connsiteY47-14818" fmla="*/ 1081477 h 1650046"/>
              <a:gd name="connsiteX48-14819" fmla="*/ 33078 w 1424802"/>
              <a:gd name="connsiteY48-14820" fmla="*/ 1046307 h 1650046"/>
              <a:gd name="connsiteX49-14821" fmla="*/ 50662 w 1424802"/>
              <a:gd name="connsiteY49-14822" fmla="*/ 1005277 h 1650046"/>
              <a:gd name="connsiteX50-14823" fmla="*/ 62385 w 1424802"/>
              <a:gd name="connsiteY50-14824" fmla="*/ 964246 h 1650046"/>
              <a:gd name="connsiteX51-14825" fmla="*/ 74108 w 1424802"/>
              <a:gd name="connsiteY51-14826" fmla="*/ 940800 h 1650046"/>
              <a:gd name="connsiteX52-14827" fmla="*/ 85832 w 1424802"/>
              <a:gd name="connsiteY52-14828" fmla="*/ 899769 h 1650046"/>
              <a:gd name="connsiteX53-14829" fmla="*/ 91693 w 1424802"/>
              <a:gd name="connsiteY53-14830" fmla="*/ 882184 h 1650046"/>
              <a:gd name="connsiteX54-14831" fmla="*/ 97555 w 1424802"/>
              <a:gd name="connsiteY54-14832" fmla="*/ 852877 h 1650046"/>
              <a:gd name="connsiteX55-14833" fmla="*/ 103416 w 1424802"/>
              <a:gd name="connsiteY55-14834" fmla="*/ 835292 h 1650046"/>
              <a:gd name="connsiteX56-14835" fmla="*/ 102366 w 1424802"/>
              <a:gd name="connsiteY56-14836" fmla="*/ 772661 h 1650046"/>
              <a:gd name="connsiteX57-14837" fmla="*/ 83418 w 1424802"/>
              <a:gd name="connsiteY57-14838" fmla="*/ 661188 h 1650046"/>
              <a:gd name="connsiteX58-14839" fmla="*/ 34270 w 1424802"/>
              <a:gd name="connsiteY58-14840" fmla="*/ 481795 h 1650046"/>
              <a:gd name="connsiteX0-14841" fmla="*/ 34270 w 1424802"/>
              <a:gd name="connsiteY0-14842" fmla="*/ 481795 h 1650046"/>
              <a:gd name="connsiteX1-14843" fmla="*/ 24101 w 1424802"/>
              <a:gd name="connsiteY1-14844" fmla="*/ 373288 h 1650046"/>
              <a:gd name="connsiteX2-14845" fmla="*/ 40439 w 1424802"/>
              <a:gd name="connsiteY2-14846" fmla="*/ 294708 h 1650046"/>
              <a:gd name="connsiteX3-14847" fmla="*/ 105996 w 1424802"/>
              <a:gd name="connsiteY3-14848" fmla="*/ 147354 h 1650046"/>
              <a:gd name="connsiteX4-14849" fmla="*/ 299018 w 1424802"/>
              <a:gd name="connsiteY4-14850" fmla="*/ 13062 h 1650046"/>
              <a:gd name="connsiteX5-14851" fmla="*/ 551506 w 1424802"/>
              <a:gd name="connsiteY5-14852" fmla="*/ 68982 h 1650046"/>
              <a:gd name="connsiteX6-14853" fmla="*/ 620226 w 1424802"/>
              <a:gd name="connsiteY6-14854" fmla="*/ 131022 h 1650046"/>
              <a:gd name="connsiteX7-14855" fmla="*/ 659264 w 1424802"/>
              <a:gd name="connsiteY7-14856" fmla="*/ 157115 h 1650046"/>
              <a:gd name="connsiteX8-14857" fmla="*/ 741534 w 1424802"/>
              <a:gd name="connsiteY8-14858" fmla="*/ 202885 h 1650046"/>
              <a:gd name="connsiteX9-14859" fmla="*/ 824385 w 1424802"/>
              <a:gd name="connsiteY9-14860" fmla="*/ 325338 h 1650046"/>
              <a:gd name="connsiteX10-14861" fmla="*/ 841970 w 1424802"/>
              <a:gd name="connsiteY10-14862" fmla="*/ 342923 h 1650046"/>
              <a:gd name="connsiteX11-14863" fmla="*/ 847832 w 1424802"/>
              <a:gd name="connsiteY11-14864" fmla="*/ 360507 h 1650046"/>
              <a:gd name="connsiteX12-14865" fmla="*/ 865416 w 1424802"/>
              <a:gd name="connsiteY12-14866" fmla="*/ 366369 h 1650046"/>
              <a:gd name="connsiteX13-14867" fmla="*/ 906447 w 1424802"/>
              <a:gd name="connsiteY13-14868" fmla="*/ 401538 h 1650046"/>
              <a:gd name="connsiteX14-14869" fmla="*/ 918170 w 1424802"/>
              <a:gd name="connsiteY14-14870" fmla="*/ 419123 h 1650046"/>
              <a:gd name="connsiteX15-14871" fmla="*/ 935755 w 1424802"/>
              <a:gd name="connsiteY15-14872" fmla="*/ 430846 h 1650046"/>
              <a:gd name="connsiteX16-14873" fmla="*/ 959201 w 1424802"/>
              <a:gd name="connsiteY16-14874" fmla="*/ 448430 h 1650046"/>
              <a:gd name="connsiteX17-14875" fmla="*/ 976785 w 1424802"/>
              <a:gd name="connsiteY17-14876" fmla="*/ 460154 h 1650046"/>
              <a:gd name="connsiteX18-14877" fmla="*/ 1091559 w 1424802"/>
              <a:gd name="connsiteY18-14878" fmla="*/ 805354 h 1650046"/>
              <a:gd name="connsiteX19-14879" fmla="*/ 1235657 w 1424802"/>
              <a:gd name="connsiteY19-14880" fmla="*/ 1021434 h 1650046"/>
              <a:gd name="connsiteX20-14881" fmla="*/ 1307706 w 1424802"/>
              <a:gd name="connsiteY20-14882" fmla="*/ 1093461 h 1650046"/>
              <a:gd name="connsiteX21-14883" fmla="*/ 1353869 w 1424802"/>
              <a:gd name="connsiteY21-14884" fmla="*/ 1173135 h 1650046"/>
              <a:gd name="connsiteX22-14885" fmla="*/ 1379755 w 1424802"/>
              <a:gd name="connsiteY22-14886" fmla="*/ 1237514 h 1650046"/>
              <a:gd name="connsiteX23-14887" fmla="*/ 1410539 w 1424802"/>
              <a:gd name="connsiteY23-14888" fmla="*/ 1351107 h 1650046"/>
              <a:gd name="connsiteX24-14889" fmla="*/ 1404287 w 1424802"/>
              <a:gd name="connsiteY24-14890" fmla="*/ 1474733 h 1650046"/>
              <a:gd name="connsiteX25-14891" fmla="*/ 1287447 w 1424802"/>
              <a:gd name="connsiteY25-14892" fmla="*/ 1609015 h 1650046"/>
              <a:gd name="connsiteX26-14893" fmla="*/ 1269862 w 1424802"/>
              <a:gd name="connsiteY26-14894" fmla="*/ 1620738 h 1650046"/>
              <a:gd name="connsiteX27-14895" fmla="*/ 1234693 w 1424802"/>
              <a:gd name="connsiteY27-14896" fmla="*/ 1632461 h 1650046"/>
              <a:gd name="connsiteX28-14897" fmla="*/ 1217108 w 1424802"/>
              <a:gd name="connsiteY28-14898" fmla="*/ 1638323 h 1650046"/>
              <a:gd name="connsiteX29-14899" fmla="*/ 1176078 w 1424802"/>
              <a:gd name="connsiteY29-14900" fmla="*/ 1644184 h 1650046"/>
              <a:gd name="connsiteX30-14901" fmla="*/ 1140908 w 1424802"/>
              <a:gd name="connsiteY30-14902" fmla="*/ 1650046 h 1650046"/>
              <a:gd name="connsiteX31-14903" fmla="*/ 900585 w 1424802"/>
              <a:gd name="connsiteY31-14904" fmla="*/ 1644184 h 1650046"/>
              <a:gd name="connsiteX32-14905" fmla="*/ 883001 w 1424802"/>
              <a:gd name="connsiteY32-14906" fmla="*/ 1638323 h 1650046"/>
              <a:gd name="connsiteX33-14907" fmla="*/ 800939 w 1424802"/>
              <a:gd name="connsiteY33-14908" fmla="*/ 1632461 h 1650046"/>
              <a:gd name="connsiteX34-14909" fmla="*/ 630955 w 1424802"/>
              <a:gd name="connsiteY34-14910" fmla="*/ 1626600 h 1650046"/>
              <a:gd name="connsiteX35-14911" fmla="*/ 572339 w 1424802"/>
              <a:gd name="connsiteY35-14912" fmla="*/ 1620738 h 1650046"/>
              <a:gd name="connsiteX36-14913" fmla="*/ 476812 w 1424802"/>
              <a:gd name="connsiteY36-14914" fmla="*/ 1626600 h 1650046"/>
              <a:gd name="connsiteX37-14915" fmla="*/ 155426 w 1424802"/>
              <a:gd name="connsiteY37-14916" fmla="*/ 1597292 h 1650046"/>
              <a:gd name="connsiteX38-14917" fmla="*/ 83418 w 1424802"/>
              <a:gd name="connsiteY38-14918" fmla="*/ 1525284 h 1650046"/>
              <a:gd name="connsiteX39-14919" fmla="*/ 50662 w 1424802"/>
              <a:gd name="connsiteY39-14920" fmla="*/ 1474200 h 1650046"/>
              <a:gd name="connsiteX40-14921" fmla="*/ 33078 w 1424802"/>
              <a:gd name="connsiteY40-14922" fmla="*/ 1456615 h 1650046"/>
              <a:gd name="connsiteX41-14923" fmla="*/ 21355 w 1424802"/>
              <a:gd name="connsiteY41-14924" fmla="*/ 1415584 h 1650046"/>
              <a:gd name="connsiteX42-14925" fmla="*/ 9632 w 1424802"/>
              <a:gd name="connsiteY42-14926" fmla="*/ 1368692 h 1650046"/>
              <a:gd name="connsiteX43-14927" fmla="*/ 9632 w 1424802"/>
              <a:gd name="connsiteY43-14928" fmla="*/ 1169400 h 1650046"/>
              <a:gd name="connsiteX44-14929" fmla="*/ 15493 w 1424802"/>
              <a:gd name="connsiteY44-14930" fmla="*/ 1151815 h 1650046"/>
              <a:gd name="connsiteX45-14931" fmla="*/ 21355 w 1424802"/>
              <a:gd name="connsiteY45-14932" fmla="*/ 1099061 h 1650046"/>
              <a:gd name="connsiteX46-14933" fmla="*/ 27216 w 1424802"/>
              <a:gd name="connsiteY46-14934" fmla="*/ 1081477 h 1650046"/>
              <a:gd name="connsiteX47-14935" fmla="*/ 33078 w 1424802"/>
              <a:gd name="connsiteY47-14936" fmla="*/ 1046307 h 1650046"/>
              <a:gd name="connsiteX48-14937" fmla="*/ 50662 w 1424802"/>
              <a:gd name="connsiteY48-14938" fmla="*/ 1005277 h 1650046"/>
              <a:gd name="connsiteX49-14939" fmla="*/ 62385 w 1424802"/>
              <a:gd name="connsiteY49-14940" fmla="*/ 964246 h 1650046"/>
              <a:gd name="connsiteX50-14941" fmla="*/ 74108 w 1424802"/>
              <a:gd name="connsiteY50-14942" fmla="*/ 940800 h 1650046"/>
              <a:gd name="connsiteX51-14943" fmla="*/ 85832 w 1424802"/>
              <a:gd name="connsiteY51-14944" fmla="*/ 899769 h 1650046"/>
              <a:gd name="connsiteX52-14945" fmla="*/ 91693 w 1424802"/>
              <a:gd name="connsiteY52-14946" fmla="*/ 882184 h 1650046"/>
              <a:gd name="connsiteX53-14947" fmla="*/ 97555 w 1424802"/>
              <a:gd name="connsiteY53-14948" fmla="*/ 852877 h 1650046"/>
              <a:gd name="connsiteX54-14949" fmla="*/ 103416 w 1424802"/>
              <a:gd name="connsiteY54-14950" fmla="*/ 835292 h 1650046"/>
              <a:gd name="connsiteX55-14951" fmla="*/ 102366 w 1424802"/>
              <a:gd name="connsiteY55-14952" fmla="*/ 772661 h 1650046"/>
              <a:gd name="connsiteX56-14953" fmla="*/ 83418 w 1424802"/>
              <a:gd name="connsiteY56-14954" fmla="*/ 661188 h 1650046"/>
              <a:gd name="connsiteX57-14955" fmla="*/ 34270 w 1424802"/>
              <a:gd name="connsiteY57-14956" fmla="*/ 481795 h 1650046"/>
              <a:gd name="connsiteX0-14957" fmla="*/ 34270 w 1424802"/>
              <a:gd name="connsiteY0-14958" fmla="*/ 481795 h 1650046"/>
              <a:gd name="connsiteX1-14959" fmla="*/ 24101 w 1424802"/>
              <a:gd name="connsiteY1-14960" fmla="*/ 373288 h 1650046"/>
              <a:gd name="connsiteX2-14961" fmla="*/ 40439 w 1424802"/>
              <a:gd name="connsiteY2-14962" fmla="*/ 294708 h 1650046"/>
              <a:gd name="connsiteX3-14963" fmla="*/ 105996 w 1424802"/>
              <a:gd name="connsiteY3-14964" fmla="*/ 147354 h 1650046"/>
              <a:gd name="connsiteX4-14965" fmla="*/ 299018 w 1424802"/>
              <a:gd name="connsiteY4-14966" fmla="*/ 13062 h 1650046"/>
              <a:gd name="connsiteX5-14967" fmla="*/ 551506 w 1424802"/>
              <a:gd name="connsiteY5-14968" fmla="*/ 68982 h 1650046"/>
              <a:gd name="connsiteX6-14969" fmla="*/ 620226 w 1424802"/>
              <a:gd name="connsiteY6-14970" fmla="*/ 131022 h 1650046"/>
              <a:gd name="connsiteX7-14971" fmla="*/ 659264 w 1424802"/>
              <a:gd name="connsiteY7-14972" fmla="*/ 157115 h 1650046"/>
              <a:gd name="connsiteX8-14973" fmla="*/ 741534 w 1424802"/>
              <a:gd name="connsiteY8-14974" fmla="*/ 202885 h 1650046"/>
              <a:gd name="connsiteX9-14975" fmla="*/ 824385 w 1424802"/>
              <a:gd name="connsiteY9-14976" fmla="*/ 325338 h 1650046"/>
              <a:gd name="connsiteX10-14977" fmla="*/ 841970 w 1424802"/>
              <a:gd name="connsiteY10-14978" fmla="*/ 342923 h 1650046"/>
              <a:gd name="connsiteX11-14979" fmla="*/ 847832 w 1424802"/>
              <a:gd name="connsiteY11-14980" fmla="*/ 360507 h 1650046"/>
              <a:gd name="connsiteX12-14981" fmla="*/ 865416 w 1424802"/>
              <a:gd name="connsiteY12-14982" fmla="*/ 366369 h 1650046"/>
              <a:gd name="connsiteX13-14983" fmla="*/ 906447 w 1424802"/>
              <a:gd name="connsiteY13-14984" fmla="*/ 401538 h 1650046"/>
              <a:gd name="connsiteX14-14985" fmla="*/ 918170 w 1424802"/>
              <a:gd name="connsiteY14-14986" fmla="*/ 419123 h 1650046"/>
              <a:gd name="connsiteX15-14987" fmla="*/ 935755 w 1424802"/>
              <a:gd name="connsiteY15-14988" fmla="*/ 430846 h 1650046"/>
              <a:gd name="connsiteX16-14989" fmla="*/ 959201 w 1424802"/>
              <a:gd name="connsiteY16-14990" fmla="*/ 448430 h 1650046"/>
              <a:gd name="connsiteX17-14991" fmla="*/ 1091559 w 1424802"/>
              <a:gd name="connsiteY17-14992" fmla="*/ 805354 h 1650046"/>
              <a:gd name="connsiteX18-14993" fmla="*/ 1235657 w 1424802"/>
              <a:gd name="connsiteY18-14994" fmla="*/ 1021434 h 1650046"/>
              <a:gd name="connsiteX19-14995" fmla="*/ 1307706 w 1424802"/>
              <a:gd name="connsiteY19-14996" fmla="*/ 1093461 h 1650046"/>
              <a:gd name="connsiteX20-14997" fmla="*/ 1353869 w 1424802"/>
              <a:gd name="connsiteY20-14998" fmla="*/ 1173135 h 1650046"/>
              <a:gd name="connsiteX21-14999" fmla="*/ 1379755 w 1424802"/>
              <a:gd name="connsiteY21-15000" fmla="*/ 1237514 h 1650046"/>
              <a:gd name="connsiteX22-15001" fmla="*/ 1410539 w 1424802"/>
              <a:gd name="connsiteY22-15002" fmla="*/ 1351107 h 1650046"/>
              <a:gd name="connsiteX23-15003" fmla="*/ 1404287 w 1424802"/>
              <a:gd name="connsiteY23-15004" fmla="*/ 1474733 h 1650046"/>
              <a:gd name="connsiteX24-15005" fmla="*/ 1287447 w 1424802"/>
              <a:gd name="connsiteY24-15006" fmla="*/ 1609015 h 1650046"/>
              <a:gd name="connsiteX25-15007" fmla="*/ 1269862 w 1424802"/>
              <a:gd name="connsiteY25-15008" fmla="*/ 1620738 h 1650046"/>
              <a:gd name="connsiteX26-15009" fmla="*/ 1234693 w 1424802"/>
              <a:gd name="connsiteY26-15010" fmla="*/ 1632461 h 1650046"/>
              <a:gd name="connsiteX27-15011" fmla="*/ 1217108 w 1424802"/>
              <a:gd name="connsiteY27-15012" fmla="*/ 1638323 h 1650046"/>
              <a:gd name="connsiteX28-15013" fmla="*/ 1176078 w 1424802"/>
              <a:gd name="connsiteY28-15014" fmla="*/ 1644184 h 1650046"/>
              <a:gd name="connsiteX29-15015" fmla="*/ 1140908 w 1424802"/>
              <a:gd name="connsiteY29-15016" fmla="*/ 1650046 h 1650046"/>
              <a:gd name="connsiteX30-15017" fmla="*/ 900585 w 1424802"/>
              <a:gd name="connsiteY30-15018" fmla="*/ 1644184 h 1650046"/>
              <a:gd name="connsiteX31-15019" fmla="*/ 883001 w 1424802"/>
              <a:gd name="connsiteY31-15020" fmla="*/ 1638323 h 1650046"/>
              <a:gd name="connsiteX32-15021" fmla="*/ 800939 w 1424802"/>
              <a:gd name="connsiteY32-15022" fmla="*/ 1632461 h 1650046"/>
              <a:gd name="connsiteX33-15023" fmla="*/ 630955 w 1424802"/>
              <a:gd name="connsiteY33-15024" fmla="*/ 1626600 h 1650046"/>
              <a:gd name="connsiteX34-15025" fmla="*/ 572339 w 1424802"/>
              <a:gd name="connsiteY34-15026" fmla="*/ 1620738 h 1650046"/>
              <a:gd name="connsiteX35-15027" fmla="*/ 476812 w 1424802"/>
              <a:gd name="connsiteY35-15028" fmla="*/ 1626600 h 1650046"/>
              <a:gd name="connsiteX36-15029" fmla="*/ 155426 w 1424802"/>
              <a:gd name="connsiteY36-15030" fmla="*/ 1597292 h 1650046"/>
              <a:gd name="connsiteX37-15031" fmla="*/ 83418 w 1424802"/>
              <a:gd name="connsiteY37-15032" fmla="*/ 1525284 h 1650046"/>
              <a:gd name="connsiteX38-15033" fmla="*/ 50662 w 1424802"/>
              <a:gd name="connsiteY38-15034" fmla="*/ 1474200 h 1650046"/>
              <a:gd name="connsiteX39-15035" fmla="*/ 33078 w 1424802"/>
              <a:gd name="connsiteY39-15036" fmla="*/ 1456615 h 1650046"/>
              <a:gd name="connsiteX40-15037" fmla="*/ 21355 w 1424802"/>
              <a:gd name="connsiteY40-15038" fmla="*/ 1415584 h 1650046"/>
              <a:gd name="connsiteX41-15039" fmla="*/ 9632 w 1424802"/>
              <a:gd name="connsiteY41-15040" fmla="*/ 1368692 h 1650046"/>
              <a:gd name="connsiteX42-15041" fmla="*/ 9632 w 1424802"/>
              <a:gd name="connsiteY42-15042" fmla="*/ 1169400 h 1650046"/>
              <a:gd name="connsiteX43-15043" fmla="*/ 15493 w 1424802"/>
              <a:gd name="connsiteY43-15044" fmla="*/ 1151815 h 1650046"/>
              <a:gd name="connsiteX44-15045" fmla="*/ 21355 w 1424802"/>
              <a:gd name="connsiteY44-15046" fmla="*/ 1099061 h 1650046"/>
              <a:gd name="connsiteX45-15047" fmla="*/ 27216 w 1424802"/>
              <a:gd name="connsiteY45-15048" fmla="*/ 1081477 h 1650046"/>
              <a:gd name="connsiteX46-15049" fmla="*/ 33078 w 1424802"/>
              <a:gd name="connsiteY46-15050" fmla="*/ 1046307 h 1650046"/>
              <a:gd name="connsiteX47-15051" fmla="*/ 50662 w 1424802"/>
              <a:gd name="connsiteY47-15052" fmla="*/ 1005277 h 1650046"/>
              <a:gd name="connsiteX48-15053" fmla="*/ 62385 w 1424802"/>
              <a:gd name="connsiteY48-15054" fmla="*/ 964246 h 1650046"/>
              <a:gd name="connsiteX49-15055" fmla="*/ 74108 w 1424802"/>
              <a:gd name="connsiteY49-15056" fmla="*/ 940800 h 1650046"/>
              <a:gd name="connsiteX50-15057" fmla="*/ 85832 w 1424802"/>
              <a:gd name="connsiteY50-15058" fmla="*/ 899769 h 1650046"/>
              <a:gd name="connsiteX51-15059" fmla="*/ 91693 w 1424802"/>
              <a:gd name="connsiteY51-15060" fmla="*/ 882184 h 1650046"/>
              <a:gd name="connsiteX52-15061" fmla="*/ 97555 w 1424802"/>
              <a:gd name="connsiteY52-15062" fmla="*/ 852877 h 1650046"/>
              <a:gd name="connsiteX53-15063" fmla="*/ 103416 w 1424802"/>
              <a:gd name="connsiteY53-15064" fmla="*/ 835292 h 1650046"/>
              <a:gd name="connsiteX54-15065" fmla="*/ 102366 w 1424802"/>
              <a:gd name="connsiteY54-15066" fmla="*/ 772661 h 1650046"/>
              <a:gd name="connsiteX55-15067" fmla="*/ 83418 w 1424802"/>
              <a:gd name="connsiteY55-15068" fmla="*/ 661188 h 1650046"/>
              <a:gd name="connsiteX56-15069" fmla="*/ 34270 w 1424802"/>
              <a:gd name="connsiteY56-15070" fmla="*/ 481795 h 1650046"/>
              <a:gd name="connsiteX0-15071" fmla="*/ 34270 w 1424802"/>
              <a:gd name="connsiteY0-15072" fmla="*/ 481795 h 1650046"/>
              <a:gd name="connsiteX1-15073" fmla="*/ 24101 w 1424802"/>
              <a:gd name="connsiteY1-15074" fmla="*/ 373288 h 1650046"/>
              <a:gd name="connsiteX2-15075" fmla="*/ 40439 w 1424802"/>
              <a:gd name="connsiteY2-15076" fmla="*/ 294708 h 1650046"/>
              <a:gd name="connsiteX3-15077" fmla="*/ 105996 w 1424802"/>
              <a:gd name="connsiteY3-15078" fmla="*/ 147354 h 1650046"/>
              <a:gd name="connsiteX4-15079" fmla="*/ 299018 w 1424802"/>
              <a:gd name="connsiteY4-15080" fmla="*/ 13062 h 1650046"/>
              <a:gd name="connsiteX5-15081" fmla="*/ 551506 w 1424802"/>
              <a:gd name="connsiteY5-15082" fmla="*/ 68982 h 1650046"/>
              <a:gd name="connsiteX6-15083" fmla="*/ 620226 w 1424802"/>
              <a:gd name="connsiteY6-15084" fmla="*/ 131022 h 1650046"/>
              <a:gd name="connsiteX7-15085" fmla="*/ 659264 w 1424802"/>
              <a:gd name="connsiteY7-15086" fmla="*/ 157115 h 1650046"/>
              <a:gd name="connsiteX8-15087" fmla="*/ 741534 w 1424802"/>
              <a:gd name="connsiteY8-15088" fmla="*/ 202885 h 1650046"/>
              <a:gd name="connsiteX9-15089" fmla="*/ 824385 w 1424802"/>
              <a:gd name="connsiteY9-15090" fmla="*/ 325338 h 1650046"/>
              <a:gd name="connsiteX10-15091" fmla="*/ 841970 w 1424802"/>
              <a:gd name="connsiteY10-15092" fmla="*/ 342923 h 1650046"/>
              <a:gd name="connsiteX11-15093" fmla="*/ 847832 w 1424802"/>
              <a:gd name="connsiteY11-15094" fmla="*/ 360507 h 1650046"/>
              <a:gd name="connsiteX12-15095" fmla="*/ 865416 w 1424802"/>
              <a:gd name="connsiteY12-15096" fmla="*/ 366369 h 1650046"/>
              <a:gd name="connsiteX13-15097" fmla="*/ 906447 w 1424802"/>
              <a:gd name="connsiteY13-15098" fmla="*/ 401538 h 1650046"/>
              <a:gd name="connsiteX14-15099" fmla="*/ 918170 w 1424802"/>
              <a:gd name="connsiteY14-15100" fmla="*/ 419123 h 1650046"/>
              <a:gd name="connsiteX15-15101" fmla="*/ 935755 w 1424802"/>
              <a:gd name="connsiteY15-15102" fmla="*/ 430846 h 1650046"/>
              <a:gd name="connsiteX16-15103" fmla="*/ 1091559 w 1424802"/>
              <a:gd name="connsiteY16-15104" fmla="*/ 805354 h 1650046"/>
              <a:gd name="connsiteX17-15105" fmla="*/ 1235657 w 1424802"/>
              <a:gd name="connsiteY17-15106" fmla="*/ 1021434 h 1650046"/>
              <a:gd name="connsiteX18-15107" fmla="*/ 1307706 w 1424802"/>
              <a:gd name="connsiteY18-15108" fmla="*/ 1093461 h 1650046"/>
              <a:gd name="connsiteX19-15109" fmla="*/ 1353869 w 1424802"/>
              <a:gd name="connsiteY19-15110" fmla="*/ 1173135 h 1650046"/>
              <a:gd name="connsiteX20-15111" fmla="*/ 1379755 w 1424802"/>
              <a:gd name="connsiteY20-15112" fmla="*/ 1237514 h 1650046"/>
              <a:gd name="connsiteX21-15113" fmla="*/ 1410539 w 1424802"/>
              <a:gd name="connsiteY21-15114" fmla="*/ 1351107 h 1650046"/>
              <a:gd name="connsiteX22-15115" fmla="*/ 1404287 w 1424802"/>
              <a:gd name="connsiteY22-15116" fmla="*/ 1474733 h 1650046"/>
              <a:gd name="connsiteX23-15117" fmla="*/ 1287447 w 1424802"/>
              <a:gd name="connsiteY23-15118" fmla="*/ 1609015 h 1650046"/>
              <a:gd name="connsiteX24-15119" fmla="*/ 1269862 w 1424802"/>
              <a:gd name="connsiteY24-15120" fmla="*/ 1620738 h 1650046"/>
              <a:gd name="connsiteX25-15121" fmla="*/ 1234693 w 1424802"/>
              <a:gd name="connsiteY25-15122" fmla="*/ 1632461 h 1650046"/>
              <a:gd name="connsiteX26-15123" fmla="*/ 1217108 w 1424802"/>
              <a:gd name="connsiteY26-15124" fmla="*/ 1638323 h 1650046"/>
              <a:gd name="connsiteX27-15125" fmla="*/ 1176078 w 1424802"/>
              <a:gd name="connsiteY27-15126" fmla="*/ 1644184 h 1650046"/>
              <a:gd name="connsiteX28-15127" fmla="*/ 1140908 w 1424802"/>
              <a:gd name="connsiteY28-15128" fmla="*/ 1650046 h 1650046"/>
              <a:gd name="connsiteX29-15129" fmla="*/ 900585 w 1424802"/>
              <a:gd name="connsiteY29-15130" fmla="*/ 1644184 h 1650046"/>
              <a:gd name="connsiteX30-15131" fmla="*/ 883001 w 1424802"/>
              <a:gd name="connsiteY30-15132" fmla="*/ 1638323 h 1650046"/>
              <a:gd name="connsiteX31-15133" fmla="*/ 800939 w 1424802"/>
              <a:gd name="connsiteY31-15134" fmla="*/ 1632461 h 1650046"/>
              <a:gd name="connsiteX32-15135" fmla="*/ 630955 w 1424802"/>
              <a:gd name="connsiteY32-15136" fmla="*/ 1626600 h 1650046"/>
              <a:gd name="connsiteX33-15137" fmla="*/ 572339 w 1424802"/>
              <a:gd name="connsiteY33-15138" fmla="*/ 1620738 h 1650046"/>
              <a:gd name="connsiteX34-15139" fmla="*/ 476812 w 1424802"/>
              <a:gd name="connsiteY34-15140" fmla="*/ 1626600 h 1650046"/>
              <a:gd name="connsiteX35-15141" fmla="*/ 155426 w 1424802"/>
              <a:gd name="connsiteY35-15142" fmla="*/ 1597292 h 1650046"/>
              <a:gd name="connsiteX36-15143" fmla="*/ 83418 w 1424802"/>
              <a:gd name="connsiteY36-15144" fmla="*/ 1525284 h 1650046"/>
              <a:gd name="connsiteX37-15145" fmla="*/ 50662 w 1424802"/>
              <a:gd name="connsiteY37-15146" fmla="*/ 1474200 h 1650046"/>
              <a:gd name="connsiteX38-15147" fmla="*/ 33078 w 1424802"/>
              <a:gd name="connsiteY38-15148" fmla="*/ 1456615 h 1650046"/>
              <a:gd name="connsiteX39-15149" fmla="*/ 21355 w 1424802"/>
              <a:gd name="connsiteY39-15150" fmla="*/ 1415584 h 1650046"/>
              <a:gd name="connsiteX40-15151" fmla="*/ 9632 w 1424802"/>
              <a:gd name="connsiteY40-15152" fmla="*/ 1368692 h 1650046"/>
              <a:gd name="connsiteX41-15153" fmla="*/ 9632 w 1424802"/>
              <a:gd name="connsiteY41-15154" fmla="*/ 1169400 h 1650046"/>
              <a:gd name="connsiteX42-15155" fmla="*/ 15493 w 1424802"/>
              <a:gd name="connsiteY42-15156" fmla="*/ 1151815 h 1650046"/>
              <a:gd name="connsiteX43-15157" fmla="*/ 21355 w 1424802"/>
              <a:gd name="connsiteY43-15158" fmla="*/ 1099061 h 1650046"/>
              <a:gd name="connsiteX44-15159" fmla="*/ 27216 w 1424802"/>
              <a:gd name="connsiteY44-15160" fmla="*/ 1081477 h 1650046"/>
              <a:gd name="connsiteX45-15161" fmla="*/ 33078 w 1424802"/>
              <a:gd name="connsiteY45-15162" fmla="*/ 1046307 h 1650046"/>
              <a:gd name="connsiteX46-15163" fmla="*/ 50662 w 1424802"/>
              <a:gd name="connsiteY46-15164" fmla="*/ 1005277 h 1650046"/>
              <a:gd name="connsiteX47-15165" fmla="*/ 62385 w 1424802"/>
              <a:gd name="connsiteY47-15166" fmla="*/ 964246 h 1650046"/>
              <a:gd name="connsiteX48-15167" fmla="*/ 74108 w 1424802"/>
              <a:gd name="connsiteY48-15168" fmla="*/ 940800 h 1650046"/>
              <a:gd name="connsiteX49-15169" fmla="*/ 85832 w 1424802"/>
              <a:gd name="connsiteY49-15170" fmla="*/ 899769 h 1650046"/>
              <a:gd name="connsiteX50-15171" fmla="*/ 91693 w 1424802"/>
              <a:gd name="connsiteY50-15172" fmla="*/ 882184 h 1650046"/>
              <a:gd name="connsiteX51-15173" fmla="*/ 97555 w 1424802"/>
              <a:gd name="connsiteY51-15174" fmla="*/ 852877 h 1650046"/>
              <a:gd name="connsiteX52-15175" fmla="*/ 103416 w 1424802"/>
              <a:gd name="connsiteY52-15176" fmla="*/ 835292 h 1650046"/>
              <a:gd name="connsiteX53-15177" fmla="*/ 102366 w 1424802"/>
              <a:gd name="connsiteY53-15178" fmla="*/ 772661 h 1650046"/>
              <a:gd name="connsiteX54-15179" fmla="*/ 83418 w 1424802"/>
              <a:gd name="connsiteY54-15180" fmla="*/ 661188 h 1650046"/>
              <a:gd name="connsiteX55-15181" fmla="*/ 34270 w 1424802"/>
              <a:gd name="connsiteY55-15182" fmla="*/ 481795 h 1650046"/>
              <a:gd name="connsiteX0-15183" fmla="*/ 34270 w 1424802"/>
              <a:gd name="connsiteY0-15184" fmla="*/ 481795 h 1650046"/>
              <a:gd name="connsiteX1-15185" fmla="*/ 24101 w 1424802"/>
              <a:gd name="connsiteY1-15186" fmla="*/ 373288 h 1650046"/>
              <a:gd name="connsiteX2-15187" fmla="*/ 40439 w 1424802"/>
              <a:gd name="connsiteY2-15188" fmla="*/ 294708 h 1650046"/>
              <a:gd name="connsiteX3-15189" fmla="*/ 105996 w 1424802"/>
              <a:gd name="connsiteY3-15190" fmla="*/ 147354 h 1650046"/>
              <a:gd name="connsiteX4-15191" fmla="*/ 299018 w 1424802"/>
              <a:gd name="connsiteY4-15192" fmla="*/ 13062 h 1650046"/>
              <a:gd name="connsiteX5-15193" fmla="*/ 551506 w 1424802"/>
              <a:gd name="connsiteY5-15194" fmla="*/ 68982 h 1650046"/>
              <a:gd name="connsiteX6-15195" fmla="*/ 620226 w 1424802"/>
              <a:gd name="connsiteY6-15196" fmla="*/ 131022 h 1650046"/>
              <a:gd name="connsiteX7-15197" fmla="*/ 659264 w 1424802"/>
              <a:gd name="connsiteY7-15198" fmla="*/ 157115 h 1650046"/>
              <a:gd name="connsiteX8-15199" fmla="*/ 741534 w 1424802"/>
              <a:gd name="connsiteY8-15200" fmla="*/ 202885 h 1650046"/>
              <a:gd name="connsiteX9-15201" fmla="*/ 824385 w 1424802"/>
              <a:gd name="connsiteY9-15202" fmla="*/ 325338 h 1650046"/>
              <a:gd name="connsiteX10-15203" fmla="*/ 841970 w 1424802"/>
              <a:gd name="connsiteY10-15204" fmla="*/ 342923 h 1650046"/>
              <a:gd name="connsiteX11-15205" fmla="*/ 847832 w 1424802"/>
              <a:gd name="connsiteY11-15206" fmla="*/ 360507 h 1650046"/>
              <a:gd name="connsiteX12-15207" fmla="*/ 865416 w 1424802"/>
              <a:gd name="connsiteY12-15208" fmla="*/ 366369 h 1650046"/>
              <a:gd name="connsiteX13-15209" fmla="*/ 906447 w 1424802"/>
              <a:gd name="connsiteY13-15210" fmla="*/ 401538 h 1650046"/>
              <a:gd name="connsiteX14-15211" fmla="*/ 918170 w 1424802"/>
              <a:gd name="connsiteY14-15212" fmla="*/ 419123 h 1650046"/>
              <a:gd name="connsiteX15-15213" fmla="*/ 1091559 w 1424802"/>
              <a:gd name="connsiteY15-15214" fmla="*/ 805354 h 1650046"/>
              <a:gd name="connsiteX16-15215" fmla="*/ 1235657 w 1424802"/>
              <a:gd name="connsiteY16-15216" fmla="*/ 1021434 h 1650046"/>
              <a:gd name="connsiteX17-15217" fmla="*/ 1307706 w 1424802"/>
              <a:gd name="connsiteY17-15218" fmla="*/ 1093461 h 1650046"/>
              <a:gd name="connsiteX18-15219" fmla="*/ 1353869 w 1424802"/>
              <a:gd name="connsiteY18-15220" fmla="*/ 1173135 h 1650046"/>
              <a:gd name="connsiteX19-15221" fmla="*/ 1379755 w 1424802"/>
              <a:gd name="connsiteY19-15222" fmla="*/ 1237514 h 1650046"/>
              <a:gd name="connsiteX20-15223" fmla="*/ 1410539 w 1424802"/>
              <a:gd name="connsiteY20-15224" fmla="*/ 1351107 h 1650046"/>
              <a:gd name="connsiteX21-15225" fmla="*/ 1404287 w 1424802"/>
              <a:gd name="connsiteY21-15226" fmla="*/ 1474733 h 1650046"/>
              <a:gd name="connsiteX22-15227" fmla="*/ 1287447 w 1424802"/>
              <a:gd name="connsiteY22-15228" fmla="*/ 1609015 h 1650046"/>
              <a:gd name="connsiteX23-15229" fmla="*/ 1269862 w 1424802"/>
              <a:gd name="connsiteY23-15230" fmla="*/ 1620738 h 1650046"/>
              <a:gd name="connsiteX24-15231" fmla="*/ 1234693 w 1424802"/>
              <a:gd name="connsiteY24-15232" fmla="*/ 1632461 h 1650046"/>
              <a:gd name="connsiteX25-15233" fmla="*/ 1217108 w 1424802"/>
              <a:gd name="connsiteY25-15234" fmla="*/ 1638323 h 1650046"/>
              <a:gd name="connsiteX26-15235" fmla="*/ 1176078 w 1424802"/>
              <a:gd name="connsiteY26-15236" fmla="*/ 1644184 h 1650046"/>
              <a:gd name="connsiteX27-15237" fmla="*/ 1140908 w 1424802"/>
              <a:gd name="connsiteY27-15238" fmla="*/ 1650046 h 1650046"/>
              <a:gd name="connsiteX28-15239" fmla="*/ 900585 w 1424802"/>
              <a:gd name="connsiteY28-15240" fmla="*/ 1644184 h 1650046"/>
              <a:gd name="connsiteX29-15241" fmla="*/ 883001 w 1424802"/>
              <a:gd name="connsiteY29-15242" fmla="*/ 1638323 h 1650046"/>
              <a:gd name="connsiteX30-15243" fmla="*/ 800939 w 1424802"/>
              <a:gd name="connsiteY30-15244" fmla="*/ 1632461 h 1650046"/>
              <a:gd name="connsiteX31-15245" fmla="*/ 630955 w 1424802"/>
              <a:gd name="connsiteY31-15246" fmla="*/ 1626600 h 1650046"/>
              <a:gd name="connsiteX32-15247" fmla="*/ 572339 w 1424802"/>
              <a:gd name="connsiteY32-15248" fmla="*/ 1620738 h 1650046"/>
              <a:gd name="connsiteX33-15249" fmla="*/ 476812 w 1424802"/>
              <a:gd name="connsiteY33-15250" fmla="*/ 1626600 h 1650046"/>
              <a:gd name="connsiteX34-15251" fmla="*/ 155426 w 1424802"/>
              <a:gd name="connsiteY34-15252" fmla="*/ 1597292 h 1650046"/>
              <a:gd name="connsiteX35-15253" fmla="*/ 83418 w 1424802"/>
              <a:gd name="connsiteY35-15254" fmla="*/ 1525284 h 1650046"/>
              <a:gd name="connsiteX36-15255" fmla="*/ 50662 w 1424802"/>
              <a:gd name="connsiteY36-15256" fmla="*/ 1474200 h 1650046"/>
              <a:gd name="connsiteX37-15257" fmla="*/ 33078 w 1424802"/>
              <a:gd name="connsiteY37-15258" fmla="*/ 1456615 h 1650046"/>
              <a:gd name="connsiteX38-15259" fmla="*/ 21355 w 1424802"/>
              <a:gd name="connsiteY38-15260" fmla="*/ 1415584 h 1650046"/>
              <a:gd name="connsiteX39-15261" fmla="*/ 9632 w 1424802"/>
              <a:gd name="connsiteY39-15262" fmla="*/ 1368692 h 1650046"/>
              <a:gd name="connsiteX40-15263" fmla="*/ 9632 w 1424802"/>
              <a:gd name="connsiteY40-15264" fmla="*/ 1169400 h 1650046"/>
              <a:gd name="connsiteX41-15265" fmla="*/ 15493 w 1424802"/>
              <a:gd name="connsiteY41-15266" fmla="*/ 1151815 h 1650046"/>
              <a:gd name="connsiteX42-15267" fmla="*/ 21355 w 1424802"/>
              <a:gd name="connsiteY42-15268" fmla="*/ 1099061 h 1650046"/>
              <a:gd name="connsiteX43-15269" fmla="*/ 27216 w 1424802"/>
              <a:gd name="connsiteY43-15270" fmla="*/ 1081477 h 1650046"/>
              <a:gd name="connsiteX44-15271" fmla="*/ 33078 w 1424802"/>
              <a:gd name="connsiteY44-15272" fmla="*/ 1046307 h 1650046"/>
              <a:gd name="connsiteX45-15273" fmla="*/ 50662 w 1424802"/>
              <a:gd name="connsiteY45-15274" fmla="*/ 1005277 h 1650046"/>
              <a:gd name="connsiteX46-15275" fmla="*/ 62385 w 1424802"/>
              <a:gd name="connsiteY46-15276" fmla="*/ 964246 h 1650046"/>
              <a:gd name="connsiteX47-15277" fmla="*/ 74108 w 1424802"/>
              <a:gd name="connsiteY47-15278" fmla="*/ 940800 h 1650046"/>
              <a:gd name="connsiteX48-15279" fmla="*/ 85832 w 1424802"/>
              <a:gd name="connsiteY48-15280" fmla="*/ 899769 h 1650046"/>
              <a:gd name="connsiteX49-15281" fmla="*/ 91693 w 1424802"/>
              <a:gd name="connsiteY49-15282" fmla="*/ 882184 h 1650046"/>
              <a:gd name="connsiteX50-15283" fmla="*/ 97555 w 1424802"/>
              <a:gd name="connsiteY50-15284" fmla="*/ 852877 h 1650046"/>
              <a:gd name="connsiteX51-15285" fmla="*/ 103416 w 1424802"/>
              <a:gd name="connsiteY51-15286" fmla="*/ 835292 h 1650046"/>
              <a:gd name="connsiteX52-15287" fmla="*/ 102366 w 1424802"/>
              <a:gd name="connsiteY52-15288" fmla="*/ 772661 h 1650046"/>
              <a:gd name="connsiteX53-15289" fmla="*/ 83418 w 1424802"/>
              <a:gd name="connsiteY53-15290" fmla="*/ 661188 h 1650046"/>
              <a:gd name="connsiteX54-15291" fmla="*/ 34270 w 1424802"/>
              <a:gd name="connsiteY54-15292" fmla="*/ 481795 h 1650046"/>
              <a:gd name="connsiteX0-15293" fmla="*/ 34270 w 1424802"/>
              <a:gd name="connsiteY0-15294" fmla="*/ 481795 h 1650046"/>
              <a:gd name="connsiteX1-15295" fmla="*/ 24101 w 1424802"/>
              <a:gd name="connsiteY1-15296" fmla="*/ 373288 h 1650046"/>
              <a:gd name="connsiteX2-15297" fmla="*/ 40439 w 1424802"/>
              <a:gd name="connsiteY2-15298" fmla="*/ 294708 h 1650046"/>
              <a:gd name="connsiteX3-15299" fmla="*/ 105996 w 1424802"/>
              <a:gd name="connsiteY3-15300" fmla="*/ 147354 h 1650046"/>
              <a:gd name="connsiteX4-15301" fmla="*/ 299018 w 1424802"/>
              <a:gd name="connsiteY4-15302" fmla="*/ 13062 h 1650046"/>
              <a:gd name="connsiteX5-15303" fmla="*/ 551506 w 1424802"/>
              <a:gd name="connsiteY5-15304" fmla="*/ 68982 h 1650046"/>
              <a:gd name="connsiteX6-15305" fmla="*/ 620226 w 1424802"/>
              <a:gd name="connsiteY6-15306" fmla="*/ 131022 h 1650046"/>
              <a:gd name="connsiteX7-15307" fmla="*/ 659264 w 1424802"/>
              <a:gd name="connsiteY7-15308" fmla="*/ 157115 h 1650046"/>
              <a:gd name="connsiteX8-15309" fmla="*/ 741534 w 1424802"/>
              <a:gd name="connsiteY8-15310" fmla="*/ 202885 h 1650046"/>
              <a:gd name="connsiteX9-15311" fmla="*/ 824385 w 1424802"/>
              <a:gd name="connsiteY9-15312" fmla="*/ 325338 h 1650046"/>
              <a:gd name="connsiteX10-15313" fmla="*/ 841970 w 1424802"/>
              <a:gd name="connsiteY10-15314" fmla="*/ 342923 h 1650046"/>
              <a:gd name="connsiteX11-15315" fmla="*/ 847832 w 1424802"/>
              <a:gd name="connsiteY11-15316" fmla="*/ 360507 h 1650046"/>
              <a:gd name="connsiteX12-15317" fmla="*/ 865416 w 1424802"/>
              <a:gd name="connsiteY12-15318" fmla="*/ 366369 h 1650046"/>
              <a:gd name="connsiteX13-15319" fmla="*/ 906447 w 1424802"/>
              <a:gd name="connsiteY13-15320" fmla="*/ 401538 h 1650046"/>
              <a:gd name="connsiteX14-15321" fmla="*/ 1091559 w 1424802"/>
              <a:gd name="connsiteY14-15322" fmla="*/ 805354 h 1650046"/>
              <a:gd name="connsiteX15-15323" fmla="*/ 1235657 w 1424802"/>
              <a:gd name="connsiteY15-15324" fmla="*/ 1021434 h 1650046"/>
              <a:gd name="connsiteX16-15325" fmla="*/ 1307706 w 1424802"/>
              <a:gd name="connsiteY16-15326" fmla="*/ 1093461 h 1650046"/>
              <a:gd name="connsiteX17-15327" fmla="*/ 1353869 w 1424802"/>
              <a:gd name="connsiteY17-15328" fmla="*/ 1173135 h 1650046"/>
              <a:gd name="connsiteX18-15329" fmla="*/ 1379755 w 1424802"/>
              <a:gd name="connsiteY18-15330" fmla="*/ 1237514 h 1650046"/>
              <a:gd name="connsiteX19-15331" fmla="*/ 1410539 w 1424802"/>
              <a:gd name="connsiteY19-15332" fmla="*/ 1351107 h 1650046"/>
              <a:gd name="connsiteX20-15333" fmla="*/ 1404287 w 1424802"/>
              <a:gd name="connsiteY20-15334" fmla="*/ 1474733 h 1650046"/>
              <a:gd name="connsiteX21-15335" fmla="*/ 1287447 w 1424802"/>
              <a:gd name="connsiteY21-15336" fmla="*/ 1609015 h 1650046"/>
              <a:gd name="connsiteX22-15337" fmla="*/ 1269862 w 1424802"/>
              <a:gd name="connsiteY22-15338" fmla="*/ 1620738 h 1650046"/>
              <a:gd name="connsiteX23-15339" fmla="*/ 1234693 w 1424802"/>
              <a:gd name="connsiteY23-15340" fmla="*/ 1632461 h 1650046"/>
              <a:gd name="connsiteX24-15341" fmla="*/ 1217108 w 1424802"/>
              <a:gd name="connsiteY24-15342" fmla="*/ 1638323 h 1650046"/>
              <a:gd name="connsiteX25-15343" fmla="*/ 1176078 w 1424802"/>
              <a:gd name="connsiteY25-15344" fmla="*/ 1644184 h 1650046"/>
              <a:gd name="connsiteX26-15345" fmla="*/ 1140908 w 1424802"/>
              <a:gd name="connsiteY26-15346" fmla="*/ 1650046 h 1650046"/>
              <a:gd name="connsiteX27-15347" fmla="*/ 900585 w 1424802"/>
              <a:gd name="connsiteY27-15348" fmla="*/ 1644184 h 1650046"/>
              <a:gd name="connsiteX28-15349" fmla="*/ 883001 w 1424802"/>
              <a:gd name="connsiteY28-15350" fmla="*/ 1638323 h 1650046"/>
              <a:gd name="connsiteX29-15351" fmla="*/ 800939 w 1424802"/>
              <a:gd name="connsiteY29-15352" fmla="*/ 1632461 h 1650046"/>
              <a:gd name="connsiteX30-15353" fmla="*/ 630955 w 1424802"/>
              <a:gd name="connsiteY30-15354" fmla="*/ 1626600 h 1650046"/>
              <a:gd name="connsiteX31-15355" fmla="*/ 572339 w 1424802"/>
              <a:gd name="connsiteY31-15356" fmla="*/ 1620738 h 1650046"/>
              <a:gd name="connsiteX32-15357" fmla="*/ 476812 w 1424802"/>
              <a:gd name="connsiteY32-15358" fmla="*/ 1626600 h 1650046"/>
              <a:gd name="connsiteX33-15359" fmla="*/ 155426 w 1424802"/>
              <a:gd name="connsiteY33-15360" fmla="*/ 1597292 h 1650046"/>
              <a:gd name="connsiteX34-15361" fmla="*/ 83418 w 1424802"/>
              <a:gd name="connsiteY34-15362" fmla="*/ 1525284 h 1650046"/>
              <a:gd name="connsiteX35-15363" fmla="*/ 50662 w 1424802"/>
              <a:gd name="connsiteY35-15364" fmla="*/ 1474200 h 1650046"/>
              <a:gd name="connsiteX36-15365" fmla="*/ 33078 w 1424802"/>
              <a:gd name="connsiteY36-15366" fmla="*/ 1456615 h 1650046"/>
              <a:gd name="connsiteX37-15367" fmla="*/ 21355 w 1424802"/>
              <a:gd name="connsiteY37-15368" fmla="*/ 1415584 h 1650046"/>
              <a:gd name="connsiteX38-15369" fmla="*/ 9632 w 1424802"/>
              <a:gd name="connsiteY38-15370" fmla="*/ 1368692 h 1650046"/>
              <a:gd name="connsiteX39-15371" fmla="*/ 9632 w 1424802"/>
              <a:gd name="connsiteY39-15372" fmla="*/ 1169400 h 1650046"/>
              <a:gd name="connsiteX40-15373" fmla="*/ 15493 w 1424802"/>
              <a:gd name="connsiteY40-15374" fmla="*/ 1151815 h 1650046"/>
              <a:gd name="connsiteX41-15375" fmla="*/ 21355 w 1424802"/>
              <a:gd name="connsiteY41-15376" fmla="*/ 1099061 h 1650046"/>
              <a:gd name="connsiteX42-15377" fmla="*/ 27216 w 1424802"/>
              <a:gd name="connsiteY42-15378" fmla="*/ 1081477 h 1650046"/>
              <a:gd name="connsiteX43-15379" fmla="*/ 33078 w 1424802"/>
              <a:gd name="connsiteY43-15380" fmla="*/ 1046307 h 1650046"/>
              <a:gd name="connsiteX44-15381" fmla="*/ 50662 w 1424802"/>
              <a:gd name="connsiteY44-15382" fmla="*/ 1005277 h 1650046"/>
              <a:gd name="connsiteX45-15383" fmla="*/ 62385 w 1424802"/>
              <a:gd name="connsiteY45-15384" fmla="*/ 964246 h 1650046"/>
              <a:gd name="connsiteX46-15385" fmla="*/ 74108 w 1424802"/>
              <a:gd name="connsiteY46-15386" fmla="*/ 940800 h 1650046"/>
              <a:gd name="connsiteX47-15387" fmla="*/ 85832 w 1424802"/>
              <a:gd name="connsiteY47-15388" fmla="*/ 899769 h 1650046"/>
              <a:gd name="connsiteX48-15389" fmla="*/ 91693 w 1424802"/>
              <a:gd name="connsiteY48-15390" fmla="*/ 882184 h 1650046"/>
              <a:gd name="connsiteX49-15391" fmla="*/ 97555 w 1424802"/>
              <a:gd name="connsiteY49-15392" fmla="*/ 852877 h 1650046"/>
              <a:gd name="connsiteX50-15393" fmla="*/ 103416 w 1424802"/>
              <a:gd name="connsiteY50-15394" fmla="*/ 835292 h 1650046"/>
              <a:gd name="connsiteX51-15395" fmla="*/ 102366 w 1424802"/>
              <a:gd name="connsiteY51-15396" fmla="*/ 772661 h 1650046"/>
              <a:gd name="connsiteX52-15397" fmla="*/ 83418 w 1424802"/>
              <a:gd name="connsiteY52-15398" fmla="*/ 661188 h 1650046"/>
              <a:gd name="connsiteX53-15399" fmla="*/ 34270 w 1424802"/>
              <a:gd name="connsiteY53-15400" fmla="*/ 481795 h 1650046"/>
              <a:gd name="connsiteX0-15401" fmla="*/ 34270 w 1424802"/>
              <a:gd name="connsiteY0-15402" fmla="*/ 481795 h 1650046"/>
              <a:gd name="connsiteX1-15403" fmla="*/ 24101 w 1424802"/>
              <a:gd name="connsiteY1-15404" fmla="*/ 373288 h 1650046"/>
              <a:gd name="connsiteX2-15405" fmla="*/ 40439 w 1424802"/>
              <a:gd name="connsiteY2-15406" fmla="*/ 294708 h 1650046"/>
              <a:gd name="connsiteX3-15407" fmla="*/ 105996 w 1424802"/>
              <a:gd name="connsiteY3-15408" fmla="*/ 147354 h 1650046"/>
              <a:gd name="connsiteX4-15409" fmla="*/ 299018 w 1424802"/>
              <a:gd name="connsiteY4-15410" fmla="*/ 13062 h 1650046"/>
              <a:gd name="connsiteX5-15411" fmla="*/ 551506 w 1424802"/>
              <a:gd name="connsiteY5-15412" fmla="*/ 68982 h 1650046"/>
              <a:gd name="connsiteX6-15413" fmla="*/ 620226 w 1424802"/>
              <a:gd name="connsiteY6-15414" fmla="*/ 131022 h 1650046"/>
              <a:gd name="connsiteX7-15415" fmla="*/ 659264 w 1424802"/>
              <a:gd name="connsiteY7-15416" fmla="*/ 157115 h 1650046"/>
              <a:gd name="connsiteX8-15417" fmla="*/ 741534 w 1424802"/>
              <a:gd name="connsiteY8-15418" fmla="*/ 202885 h 1650046"/>
              <a:gd name="connsiteX9-15419" fmla="*/ 824385 w 1424802"/>
              <a:gd name="connsiteY9-15420" fmla="*/ 325338 h 1650046"/>
              <a:gd name="connsiteX10-15421" fmla="*/ 841970 w 1424802"/>
              <a:gd name="connsiteY10-15422" fmla="*/ 342923 h 1650046"/>
              <a:gd name="connsiteX11-15423" fmla="*/ 847832 w 1424802"/>
              <a:gd name="connsiteY11-15424" fmla="*/ 360507 h 1650046"/>
              <a:gd name="connsiteX12-15425" fmla="*/ 865416 w 1424802"/>
              <a:gd name="connsiteY12-15426" fmla="*/ 366369 h 1650046"/>
              <a:gd name="connsiteX13-15427" fmla="*/ 1091559 w 1424802"/>
              <a:gd name="connsiteY13-15428" fmla="*/ 805354 h 1650046"/>
              <a:gd name="connsiteX14-15429" fmla="*/ 1235657 w 1424802"/>
              <a:gd name="connsiteY14-15430" fmla="*/ 1021434 h 1650046"/>
              <a:gd name="connsiteX15-15431" fmla="*/ 1307706 w 1424802"/>
              <a:gd name="connsiteY15-15432" fmla="*/ 1093461 h 1650046"/>
              <a:gd name="connsiteX16-15433" fmla="*/ 1353869 w 1424802"/>
              <a:gd name="connsiteY16-15434" fmla="*/ 1173135 h 1650046"/>
              <a:gd name="connsiteX17-15435" fmla="*/ 1379755 w 1424802"/>
              <a:gd name="connsiteY17-15436" fmla="*/ 1237514 h 1650046"/>
              <a:gd name="connsiteX18-15437" fmla="*/ 1410539 w 1424802"/>
              <a:gd name="connsiteY18-15438" fmla="*/ 1351107 h 1650046"/>
              <a:gd name="connsiteX19-15439" fmla="*/ 1404287 w 1424802"/>
              <a:gd name="connsiteY19-15440" fmla="*/ 1474733 h 1650046"/>
              <a:gd name="connsiteX20-15441" fmla="*/ 1287447 w 1424802"/>
              <a:gd name="connsiteY20-15442" fmla="*/ 1609015 h 1650046"/>
              <a:gd name="connsiteX21-15443" fmla="*/ 1269862 w 1424802"/>
              <a:gd name="connsiteY21-15444" fmla="*/ 1620738 h 1650046"/>
              <a:gd name="connsiteX22-15445" fmla="*/ 1234693 w 1424802"/>
              <a:gd name="connsiteY22-15446" fmla="*/ 1632461 h 1650046"/>
              <a:gd name="connsiteX23-15447" fmla="*/ 1217108 w 1424802"/>
              <a:gd name="connsiteY23-15448" fmla="*/ 1638323 h 1650046"/>
              <a:gd name="connsiteX24-15449" fmla="*/ 1176078 w 1424802"/>
              <a:gd name="connsiteY24-15450" fmla="*/ 1644184 h 1650046"/>
              <a:gd name="connsiteX25-15451" fmla="*/ 1140908 w 1424802"/>
              <a:gd name="connsiteY25-15452" fmla="*/ 1650046 h 1650046"/>
              <a:gd name="connsiteX26-15453" fmla="*/ 900585 w 1424802"/>
              <a:gd name="connsiteY26-15454" fmla="*/ 1644184 h 1650046"/>
              <a:gd name="connsiteX27-15455" fmla="*/ 883001 w 1424802"/>
              <a:gd name="connsiteY27-15456" fmla="*/ 1638323 h 1650046"/>
              <a:gd name="connsiteX28-15457" fmla="*/ 800939 w 1424802"/>
              <a:gd name="connsiteY28-15458" fmla="*/ 1632461 h 1650046"/>
              <a:gd name="connsiteX29-15459" fmla="*/ 630955 w 1424802"/>
              <a:gd name="connsiteY29-15460" fmla="*/ 1626600 h 1650046"/>
              <a:gd name="connsiteX30-15461" fmla="*/ 572339 w 1424802"/>
              <a:gd name="connsiteY30-15462" fmla="*/ 1620738 h 1650046"/>
              <a:gd name="connsiteX31-15463" fmla="*/ 476812 w 1424802"/>
              <a:gd name="connsiteY31-15464" fmla="*/ 1626600 h 1650046"/>
              <a:gd name="connsiteX32-15465" fmla="*/ 155426 w 1424802"/>
              <a:gd name="connsiteY32-15466" fmla="*/ 1597292 h 1650046"/>
              <a:gd name="connsiteX33-15467" fmla="*/ 83418 w 1424802"/>
              <a:gd name="connsiteY33-15468" fmla="*/ 1525284 h 1650046"/>
              <a:gd name="connsiteX34-15469" fmla="*/ 50662 w 1424802"/>
              <a:gd name="connsiteY34-15470" fmla="*/ 1474200 h 1650046"/>
              <a:gd name="connsiteX35-15471" fmla="*/ 33078 w 1424802"/>
              <a:gd name="connsiteY35-15472" fmla="*/ 1456615 h 1650046"/>
              <a:gd name="connsiteX36-15473" fmla="*/ 21355 w 1424802"/>
              <a:gd name="connsiteY36-15474" fmla="*/ 1415584 h 1650046"/>
              <a:gd name="connsiteX37-15475" fmla="*/ 9632 w 1424802"/>
              <a:gd name="connsiteY37-15476" fmla="*/ 1368692 h 1650046"/>
              <a:gd name="connsiteX38-15477" fmla="*/ 9632 w 1424802"/>
              <a:gd name="connsiteY38-15478" fmla="*/ 1169400 h 1650046"/>
              <a:gd name="connsiteX39-15479" fmla="*/ 15493 w 1424802"/>
              <a:gd name="connsiteY39-15480" fmla="*/ 1151815 h 1650046"/>
              <a:gd name="connsiteX40-15481" fmla="*/ 21355 w 1424802"/>
              <a:gd name="connsiteY40-15482" fmla="*/ 1099061 h 1650046"/>
              <a:gd name="connsiteX41-15483" fmla="*/ 27216 w 1424802"/>
              <a:gd name="connsiteY41-15484" fmla="*/ 1081477 h 1650046"/>
              <a:gd name="connsiteX42-15485" fmla="*/ 33078 w 1424802"/>
              <a:gd name="connsiteY42-15486" fmla="*/ 1046307 h 1650046"/>
              <a:gd name="connsiteX43-15487" fmla="*/ 50662 w 1424802"/>
              <a:gd name="connsiteY43-15488" fmla="*/ 1005277 h 1650046"/>
              <a:gd name="connsiteX44-15489" fmla="*/ 62385 w 1424802"/>
              <a:gd name="connsiteY44-15490" fmla="*/ 964246 h 1650046"/>
              <a:gd name="connsiteX45-15491" fmla="*/ 74108 w 1424802"/>
              <a:gd name="connsiteY45-15492" fmla="*/ 940800 h 1650046"/>
              <a:gd name="connsiteX46-15493" fmla="*/ 85832 w 1424802"/>
              <a:gd name="connsiteY46-15494" fmla="*/ 899769 h 1650046"/>
              <a:gd name="connsiteX47-15495" fmla="*/ 91693 w 1424802"/>
              <a:gd name="connsiteY47-15496" fmla="*/ 882184 h 1650046"/>
              <a:gd name="connsiteX48-15497" fmla="*/ 97555 w 1424802"/>
              <a:gd name="connsiteY48-15498" fmla="*/ 852877 h 1650046"/>
              <a:gd name="connsiteX49-15499" fmla="*/ 103416 w 1424802"/>
              <a:gd name="connsiteY49-15500" fmla="*/ 835292 h 1650046"/>
              <a:gd name="connsiteX50-15501" fmla="*/ 102366 w 1424802"/>
              <a:gd name="connsiteY50-15502" fmla="*/ 772661 h 1650046"/>
              <a:gd name="connsiteX51-15503" fmla="*/ 83418 w 1424802"/>
              <a:gd name="connsiteY51-15504" fmla="*/ 661188 h 1650046"/>
              <a:gd name="connsiteX52-15505" fmla="*/ 34270 w 1424802"/>
              <a:gd name="connsiteY52-15506" fmla="*/ 481795 h 1650046"/>
              <a:gd name="connsiteX0-15507" fmla="*/ 34270 w 1424802"/>
              <a:gd name="connsiteY0-15508" fmla="*/ 481795 h 1650046"/>
              <a:gd name="connsiteX1-15509" fmla="*/ 24101 w 1424802"/>
              <a:gd name="connsiteY1-15510" fmla="*/ 373288 h 1650046"/>
              <a:gd name="connsiteX2-15511" fmla="*/ 40439 w 1424802"/>
              <a:gd name="connsiteY2-15512" fmla="*/ 294708 h 1650046"/>
              <a:gd name="connsiteX3-15513" fmla="*/ 105996 w 1424802"/>
              <a:gd name="connsiteY3-15514" fmla="*/ 147354 h 1650046"/>
              <a:gd name="connsiteX4-15515" fmla="*/ 299018 w 1424802"/>
              <a:gd name="connsiteY4-15516" fmla="*/ 13062 h 1650046"/>
              <a:gd name="connsiteX5-15517" fmla="*/ 551506 w 1424802"/>
              <a:gd name="connsiteY5-15518" fmla="*/ 68982 h 1650046"/>
              <a:gd name="connsiteX6-15519" fmla="*/ 620226 w 1424802"/>
              <a:gd name="connsiteY6-15520" fmla="*/ 131022 h 1650046"/>
              <a:gd name="connsiteX7-15521" fmla="*/ 659264 w 1424802"/>
              <a:gd name="connsiteY7-15522" fmla="*/ 157115 h 1650046"/>
              <a:gd name="connsiteX8-15523" fmla="*/ 741534 w 1424802"/>
              <a:gd name="connsiteY8-15524" fmla="*/ 202885 h 1650046"/>
              <a:gd name="connsiteX9-15525" fmla="*/ 824385 w 1424802"/>
              <a:gd name="connsiteY9-15526" fmla="*/ 325338 h 1650046"/>
              <a:gd name="connsiteX10-15527" fmla="*/ 841970 w 1424802"/>
              <a:gd name="connsiteY10-15528" fmla="*/ 342923 h 1650046"/>
              <a:gd name="connsiteX11-15529" fmla="*/ 847832 w 1424802"/>
              <a:gd name="connsiteY11-15530" fmla="*/ 360507 h 1650046"/>
              <a:gd name="connsiteX12-15531" fmla="*/ 1091559 w 1424802"/>
              <a:gd name="connsiteY12-15532" fmla="*/ 805354 h 1650046"/>
              <a:gd name="connsiteX13-15533" fmla="*/ 1235657 w 1424802"/>
              <a:gd name="connsiteY13-15534" fmla="*/ 1021434 h 1650046"/>
              <a:gd name="connsiteX14-15535" fmla="*/ 1307706 w 1424802"/>
              <a:gd name="connsiteY14-15536" fmla="*/ 1093461 h 1650046"/>
              <a:gd name="connsiteX15-15537" fmla="*/ 1353869 w 1424802"/>
              <a:gd name="connsiteY15-15538" fmla="*/ 1173135 h 1650046"/>
              <a:gd name="connsiteX16-15539" fmla="*/ 1379755 w 1424802"/>
              <a:gd name="connsiteY16-15540" fmla="*/ 1237514 h 1650046"/>
              <a:gd name="connsiteX17-15541" fmla="*/ 1410539 w 1424802"/>
              <a:gd name="connsiteY17-15542" fmla="*/ 1351107 h 1650046"/>
              <a:gd name="connsiteX18-15543" fmla="*/ 1404287 w 1424802"/>
              <a:gd name="connsiteY18-15544" fmla="*/ 1474733 h 1650046"/>
              <a:gd name="connsiteX19-15545" fmla="*/ 1287447 w 1424802"/>
              <a:gd name="connsiteY19-15546" fmla="*/ 1609015 h 1650046"/>
              <a:gd name="connsiteX20-15547" fmla="*/ 1269862 w 1424802"/>
              <a:gd name="connsiteY20-15548" fmla="*/ 1620738 h 1650046"/>
              <a:gd name="connsiteX21-15549" fmla="*/ 1234693 w 1424802"/>
              <a:gd name="connsiteY21-15550" fmla="*/ 1632461 h 1650046"/>
              <a:gd name="connsiteX22-15551" fmla="*/ 1217108 w 1424802"/>
              <a:gd name="connsiteY22-15552" fmla="*/ 1638323 h 1650046"/>
              <a:gd name="connsiteX23-15553" fmla="*/ 1176078 w 1424802"/>
              <a:gd name="connsiteY23-15554" fmla="*/ 1644184 h 1650046"/>
              <a:gd name="connsiteX24-15555" fmla="*/ 1140908 w 1424802"/>
              <a:gd name="connsiteY24-15556" fmla="*/ 1650046 h 1650046"/>
              <a:gd name="connsiteX25-15557" fmla="*/ 900585 w 1424802"/>
              <a:gd name="connsiteY25-15558" fmla="*/ 1644184 h 1650046"/>
              <a:gd name="connsiteX26-15559" fmla="*/ 883001 w 1424802"/>
              <a:gd name="connsiteY26-15560" fmla="*/ 1638323 h 1650046"/>
              <a:gd name="connsiteX27-15561" fmla="*/ 800939 w 1424802"/>
              <a:gd name="connsiteY27-15562" fmla="*/ 1632461 h 1650046"/>
              <a:gd name="connsiteX28-15563" fmla="*/ 630955 w 1424802"/>
              <a:gd name="connsiteY28-15564" fmla="*/ 1626600 h 1650046"/>
              <a:gd name="connsiteX29-15565" fmla="*/ 572339 w 1424802"/>
              <a:gd name="connsiteY29-15566" fmla="*/ 1620738 h 1650046"/>
              <a:gd name="connsiteX30-15567" fmla="*/ 476812 w 1424802"/>
              <a:gd name="connsiteY30-15568" fmla="*/ 1626600 h 1650046"/>
              <a:gd name="connsiteX31-15569" fmla="*/ 155426 w 1424802"/>
              <a:gd name="connsiteY31-15570" fmla="*/ 1597292 h 1650046"/>
              <a:gd name="connsiteX32-15571" fmla="*/ 83418 w 1424802"/>
              <a:gd name="connsiteY32-15572" fmla="*/ 1525284 h 1650046"/>
              <a:gd name="connsiteX33-15573" fmla="*/ 50662 w 1424802"/>
              <a:gd name="connsiteY33-15574" fmla="*/ 1474200 h 1650046"/>
              <a:gd name="connsiteX34-15575" fmla="*/ 33078 w 1424802"/>
              <a:gd name="connsiteY34-15576" fmla="*/ 1456615 h 1650046"/>
              <a:gd name="connsiteX35-15577" fmla="*/ 21355 w 1424802"/>
              <a:gd name="connsiteY35-15578" fmla="*/ 1415584 h 1650046"/>
              <a:gd name="connsiteX36-15579" fmla="*/ 9632 w 1424802"/>
              <a:gd name="connsiteY36-15580" fmla="*/ 1368692 h 1650046"/>
              <a:gd name="connsiteX37-15581" fmla="*/ 9632 w 1424802"/>
              <a:gd name="connsiteY37-15582" fmla="*/ 1169400 h 1650046"/>
              <a:gd name="connsiteX38-15583" fmla="*/ 15493 w 1424802"/>
              <a:gd name="connsiteY38-15584" fmla="*/ 1151815 h 1650046"/>
              <a:gd name="connsiteX39-15585" fmla="*/ 21355 w 1424802"/>
              <a:gd name="connsiteY39-15586" fmla="*/ 1099061 h 1650046"/>
              <a:gd name="connsiteX40-15587" fmla="*/ 27216 w 1424802"/>
              <a:gd name="connsiteY40-15588" fmla="*/ 1081477 h 1650046"/>
              <a:gd name="connsiteX41-15589" fmla="*/ 33078 w 1424802"/>
              <a:gd name="connsiteY41-15590" fmla="*/ 1046307 h 1650046"/>
              <a:gd name="connsiteX42-15591" fmla="*/ 50662 w 1424802"/>
              <a:gd name="connsiteY42-15592" fmla="*/ 1005277 h 1650046"/>
              <a:gd name="connsiteX43-15593" fmla="*/ 62385 w 1424802"/>
              <a:gd name="connsiteY43-15594" fmla="*/ 964246 h 1650046"/>
              <a:gd name="connsiteX44-15595" fmla="*/ 74108 w 1424802"/>
              <a:gd name="connsiteY44-15596" fmla="*/ 940800 h 1650046"/>
              <a:gd name="connsiteX45-15597" fmla="*/ 85832 w 1424802"/>
              <a:gd name="connsiteY45-15598" fmla="*/ 899769 h 1650046"/>
              <a:gd name="connsiteX46-15599" fmla="*/ 91693 w 1424802"/>
              <a:gd name="connsiteY46-15600" fmla="*/ 882184 h 1650046"/>
              <a:gd name="connsiteX47-15601" fmla="*/ 97555 w 1424802"/>
              <a:gd name="connsiteY47-15602" fmla="*/ 852877 h 1650046"/>
              <a:gd name="connsiteX48-15603" fmla="*/ 103416 w 1424802"/>
              <a:gd name="connsiteY48-15604" fmla="*/ 835292 h 1650046"/>
              <a:gd name="connsiteX49-15605" fmla="*/ 102366 w 1424802"/>
              <a:gd name="connsiteY49-15606" fmla="*/ 772661 h 1650046"/>
              <a:gd name="connsiteX50-15607" fmla="*/ 83418 w 1424802"/>
              <a:gd name="connsiteY50-15608" fmla="*/ 661188 h 1650046"/>
              <a:gd name="connsiteX51-15609" fmla="*/ 34270 w 1424802"/>
              <a:gd name="connsiteY51-15610" fmla="*/ 481795 h 1650046"/>
              <a:gd name="connsiteX0-15611" fmla="*/ 34270 w 1424802"/>
              <a:gd name="connsiteY0-15612" fmla="*/ 481795 h 1650046"/>
              <a:gd name="connsiteX1-15613" fmla="*/ 24101 w 1424802"/>
              <a:gd name="connsiteY1-15614" fmla="*/ 373288 h 1650046"/>
              <a:gd name="connsiteX2-15615" fmla="*/ 40439 w 1424802"/>
              <a:gd name="connsiteY2-15616" fmla="*/ 294708 h 1650046"/>
              <a:gd name="connsiteX3-15617" fmla="*/ 105996 w 1424802"/>
              <a:gd name="connsiteY3-15618" fmla="*/ 147354 h 1650046"/>
              <a:gd name="connsiteX4-15619" fmla="*/ 299018 w 1424802"/>
              <a:gd name="connsiteY4-15620" fmla="*/ 13062 h 1650046"/>
              <a:gd name="connsiteX5-15621" fmla="*/ 551506 w 1424802"/>
              <a:gd name="connsiteY5-15622" fmla="*/ 68982 h 1650046"/>
              <a:gd name="connsiteX6-15623" fmla="*/ 620226 w 1424802"/>
              <a:gd name="connsiteY6-15624" fmla="*/ 131022 h 1650046"/>
              <a:gd name="connsiteX7-15625" fmla="*/ 659264 w 1424802"/>
              <a:gd name="connsiteY7-15626" fmla="*/ 157115 h 1650046"/>
              <a:gd name="connsiteX8-15627" fmla="*/ 741534 w 1424802"/>
              <a:gd name="connsiteY8-15628" fmla="*/ 202885 h 1650046"/>
              <a:gd name="connsiteX9-15629" fmla="*/ 824385 w 1424802"/>
              <a:gd name="connsiteY9-15630" fmla="*/ 325338 h 1650046"/>
              <a:gd name="connsiteX10-15631" fmla="*/ 841970 w 1424802"/>
              <a:gd name="connsiteY10-15632" fmla="*/ 342923 h 1650046"/>
              <a:gd name="connsiteX11-15633" fmla="*/ 847832 w 1424802"/>
              <a:gd name="connsiteY11-15634" fmla="*/ 360507 h 1650046"/>
              <a:gd name="connsiteX12-15635" fmla="*/ 1091559 w 1424802"/>
              <a:gd name="connsiteY12-15636" fmla="*/ 805354 h 1650046"/>
              <a:gd name="connsiteX13-15637" fmla="*/ 1235657 w 1424802"/>
              <a:gd name="connsiteY13-15638" fmla="*/ 1021434 h 1650046"/>
              <a:gd name="connsiteX14-15639" fmla="*/ 1307706 w 1424802"/>
              <a:gd name="connsiteY14-15640" fmla="*/ 1093461 h 1650046"/>
              <a:gd name="connsiteX15-15641" fmla="*/ 1353869 w 1424802"/>
              <a:gd name="connsiteY15-15642" fmla="*/ 1173135 h 1650046"/>
              <a:gd name="connsiteX16-15643" fmla="*/ 1379755 w 1424802"/>
              <a:gd name="connsiteY16-15644" fmla="*/ 1237514 h 1650046"/>
              <a:gd name="connsiteX17-15645" fmla="*/ 1410539 w 1424802"/>
              <a:gd name="connsiteY17-15646" fmla="*/ 1351107 h 1650046"/>
              <a:gd name="connsiteX18-15647" fmla="*/ 1404287 w 1424802"/>
              <a:gd name="connsiteY18-15648" fmla="*/ 1474733 h 1650046"/>
              <a:gd name="connsiteX19-15649" fmla="*/ 1287447 w 1424802"/>
              <a:gd name="connsiteY19-15650" fmla="*/ 1609015 h 1650046"/>
              <a:gd name="connsiteX20-15651" fmla="*/ 1269862 w 1424802"/>
              <a:gd name="connsiteY20-15652" fmla="*/ 1620738 h 1650046"/>
              <a:gd name="connsiteX21-15653" fmla="*/ 1234693 w 1424802"/>
              <a:gd name="connsiteY21-15654" fmla="*/ 1632461 h 1650046"/>
              <a:gd name="connsiteX22-15655" fmla="*/ 1217108 w 1424802"/>
              <a:gd name="connsiteY22-15656" fmla="*/ 1638323 h 1650046"/>
              <a:gd name="connsiteX23-15657" fmla="*/ 1176078 w 1424802"/>
              <a:gd name="connsiteY23-15658" fmla="*/ 1644184 h 1650046"/>
              <a:gd name="connsiteX24-15659" fmla="*/ 1140908 w 1424802"/>
              <a:gd name="connsiteY24-15660" fmla="*/ 1650046 h 1650046"/>
              <a:gd name="connsiteX25-15661" fmla="*/ 900585 w 1424802"/>
              <a:gd name="connsiteY25-15662" fmla="*/ 1644184 h 1650046"/>
              <a:gd name="connsiteX26-15663" fmla="*/ 883001 w 1424802"/>
              <a:gd name="connsiteY26-15664" fmla="*/ 1638323 h 1650046"/>
              <a:gd name="connsiteX27-15665" fmla="*/ 800939 w 1424802"/>
              <a:gd name="connsiteY27-15666" fmla="*/ 1632461 h 1650046"/>
              <a:gd name="connsiteX28-15667" fmla="*/ 630955 w 1424802"/>
              <a:gd name="connsiteY28-15668" fmla="*/ 1626600 h 1650046"/>
              <a:gd name="connsiteX29-15669" fmla="*/ 572339 w 1424802"/>
              <a:gd name="connsiteY29-15670" fmla="*/ 1620738 h 1650046"/>
              <a:gd name="connsiteX30-15671" fmla="*/ 476812 w 1424802"/>
              <a:gd name="connsiteY30-15672" fmla="*/ 1626600 h 1650046"/>
              <a:gd name="connsiteX31-15673" fmla="*/ 83418 w 1424802"/>
              <a:gd name="connsiteY31-15674" fmla="*/ 1525284 h 1650046"/>
              <a:gd name="connsiteX32-15675" fmla="*/ 50662 w 1424802"/>
              <a:gd name="connsiteY32-15676" fmla="*/ 1474200 h 1650046"/>
              <a:gd name="connsiteX33-15677" fmla="*/ 33078 w 1424802"/>
              <a:gd name="connsiteY33-15678" fmla="*/ 1456615 h 1650046"/>
              <a:gd name="connsiteX34-15679" fmla="*/ 21355 w 1424802"/>
              <a:gd name="connsiteY34-15680" fmla="*/ 1415584 h 1650046"/>
              <a:gd name="connsiteX35-15681" fmla="*/ 9632 w 1424802"/>
              <a:gd name="connsiteY35-15682" fmla="*/ 1368692 h 1650046"/>
              <a:gd name="connsiteX36-15683" fmla="*/ 9632 w 1424802"/>
              <a:gd name="connsiteY36-15684" fmla="*/ 1169400 h 1650046"/>
              <a:gd name="connsiteX37-15685" fmla="*/ 15493 w 1424802"/>
              <a:gd name="connsiteY37-15686" fmla="*/ 1151815 h 1650046"/>
              <a:gd name="connsiteX38-15687" fmla="*/ 21355 w 1424802"/>
              <a:gd name="connsiteY38-15688" fmla="*/ 1099061 h 1650046"/>
              <a:gd name="connsiteX39-15689" fmla="*/ 27216 w 1424802"/>
              <a:gd name="connsiteY39-15690" fmla="*/ 1081477 h 1650046"/>
              <a:gd name="connsiteX40-15691" fmla="*/ 33078 w 1424802"/>
              <a:gd name="connsiteY40-15692" fmla="*/ 1046307 h 1650046"/>
              <a:gd name="connsiteX41-15693" fmla="*/ 50662 w 1424802"/>
              <a:gd name="connsiteY41-15694" fmla="*/ 1005277 h 1650046"/>
              <a:gd name="connsiteX42-15695" fmla="*/ 62385 w 1424802"/>
              <a:gd name="connsiteY42-15696" fmla="*/ 964246 h 1650046"/>
              <a:gd name="connsiteX43-15697" fmla="*/ 74108 w 1424802"/>
              <a:gd name="connsiteY43-15698" fmla="*/ 940800 h 1650046"/>
              <a:gd name="connsiteX44-15699" fmla="*/ 85832 w 1424802"/>
              <a:gd name="connsiteY44-15700" fmla="*/ 899769 h 1650046"/>
              <a:gd name="connsiteX45-15701" fmla="*/ 91693 w 1424802"/>
              <a:gd name="connsiteY45-15702" fmla="*/ 882184 h 1650046"/>
              <a:gd name="connsiteX46-15703" fmla="*/ 97555 w 1424802"/>
              <a:gd name="connsiteY46-15704" fmla="*/ 852877 h 1650046"/>
              <a:gd name="connsiteX47-15705" fmla="*/ 103416 w 1424802"/>
              <a:gd name="connsiteY47-15706" fmla="*/ 835292 h 1650046"/>
              <a:gd name="connsiteX48-15707" fmla="*/ 102366 w 1424802"/>
              <a:gd name="connsiteY48-15708" fmla="*/ 772661 h 1650046"/>
              <a:gd name="connsiteX49-15709" fmla="*/ 83418 w 1424802"/>
              <a:gd name="connsiteY49-15710" fmla="*/ 661188 h 1650046"/>
              <a:gd name="connsiteX50-15711" fmla="*/ 34270 w 1424802"/>
              <a:gd name="connsiteY50-15712" fmla="*/ 481795 h 1650046"/>
              <a:gd name="connsiteX0-15713" fmla="*/ 34270 w 1424802"/>
              <a:gd name="connsiteY0-15714" fmla="*/ 481795 h 1650046"/>
              <a:gd name="connsiteX1-15715" fmla="*/ 24101 w 1424802"/>
              <a:gd name="connsiteY1-15716" fmla="*/ 373288 h 1650046"/>
              <a:gd name="connsiteX2-15717" fmla="*/ 40439 w 1424802"/>
              <a:gd name="connsiteY2-15718" fmla="*/ 294708 h 1650046"/>
              <a:gd name="connsiteX3-15719" fmla="*/ 105996 w 1424802"/>
              <a:gd name="connsiteY3-15720" fmla="*/ 147354 h 1650046"/>
              <a:gd name="connsiteX4-15721" fmla="*/ 299018 w 1424802"/>
              <a:gd name="connsiteY4-15722" fmla="*/ 13062 h 1650046"/>
              <a:gd name="connsiteX5-15723" fmla="*/ 551506 w 1424802"/>
              <a:gd name="connsiteY5-15724" fmla="*/ 68982 h 1650046"/>
              <a:gd name="connsiteX6-15725" fmla="*/ 620226 w 1424802"/>
              <a:gd name="connsiteY6-15726" fmla="*/ 131022 h 1650046"/>
              <a:gd name="connsiteX7-15727" fmla="*/ 659264 w 1424802"/>
              <a:gd name="connsiteY7-15728" fmla="*/ 157115 h 1650046"/>
              <a:gd name="connsiteX8-15729" fmla="*/ 741534 w 1424802"/>
              <a:gd name="connsiteY8-15730" fmla="*/ 202885 h 1650046"/>
              <a:gd name="connsiteX9-15731" fmla="*/ 824385 w 1424802"/>
              <a:gd name="connsiteY9-15732" fmla="*/ 325338 h 1650046"/>
              <a:gd name="connsiteX10-15733" fmla="*/ 841970 w 1424802"/>
              <a:gd name="connsiteY10-15734" fmla="*/ 342923 h 1650046"/>
              <a:gd name="connsiteX11-15735" fmla="*/ 847832 w 1424802"/>
              <a:gd name="connsiteY11-15736" fmla="*/ 360507 h 1650046"/>
              <a:gd name="connsiteX12-15737" fmla="*/ 1091559 w 1424802"/>
              <a:gd name="connsiteY12-15738" fmla="*/ 805354 h 1650046"/>
              <a:gd name="connsiteX13-15739" fmla="*/ 1235657 w 1424802"/>
              <a:gd name="connsiteY13-15740" fmla="*/ 1021434 h 1650046"/>
              <a:gd name="connsiteX14-15741" fmla="*/ 1307706 w 1424802"/>
              <a:gd name="connsiteY14-15742" fmla="*/ 1093461 h 1650046"/>
              <a:gd name="connsiteX15-15743" fmla="*/ 1353869 w 1424802"/>
              <a:gd name="connsiteY15-15744" fmla="*/ 1173135 h 1650046"/>
              <a:gd name="connsiteX16-15745" fmla="*/ 1379755 w 1424802"/>
              <a:gd name="connsiteY16-15746" fmla="*/ 1237514 h 1650046"/>
              <a:gd name="connsiteX17-15747" fmla="*/ 1410539 w 1424802"/>
              <a:gd name="connsiteY17-15748" fmla="*/ 1351107 h 1650046"/>
              <a:gd name="connsiteX18-15749" fmla="*/ 1404287 w 1424802"/>
              <a:gd name="connsiteY18-15750" fmla="*/ 1474733 h 1650046"/>
              <a:gd name="connsiteX19-15751" fmla="*/ 1287447 w 1424802"/>
              <a:gd name="connsiteY19-15752" fmla="*/ 1609015 h 1650046"/>
              <a:gd name="connsiteX20-15753" fmla="*/ 1269862 w 1424802"/>
              <a:gd name="connsiteY20-15754" fmla="*/ 1620738 h 1650046"/>
              <a:gd name="connsiteX21-15755" fmla="*/ 1234693 w 1424802"/>
              <a:gd name="connsiteY21-15756" fmla="*/ 1632461 h 1650046"/>
              <a:gd name="connsiteX22-15757" fmla="*/ 1217108 w 1424802"/>
              <a:gd name="connsiteY22-15758" fmla="*/ 1638323 h 1650046"/>
              <a:gd name="connsiteX23-15759" fmla="*/ 1176078 w 1424802"/>
              <a:gd name="connsiteY23-15760" fmla="*/ 1644184 h 1650046"/>
              <a:gd name="connsiteX24-15761" fmla="*/ 1140908 w 1424802"/>
              <a:gd name="connsiteY24-15762" fmla="*/ 1650046 h 1650046"/>
              <a:gd name="connsiteX25-15763" fmla="*/ 900585 w 1424802"/>
              <a:gd name="connsiteY25-15764" fmla="*/ 1644184 h 1650046"/>
              <a:gd name="connsiteX26-15765" fmla="*/ 883001 w 1424802"/>
              <a:gd name="connsiteY26-15766" fmla="*/ 1638323 h 1650046"/>
              <a:gd name="connsiteX27-15767" fmla="*/ 800939 w 1424802"/>
              <a:gd name="connsiteY27-15768" fmla="*/ 1632461 h 1650046"/>
              <a:gd name="connsiteX28-15769" fmla="*/ 630955 w 1424802"/>
              <a:gd name="connsiteY28-15770" fmla="*/ 1626600 h 1650046"/>
              <a:gd name="connsiteX29-15771" fmla="*/ 572339 w 1424802"/>
              <a:gd name="connsiteY29-15772" fmla="*/ 1620738 h 1650046"/>
              <a:gd name="connsiteX30-15773" fmla="*/ 476812 w 1424802"/>
              <a:gd name="connsiteY30-15774" fmla="*/ 1626600 h 1650046"/>
              <a:gd name="connsiteX31-15775" fmla="*/ 50662 w 1424802"/>
              <a:gd name="connsiteY31-15776" fmla="*/ 1474200 h 1650046"/>
              <a:gd name="connsiteX32-15777" fmla="*/ 33078 w 1424802"/>
              <a:gd name="connsiteY32-15778" fmla="*/ 1456615 h 1650046"/>
              <a:gd name="connsiteX33-15779" fmla="*/ 21355 w 1424802"/>
              <a:gd name="connsiteY33-15780" fmla="*/ 1415584 h 1650046"/>
              <a:gd name="connsiteX34-15781" fmla="*/ 9632 w 1424802"/>
              <a:gd name="connsiteY34-15782" fmla="*/ 1368692 h 1650046"/>
              <a:gd name="connsiteX35-15783" fmla="*/ 9632 w 1424802"/>
              <a:gd name="connsiteY35-15784" fmla="*/ 1169400 h 1650046"/>
              <a:gd name="connsiteX36-15785" fmla="*/ 15493 w 1424802"/>
              <a:gd name="connsiteY36-15786" fmla="*/ 1151815 h 1650046"/>
              <a:gd name="connsiteX37-15787" fmla="*/ 21355 w 1424802"/>
              <a:gd name="connsiteY37-15788" fmla="*/ 1099061 h 1650046"/>
              <a:gd name="connsiteX38-15789" fmla="*/ 27216 w 1424802"/>
              <a:gd name="connsiteY38-15790" fmla="*/ 1081477 h 1650046"/>
              <a:gd name="connsiteX39-15791" fmla="*/ 33078 w 1424802"/>
              <a:gd name="connsiteY39-15792" fmla="*/ 1046307 h 1650046"/>
              <a:gd name="connsiteX40-15793" fmla="*/ 50662 w 1424802"/>
              <a:gd name="connsiteY40-15794" fmla="*/ 1005277 h 1650046"/>
              <a:gd name="connsiteX41-15795" fmla="*/ 62385 w 1424802"/>
              <a:gd name="connsiteY41-15796" fmla="*/ 964246 h 1650046"/>
              <a:gd name="connsiteX42-15797" fmla="*/ 74108 w 1424802"/>
              <a:gd name="connsiteY42-15798" fmla="*/ 940800 h 1650046"/>
              <a:gd name="connsiteX43-15799" fmla="*/ 85832 w 1424802"/>
              <a:gd name="connsiteY43-15800" fmla="*/ 899769 h 1650046"/>
              <a:gd name="connsiteX44-15801" fmla="*/ 91693 w 1424802"/>
              <a:gd name="connsiteY44-15802" fmla="*/ 882184 h 1650046"/>
              <a:gd name="connsiteX45-15803" fmla="*/ 97555 w 1424802"/>
              <a:gd name="connsiteY45-15804" fmla="*/ 852877 h 1650046"/>
              <a:gd name="connsiteX46-15805" fmla="*/ 103416 w 1424802"/>
              <a:gd name="connsiteY46-15806" fmla="*/ 835292 h 1650046"/>
              <a:gd name="connsiteX47-15807" fmla="*/ 102366 w 1424802"/>
              <a:gd name="connsiteY47-15808" fmla="*/ 772661 h 1650046"/>
              <a:gd name="connsiteX48-15809" fmla="*/ 83418 w 1424802"/>
              <a:gd name="connsiteY48-15810" fmla="*/ 661188 h 1650046"/>
              <a:gd name="connsiteX49-15811" fmla="*/ 34270 w 1424802"/>
              <a:gd name="connsiteY49-15812" fmla="*/ 481795 h 1650046"/>
              <a:gd name="connsiteX0-15813" fmla="*/ 34270 w 1424802"/>
              <a:gd name="connsiteY0-15814" fmla="*/ 481795 h 1650046"/>
              <a:gd name="connsiteX1-15815" fmla="*/ 24101 w 1424802"/>
              <a:gd name="connsiteY1-15816" fmla="*/ 373288 h 1650046"/>
              <a:gd name="connsiteX2-15817" fmla="*/ 40439 w 1424802"/>
              <a:gd name="connsiteY2-15818" fmla="*/ 294708 h 1650046"/>
              <a:gd name="connsiteX3-15819" fmla="*/ 105996 w 1424802"/>
              <a:gd name="connsiteY3-15820" fmla="*/ 147354 h 1650046"/>
              <a:gd name="connsiteX4-15821" fmla="*/ 299018 w 1424802"/>
              <a:gd name="connsiteY4-15822" fmla="*/ 13062 h 1650046"/>
              <a:gd name="connsiteX5-15823" fmla="*/ 551506 w 1424802"/>
              <a:gd name="connsiteY5-15824" fmla="*/ 68982 h 1650046"/>
              <a:gd name="connsiteX6-15825" fmla="*/ 620226 w 1424802"/>
              <a:gd name="connsiteY6-15826" fmla="*/ 131022 h 1650046"/>
              <a:gd name="connsiteX7-15827" fmla="*/ 659264 w 1424802"/>
              <a:gd name="connsiteY7-15828" fmla="*/ 157115 h 1650046"/>
              <a:gd name="connsiteX8-15829" fmla="*/ 741534 w 1424802"/>
              <a:gd name="connsiteY8-15830" fmla="*/ 202885 h 1650046"/>
              <a:gd name="connsiteX9-15831" fmla="*/ 824385 w 1424802"/>
              <a:gd name="connsiteY9-15832" fmla="*/ 325338 h 1650046"/>
              <a:gd name="connsiteX10-15833" fmla="*/ 841970 w 1424802"/>
              <a:gd name="connsiteY10-15834" fmla="*/ 342923 h 1650046"/>
              <a:gd name="connsiteX11-15835" fmla="*/ 847832 w 1424802"/>
              <a:gd name="connsiteY11-15836" fmla="*/ 360507 h 1650046"/>
              <a:gd name="connsiteX12-15837" fmla="*/ 1091559 w 1424802"/>
              <a:gd name="connsiteY12-15838" fmla="*/ 805354 h 1650046"/>
              <a:gd name="connsiteX13-15839" fmla="*/ 1235657 w 1424802"/>
              <a:gd name="connsiteY13-15840" fmla="*/ 1021434 h 1650046"/>
              <a:gd name="connsiteX14-15841" fmla="*/ 1307706 w 1424802"/>
              <a:gd name="connsiteY14-15842" fmla="*/ 1093461 h 1650046"/>
              <a:gd name="connsiteX15-15843" fmla="*/ 1353869 w 1424802"/>
              <a:gd name="connsiteY15-15844" fmla="*/ 1173135 h 1650046"/>
              <a:gd name="connsiteX16-15845" fmla="*/ 1379755 w 1424802"/>
              <a:gd name="connsiteY16-15846" fmla="*/ 1237514 h 1650046"/>
              <a:gd name="connsiteX17-15847" fmla="*/ 1410539 w 1424802"/>
              <a:gd name="connsiteY17-15848" fmla="*/ 1351107 h 1650046"/>
              <a:gd name="connsiteX18-15849" fmla="*/ 1404287 w 1424802"/>
              <a:gd name="connsiteY18-15850" fmla="*/ 1474733 h 1650046"/>
              <a:gd name="connsiteX19-15851" fmla="*/ 1287447 w 1424802"/>
              <a:gd name="connsiteY19-15852" fmla="*/ 1609015 h 1650046"/>
              <a:gd name="connsiteX20-15853" fmla="*/ 1269862 w 1424802"/>
              <a:gd name="connsiteY20-15854" fmla="*/ 1620738 h 1650046"/>
              <a:gd name="connsiteX21-15855" fmla="*/ 1234693 w 1424802"/>
              <a:gd name="connsiteY21-15856" fmla="*/ 1632461 h 1650046"/>
              <a:gd name="connsiteX22-15857" fmla="*/ 1217108 w 1424802"/>
              <a:gd name="connsiteY22-15858" fmla="*/ 1638323 h 1650046"/>
              <a:gd name="connsiteX23-15859" fmla="*/ 1176078 w 1424802"/>
              <a:gd name="connsiteY23-15860" fmla="*/ 1644184 h 1650046"/>
              <a:gd name="connsiteX24-15861" fmla="*/ 1140908 w 1424802"/>
              <a:gd name="connsiteY24-15862" fmla="*/ 1650046 h 1650046"/>
              <a:gd name="connsiteX25-15863" fmla="*/ 900585 w 1424802"/>
              <a:gd name="connsiteY25-15864" fmla="*/ 1644184 h 1650046"/>
              <a:gd name="connsiteX26-15865" fmla="*/ 883001 w 1424802"/>
              <a:gd name="connsiteY26-15866" fmla="*/ 1638323 h 1650046"/>
              <a:gd name="connsiteX27-15867" fmla="*/ 800939 w 1424802"/>
              <a:gd name="connsiteY27-15868" fmla="*/ 1632461 h 1650046"/>
              <a:gd name="connsiteX28-15869" fmla="*/ 630955 w 1424802"/>
              <a:gd name="connsiteY28-15870" fmla="*/ 1626600 h 1650046"/>
              <a:gd name="connsiteX29-15871" fmla="*/ 572339 w 1424802"/>
              <a:gd name="connsiteY29-15872" fmla="*/ 1620738 h 1650046"/>
              <a:gd name="connsiteX30-15873" fmla="*/ 476812 w 1424802"/>
              <a:gd name="connsiteY30-15874" fmla="*/ 1626600 h 1650046"/>
              <a:gd name="connsiteX31-15875" fmla="*/ 50662 w 1424802"/>
              <a:gd name="connsiteY31-15876" fmla="*/ 1474200 h 1650046"/>
              <a:gd name="connsiteX32-15877" fmla="*/ 69040 w 1424802"/>
              <a:gd name="connsiteY32-15878" fmla="*/ 1434124 h 1650046"/>
              <a:gd name="connsiteX33-15879" fmla="*/ 21355 w 1424802"/>
              <a:gd name="connsiteY33-15880" fmla="*/ 1415584 h 1650046"/>
              <a:gd name="connsiteX34-15881" fmla="*/ 9632 w 1424802"/>
              <a:gd name="connsiteY34-15882" fmla="*/ 1368692 h 1650046"/>
              <a:gd name="connsiteX35-15883" fmla="*/ 9632 w 1424802"/>
              <a:gd name="connsiteY35-15884" fmla="*/ 1169400 h 1650046"/>
              <a:gd name="connsiteX36-15885" fmla="*/ 15493 w 1424802"/>
              <a:gd name="connsiteY36-15886" fmla="*/ 1151815 h 1650046"/>
              <a:gd name="connsiteX37-15887" fmla="*/ 21355 w 1424802"/>
              <a:gd name="connsiteY37-15888" fmla="*/ 1099061 h 1650046"/>
              <a:gd name="connsiteX38-15889" fmla="*/ 27216 w 1424802"/>
              <a:gd name="connsiteY38-15890" fmla="*/ 1081477 h 1650046"/>
              <a:gd name="connsiteX39-15891" fmla="*/ 33078 w 1424802"/>
              <a:gd name="connsiteY39-15892" fmla="*/ 1046307 h 1650046"/>
              <a:gd name="connsiteX40-15893" fmla="*/ 50662 w 1424802"/>
              <a:gd name="connsiteY40-15894" fmla="*/ 1005277 h 1650046"/>
              <a:gd name="connsiteX41-15895" fmla="*/ 62385 w 1424802"/>
              <a:gd name="connsiteY41-15896" fmla="*/ 964246 h 1650046"/>
              <a:gd name="connsiteX42-15897" fmla="*/ 74108 w 1424802"/>
              <a:gd name="connsiteY42-15898" fmla="*/ 940800 h 1650046"/>
              <a:gd name="connsiteX43-15899" fmla="*/ 85832 w 1424802"/>
              <a:gd name="connsiteY43-15900" fmla="*/ 899769 h 1650046"/>
              <a:gd name="connsiteX44-15901" fmla="*/ 91693 w 1424802"/>
              <a:gd name="connsiteY44-15902" fmla="*/ 882184 h 1650046"/>
              <a:gd name="connsiteX45-15903" fmla="*/ 97555 w 1424802"/>
              <a:gd name="connsiteY45-15904" fmla="*/ 852877 h 1650046"/>
              <a:gd name="connsiteX46-15905" fmla="*/ 103416 w 1424802"/>
              <a:gd name="connsiteY46-15906" fmla="*/ 835292 h 1650046"/>
              <a:gd name="connsiteX47-15907" fmla="*/ 102366 w 1424802"/>
              <a:gd name="connsiteY47-15908" fmla="*/ 772661 h 1650046"/>
              <a:gd name="connsiteX48-15909" fmla="*/ 83418 w 1424802"/>
              <a:gd name="connsiteY48-15910" fmla="*/ 661188 h 1650046"/>
              <a:gd name="connsiteX49-15911" fmla="*/ 34270 w 1424802"/>
              <a:gd name="connsiteY49-15912" fmla="*/ 481795 h 1650046"/>
              <a:gd name="connsiteX0-15913" fmla="*/ 34270 w 1424802"/>
              <a:gd name="connsiteY0-15914" fmla="*/ 481795 h 1650046"/>
              <a:gd name="connsiteX1-15915" fmla="*/ 24101 w 1424802"/>
              <a:gd name="connsiteY1-15916" fmla="*/ 373288 h 1650046"/>
              <a:gd name="connsiteX2-15917" fmla="*/ 40439 w 1424802"/>
              <a:gd name="connsiteY2-15918" fmla="*/ 294708 h 1650046"/>
              <a:gd name="connsiteX3-15919" fmla="*/ 105996 w 1424802"/>
              <a:gd name="connsiteY3-15920" fmla="*/ 147354 h 1650046"/>
              <a:gd name="connsiteX4-15921" fmla="*/ 299018 w 1424802"/>
              <a:gd name="connsiteY4-15922" fmla="*/ 13062 h 1650046"/>
              <a:gd name="connsiteX5-15923" fmla="*/ 551506 w 1424802"/>
              <a:gd name="connsiteY5-15924" fmla="*/ 68982 h 1650046"/>
              <a:gd name="connsiteX6-15925" fmla="*/ 620226 w 1424802"/>
              <a:gd name="connsiteY6-15926" fmla="*/ 131022 h 1650046"/>
              <a:gd name="connsiteX7-15927" fmla="*/ 659264 w 1424802"/>
              <a:gd name="connsiteY7-15928" fmla="*/ 157115 h 1650046"/>
              <a:gd name="connsiteX8-15929" fmla="*/ 741534 w 1424802"/>
              <a:gd name="connsiteY8-15930" fmla="*/ 202885 h 1650046"/>
              <a:gd name="connsiteX9-15931" fmla="*/ 824385 w 1424802"/>
              <a:gd name="connsiteY9-15932" fmla="*/ 325338 h 1650046"/>
              <a:gd name="connsiteX10-15933" fmla="*/ 841970 w 1424802"/>
              <a:gd name="connsiteY10-15934" fmla="*/ 342923 h 1650046"/>
              <a:gd name="connsiteX11-15935" fmla="*/ 847832 w 1424802"/>
              <a:gd name="connsiteY11-15936" fmla="*/ 360507 h 1650046"/>
              <a:gd name="connsiteX12-15937" fmla="*/ 1091559 w 1424802"/>
              <a:gd name="connsiteY12-15938" fmla="*/ 805354 h 1650046"/>
              <a:gd name="connsiteX13-15939" fmla="*/ 1235657 w 1424802"/>
              <a:gd name="connsiteY13-15940" fmla="*/ 1021434 h 1650046"/>
              <a:gd name="connsiteX14-15941" fmla="*/ 1307706 w 1424802"/>
              <a:gd name="connsiteY14-15942" fmla="*/ 1093461 h 1650046"/>
              <a:gd name="connsiteX15-15943" fmla="*/ 1353869 w 1424802"/>
              <a:gd name="connsiteY15-15944" fmla="*/ 1173135 h 1650046"/>
              <a:gd name="connsiteX16-15945" fmla="*/ 1379755 w 1424802"/>
              <a:gd name="connsiteY16-15946" fmla="*/ 1237514 h 1650046"/>
              <a:gd name="connsiteX17-15947" fmla="*/ 1410539 w 1424802"/>
              <a:gd name="connsiteY17-15948" fmla="*/ 1351107 h 1650046"/>
              <a:gd name="connsiteX18-15949" fmla="*/ 1404287 w 1424802"/>
              <a:gd name="connsiteY18-15950" fmla="*/ 1474733 h 1650046"/>
              <a:gd name="connsiteX19-15951" fmla="*/ 1287447 w 1424802"/>
              <a:gd name="connsiteY19-15952" fmla="*/ 1609015 h 1650046"/>
              <a:gd name="connsiteX20-15953" fmla="*/ 1269862 w 1424802"/>
              <a:gd name="connsiteY20-15954" fmla="*/ 1620738 h 1650046"/>
              <a:gd name="connsiteX21-15955" fmla="*/ 1234693 w 1424802"/>
              <a:gd name="connsiteY21-15956" fmla="*/ 1632461 h 1650046"/>
              <a:gd name="connsiteX22-15957" fmla="*/ 1217108 w 1424802"/>
              <a:gd name="connsiteY22-15958" fmla="*/ 1638323 h 1650046"/>
              <a:gd name="connsiteX23-15959" fmla="*/ 1176078 w 1424802"/>
              <a:gd name="connsiteY23-15960" fmla="*/ 1644184 h 1650046"/>
              <a:gd name="connsiteX24-15961" fmla="*/ 1140908 w 1424802"/>
              <a:gd name="connsiteY24-15962" fmla="*/ 1650046 h 1650046"/>
              <a:gd name="connsiteX25-15963" fmla="*/ 900585 w 1424802"/>
              <a:gd name="connsiteY25-15964" fmla="*/ 1644184 h 1650046"/>
              <a:gd name="connsiteX26-15965" fmla="*/ 883001 w 1424802"/>
              <a:gd name="connsiteY26-15966" fmla="*/ 1638323 h 1650046"/>
              <a:gd name="connsiteX27-15967" fmla="*/ 800939 w 1424802"/>
              <a:gd name="connsiteY27-15968" fmla="*/ 1632461 h 1650046"/>
              <a:gd name="connsiteX28-15969" fmla="*/ 630955 w 1424802"/>
              <a:gd name="connsiteY28-15970" fmla="*/ 1626600 h 1650046"/>
              <a:gd name="connsiteX29-15971" fmla="*/ 572339 w 1424802"/>
              <a:gd name="connsiteY29-15972" fmla="*/ 1620738 h 1650046"/>
              <a:gd name="connsiteX30-15973" fmla="*/ 476812 w 1424802"/>
              <a:gd name="connsiteY30-15974" fmla="*/ 1626600 h 1650046"/>
              <a:gd name="connsiteX31-15975" fmla="*/ 119310 w 1424802"/>
              <a:gd name="connsiteY31-15976" fmla="*/ 1468046 h 1650046"/>
              <a:gd name="connsiteX32-15977" fmla="*/ 69040 w 1424802"/>
              <a:gd name="connsiteY32-15978" fmla="*/ 1434124 h 1650046"/>
              <a:gd name="connsiteX33-15979" fmla="*/ 21355 w 1424802"/>
              <a:gd name="connsiteY33-15980" fmla="*/ 1415584 h 1650046"/>
              <a:gd name="connsiteX34-15981" fmla="*/ 9632 w 1424802"/>
              <a:gd name="connsiteY34-15982" fmla="*/ 1368692 h 1650046"/>
              <a:gd name="connsiteX35-15983" fmla="*/ 9632 w 1424802"/>
              <a:gd name="connsiteY35-15984" fmla="*/ 1169400 h 1650046"/>
              <a:gd name="connsiteX36-15985" fmla="*/ 15493 w 1424802"/>
              <a:gd name="connsiteY36-15986" fmla="*/ 1151815 h 1650046"/>
              <a:gd name="connsiteX37-15987" fmla="*/ 21355 w 1424802"/>
              <a:gd name="connsiteY37-15988" fmla="*/ 1099061 h 1650046"/>
              <a:gd name="connsiteX38-15989" fmla="*/ 27216 w 1424802"/>
              <a:gd name="connsiteY38-15990" fmla="*/ 1081477 h 1650046"/>
              <a:gd name="connsiteX39-15991" fmla="*/ 33078 w 1424802"/>
              <a:gd name="connsiteY39-15992" fmla="*/ 1046307 h 1650046"/>
              <a:gd name="connsiteX40-15993" fmla="*/ 50662 w 1424802"/>
              <a:gd name="connsiteY40-15994" fmla="*/ 1005277 h 1650046"/>
              <a:gd name="connsiteX41-15995" fmla="*/ 62385 w 1424802"/>
              <a:gd name="connsiteY41-15996" fmla="*/ 964246 h 1650046"/>
              <a:gd name="connsiteX42-15997" fmla="*/ 74108 w 1424802"/>
              <a:gd name="connsiteY42-15998" fmla="*/ 940800 h 1650046"/>
              <a:gd name="connsiteX43-15999" fmla="*/ 85832 w 1424802"/>
              <a:gd name="connsiteY43-16000" fmla="*/ 899769 h 1650046"/>
              <a:gd name="connsiteX44-16001" fmla="*/ 91693 w 1424802"/>
              <a:gd name="connsiteY44-16002" fmla="*/ 882184 h 1650046"/>
              <a:gd name="connsiteX45-16003" fmla="*/ 97555 w 1424802"/>
              <a:gd name="connsiteY45-16004" fmla="*/ 852877 h 1650046"/>
              <a:gd name="connsiteX46-16005" fmla="*/ 103416 w 1424802"/>
              <a:gd name="connsiteY46-16006" fmla="*/ 835292 h 1650046"/>
              <a:gd name="connsiteX47-16007" fmla="*/ 102366 w 1424802"/>
              <a:gd name="connsiteY47-16008" fmla="*/ 772661 h 1650046"/>
              <a:gd name="connsiteX48-16009" fmla="*/ 83418 w 1424802"/>
              <a:gd name="connsiteY48-16010" fmla="*/ 661188 h 1650046"/>
              <a:gd name="connsiteX49-16011" fmla="*/ 34270 w 1424802"/>
              <a:gd name="connsiteY49-16012" fmla="*/ 481795 h 1650046"/>
              <a:gd name="connsiteX0-16013" fmla="*/ 34270 w 1424802"/>
              <a:gd name="connsiteY0-16014" fmla="*/ 481795 h 1650046"/>
              <a:gd name="connsiteX1-16015" fmla="*/ 24101 w 1424802"/>
              <a:gd name="connsiteY1-16016" fmla="*/ 373288 h 1650046"/>
              <a:gd name="connsiteX2-16017" fmla="*/ 40439 w 1424802"/>
              <a:gd name="connsiteY2-16018" fmla="*/ 294708 h 1650046"/>
              <a:gd name="connsiteX3-16019" fmla="*/ 105996 w 1424802"/>
              <a:gd name="connsiteY3-16020" fmla="*/ 147354 h 1650046"/>
              <a:gd name="connsiteX4-16021" fmla="*/ 299018 w 1424802"/>
              <a:gd name="connsiteY4-16022" fmla="*/ 13062 h 1650046"/>
              <a:gd name="connsiteX5-16023" fmla="*/ 551506 w 1424802"/>
              <a:gd name="connsiteY5-16024" fmla="*/ 68982 h 1650046"/>
              <a:gd name="connsiteX6-16025" fmla="*/ 620226 w 1424802"/>
              <a:gd name="connsiteY6-16026" fmla="*/ 131022 h 1650046"/>
              <a:gd name="connsiteX7-16027" fmla="*/ 659264 w 1424802"/>
              <a:gd name="connsiteY7-16028" fmla="*/ 157115 h 1650046"/>
              <a:gd name="connsiteX8-16029" fmla="*/ 741534 w 1424802"/>
              <a:gd name="connsiteY8-16030" fmla="*/ 202885 h 1650046"/>
              <a:gd name="connsiteX9-16031" fmla="*/ 824385 w 1424802"/>
              <a:gd name="connsiteY9-16032" fmla="*/ 325338 h 1650046"/>
              <a:gd name="connsiteX10-16033" fmla="*/ 841970 w 1424802"/>
              <a:gd name="connsiteY10-16034" fmla="*/ 342923 h 1650046"/>
              <a:gd name="connsiteX11-16035" fmla="*/ 847832 w 1424802"/>
              <a:gd name="connsiteY11-16036" fmla="*/ 360507 h 1650046"/>
              <a:gd name="connsiteX12-16037" fmla="*/ 1091559 w 1424802"/>
              <a:gd name="connsiteY12-16038" fmla="*/ 805354 h 1650046"/>
              <a:gd name="connsiteX13-16039" fmla="*/ 1235657 w 1424802"/>
              <a:gd name="connsiteY13-16040" fmla="*/ 1021434 h 1650046"/>
              <a:gd name="connsiteX14-16041" fmla="*/ 1307706 w 1424802"/>
              <a:gd name="connsiteY14-16042" fmla="*/ 1093461 h 1650046"/>
              <a:gd name="connsiteX15-16043" fmla="*/ 1353869 w 1424802"/>
              <a:gd name="connsiteY15-16044" fmla="*/ 1173135 h 1650046"/>
              <a:gd name="connsiteX16-16045" fmla="*/ 1379755 w 1424802"/>
              <a:gd name="connsiteY16-16046" fmla="*/ 1237514 h 1650046"/>
              <a:gd name="connsiteX17-16047" fmla="*/ 1410539 w 1424802"/>
              <a:gd name="connsiteY17-16048" fmla="*/ 1351107 h 1650046"/>
              <a:gd name="connsiteX18-16049" fmla="*/ 1404287 w 1424802"/>
              <a:gd name="connsiteY18-16050" fmla="*/ 1474733 h 1650046"/>
              <a:gd name="connsiteX19-16051" fmla="*/ 1287447 w 1424802"/>
              <a:gd name="connsiteY19-16052" fmla="*/ 1609015 h 1650046"/>
              <a:gd name="connsiteX20-16053" fmla="*/ 1269862 w 1424802"/>
              <a:gd name="connsiteY20-16054" fmla="*/ 1620738 h 1650046"/>
              <a:gd name="connsiteX21-16055" fmla="*/ 1234693 w 1424802"/>
              <a:gd name="connsiteY21-16056" fmla="*/ 1632461 h 1650046"/>
              <a:gd name="connsiteX22-16057" fmla="*/ 1217108 w 1424802"/>
              <a:gd name="connsiteY22-16058" fmla="*/ 1638323 h 1650046"/>
              <a:gd name="connsiteX23-16059" fmla="*/ 1176078 w 1424802"/>
              <a:gd name="connsiteY23-16060" fmla="*/ 1644184 h 1650046"/>
              <a:gd name="connsiteX24-16061" fmla="*/ 1140908 w 1424802"/>
              <a:gd name="connsiteY24-16062" fmla="*/ 1650046 h 1650046"/>
              <a:gd name="connsiteX25-16063" fmla="*/ 900585 w 1424802"/>
              <a:gd name="connsiteY25-16064" fmla="*/ 1644184 h 1650046"/>
              <a:gd name="connsiteX26-16065" fmla="*/ 883001 w 1424802"/>
              <a:gd name="connsiteY26-16066" fmla="*/ 1638323 h 1650046"/>
              <a:gd name="connsiteX27-16067" fmla="*/ 800939 w 1424802"/>
              <a:gd name="connsiteY27-16068" fmla="*/ 1632461 h 1650046"/>
              <a:gd name="connsiteX28-16069" fmla="*/ 630955 w 1424802"/>
              <a:gd name="connsiteY28-16070" fmla="*/ 1626600 h 1650046"/>
              <a:gd name="connsiteX29-16071" fmla="*/ 572339 w 1424802"/>
              <a:gd name="connsiteY29-16072" fmla="*/ 1620738 h 1650046"/>
              <a:gd name="connsiteX30-16073" fmla="*/ 476812 w 1424802"/>
              <a:gd name="connsiteY30-16074" fmla="*/ 1626600 h 1650046"/>
              <a:gd name="connsiteX31-16075" fmla="*/ 119310 w 1424802"/>
              <a:gd name="connsiteY31-16076" fmla="*/ 1468046 h 1650046"/>
              <a:gd name="connsiteX32-16077" fmla="*/ 69040 w 1424802"/>
              <a:gd name="connsiteY32-16078" fmla="*/ 1434124 h 1650046"/>
              <a:gd name="connsiteX33-16079" fmla="*/ 21355 w 1424802"/>
              <a:gd name="connsiteY33-16080" fmla="*/ 1415584 h 1650046"/>
              <a:gd name="connsiteX34-16081" fmla="*/ 52096 w 1424802"/>
              <a:gd name="connsiteY34-16082" fmla="*/ 1340132 h 1650046"/>
              <a:gd name="connsiteX35-16083" fmla="*/ 9632 w 1424802"/>
              <a:gd name="connsiteY35-16084" fmla="*/ 1169400 h 1650046"/>
              <a:gd name="connsiteX36-16085" fmla="*/ 15493 w 1424802"/>
              <a:gd name="connsiteY36-16086" fmla="*/ 1151815 h 1650046"/>
              <a:gd name="connsiteX37-16087" fmla="*/ 21355 w 1424802"/>
              <a:gd name="connsiteY37-16088" fmla="*/ 1099061 h 1650046"/>
              <a:gd name="connsiteX38-16089" fmla="*/ 27216 w 1424802"/>
              <a:gd name="connsiteY38-16090" fmla="*/ 1081477 h 1650046"/>
              <a:gd name="connsiteX39-16091" fmla="*/ 33078 w 1424802"/>
              <a:gd name="connsiteY39-16092" fmla="*/ 1046307 h 1650046"/>
              <a:gd name="connsiteX40-16093" fmla="*/ 50662 w 1424802"/>
              <a:gd name="connsiteY40-16094" fmla="*/ 1005277 h 1650046"/>
              <a:gd name="connsiteX41-16095" fmla="*/ 62385 w 1424802"/>
              <a:gd name="connsiteY41-16096" fmla="*/ 964246 h 1650046"/>
              <a:gd name="connsiteX42-16097" fmla="*/ 74108 w 1424802"/>
              <a:gd name="connsiteY42-16098" fmla="*/ 940800 h 1650046"/>
              <a:gd name="connsiteX43-16099" fmla="*/ 85832 w 1424802"/>
              <a:gd name="connsiteY43-16100" fmla="*/ 899769 h 1650046"/>
              <a:gd name="connsiteX44-16101" fmla="*/ 91693 w 1424802"/>
              <a:gd name="connsiteY44-16102" fmla="*/ 882184 h 1650046"/>
              <a:gd name="connsiteX45-16103" fmla="*/ 97555 w 1424802"/>
              <a:gd name="connsiteY45-16104" fmla="*/ 852877 h 1650046"/>
              <a:gd name="connsiteX46-16105" fmla="*/ 103416 w 1424802"/>
              <a:gd name="connsiteY46-16106" fmla="*/ 835292 h 1650046"/>
              <a:gd name="connsiteX47-16107" fmla="*/ 102366 w 1424802"/>
              <a:gd name="connsiteY47-16108" fmla="*/ 772661 h 1650046"/>
              <a:gd name="connsiteX48-16109" fmla="*/ 83418 w 1424802"/>
              <a:gd name="connsiteY48-16110" fmla="*/ 661188 h 1650046"/>
              <a:gd name="connsiteX49-16111" fmla="*/ 34270 w 1424802"/>
              <a:gd name="connsiteY49-16112" fmla="*/ 481795 h 1650046"/>
              <a:gd name="connsiteX0-16113" fmla="*/ 34270 w 1424802"/>
              <a:gd name="connsiteY0-16114" fmla="*/ 481795 h 1650046"/>
              <a:gd name="connsiteX1-16115" fmla="*/ 24101 w 1424802"/>
              <a:gd name="connsiteY1-16116" fmla="*/ 373288 h 1650046"/>
              <a:gd name="connsiteX2-16117" fmla="*/ 40439 w 1424802"/>
              <a:gd name="connsiteY2-16118" fmla="*/ 294708 h 1650046"/>
              <a:gd name="connsiteX3-16119" fmla="*/ 105996 w 1424802"/>
              <a:gd name="connsiteY3-16120" fmla="*/ 147354 h 1650046"/>
              <a:gd name="connsiteX4-16121" fmla="*/ 299018 w 1424802"/>
              <a:gd name="connsiteY4-16122" fmla="*/ 13062 h 1650046"/>
              <a:gd name="connsiteX5-16123" fmla="*/ 551506 w 1424802"/>
              <a:gd name="connsiteY5-16124" fmla="*/ 68982 h 1650046"/>
              <a:gd name="connsiteX6-16125" fmla="*/ 620226 w 1424802"/>
              <a:gd name="connsiteY6-16126" fmla="*/ 131022 h 1650046"/>
              <a:gd name="connsiteX7-16127" fmla="*/ 659264 w 1424802"/>
              <a:gd name="connsiteY7-16128" fmla="*/ 157115 h 1650046"/>
              <a:gd name="connsiteX8-16129" fmla="*/ 741534 w 1424802"/>
              <a:gd name="connsiteY8-16130" fmla="*/ 202885 h 1650046"/>
              <a:gd name="connsiteX9-16131" fmla="*/ 824385 w 1424802"/>
              <a:gd name="connsiteY9-16132" fmla="*/ 325338 h 1650046"/>
              <a:gd name="connsiteX10-16133" fmla="*/ 841970 w 1424802"/>
              <a:gd name="connsiteY10-16134" fmla="*/ 342923 h 1650046"/>
              <a:gd name="connsiteX11-16135" fmla="*/ 847832 w 1424802"/>
              <a:gd name="connsiteY11-16136" fmla="*/ 360507 h 1650046"/>
              <a:gd name="connsiteX12-16137" fmla="*/ 1091559 w 1424802"/>
              <a:gd name="connsiteY12-16138" fmla="*/ 805354 h 1650046"/>
              <a:gd name="connsiteX13-16139" fmla="*/ 1235657 w 1424802"/>
              <a:gd name="connsiteY13-16140" fmla="*/ 1021434 h 1650046"/>
              <a:gd name="connsiteX14-16141" fmla="*/ 1307706 w 1424802"/>
              <a:gd name="connsiteY14-16142" fmla="*/ 1093461 h 1650046"/>
              <a:gd name="connsiteX15-16143" fmla="*/ 1353869 w 1424802"/>
              <a:gd name="connsiteY15-16144" fmla="*/ 1173135 h 1650046"/>
              <a:gd name="connsiteX16-16145" fmla="*/ 1379755 w 1424802"/>
              <a:gd name="connsiteY16-16146" fmla="*/ 1237514 h 1650046"/>
              <a:gd name="connsiteX17-16147" fmla="*/ 1410539 w 1424802"/>
              <a:gd name="connsiteY17-16148" fmla="*/ 1351107 h 1650046"/>
              <a:gd name="connsiteX18-16149" fmla="*/ 1404287 w 1424802"/>
              <a:gd name="connsiteY18-16150" fmla="*/ 1474733 h 1650046"/>
              <a:gd name="connsiteX19-16151" fmla="*/ 1287447 w 1424802"/>
              <a:gd name="connsiteY19-16152" fmla="*/ 1609015 h 1650046"/>
              <a:gd name="connsiteX20-16153" fmla="*/ 1269862 w 1424802"/>
              <a:gd name="connsiteY20-16154" fmla="*/ 1620738 h 1650046"/>
              <a:gd name="connsiteX21-16155" fmla="*/ 1234693 w 1424802"/>
              <a:gd name="connsiteY21-16156" fmla="*/ 1632461 h 1650046"/>
              <a:gd name="connsiteX22-16157" fmla="*/ 1217108 w 1424802"/>
              <a:gd name="connsiteY22-16158" fmla="*/ 1638323 h 1650046"/>
              <a:gd name="connsiteX23-16159" fmla="*/ 1176078 w 1424802"/>
              <a:gd name="connsiteY23-16160" fmla="*/ 1644184 h 1650046"/>
              <a:gd name="connsiteX24-16161" fmla="*/ 1140908 w 1424802"/>
              <a:gd name="connsiteY24-16162" fmla="*/ 1650046 h 1650046"/>
              <a:gd name="connsiteX25-16163" fmla="*/ 900585 w 1424802"/>
              <a:gd name="connsiteY25-16164" fmla="*/ 1644184 h 1650046"/>
              <a:gd name="connsiteX26-16165" fmla="*/ 883001 w 1424802"/>
              <a:gd name="connsiteY26-16166" fmla="*/ 1638323 h 1650046"/>
              <a:gd name="connsiteX27-16167" fmla="*/ 800939 w 1424802"/>
              <a:gd name="connsiteY27-16168" fmla="*/ 1632461 h 1650046"/>
              <a:gd name="connsiteX28-16169" fmla="*/ 630955 w 1424802"/>
              <a:gd name="connsiteY28-16170" fmla="*/ 1626600 h 1650046"/>
              <a:gd name="connsiteX29-16171" fmla="*/ 572339 w 1424802"/>
              <a:gd name="connsiteY29-16172" fmla="*/ 1620738 h 1650046"/>
              <a:gd name="connsiteX30-16173" fmla="*/ 476812 w 1424802"/>
              <a:gd name="connsiteY30-16174" fmla="*/ 1626600 h 1650046"/>
              <a:gd name="connsiteX31-16175" fmla="*/ 119310 w 1424802"/>
              <a:gd name="connsiteY31-16176" fmla="*/ 1468046 h 1650046"/>
              <a:gd name="connsiteX32-16177" fmla="*/ 69040 w 1424802"/>
              <a:gd name="connsiteY32-16178" fmla="*/ 1434124 h 1650046"/>
              <a:gd name="connsiteX33-16179" fmla="*/ 52096 w 1424802"/>
              <a:gd name="connsiteY33-16180" fmla="*/ 1340132 h 1650046"/>
              <a:gd name="connsiteX34-16181" fmla="*/ 9632 w 1424802"/>
              <a:gd name="connsiteY34-16182" fmla="*/ 1169400 h 1650046"/>
              <a:gd name="connsiteX35-16183" fmla="*/ 15493 w 1424802"/>
              <a:gd name="connsiteY35-16184" fmla="*/ 1151815 h 1650046"/>
              <a:gd name="connsiteX36-16185" fmla="*/ 21355 w 1424802"/>
              <a:gd name="connsiteY36-16186" fmla="*/ 1099061 h 1650046"/>
              <a:gd name="connsiteX37-16187" fmla="*/ 27216 w 1424802"/>
              <a:gd name="connsiteY37-16188" fmla="*/ 1081477 h 1650046"/>
              <a:gd name="connsiteX38-16189" fmla="*/ 33078 w 1424802"/>
              <a:gd name="connsiteY38-16190" fmla="*/ 1046307 h 1650046"/>
              <a:gd name="connsiteX39-16191" fmla="*/ 50662 w 1424802"/>
              <a:gd name="connsiteY39-16192" fmla="*/ 1005277 h 1650046"/>
              <a:gd name="connsiteX40-16193" fmla="*/ 62385 w 1424802"/>
              <a:gd name="connsiteY40-16194" fmla="*/ 964246 h 1650046"/>
              <a:gd name="connsiteX41-16195" fmla="*/ 74108 w 1424802"/>
              <a:gd name="connsiteY41-16196" fmla="*/ 940800 h 1650046"/>
              <a:gd name="connsiteX42-16197" fmla="*/ 85832 w 1424802"/>
              <a:gd name="connsiteY42-16198" fmla="*/ 899769 h 1650046"/>
              <a:gd name="connsiteX43-16199" fmla="*/ 91693 w 1424802"/>
              <a:gd name="connsiteY43-16200" fmla="*/ 882184 h 1650046"/>
              <a:gd name="connsiteX44-16201" fmla="*/ 97555 w 1424802"/>
              <a:gd name="connsiteY44-16202" fmla="*/ 852877 h 1650046"/>
              <a:gd name="connsiteX45-16203" fmla="*/ 103416 w 1424802"/>
              <a:gd name="connsiteY45-16204" fmla="*/ 835292 h 1650046"/>
              <a:gd name="connsiteX46-16205" fmla="*/ 102366 w 1424802"/>
              <a:gd name="connsiteY46-16206" fmla="*/ 772661 h 1650046"/>
              <a:gd name="connsiteX47-16207" fmla="*/ 83418 w 1424802"/>
              <a:gd name="connsiteY47-16208" fmla="*/ 661188 h 1650046"/>
              <a:gd name="connsiteX48-16209" fmla="*/ 34270 w 1424802"/>
              <a:gd name="connsiteY48-16210" fmla="*/ 481795 h 1650046"/>
              <a:gd name="connsiteX0-16211" fmla="*/ 34270 w 1424802"/>
              <a:gd name="connsiteY0-16212" fmla="*/ 481795 h 1650046"/>
              <a:gd name="connsiteX1-16213" fmla="*/ 24101 w 1424802"/>
              <a:gd name="connsiteY1-16214" fmla="*/ 373288 h 1650046"/>
              <a:gd name="connsiteX2-16215" fmla="*/ 40439 w 1424802"/>
              <a:gd name="connsiteY2-16216" fmla="*/ 294708 h 1650046"/>
              <a:gd name="connsiteX3-16217" fmla="*/ 105996 w 1424802"/>
              <a:gd name="connsiteY3-16218" fmla="*/ 147354 h 1650046"/>
              <a:gd name="connsiteX4-16219" fmla="*/ 299018 w 1424802"/>
              <a:gd name="connsiteY4-16220" fmla="*/ 13062 h 1650046"/>
              <a:gd name="connsiteX5-16221" fmla="*/ 551506 w 1424802"/>
              <a:gd name="connsiteY5-16222" fmla="*/ 68982 h 1650046"/>
              <a:gd name="connsiteX6-16223" fmla="*/ 620226 w 1424802"/>
              <a:gd name="connsiteY6-16224" fmla="*/ 131022 h 1650046"/>
              <a:gd name="connsiteX7-16225" fmla="*/ 659264 w 1424802"/>
              <a:gd name="connsiteY7-16226" fmla="*/ 157115 h 1650046"/>
              <a:gd name="connsiteX8-16227" fmla="*/ 741534 w 1424802"/>
              <a:gd name="connsiteY8-16228" fmla="*/ 202885 h 1650046"/>
              <a:gd name="connsiteX9-16229" fmla="*/ 824385 w 1424802"/>
              <a:gd name="connsiteY9-16230" fmla="*/ 325338 h 1650046"/>
              <a:gd name="connsiteX10-16231" fmla="*/ 841970 w 1424802"/>
              <a:gd name="connsiteY10-16232" fmla="*/ 342923 h 1650046"/>
              <a:gd name="connsiteX11-16233" fmla="*/ 847832 w 1424802"/>
              <a:gd name="connsiteY11-16234" fmla="*/ 360507 h 1650046"/>
              <a:gd name="connsiteX12-16235" fmla="*/ 1091559 w 1424802"/>
              <a:gd name="connsiteY12-16236" fmla="*/ 805354 h 1650046"/>
              <a:gd name="connsiteX13-16237" fmla="*/ 1235657 w 1424802"/>
              <a:gd name="connsiteY13-16238" fmla="*/ 1021434 h 1650046"/>
              <a:gd name="connsiteX14-16239" fmla="*/ 1307706 w 1424802"/>
              <a:gd name="connsiteY14-16240" fmla="*/ 1093461 h 1650046"/>
              <a:gd name="connsiteX15-16241" fmla="*/ 1353869 w 1424802"/>
              <a:gd name="connsiteY15-16242" fmla="*/ 1173135 h 1650046"/>
              <a:gd name="connsiteX16-16243" fmla="*/ 1379755 w 1424802"/>
              <a:gd name="connsiteY16-16244" fmla="*/ 1237514 h 1650046"/>
              <a:gd name="connsiteX17-16245" fmla="*/ 1410539 w 1424802"/>
              <a:gd name="connsiteY17-16246" fmla="*/ 1351107 h 1650046"/>
              <a:gd name="connsiteX18-16247" fmla="*/ 1404287 w 1424802"/>
              <a:gd name="connsiteY18-16248" fmla="*/ 1474733 h 1650046"/>
              <a:gd name="connsiteX19-16249" fmla="*/ 1287447 w 1424802"/>
              <a:gd name="connsiteY19-16250" fmla="*/ 1609015 h 1650046"/>
              <a:gd name="connsiteX20-16251" fmla="*/ 1269862 w 1424802"/>
              <a:gd name="connsiteY20-16252" fmla="*/ 1620738 h 1650046"/>
              <a:gd name="connsiteX21-16253" fmla="*/ 1234693 w 1424802"/>
              <a:gd name="connsiteY21-16254" fmla="*/ 1632461 h 1650046"/>
              <a:gd name="connsiteX22-16255" fmla="*/ 1217108 w 1424802"/>
              <a:gd name="connsiteY22-16256" fmla="*/ 1638323 h 1650046"/>
              <a:gd name="connsiteX23-16257" fmla="*/ 1176078 w 1424802"/>
              <a:gd name="connsiteY23-16258" fmla="*/ 1644184 h 1650046"/>
              <a:gd name="connsiteX24-16259" fmla="*/ 1140908 w 1424802"/>
              <a:gd name="connsiteY24-16260" fmla="*/ 1650046 h 1650046"/>
              <a:gd name="connsiteX25-16261" fmla="*/ 900585 w 1424802"/>
              <a:gd name="connsiteY25-16262" fmla="*/ 1644184 h 1650046"/>
              <a:gd name="connsiteX26-16263" fmla="*/ 883001 w 1424802"/>
              <a:gd name="connsiteY26-16264" fmla="*/ 1638323 h 1650046"/>
              <a:gd name="connsiteX27-16265" fmla="*/ 800939 w 1424802"/>
              <a:gd name="connsiteY27-16266" fmla="*/ 1632461 h 1650046"/>
              <a:gd name="connsiteX28-16267" fmla="*/ 630955 w 1424802"/>
              <a:gd name="connsiteY28-16268" fmla="*/ 1626600 h 1650046"/>
              <a:gd name="connsiteX29-16269" fmla="*/ 572339 w 1424802"/>
              <a:gd name="connsiteY29-16270" fmla="*/ 1620738 h 1650046"/>
              <a:gd name="connsiteX30-16271" fmla="*/ 476812 w 1424802"/>
              <a:gd name="connsiteY30-16272" fmla="*/ 1626600 h 1650046"/>
              <a:gd name="connsiteX31-16273" fmla="*/ 119310 w 1424802"/>
              <a:gd name="connsiteY31-16274" fmla="*/ 1468046 h 1650046"/>
              <a:gd name="connsiteX32-16275" fmla="*/ 88685 w 1424802"/>
              <a:gd name="connsiteY32-16276" fmla="*/ 1418160 h 1650046"/>
              <a:gd name="connsiteX33-16277" fmla="*/ 52096 w 1424802"/>
              <a:gd name="connsiteY33-16278" fmla="*/ 1340132 h 1650046"/>
              <a:gd name="connsiteX34-16279" fmla="*/ 9632 w 1424802"/>
              <a:gd name="connsiteY34-16280" fmla="*/ 1169400 h 1650046"/>
              <a:gd name="connsiteX35-16281" fmla="*/ 15493 w 1424802"/>
              <a:gd name="connsiteY35-16282" fmla="*/ 1151815 h 1650046"/>
              <a:gd name="connsiteX36-16283" fmla="*/ 21355 w 1424802"/>
              <a:gd name="connsiteY36-16284" fmla="*/ 1099061 h 1650046"/>
              <a:gd name="connsiteX37-16285" fmla="*/ 27216 w 1424802"/>
              <a:gd name="connsiteY37-16286" fmla="*/ 1081477 h 1650046"/>
              <a:gd name="connsiteX38-16287" fmla="*/ 33078 w 1424802"/>
              <a:gd name="connsiteY38-16288" fmla="*/ 1046307 h 1650046"/>
              <a:gd name="connsiteX39-16289" fmla="*/ 50662 w 1424802"/>
              <a:gd name="connsiteY39-16290" fmla="*/ 1005277 h 1650046"/>
              <a:gd name="connsiteX40-16291" fmla="*/ 62385 w 1424802"/>
              <a:gd name="connsiteY40-16292" fmla="*/ 964246 h 1650046"/>
              <a:gd name="connsiteX41-16293" fmla="*/ 74108 w 1424802"/>
              <a:gd name="connsiteY41-16294" fmla="*/ 940800 h 1650046"/>
              <a:gd name="connsiteX42-16295" fmla="*/ 85832 w 1424802"/>
              <a:gd name="connsiteY42-16296" fmla="*/ 899769 h 1650046"/>
              <a:gd name="connsiteX43-16297" fmla="*/ 91693 w 1424802"/>
              <a:gd name="connsiteY43-16298" fmla="*/ 882184 h 1650046"/>
              <a:gd name="connsiteX44-16299" fmla="*/ 97555 w 1424802"/>
              <a:gd name="connsiteY44-16300" fmla="*/ 852877 h 1650046"/>
              <a:gd name="connsiteX45-16301" fmla="*/ 103416 w 1424802"/>
              <a:gd name="connsiteY45-16302" fmla="*/ 835292 h 1650046"/>
              <a:gd name="connsiteX46-16303" fmla="*/ 102366 w 1424802"/>
              <a:gd name="connsiteY46-16304" fmla="*/ 772661 h 1650046"/>
              <a:gd name="connsiteX47-16305" fmla="*/ 83418 w 1424802"/>
              <a:gd name="connsiteY47-16306" fmla="*/ 661188 h 1650046"/>
              <a:gd name="connsiteX48-16307" fmla="*/ 34270 w 1424802"/>
              <a:gd name="connsiteY48-16308" fmla="*/ 481795 h 1650046"/>
              <a:gd name="connsiteX0-16309" fmla="*/ 34270 w 1424802"/>
              <a:gd name="connsiteY0-16310" fmla="*/ 481795 h 1650046"/>
              <a:gd name="connsiteX1-16311" fmla="*/ 24101 w 1424802"/>
              <a:gd name="connsiteY1-16312" fmla="*/ 373288 h 1650046"/>
              <a:gd name="connsiteX2-16313" fmla="*/ 40439 w 1424802"/>
              <a:gd name="connsiteY2-16314" fmla="*/ 294708 h 1650046"/>
              <a:gd name="connsiteX3-16315" fmla="*/ 105996 w 1424802"/>
              <a:gd name="connsiteY3-16316" fmla="*/ 147354 h 1650046"/>
              <a:gd name="connsiteX4-16317" fmla="*/ 299018 w 1424802"/>
              <a:gd name="connsiteY4-16318" fmla="*/ 13062 h 1650046"/>
              <a:gd name="connsiteX5-16319" fmla="*/ 551506 w 1424802"/>
              <a:gd name="connsiteY5-16320" fmla="*/ 68982 h 1650046"/>
              <a:gd name="connsiteX6-16321" fmla="*/ 620226 w 1424802"/>
              <a:gd name="connsiteY6-16322" fmla="*/ 131022 h 1650046"/>
              <a:gd name="connsiteX7-16323" fmla="*/ 659264 w 1424802"/>
              <a:gd name="connsiteY7-16324" fmla="*/ 157115 h 1650046"/>
              <a:gd name="connsiteX8-16325" fmla="*/ 741534 w 1424802"/>
              <a:gd name="connsiteY8-16326" fmla="*/ 202885 h 1650046"/>
              <a:gd name="connsiteX9-16327" fmla="*/ 824385 w 1424802"/>
              <a:gd name="connsiteY9-16328" fmla="*/ 325338 h 1650046"/>
              <a:gd name="connsiteX10-16329" fmla="*/ 841970 w 1424802"/>
              <a:gd name="connsiteY10-16330" fmla="*/ 342923 h 1650046"/>
              <a:gd name="connsiteX11-16331" fmla="*/ 847832 w 1424802"/>
              <a:gd name="connsiteY11-16332" fmla="*/ 360507 h 1650046"/>
              <a:gd name="connsiteX12-16333" fmla="*/ 1091559 w 1424802"/>
              <a:gd name="connsiteY12-16334" fmla="*/ 805354 h 1650046"/>
              <a:gd name="connsiteX13-16335" fmla="*/ 1235657 w 1424802"/>
              <a:gd name="connsiteY13-16336" fmla="*/ 1021434 h 1650046"/>
              <a:gd name="connsiteX14-16337" fmla="*/ 1307706 w 1424802"/>
              <a:gd name="connsiteY14-16338" fmla="*/ 1093461 h 1650046"/>
              <a:gd name="connsiteX15-16339" fmla="*/ 1353869 w 1424802"/>
              <a:gd name="connsiteY15-16340" fmla="*/ 1173135 h 1650046"/>
              <a:gd name="connsiteX16-16341" fmla="*/ 1379755 w 1424802"/>
              <a:gd name="connsiteY16-16342" fmla="*/ 1237514 h 1650046"/>
              <a:gd name="connsiteX17-16343" fmla="*/ 1410539 w 1424802"/>
              <a:gd name="connsiteY17-16344" fmla="*/ 1351107 h 1650046"/>
              <a:gd name="connsiteX18-16345" fmla="*/ 1404287 w 1424802"/>
              <a:gd name="connsiteY18-16346" fmla="*/ 1474733 h 1650046"/>
              <a:gd name="connsiteX19-16347" fmla="*/ 1287447 w 1424802"/>
              <a:gd name="connsiteY19-16348" fmla="*/ 1609015 h 1650046"/>
              <a:gd name="connsiteX20-16349" fmla="*/ 1269862 w 1424802"/>
              <a:gd name="connsiteY20-16350" fmla="*/ 1620738 h 1650046"/>
              <a:gd name="connsiteX21-16351" fmla="*/ 1234693 w 1424802"/>
              <a:gd name="connsiteY21-16352" fmla="*/ 1632461 h 1650046"/>
              <a:gd name="connsiteX22-16353" fmla="*/ 1217108 w 1424802"/>
              <a:gd name="connsiteY22-16354" fmla="*/ 1638323 h 1650046"/>
              <a:gd name="connsiteX23-16355" fmla="*/ 1176078 w 1424802"/>
              <a:gd name="connsiteY23-16356" fmla="*/ 1644184 h 1650046"/>
              <a:gd name="connsiteX24-16357" fmla="*/ 1140908 w 1424802"/>
              <a:gd name="connsiteY24-16358" fmla="*/ 1650046 h 1650046"/>
              <a:gd name="connsiteX25-16359" fmla="*/ 900585 w 1424802"/>
              <a:gd name="connsiteY25-16360" fmla="*/ 1644184 h 1650046"/>
              <a:gd name="connsiteX26-16361" fmla="*/ 883001 w 1424802"/>
              <a:gd name="connsiteY26-16362" fmla="*/ 1638323 h 1650046"/>
              <a:gd name="connsiteX27-16363" fmla="*/ 800939 w 1424802"/>
              <a:gd name="connsiteY27-16364" fmla="*/ 1632461 h 1650046"/>
              <a:gd name="connsiteX28-16365" fmla="*/ 630955 w 1424802"/>
              <a:gd name="connsiteY28-16366" fmla="*/ 1626600 h 1650046"/>
              <a:gd name="connsiteX29-16367" fmla="*/ 572339 w 1424802"/>
              <a:gd name="connsiteY29-16368" fmla="*/ 1620738 h 1650046"/>
              <a:gd name="connsiteX30-16369" fmla="*/ 477085 w 1424802"/>
              <a:gd name="connsiteY30-16370" fmla="*/ 1597620 h 1650046"/>
              <a:gd name="connsiteX31-16371" fmla="*/ 119310 w 1424802"/>
              <a:gd name="connsiteY31-16372" fmla="*/ 1468046 h 1650046"/>
              <a:gd name="connsiteX32-16373" fmla="*/ 88685 w 1424802"/>
              <a:gd name="connsiteY32-16374" fmla="*/ 1418160 h 1650046"/>
              <a:gd name="connsiteX33-16375" fmla="*/ 52096 w 1424802"/>
              <a:gd name="connsiteY33-16376" fmla="*/ 1340132 h 1650046"/>
              <a:gd name="connsiteX34-16377" fmla="*/ 9632 w 1424802"/>
              <a:gd name="connsiteY34-16378" fmla="*/ 1169400 h 1650046"/>
              <a:gd name="connsiteX35-16379" fmla="*/ 15493 w 1424802"/>
              <a:gd name="connsiteY35-16380" fmla="*/ 1151815 h 1650046"/>
              <a:gd name="connsiteX36-16381" fmla="*/ 21355 w 1424802"/>
              <a:gd name="connsiteY36-16382" fmla="*/ 1099061 h 1650046"/>
              <a:gd name="connsiteX37-16383" fmla="*/ 27216 w 1424802"/>
              <a:gd name="connsiteY37-16384" fmla="*/ 1081477 h 1650046"/>
              <a:gd name="connsiteX38-16385" fmla="*/ 33078 w 1424802"/>
              <a:gd name="connsiteY38-16386" fmla="*/ 1046307 h 1650046"/>
              <a:gd name="connsiteX39-16387" fmla="*/ 50662 w 1424802"/>
              <a:gd name="connsiteY39-16388" fmla="*/ 1005277 h 1650046"/>
              <a:gd name="connsiteX40-16389" fmla="*/ 62385 w 1424802"/>
              <a:gd name="connsiteY40-16390" fmla="*/ 964246 h 1650046"/>
              <a:gd name="connsiteX41-16391" fmla="*/ 74108 w 1424802"/>
              <a:gd name="connsiteY41-16392" fmla="*/ 940800 h 1650046"/>
              <a:gd name="connsiteX42-16393" fmla="*/ 85832 w 1424802"/>
              <a:gd name="connsiteY42-16394" fmla="*/ 899769 h 1650046"/>
              <a:gd name="connsiteX43-16395" fmla="*/ 91693 w 1424802"/>
              <a:gd name="connsiteY43-16396" fmla="*/ 882184 h 1650046"/>
              <a:gd name="connsiteX44-16397" fmla="*/ 97555 w 1424802"/>
              <a:gd name="connsiteY44-16398" fmla="*/ 852877 h 1650046"/>
              <a:gd name="connsiteX45-16399" fmla="*/ 103416 w 1424802"/>
              <a:gd name="connsiteY45-16400" fmla="*/ 835292 h 1650046"/>
              <a:gd name="connsiteX46-16401" fmla="*/ 102366 w 1424802"/>
              <a:gd name="connsiteY46-16402" fmla="*/ 772661 h 1650046"/>
              <a:gd name="connsiteX47-16403" fmla="*/ 83418 w 1424802"/>
              <a:gd name="connsiteY47-16404" fmla="*/ 661188 h 1650046"/>
              <a:gd name="connsiteX48-16405" fmla="*/ 34270 w 1424802"/>
              <a:gd name="connsiteY48-16406" fmla="*/ 481795 h 1650046"/>
              <a:gd name="connsiteX0-16407" fmla="*/ 34270 w 1424802"/>
              <a:gd name="connsiteY0-16408" fmla="*/ 481795 h 1650046"/>
              <a:gd name="connsiteX1-16409" fmla="*/ 24101 w 1424802"/>
              <a:gd name="connsiteY1-16410" fmla="*/ 373288 h 1650046"/>
              <a:gd name="connsiteX2-16411" fmla="*/ 40439 w 1424802"/>
              <a:gd name="connsiteY2-16412" fmla="*/ 294708 h 1650046"/>
              <a:gd name="connsiteX3-16413" fmla="*/ 105996 w 1424802"/>
              <a:gd name="connsiteY3-16414" fmla="*/ 147354 h 1650046"/>
              <a:gd name="connsiteX4-16415" fmla="*/ 299018 w 1424802"/>
              <a:gd name="connsiteY4-16416" fmla="*/ 13062 h 1650046"/>
              <a:gd name="connsiteX5-16417" fmla="*/ 551506 w 1424802"/>
              <a:gd name="connsiteY5-16418" fmla="*/ 68982 h 1650046"/>
              <a:gd name="connsiteX6-16419" fmla="*/ 620226 w 1424802"/>
              <a:gd name="connsiteY6-16420" fmla="*/ 131022 h 1650046"/>
              <a:gd name="connsiteX7-16421" fmla="*/ 659264 w 1424802"/>
              <a:gd name="connsiteY7-16422" fmla="*/ 157115 h 1650046"/>
              <a:gd name="connsiteX8-16423" fmla="*/ 741534 w 1424802"/>
              <a:gd name="connsiteY8-16424" fmla="*/ 202885 h 1650046"/>
              <a:gd name="connsiteX9-16425" fmla="*/ 824385 w 1424802"/>
              <a:gd name="connsiteY9-16426" fmla="*/ 325338 h 1650046"/>
              <a:gd name="connsiteX10-16427" fmla="*/ 841970 w 1424802"/>
              <a:gd name="connsiteY10-16428" fmla="*/ 342923 h 1650046"/>
              <a:gd name="connsiteX11-16429" fmla="*/ 847832 w 1424802"/>
              <a:gd name="connsiteY11-16430" fmla="*/ 360507 h 1650046"/>
              <a:gd name="connsiteX12-16431" fmla="*/ 1091559 w 1424802"/>
              <a:gd name="connsiteY12-16432" fmla="*/ 805354 h 1650046"/>
              <a:gd name="connsiteX13-16433" fmla="*/ 1235657 w 1424802"/>
              <a:gd name="connsiteY13-16434" fmla="*/ 1021434 h 1650046"/>
              <a:gd name="connsiteX14-16435" fmla="*/ 1307706 w 1424802"/>
              <a:gd name="connsiteY14-16436" fmla="*/ 1093461 h 1650046"/>
              <a:gd name="connsiteX15-16437" fmla="*/ 1353869 w 1424802"/>
              <a:gd name="connsiteY15-16438" fmla="*/ 1173135 h 1650046"/>
              <a:gd name="connsiteX16-16439" fmla="*/ 1379755 w 1424802"/>
              <a:gd name="connsiteY16-16440" fmla="*/ 1237514 h 1650046"/>
              <a:gd name="connsiteX17-16441" fmla="*/ 1410539 w 1424802"/>
              <a:gd name="connsiteY17-16442" fmla="*/ 1351107 h 1650046"/>
              <a:gd name="connsiteX18-16443" fmla="*/ 1404287 w 1424802"/>
              <a:gd name="connsiteY18-16444" fmla="*/ 1474733 h 1650046"/>
              <a:gd name="connsiteX19-16445" fmla="*/ 1287447 w 1424802"/>
              <a:gd name="connsiteY19-16446" fmla="*/ 1609015 h 1650046"/>
              <a:gd name="connsiteX20-16447" fmla="*/ 1269862 w 1424802"/>
              <a:gd name="connsiteY20-16448" fmla="*/ 1620738 h 1650046"/>
              <a:gd name="connsiteX21-16449" fmla="*/ 1234693 w 1424802"/>
              <a:gd name="connsiteY21-16450" fmla="*/ 1632461 h 1650046"/>
              <a:gd name="connsiteX22-16451" fmla="*/ 1185128 w 1424802"/>
              <a:gd name="connsiteY22-16452" fmla="*/ 1593013 h 1650046"/>
              <a:gd name="connsiteX23-16453" fmla="*/ 1176078 w 1424802"/>
              <a:gd name="connsiteY23-16454" fmla="*/ 1644184 h 1650046"/>
              <a:gd name="connsiteX24-16455" fmla="*/ 1140908 w 1424802"/>
              <a:gd name="connsiteY24-16456" fmla="*/ 1650046 h 1650046"/>
              <a:gd name="connsiteX25-16457" fmla="*/ 900585 w 1424802"/>
              <a:gd name="connsiteY25-16458" fmla="*/ 1644184 h 1650046"/>
              <a:gd name="connsiteX26-16459" fmla="*/ 883001 w 1424802"/>
              <a:gd name="connsiteY26-16460" fmla="*/ 1638323 h 1650046"/>
              <a:gd name="connsiteX27-16461" fmla="*/ 800939 w 1424802"/>
              <a:gd name="connsiteY27-16462" fmla="*/ 1632461 h 1650046"/>
              <a:gd name="connsiteX28-16463" fmla="*/ 630955 w 1424802"/>
              <a:gd name="connsiteY28-16464" fmla="*/ 1626600 h 1650046"/>
              <a:gd name="connsiteX29-16465" fmla="*/ 572339 w 1424802"/>
              <a:gd name="connsiteY29-16466" fmla="*/ 1620738 h 1650046"/>
              <a:gd name="connsiteX30-16467" fmla="*/ 477085 w 1424802"/>
              <a:gd name="connsiteY30-16468" fmla="*/ 1597620 h 1650046"/>
              <a:gd name="connsiteX31-16469" fmla="*/ 119310 w 1424802"/>
              <a:gd name="connsiteY31-16470" fmla="*/ 1468046 h 1650046"/>
              <a:gd name="connsiteX32-16471" fmla="*/ 88685 w 1424802"/>
              <a:gd name="connsiteY32-16472" fmla="*/ 1418160 h 1650046"/>
              <a:gd name="connsiteX33-16473" fmla="*/ 52096 w 1424802"/>
              <a:gd name="connsiteY33-16474" fmla="*/ 1340132 h 1650046"/>
              <a:gd name="connsiteX34-16475" fmla="*/ 9632 w 1424802"/>
              <a:gd name="connsiteY34-16476" fmla="*/ 1169400 h 1650046"/>
              <a:gd name="connsiteX35-16477" fmla="*/ 15493 w 1424802"/>
              <a:gd name="connsiteY35-16478" fmla="*/ 1151815 h 1650046"/>
              <a:gd name="connsiteX36-16479" fmla="*/ 21355 w 1424802"/>
              <a:gd name="connsiteY36-16480" fmla="*/ 1099061 h 1650046"/>
              <a:gd name="connsiteX37-16481" fmla="*/ 27216 w 1424802"/>
              <a:gd name="connsiteY37-16482" fmla="*/ 1081477 h 1650046"/>
              <a:gd name="connsiteX38-16483" fmla="*/ 33078 w 1424802"/>
              <a:gd name="connsiteY38-16484" fmla="*/ 1046307 h 1650046"/>
              <a:gd name="connsiteX39-16485" fmla="*/ 50662 w 1424802"/>
              <a:gd name="connsiteY39-16486" fmla="*/ 1005277 h 1650046"/>
              <a:gd name="connsiteX40-16487" fmla="*/ 62385 w 1424802"/>
              <a:gd name="connsiteY40-16488" fmla="*/ 964246 h 1650046"/>
              <a:gd name="connsiteX41-16489" fmla="*/ 74108 w 1424802"/>
              <a:gd name="connsiteY41-16490" fmla="*/ 940800 h 1650046"/>
              <a:gd name="connsiteX42-16491" fmla="*/ 85832 w 1424802"/>
              <a:gd name="connsiteY42-16492" fmla="*/ 899769 h 1650046"/>
              <a:gd name="connsiteX43-16493" fmla="*/ 91693 w 1424802"/>
              <a:gd name="connsiteY43-16494" fmla="*/ 882184 h 1650046"/>
              <a:gd name="connsiteX44-16495" fmla="*/ 97555 w 1424802"/>
              <a:gd name="connsiteY44-16496" fmla="*/ 852877 h 1650046"/>
              <a:gd name="connsiteX45-16497" fmla="*/ 103416 w 1424802"/>
              <a:gd name="connsiteY45-16498" fmla="*/ 835292 h 1650046"/>
              <a:gd name="connsiteX46-16499" fmla="*/ 102366 w 1424802"/>
              <a:gd name="connsiteY46-16500" fmla="*/ 772661 h 1650046"/>
              <a:gd name="connsiteX47-16501" fmla="*/ 83418 w 1424802"/>
              <a:gd name="connsiteY47-16502" fmla="*/ 661188 h 1650046"/>
              <a:gd name="connsiteX48-16503" fmla="*/ 34270 w 1424802"/>
              <a:gd name="connsiteY48-16504" fmla="*/ 481795 h 1650046"/>
              <a:gd name="connsiteX0-16505" fmla="*/ 34270 w 1424802"/>
              <a:gd name="connsiteY0-16506" fmla="*/ 481795 h 1647823"/>
              <a:gd name="connsiteX1-16507" fmla="*/ 24101 w 1424802"/>
              <a:gd name="connsiteY1-16508" fmla="*/ 373288 h 1647823"/>
              <a:gd name="connsiteX2-16509" fmla="*/ 40439 w 1424802"/>
              <a:gd name="connsiteY2-16510" fmla="*/ 294708 h 1647823"/>
              <a:gd name="connsiteX3-16511" fmla="*/ 105996 w 1424802"/>
              <a:gd name="connsiteY3-16512" fmla="*/ 147354 h 1647823"/>
              <a:gd name="connsiteX4-16513" fmla="*/ 299018 w 1424802"/>
              <a:gd name="connsiteY4-16514" fmla="*/ 13062 h 1647823"/>
              <a:gd name="connsiteX5-16515" fmla="*/ 551506 w 1424802"/>
              <a:gd name="connsiteY5-16516" fmla="*/ 68982 h 1647823"/>
              <a:gd name="connsiteX6-16517" fmla="*/ 620226 w 1424802"/>
              <a:gd name="connsiteY6-16518" fmla="*/ 131022 h 1647823"/>
              <a:gd name="connsiteX7-16519" fmla="*/ 659264 w 1424802"/>
              <a:gd name="connsiteY7-16520" fmla="*/ 157115 h 1647823"/>
              <a:gd name="connsiteX8-16521" fmla="*/ 741534 w 1424802"/>
              <a:gd name="connsiteY8-16522" fmla="*/ 202885 h 1647823"/>
              <a:gd name="connsiteX9-16523" fmla="*/ 824385 w 1424802"/>
              <a:gd name="connsiteY9-16524" fmla="*/ 325338 h 1647823"/>
              <a:gd name="connsiteX10-16525" fmla="*/ 841970 w 1424802"/>
              <a:gd name="connsiteY10-16526" fmla="*/ 342923 h 1647823"/>
              <a:gd name="connsiteX11-16527" fmla="*/ 847832 w 1424802"/>
              <a:gd name="connsiteY11-16528" fmla="*/ 360507 h 1647823"/>
              <a:gd name="connsiteX12-16529" fmla="*/ 1091559 w 1424802"/>
              <a:gd name="connsiteY12-16530" fmla="*/ 805354 h 1647823"/>
              <a:gd name="connsiteX13-16531" fmla="*/ 1235657 w 1424802"/>
              <a:gd name="connsiteY13-16532" fmla="*/ 1021434 h 1647823"/>
              <a:gd name="connsiteX14-16533" fmla="*/ 1307706 w 1424802"/>
              <a:gd name="connsiteY14-16534" fmla="*/ 1093461 h 1647823"/>
              <a:gd name="connsiteX15-16535" fmla="*/ 1353869 w 1424802"/>
              <a:gd name="connsiteY15-16536" fmla="*/ 1173135 h 1647823"/>
              <a:gd name="connsiteX16-16537" fmla="*/ 1379755 w 1424802"/>
              <a:gd name="connsiteY16-16538" fmla="*/ 1237514 h 1647823"/>
              <a:gd name="connsiteX17-16539" fmla="*/ 1410539 w 1424802"/>
              <a:gd name="connsiteY17-16540" fmla="*/ 1351107 h 1647823"/>
              <a:gd name="connsiteX18-16541" fmla="*/ 1404287 w 1424802"/>
              <a:gd name="connsiteY18-16542" fmla="*/ 1474733 h 1647823"/>
              <a:gd name="connsiteX19-16543" fmla="*/ 1287447 w 1424802"/>
              <a:gd name="connsiteY19-16544" fmla="*/ 1609015 h 1647823"/>
              <a:gd name="connsiteX20-16545" fmla="*/ 1269862 w 1424802"/>
              <a:gd name="connsiteY20-16546" fmla="*/ 1620738 h 1647823"/>
              <a:gd name="connsiteX21-16547" fmla="*/ 1234693 w 1424802"/>
              <a:gd name="connsiteY21-16548" fmla="*/ 1632461 h 1647823"/>
              <a:gd name="connsiteX22-16549" fmla="*/ 1185128 w 1424802"/>
              <a:gd name="connsiteY22-16550" fmla="*/ 1593013 h 1647823"/>
              <a:gd name="connsiteX23-16551" fmla="*/ 1176078 w 1424802"/>
              <a:gd name="connsiteY23-16552" fmla="*/ 1644184 h 1647823"/>
              <a:gd name="connsiteX24-16553" fmla="*/ 1112152 w 1424802"/>
              <a:gd name="connsiteY24-16554" fmla="*/ 1601472 h 1647823"/>
              <a:gd name="connsiteX25-16555" fmla="*/ 900585 w 1424802"/>
              <a:gd name="connsiteY25-16556" fmla="*/ 1644184 h 1647823"/>
              <a:gd name="connsiteX26-16557" fmla="*/ 883001 w 1424802"/>
              <a:gd name="connsiteY26-16558" fmla="*/ 1638323 h 1647823"/>
              <a:gd name="connsiteX27-16559" fmla="*/ 800939 w 1424802"/>
              <a:gd name="connsiteY27-16560" fmla="*/ 1632461 h 1647823"/>
              <a:gd name="connsiteX28-16561" fmla="*/ 630955 w 1424802"/>
              <a:gd name="connsiteY28-16562" fmla="*/ 1626600 h 1647823"/>
              <a:gd name="connsiteX29-16563" fmla="*/ 572339 w 1424802"/>
              <a:gd name="connsiteY29-16564" fmla="*/ 1620738 h 1647823"/>
              <a:gd name="connsiteX30-16565" fmla="*/ 477085 w 1424802"/>
              <a:gd name="connsiteY30-16566" fmla="*/ 1597620 h 1647823"/>
              <a:gd name="connsiteX31-16567" fmla="*/ 119310 w 1424802"/>
              <a:gd name="connsiteY31-16568" fmla="*/ 1468046 h 1647823"/>
              <a:gd name="connsiteX32-16569" fmla="*/ 88685 w 1424802"/>
              <a:gd name="connsiteY32-16570" fmla="*/ 1418160 h 1647823"/>
              <a:gd name="connsiteX33-16571" fmla="*/ 52096 w 1424802"/>
              <a:gd name="connsiteY33-16572" fmla="*/ 1340132 h 1647823"/>
              <a:gd name="connsiteX34-16573" fmla="*/ 9632 w 1424802"/>
              <a:gd name="connsiteY34-16574" fmla="*/ 1169400 h 1647823"/>
              <a:gd name="connsiteX35-16575" fmla="*/ 15493 w 1424802"/>
              <a:gd name="connsiteY35-16576" fmla="*/ 1151815 h 1647823"/>
              <a:gd name="connsiteX36-16577" fmla="*/ 21355 w 1424802"/>
              <a:gd name="connsiteY36-16578" fmla="*/ 1099061 h 1647823"/>
              <a:gd name="connsiteX37-16579" fmla="*/ 27216 w 1424802"/>
              <a:gd name="connsiteY37-16580" fmla="*/ 1081477 h 1647823"/>
              <a:gd name="connsiteX38-16581" fmla="*/ 33078 w 1424802"/>
              <a:gd name="connsiteY38-16582" fmla="*/ 1046307 h 1647823"/>
              <a:gd name="connsiteX39-16583" fmla="*/ 50662 w 1424802"/>
              <a:gd name="connsiteY39-16584" fmla="*/ 1005277 h 1647823"/>
              <a:gd name="connsiteX40-16585" fmla="*/ 62385 w 1424802"/>
              <a:gd name="connsiteY40-16586" fmla="*/ 964246 h 1647823"/>
              <a:gd name="connsiteX41-16587" fmla="*/ 74108 w 1424802"/>
              <a:gd name="connsiteY41-16588" fmla="*/ 940800 h 1647823"/>
              <a:gd name="connsiteX42-16589" fmla="*/ 85832 w 1424802"/>
              <a:gd name="connsiteY42-16590" fmla="*/ 899769 h 1647823"/>
              <a:gd name="connsiteX43-16591" fmla="*/ 91693 w 1424802"/>
              <a:gd name="connsiteY43-16592" fmla="*/ 882184 h 1647823"/>
              <a:gd name="connsiteX44-16593" fmla="*/ 97555 w 1424802"/>
              <a:gd name="connsiteY44-16594" fmla="*/ 852877 h 1647823"/>
              <a:gd name="connsiteX45-16595" fmla="*/ 103416 w 1424802"/>
              <a:gd name="connsiteY45-16596" fmla="*/ 835292 h 1647823"/>
              <a:gd name="connsiteX46-16597" fmla="*/ 102366 w 1424802"/>
              <a:gd name="connsiteY46-16598" fmla="*/ 772661 h 1647823"/>
              <a:gd name="connsiteX47-16599" fmla="*/ 83418 w 1424802"/>
              <a:gd name="connsiteY47-16600" fmla="*/ 661188 h 1647823"/>
              <a:gd name="connsiteX48-16601" fmla="*/ 34270 w 1424802"/>
              <a:gd name="connsiteY48-16602" fmla="*/ 481795 h 1647823"/>
              <a:gd name="connsiteX0-16603" fmla="*/ 34270 w 1424802"/>
              <a:gd name="connsiteY0-16604" fmla="*/ 481795 h 1647823"/>
              <a:gd name="connsiteX1-16605" fmla="*/ 24101 w 1424802"/>
              <a:gd name="connsiteY1-16606" fmla="*/ 373288 h 1647823"/>
              <a:gd name="connsiteX2-16607" fmla="*/ 40439 w 1424802"/>
              <a:gd name="connsiteY2-16608" fmla="*/ 294708 h 1647823"/>
              <a:gd name="connsiteX3-16609" fmla="*/ 105996 w 1424802"/>
              <a:gd name="connsiteY3-16610" fmla="*/ 147354 h 1647823"/>
              <a:gd name="connsiteX4-16611" fmla="*/ 299018 w 1424802"/>
              <a:gd name="connsiteY4-16612" fmla="*/ 13062 h 1647823"/>
              <a:gd name="connsiteX5-16613" fmla="*/ 551506 w 1424802"/>
              <a:gd name="connsiteY5-16614" fmla="*/ 68982 h 1647823"/>
              <a:gd name="connsiteX6-16615" fmla="*/ 620226 w 1424802"/>
              <a:gd name="connsiteY6-16616" fmla="*/ 131022 h 1647823"/>
              <a:gd name="connsiteX7-16617" fmla="*/ 659264 w 1424802"/>
              <a:gd name="connsiteY7-16618" fmla="*/ 157115 h 1647823"/>
              <a:gd name="connsiteX8-16619" fmla="*/ 741534 w 1424802"/>
              <a:gd name="connsiteY8-16620" fmla="*/ 202885 h 1647823"/>
              <a:gd name="connsiteX9-16621" fmla="*/ 824385 w 1424802"/>
              <a:gd name="connsiteY9-16622" fmla="*/ 325338 h 1647823"/>
              <a:gd name="connsiteX10-16623" fmla="*/ 841970 w 1424802"/>
              <a:gd name="connsiteY10-16624" fmla="*/ 342923 h 1647823"/>
              <a:gd name="connsiteX11-16625" fmla="*/ 847832 w 1424802"/>
              <a:gd name="connsiteY11-16626" fmla="*/ 360507 h 1647823"/>
              <a:gd name="connsiteX12-16627" fmla="*/ 1091559 w 1424802"/>
              <a:gd name="connsiteY12-16628" fmla="*/ 805354 h 1647823"/>
              <a:gd name="connsiteX13-16629" fmla="*/ 1235657 w 1424802"/>
              <a:gd name="connsiteY13-16630" fmla="*/ 1021434 h 1647823"/>
              <a:gd name="connsiteX14-16631" fmla="*/ 1307706 w 1424802"/>
              <a:gd name="connsiteY14-16632" fmla="*/ 1093461 h 1647823"/>
              <a:gd name="connsiteX15-16633" fmla="*/ 1353869 w 1424802"/>
              <a:gd name="connsiteY15-16634" fmla="*/ 1173135 h 1647823"/>
              <a:gd name="connsiteX16-16635" fmla="*/ 1379755 w 1424802"/>
              <a:gd name="connsiteY16-16636" fmla="*/ 1237514 h 1647823"/>
              <a:gd name="connsiteX17-16637" fmla="*/ 1410539 w 1424802"/>
              <a:gd name="connsiteY17-16638" fmla="*/ 1351107 h 1647823"/>
              <a:gd name="connsiteX18-16639" fmla="*/ 1404287 w 1424802"/>
              <a:gd name="connsiteY18-16640" fmla="*/ 1474733 h 1647823"/>
              <a:gd name="connsiteX19-16641" fmla="*/ 1287447 w 1424802"/>
              <a:gd name="connsiteY19-16642" fmla="*/ 1609015 h 1647823"/>
              <a:gd name="connsiteX20-16643" fmla="*/ 1269862 w 1424802"/>
              <a:gd name="connsiteY20-16644" fmla="*/ 1620738 h 1647823"/>
              <a:gd name="connsiteX21-16645" fmla="*/ 1234693 w 1424802"/>
              <a:gd name="connsiteY21-16646" fmla="*/ 1632461 h 1647823"/>
              <a:gd name="connsiteX22-16647" fmla="*/ 1185128 w 1424802"/>
              <a:gd name="connsiteY22-16648" fmla="*/ 1593013 h 1647823"/>
              <a:gd name="connsiteX23-16649" fmla="*/ 1112152 w 1424802"/>
              <a:gd name="connsiteY23-16650" fmla="*/ 1601472 h 1647823"/>
              <a:gd name="connsiteX24-16651" fmla="*/ 900585 w 1424802"/>
              <a:gd name="connsiteY24-16652" fmla="*/ 1644184 h 1647823"/>
              <a:gd name="connsiteX25-16653" fmla="*/ 883001 w 1424802"/>
              <a:gd name="connsiteY25-16654" fmla="*/ 1638323 h 1647823"/>
              <a:gd name="connsiteX26-16655" fmla="*/ 800939 w 1424802"/>
              <a:gd name="connsiteY26-16656" fmla="*/ 1632461 h 1647823"/>
              <a:gd name="connsiteX27-16657" fmla="*/ 630955 w 1424802"/>
              <a:gd name="connsiteY27-16658" fmla="*/ 1626600 h 1647823"/>
              <a:gd name="connsiteX28-16659" fmla="*/ 572339 w 1424802"/>
              <a:gd name="connsiteY28-16660" fmla="*/ 1620738 h 1647823"/>
              <a:gd name="connsiteX29-16661" fmla="*/ 477085 w 1424802"/>
              <a:gd name="connsiteY29-16662" fmla="*/ 1597620 h 1647823"/>
              <a:gd name="connsiteX30-16663" fmla="*/ 119310 w 1424802"/>
              <a:gd name="connsiteY30-16664" fmla="*/ 1468046 h 1647823"/>
              <a:gd name="connsiteX31-16665" fmla="*/ 88685 w 1424802"/>
              <a:gd name="connsiteY31-16666" fmla="*/ 1418160 h 1647823"/>
              <a:gd name="connsiteX32-16667" fmla="*/ 52096 w 1424802"/>
              <a:gd name="connsiteY32-16668" fmla="*/ 1340132 h 1647823"/>
              <a:gd name="connsiteX33-16669" fmla="*/ 9632 w 1424802"/>
              <a:gd name="connsiteY33-16670" fmla="*/ 1169400 h 1647823"/>
              <a:gd name="connsiteX34-16671" fmla="*/ 15493 w 1424802"/>
              <a:gd name="connsiteY34-16672" fmla="*/ 1151815 h 1647823"/>
              <a:gd name="connsiteX35-16673" fmla="*/ 21355 w 1424802"/>
              <a:gd name="connsiteY35-16674" fmla="*/ 1099061 h 1647823"/>
              <a:gd name="connsiteX36-16675" fmla="*/ 27216 w 1424802"/>
              <a:gd name="connsiteY36-16676" fmla="*/ 1081477 h 1647823"/>
              <a:gd name="connsiteX37-16677" fmla="*/ 33078 w 1424802"/>
              <a:gd name="connsiteY37-16678" fmla="*/ 1046307 h 1647823"/>
              <a:gd name="connsiteX38-16679" fmla="*/ 50662 w 1424802"/>
              <a:gd name="connsiteY38-16680" fmla="*/ 1005277 h 1647823"/>
              <a:gd name="connsiteX39-16681" fmla="*/ 62385 w 1424802"/>
              <a:gd name="connsiteY39-16682" fmla="*/ 964246 h 1647823"/>
              <a:gd name="connsiteX40-16683" fmla="*/ 74108 w 1424802"/>
              <a:gd name="connsiteY40-16684" fmla="*/ 940800 h 1647823"/>
              <a:gd name="connsiteX41-16685" fmla="*/ 85832 w 1424802"/>
              <a:gd name="connsiteY41-16686" fmla="*/ 899769 h 1647823"/>
              <a:gd name="connsiteX42-16687" fmla="*/ 91693 w 1424802"/>
              <a:gd name="connsiteY42-16688" fmla="*/ 882184 h 1647823"/>
              <a:gd name="connsiteX43-16689" fmla="*/ 97555 w 1424802"/>
              <a:gd name="connsiteY43-16690" fmla="*/ 852877 h 1647823"/>
              <a:gd name="connsiteX44-16691" fmla="*/ 103416 w 1424802"/>
              <a:gd name="connsiteY44-16692" fmla="*/ 835292 h 1647823"/>
              <a:gd name="connsiteX45-16693" fmla="*/ 102366 w 1424802"/>
              <a:gd name="connsiteY45-16694" fmla="*/ 772661 h 1647823"/>
              <a:gd name="connsiteX46-16695" fmla="*/ 83418 w 1424802"/>
              <a:gd name="connsiteY46-16696" fmla="*/ 661188 h 1647823"/>
              <a:gd name="connsiteX47-16697" fmla="*/ 34270 w 1424802"/>
              <a:gd name="connsiteY47-16698" fmla="*/ 481795 h 1647823"/>
              <a:gd name="connsiteX0-16699" fmla="*/ 34270 w 1424802"/>
              <a:gd name="connsiteY0-16700" fmla="*/ 481795 h 1647823"/>
              <a:gd name="connsiteX1-16701" fmla="*/ 24101 w 1424802"/>
              <a:gd name="connsiteY1-16702" fmla="*/ 373288 h 1647823"/>
              <a:gd name="connsiteX2-16703" fmla="*/ 40439 w 1424802"/>
              <a:gd name="connsiteY2-16704" fmla="*/ 294708 h 1647823"/>
              <a:gd name="connsiteX3-16705" fmla="*/ 105996 w 1424802"/>
              <a:gd name="connsiteY3-16706" fmla="*/ 147354 h 1647823"/>
              <a:gd name="connsiteX4-16707" fmla="*/ 299018 w 1424802"/>
              <a:gd name="connsiteY4-16708" fmla="*/ 13062 h 1647823"/>
              <a:gd name="connsiteX5-16709" fmla="*/ 551506 w 1424802"/>
              <a:gd name="connsiteY5-16710" fmla="*/ 68982 h 1647823"/>
              <a:gd name="connsiteX6-16711" fmla="*/ 620226 w 1424802"/>
              <a:gd name="connsiteY6-16712" fmla="*/ 131022 h 1647823"/>
              <a:gd name="connsiteX7-16713" fmla="*/ 659264 w 1424802"/>
              <a:gd name="connsiteY7-16714" fmla="*/ 157115 h 1647823"/>
              <a:gd name="connsiteX8-16715" fmla="*/ 741534 w 1424802"/>
              <a:gd name="connsiteY8-16716" fmla="*/ 202885 h 1647823"/>
              <a:gd name="connsiteX9-16717" fmla="*/ 824385 w 1424802"/>
              <a:gd name="connsiteY9-16718" fmla="*/ 325338 h 1647823"/>
              <a:gd name="connsiteX10-16719" fmla="*/ 841970 w 1424802"/>
              <a:gd name="connsiteY10-16720" fmla="*/ 342923 h 1647823"/>
              <a:gd name="connsiteX11-16721" fmla="*/ 847832 w 1424802"/>
              <a:gd name="connsiteY11-16722" fmla="*/ 360507 h 1647823"/>
              <a:gd name="connsiteX12-16723" fmla="*/ 1091559 w 1424802"/>
              <a:gd name="connsiteY12-16724" fmla="*/ 805354 h 1647823"/>
              <a:gd name="connsiteX13-16725" fmla="*/ 1235657 w 1424802"/>
              <a:gd name="connsiteY13-16726" fmla="*/ 1021434 h 1647823"/>
              <a:gd name="connsiteX14-16727" fmla="*/ 1307706 w 1424802"/>
              <a:gd name="connsiteY14-16728" fmla="*/ 1093461 h 1647823"/>
              <a:gd name="connsiteX15-16729" fmla="*/ 1353869 w 1424802"/>
              <a:gd name="connsiteY15-16730" fmla="*/ 1173135 h 1647823"/>
              <a:gd name="connsiteX16-16731" fmla="*/ 1379755 w 1424802"/>
              <a:gd name="connsiteY16-16732" fmla="*/ 1237514 h 1647823"/>
              <a:gd name="connsiteX17-16733" fmla="*/ 1410539 w 1424802"/>
              <a:gd name="connsiteY17-16734" fmla="*/ 1351107 h 1647823"/>
              <a:gd name="connsiteX18-16735" fmla="*/ 1404287 w 1424802"/>
              <a:gd name="connsiteY18-16736" fmla="*/ 1474733 h 1647823"/>
              <a:gd name="connsiteX19-16737" fmla="*/ 1287447 w 1424802"/>
              <a:gd name="connsiteY19-16738" fmla="*/ 1609015 h 1647823"/>
              <a:gd name="connsiteX20-16739" fmla="*/ 1269862 w 1424802"/>
              <a:gd name="connsiteY20-16740" fmla="*/ 1620738 h 1647823"/>
              <a:gd name="connsiteX21-16741" fmla="*/ 1185128 w 1424802"/>
              <a:gd name="connsiteY21-16742" fmla="*/ 1593013 h 1647823"/>
              <a:gd name="connsiteX22-16743" fmla="*/ 1112152 w 1424802"/>
              <a:gd name="connsiteY22-16744" fmla="*/ 1601472 h 1647823"/>
              <a:gd name="connsiteX23-16745" fmla="*/ 900585 w 1424802"/>
              <a:gd name="connsiteY23-16746" fmla="*/ 1644184 h 1647823"/>
              <a:gd name="connsiteX24-16747" fmla="*/ 883001 w 1424802"/>
              <a:gd name="connsiteY24-16748" fmla="*/ 1638323 h 1647823"/>
              <a:gd name="connsiteX25-16749" fmla="*/ 800939 w 1424802"/>
              <a:gd name="connsiteY25-16750" fmla="*/ 1632461 h 1647823"/>
              <a:gd name="connsiteX26-16751" fmla="*/ 630955 w 1424802"/>
              <a:gd name="connsiteY26-16752" fmla="*/ 1626600 h 1647823"/>
              <a:gd name="connsiteX27-16753" fmla="*/ 572339 w 1424802"/>
              <a:gd name="connsiteY27-16754" fmla="*/ 1620738 h 1647823"/>
              <a:gd name="connsiteX28-16755" fmla="*/ 477085 w 1424802"/>
              <a:gd name="connsiteY28-16756" fmla="*/ 1597620 h 1647823"/>
              <a:gd name="connsiteX29-16757" fmla="*/ 119310 w 1424802"/>
              <a:gd name="connsiteY29-16758" fmla="*/ 1468046 h 1647823"/>
              <a:gd name="connsiteX30-16759" fmla="*/ 88685 w 1424802"/>
              <a:gd name="connsiteY30-16760" fmla="*/ 1418160 h 1647823"/>
              <a:gd name="connsiteX31-16761" fmla="*/ 52096 w 1424802"/>
              <a:gd name="connsiteY31-16762" fmla="*/ 1340132 h 1647823"/>
              <a:gd name="connsiteX32-16763" fmla="*/ 9632 w 1424802"/>
              <a:gd name="connsiteY32-16764" fmla="*/ 1169400 h 1647823"/>
              <a:gd name="connsiteX33-16765" fmla="*/ 15493 w 1424802"/>
              <a:gd name="connsiteY33-16766" fmla="*/ 1151815 h 1647823"/>
              <a:gd name="connsiteX34-16767" fmla="*/ 21355 w 1424802"/>
              <a:gd name="connsiteY34-16768" fmla="*/ 1099061 h 1647823"/>
              <a:gd name="connsiteX35-16769" fmla="*/ 27216 w 1424802"/>
              <a:gd name="connsiteY35-16770" fmla="*/ 1081477 h 1647823"/>
              <a:gd name="connsiteX36-16771" fmla="*/ 33078 w 1424802"/>
              <a:gd name="connsiteY36-16772" fmla="*/ 1046307 h 1647823"/>
              <a:gd name="connsiteX37-16773" fmla="*/ 50662 w 1424802"/>
              <a:gd name="connsiteY37-16774" fmla="*/ 1005277 h 1647823"/>
              <a:gd name="connsiteX38-16775" fmla="*/ 62385 w 1424802"/>
              <a:gd name="connsiteY38-16776" fmla="*/ 964246 h 1647823"/>
              <a:gd name="connsiteX39-16777" fmla="*/ 74108 w 1424802"/>
              <a:gd name="connsiteY39-16778" fmla="*/ 940800 h 1647823"/>
              <a:gd name="connsiteX40-16779" fmla="*/ 85832 w 1424802"/>
              <a:gd name="connsiteY40-16780" fmla="*/ 899769 h 1647823"/>
              <a:gd name="connsiteX41-16781" fmla="*/ 91693 w 1424802"/>
              <a:gd name="connsiteY41-16782" fmla="*/ 882184 h 1647823"/>
              <a:gd name="connsiteX42-16783" fmla="*/ 97555 w 1424802"/>
              <a:gd name="connsiteY42-16784" fmla="*/ 852877 h 1647823"/>
              <a:gd name="connsiteX43-16785" fmla="*/ 103416 w 1424802"/>
              <a:gd name="connsiteY43-16786" fmla="*/ 835292 h 1647823"/>
              <a:gd name="connsiteX44-16787" fmla="*/ 102366 w 1424802"/>
              <a:gd name="connsiteY44-16788" fmla="*/ 772661 h 1647823"/>
              <a:gd name="connsiteX45-16789" fmla="*/ 83418 w 1424802"/>
              <a:gd name="connsiteY45-16790" fmla="*/ 661188 h 1647823"/>
              <a:gd name="connsiteX46-16791" fmla="*/ 34270 w 1424802"/>
              <a:gd name="connsiteY46-16792" fmla="*/ 481795 h 1647823"/>
              <a:gd name="connsiteX0-16793" fmla="*/ 34270 w 1424802"/>
              <a:gd name="connsiteY0-16794" fmla="*/ 481795 h 1647823"/>
              <a:gd name="connsiteX1-16795" fmla="*/ 24101 w 1424802"/>
              <a:gd name="connsiteY1-16796" fmla="*/ 373288 h 1647823"/>
              <a:gd name="connsiteX2-16797" fmla="*/ 40439 w 1424802"/>
              <a:gd name="connsiteY2-16798" fmla="*/ 294708 h 1647823"/>
              <a:gd name="connsiteX3-16799" fmla="*/ 105996 w 1424802"/>
              <a:gd name="connsiteY3-16800" fmla="*/ 147354 h 1647823"/>
              <a:gd name="connsiteX4-16801" fmla="*/ 299018 w 1424802"/>
              <a:gd name="connsiteY4-16802" fmla="*/ 13062 h 1647823"/>
              <a:gd name="connsiteX5-16803" fmla="*/ 551506 w 1424802"/>
              <a:gd name="connsiteY5-16804" fmla="*/ 68982 h 1647823"/>
              <a:gd name="connsiteX6-16805" fmla="*/ 620226 w 1424802"/>
              <a:gd name="connsiteY6-16806" fmla="*/ 131022 h 1647823"/>
              <a:gd name="connsiteX7-16807" fmla="*/ 659264 w 1424802"/>
              <a:gd name="connsiteY7-16808" fmla="*/ 157115 h 1647823"/>
              <a:gd name="connsiteX8-16809" fmla="*/ 741534 w 1424802"/>
              <a:gd name="connsiteY8-16810" fmla="*/ 202885 h 1647823"/>
              <a:gd name="connsiteX9-16811" fmla="*/ 824385 w 1424802"/>
              <a:gd name="connsiteY9-16812" fmla="*/ 325338 h 1647823"/>
              <a:gd name="connsiteX10-16813" fmla="*/ 841970 w 1424802"/>
              <a:gd name="connsiteY10-16814" fmla="*/ 342923 h 1647823"/>
              <a:gd name="connsiteX11-16815" fmla="*/ 847832 w 1424802"/>
              <a:gd name="connsiteY11-16816" fmla="*/ 360507 h 1647823"/>
              <a:gd name="connsiteX12-16817" fmla="*/ 1091559 w 1424802"/>
              <a:gd name="connsiteY12-16818" fmla="*/ 805354 h 1647823"/>
              <a:gd name="connsiteX13-16819" fmla="*/ 1235657 w 1424802"/>
              <a:gd name="connsiteY13-16820" fmla="*/ 1021434 h 1647823"/>
              <a:gd name="connsiteX14-16821" fmla="*/ 1307706 w 1424802"/>
              <a:gd name="connsiteY14-16822" fmla="*/ 1093461 h 1647823"/>
              <a:gd name="connsiteX15-16823" fmla="*/ 1353869 w 1424802"/>
              <a:gd name="connsiteY15-16824" fmla="*/ 1173135 h 1647823"/>
              <a:gd name="connsiteX16-16825" fmla="*/ 1379755 w 1424802"/>
              <a:gd name="connsiteY16-16826" fmla="*/ 1237514 h 1647823"/>
              <a:gd name="connsiteX17-16827" fmla="*/ 1410539 w 1424802"/>
              <a:gd name="connsiteY17-16828" fmla="*/ 1351107 h 1647823"/>
              <a:gd name="connsiteX18-16829" fmla="*/ 1404287 w 1424802"/>
              <a:gd name="connsiteY18-16830" fmla="*/ 1474733 h 1647823"/>
              <a:gd name="connsiteX19-16831" fmla="*/ 1287447 w 1424802"/>
              <a:gd name="connsiteY19-16832" fmla="*/ 1609015 h 1647823"/>
              <a:gd name="connsiteX20-16833" fmla="*/ 1185128 w 1424802"/>
              <a:gd name="connsiteY20-16834" fmla="*/ 1593013 h 1647823"/>
              <a:gd name="connsiteX21-16835" fmla="*/ 1112152 w 1424802"/>
              <a:gd name="connsiteY21-16836" fmla="*/ 1601472 h 1647823"/>
              <a:gd name="connsiteX22-16837" fmla="*/ 900585 w 1424802"/>
              <a:gd name="connsiteY22-16838" fmla="*/ 1644184 h 1647823"/>
              <a:gd name="connsiteX23-16839" fmla="*/ 883001 w 1424802"/>
              <a:gd name="connsiteY23-16840" fmla="*/ 1638323 h 1647823"/>
              <a:gd name="connsiteX24-16841" fmla="*/ 800939 w 1424802"/>
              <a:gd name="connsiteY24-16842" fmla="*/ 1632461 h 1647823"/>
              <a:gd name="connsiteX25-16843" fmla="*/ 630955 w 1424802"/>
              <a:gd name="connsiteY25-16844" fmla="*/ 1626600 h 1647823"/>
              <a:gd name="connsiteX26-16845" fmla="*/ 572339 w 1424802"/>
              <a:gd name="connsiteY26-16846" fmla="*/ 1620738 h 1647823"/>
              <a:gd name="connsiteX27-16847" fmla="*/ 477085 w 1424802"/>
              <a:gd name="connsiteY27-16848" fmla="*/ 1597620 h 1647823"/>
              <a:gd name="connsiteX28-16849" fmla="*/ 119310 w 1424802"/>
              <a:gd name="connsiteY28-16850" fmla="*/ 1468046 h 1647823"/>
              <a:gd name="connsiteX29-16851" fmla="*/ 88685 w 1424802"/>
              <a:gd name="connsiteY29-16852" fmla="*/ 1418160 h 1647823"/>
              <a:gd name="connsiteX30-16853" fmla="*/ 52096 w 1424802"/>
              <a:gd name="connsiteY30-16854" fmla="*/ 1340132 h 1647823"/>
              <a:gd name="connsiteX31-16855" fmla="*/ 9632 w 1424802"/>
              <a:gd name="connsiteY31-16856" fmla="*/ 1169400 h 1647823"/>
              <a:gd name="connsiteX32-16857" fmla="*/ 15493 w 1424802"/>
              <a:gd name="connsiteY32-16858" fmla="*/ 1151815 h 1647823"/>
              <a:gd name="connsiteX33-16859" fmla="*/ 21355 w 1424802"/>
              <a:gd name="connsiteY33-16860" fmla="*/ 1099061 h 1647823"/>
              <a:gd name="connsiteX34-16861" fmla="*/ 27216 w 1424802"/>
              <a:gd name="connsiteY34-16862" fmla="*/ 1081477 h 1647823"/>
              <a:gd name="connsiteX35-16863" fmla="*/ 33078 w 1424802"/>
              <a:gd name="connsiteY35-16864" fmla="*/ 1046307 h 1647823"/>
              <a:gd name="connsiteX36-16865" fmla="*/ 50662 w 1424802"/>
              <a:gd name="connsiteY36-16866" fmla="*/ 1005277 h 1647823"/>
              <a:gd name="connsiteX37-16867" fmla="*/ 62385 w 1424802"/>
              <a:gd name="connsiteY37-16868" fmla="*/ 964246 h 1647823"/>
              <a:gd name="connsiteX38-16869" fmla="*/ 74108 w 1424802"/>
              <a:gd name="connsiteY38-16870" fmla="*/ 940800 h 1647823"/>
              <a:gd name="connsiteX39-16871" fmla="*/ 85832 w 1424802"/>
              <a:gd name="connsiteY39-16872" fmla="*/ 899769 h 1647823"/>
              <a:gd name="connsiteX40-16873" fmla="*/ 91693 w 1424802"/>
              <a:gd name="connsiteY40-16874" fmla="*/ 882184 h 1647823"/>
              <a:gd name="connsiteX41-16875" fmla="*/ 97555 w 1424802"/>
              <a:gd name="connsiteY41-16876" fmla="*/ 852877 h 1647823"/>
              <a:gd name="connsiteX42-16877" fmla="*/ 103416 w 1424802"/>
              <a:gd name="connsiteY42-16878" fmla="*/ 835292 h 1647823"/>
              <a:gd name="connsiteX43-16879" fmla="*/ 102366 w 1424802"/>
              <a:gd name="connsiteY43-16880" fmla="*/ 772661 h 1647823"/>
              <a:gd name="connsiteX44-16881" fmla="*/ 83418 w 1424802"/>
              <a:gd name="connsiteY44-16882" fmla="*/ 661188 h 1647823"/>
              <a:gd name="connsiteX45-16883" fmla="*/ 34270 w 1424802"/>
              <a:gd name="connsiteY45-16884" fmla="*/ 481795 h 1647823"/>
              <a:gd name="connsiteX0-16885" fmla="*/ 34270 w 1424802"/>
              <a:gd name="connsiteY0-16886" fmla="*/ 481795 h 1647823"/>
              <a:gd name="connsiteX1-16887" fmla="*/ 24101 w 1424802"/>
              <a:gd name="connsiteY1-16888" fmla="*/ 373288 h 1647823"/>
              <a:gd name="connsiteX2-16889" fmla="*/ 40439 w 1424802"/>
              <a:gd name="connsiteY2-16890" fmla="*/ 294708 h 1647823"/>
              <a:gd name="connsiteX3-16891" fmla="*/ 105996 w 1424802"/>
              <a:gd name="connsiteY3-16892" fmla="*/ 147354 h 1647823"/>
              <a:gd name="connsiteX4-16893" fmla="*/ 299018 w 1424802"/>
              <a:gd name="connsiteY4-16894" fmla="*/ 13062 h 1647823"/>
              <a:gd name="connsiteX5-16895" fmla="*/ 551506 w 1424802"/>
              <a:gd name="connsiteY5-16896" fmla="*/ 68982 h 1647823"/>
              <a:gd name="connsiteX6-16897" fmla="*/ 620226 w 1424802"/>
              <a:gd name="connsiteY6-16898" fmla="*/ 131022 h 1647823"/>
              <a:gd name="connsiteX7-16899" fmla="*/ 659264 w 1424802"/>
              <a:gd name="connsiteY7-16900" fmla="*/ 157115 h 1647823"/>
              <a:gd name="connsiteX8-16901" fmla="*/ 741534 w 1424802"/>
              <a:gd name="connsiteY8-16902" fmla="*/ 202885 h 1647823"/>
              <a:gd name="connsiteX9-16903" fmla="*/ 824385 w 1424802"/>
              <a:gd name="connsiteY9-16904" fmla="*/ 325338 h 1647823"/>
              <a:gd name="connsiteX10-16905" fmla="*/ 841970 w 1424802"/>
              <a:gd name="connsiteY10-16906" fmla="*/ 342923 h 1647823"/>
              <a:gd name="connsiteX11-16907" fmla="*/ 847832 w 1424802"/>
              <a:gd name="connsiteY11-16908" fmla="*/ 360507 h 1647823"/>
              <a:gd name="connsiteX12-16909" fmla="*/ 1091559 w 1424802"/>
              <a:gd name="connsiteY12-16910" fmla="*/ 805354 h 1647823"/>
              <a:gd name="connsiteX13-16911" fmla="*/ 1235657 w 1424802"/>
              <a:gd name="connsiteY13-16912" fmla="*/ 1021434 h 1647823"/>
              <a:gd name="connsiteX14-16913" fmla="*/ 1307706 w 1424802"/>
              <a:gd name="connsiteY14-16914" fmla="*/ 1093461 h 1647823"/>
              <a:gd name="connsiteX15-16915" fmla="*/ 1353869 w 1424802"/>
              <a:gd name="connsiteY15-16916" fmla="*/ 1173135 h 1647823"/>
              <a:gd name="connsiteX16-16917" fmla="*/ 1379755 w 1424802"/>
              <a:gd name="connsiteY16-16918" fmla="*/ 1237514 h 1647823"/>
              <a:gd name="connsiteX17-16919" fmla="*/ 1410539 w 1424802"/>
              <a:gd name="connsiteY17-16920" fmla="*/ 1351107 h 1647823"/>
              <a:gd name="connsiteX18-16921" fmla="*/ 1404287 w 1424802"/>
              <a:gd name="connsiteY18-16922" fmla="*/ 1474733 h 1647823"/>
              <a:gd name="connsiteX19-16923" fmla="*/ 1185128 w 1424802"/>
              <a:gd name="connsiteY19-16924" fmla="*/ 1593013 h 1647823"/>
              <a:gd name="connsiteX20-16925" fmla="*/ 1112152 w 1424802"/>
              <a:gd name="connsiteY20-16926" fmla="*/ 1601472 h 1647823"/>
              <a:gd name="connsiteX21-16927" fmla="*/ 900585 w 1424802"/>
              <a:gd name="connsiteY21-16928" fmla="*/ 1644184 h 1647823"/>
              <a:gd name="connsiteX22-16929" fmla="*/ 883001 w 1424802"/>
              <a:gd name="connsiteY22-16930" fmla="*/ 1638323 h 1647823"/>
              <a:gd name="connsiteX23-16931" fmla="*/ 800939 w 1424802"/>
              <a:gd name="connsiteY23-16932" fmla="*/ 1632461 h 1647823"/>
              <a:gd name="connsiteX24-16933" fmla="*/ 630955 w 1424802"/>
              <a:gd name="connsiteY24-16934" fmla="*/ 1626600 h 1647823"/>
              <a:gd name="connsiteX25-16935" fmla="*/ 572339 w 1424802"/>
              <a:gd name="connsiteY25-16936" fmla="*/ 1620738 h 1647823"/>
              <a:gd name="connsiteX26-16937" fmla="*/ 477085 w 1424802"/>
              <a:gd name="connsiteY26-16938" fmla="*/ 1597620 h 1647823"/>
              <a:gd name="connsiteX27-16939" fmla="*/ 119310 w 1424802"/>
              <a:gd name="connsiteY27-16940" fmla="*/ 1468046 h 1647823"/>
              <a:gd name="connsiteX28-16941" fmla="*/ 88685 w 1424802"/>
              <a:gd name="connsiteY28-16942" fmla="*/ 1418160 h 1647823"/>
              <a:gd name="connsiteX29-16943" fmla="*/ 52096 w 1424802"/>
              <a:gd name="connsiteY29-16944" fmla="*/ 1340132 h 1647823"/>
              <a:gd name="connsiteX30-16945" fmla="*/ 9632 w 1424802"/>
              <a:gd name="connsiteY30-16946" fmla="*/ 1169400 h 1647823"/>
              <a:gd name="connsiteX31-16947" fmla="*/ 15493 w 1424802"/>
              <a:gd name="connsiteY31-16948" fmla="*/ 1151815 h 1647823"/>
              <a:gd name="connsiteX32-16949" fmla="*/ 21355 w 1424802"/>
              <a:gd name="connsiteY32-16950" fmla="*/ 1099061 h 1647823"/>
              <a:gd name="connsiteX33-16951" fmla="*/ 27216 w 1424802"/>
              <a:gd name="connsiteY33-16952" fmla="*/ 1081477 h 1647823"/>
              <a:gd name="connsiteX34-16953" fmla="*/ 33078 w 1424802"/>
              <a:gd name="connsiteY34-16954" fmla="*/ 1046307 h 1647823"/>
              <a:gd name="connsiteX35-16955" fmla="*/ 50662 w 1424802"/>
              <a:gd name="connsiteY35-16956" fmla="*/ 1005277 h 1647823"/>
              <a:gd name="connsiteX36-16957" fmla="*/ 62385 w 1424802"/>
              <a:gd name="connsiteY36-16958" fmla="*/ 964246 h 1647823"/>
              <a:gd name="connsiteX37-16959" fmla="*/ 74108 w 1424802"/>
              <a:gd name="connsiteY37-16960" fmla="*/ 940800 h 1647823"/>
              <a:gd name="connsiteX38-16961" fmla="*/ 85832 w 1424802"/>
              <a:gd name="connsiteY38-16962" fmla="*/ 899769 h 1647823"/>
              <a:gd name="connsiteX39-16963" fmla="*/ 91693 w 1424802"/>
              <a:gd name="connsiteY39-16964" fmla="*/ 882184 h 1647823"/>
              <a:gd name="connsiteX40-16965" fmla="*/ 97555 w 1424802"/>
              <a:gd name="connsiteY40-16966" fmla="*/ 852877 h 1647823"/>
              <a:gd name="connsiteX41-16967" fmla="*/ 103416 w 1424802"/>
              <a:gd name="connsiteY41-16968" fmla="*/ 835292 h 1647823"/>
              <a:gd name="connsiteX42-16969" fmla="*/ 102366 w 1424802"/>
              <a:gd name="connsiteY42-16970" fmla="*/ 772661 h 1647823"/>
              <a:gd name="connsiteX43-16971" fmla="*/ 83418 w 1424802"/>
              <a:gd name="connsiteY43-16972" fmla="*/ 661188 h 1647823"/>
              <a:gd name="connsiteX44-16973" fmla="*/ 34270 w 1424802"/>
              <a:gd name="connsiteY44-16974" fmla="*/ 481795 h 1647823"/>
              <a:gd name="connsiteX0-16975" fmla="*/ 34270 w 1415284"/>
              <a:gd name="connsiteY0-16976" fmla="*/ 481795 h 1647823"/>
              <a:gd name="connsiteX1-16977" fmla="*/ 24101 w 1415284"/>
              <a:gd name="connsiteY1-16978" fmla="*/ 373288 h 1647823"/>
              <a:gd name="connsiteX2-16979" fmla="*/ 40439 w 1415284"/>
              <a:gd name="connsiteY2-16980" fmla="*/ 294708 h 1647823"/>
              <a:gd name="connsiteX3-16981" fmla="*/ 105996 w 1415284"/>
              <a:gd name="connsiteY3-16982" fmla="*/ 147354 h 1647823"/>
              <a:gd name="connsiteX4-16983" fmla="*/ 299018 w 1415284"/>
              <a:gd name="connsiteY4-16984" fmla="*/ 13062 h 1647823"/>
              <a:gd name="connsiteX5-16985" fmla="*/ 551506 w 1415284"/>
              <a:gd name="connsiteY5-16986" fmla="*/ 68982 h 1647823"/>
              <a:gd name="connsiteX6-16987" fmla="*/ 620226 w 1415284"/>
              <a:gd name="connsiteY6-16988" fmla="*/ 131022 h 1647823"/>
              <a:gd name="connsiteX7-16989" fmla="*/ 659264 w 1415284"/>
              <a:gd name="connsiteY7-16990" fmla="*/ 157115 h 1647823"/>
              <a:gd name="connsiteX8-16991" fmla="*/ 741534 w 1415284"/>
              <a:gd name="connsiteY8-16992" fmla="*/ 202885 h 1647823"/>
              <a:gd name="connsiteX9-16993" fmla="*/ 824385 w 1415284"/>
              <a:gd name="connsiteY9-16994" fmla="*/ 325338 h 1647823"/>
              <a:gd name="connsiteX10-16995" fmla="*/ 841970 w 1415284"/>
              <a:gd name="connsiteY10-16996" fmla="*/ 342923 h 1647823"/>
              <a:gd name="connsiteX11-16997" fmla="*/ 847832 w 1415284"/>
              <a:gd name="connsiteY11-16998" fmla="*/ 360507 h 1647823"/>
              <a:gd name="connsiteX12-16999" fmla="*/ 1091559 w 1415284"/>
              <a:gd name="connsiteY12-17000" fmla="*/ 805354 h 1647823"/>
              <a:gd name="connsiteX13-17001" fmla="*/ 1235657 w 1415284"/>
              <a:gd name="connsiteY13-17002" fmla="*/ 1021434 h 1647823"/>
              <a:gd name="connsiteX14-17003" fmla="*/ 1307706 w 1415284"/>
              <a:gd name="connsiteY14-17004" fmla="*/ 1093461 h 1647823"/>
              <a:gd name="connsiteX15-17005" fmla="*/ 1353869 w 1415284"/>
              <a:gd name="connsiteY15-17006" fmla="*/ 1173135 h 1647823"/>
              <a:gd name="connsiteX16-17007" fmla="*/ 1379755 w 1415284"/>
              <a:gd name="connsiteY16-17008" fmla="*/ 1237514 h 1647823"/>
              <a:gd name="connsiteX17-17009" fmla="*/ 1410539 w 1415284"/>
              <a:gd name="connsiteY17-17010" fmla="*/ 1351107 h 1647823"/>
              <a:gd name="connsiteX18-17011" fmla="*/ 1382217 w 1415284"/>
              <a:gd name="connsiteY18-17012" fmla="*/ 1471846 h 1647823"/>
              <a:gd name="connsiteX19-17013" fmla="*/ 1185128 w 1415284"/>
              <a:gd name="connsiteY19-17014" fmla="*/ 1593013 h 1647823"/>
              <a:gd name="connsiteX20-17015" fmla="*/ 1112152 w 1415284"/>
              <a:gd name="connsiteY20-17016" fmla="*/ 1601472 h 1647823"/>
              <a:gd name="connsiteX21-17017" fmla="*/ 900585 w 1415284"/>
              <a:gd name="connsiteY21-17018" fmla="*/ 1644184 h 1647823"/>
              <a:gd name="connsiteX22-17019" fmla="*/ 883001 w 1415284"/>
              <a:gd name="connsiteY22-17020" fmla="*/ 1638323 h 1647823"/>
              <a:gd name="connsiteX23-17021" fmla="*/ 800939 w 1415284"/>
              <a:gd name="connsiteY23-17022" fmla="*/ 1632461 h 1647823"/>
              <a:gd name="connsiteX24-17023" fmla="*/ 630955 w 1415284"/>
              <a:gd name="connsiteY24-17024" fmla="*/ 1626600 h 1647823"/>
              <a:gd name="connsiteX25-17025" fmla="*/ 572339 w 1415284"/>
              <a:gd name="connsiteY25-17026" fmla="*/ 1620738 h 1647823"/>
              <a:gd name="connsiteX26-17027" fmla="*/ 477085 w 1415284"/>
              <a:gd name="connsiteY26-17028" fmla="*/ 1597620 h 1647823"/>
              <a:gd name="connsiteX27-17029" fmla="*/ 119310 w 1415284"/>
              <a:gd name="connsiteY27-17030" fmla="*/ 1468046 h 1647823"/>
              <a:gd name="connsiteX28-17031" fmla="*/ 88685 w 1415284"/>
              <a:gd name="connsiteY28-17032" fmla="*/ 1418160 h 1647823"/>
              <a:gd name="connsiteX29-17033" fmla="*/ 52096 w 1415284"/>
              <a:gd name="connsiteY29-17034" fmla="*/ 1340132 h 1647823"/>
              <a:gd name="connsiteX30-17035" fmla="*/ 9632 w 1415284"/>
              <a:gd name="connsiteY30-17036" fmla="*/ 1169400 h 1647823"/>
              <a:gd name="connsiteX31-17037" fmla="*/ 15493 w 1415284"/>
              <a:gd name="connsiteY31-17038" fmla="*/ 1151815 h 1647823"/>
              <a:gd name="connsiteX32-17039" fmla="*/ 21355 w 1415284"/>
              <a:gd name="connsiteY32-17040" fmla="*/ 1099061 h 1647823"/>
              <a:gd name="connsiteX33-17041" fmla="*/ 27216 w 1415284"/>
              <a:gd name="connsiteY33-17042" fmla="*/ 1081477 h 1647823"/>
              <a:gd name="connsiteX34-17043" fmla="*/ 33078 w 1415284"/>
              <a:gd name="connsiteY34-17044" fmla="*/ 1046307 h 1647823"/>
              <a:gd name="connsiteX35-17045" fmla="*/ 50662 w 1415284"/>
              <a:gd name="connsiteY35-17046" fmla="*/ 1005277 h 1647823"/>
              <a:gd name="connsiteX36-17047" fmla="*/ 62385 w 1415284"/>
              <a:gd name="connsiteY36-17048" fmla="*/ 964246 h 1647823"/>
              <a:gd name="connsiteX37-17049" fmla="*/ 74108 w 1415284"/>
              <a:gd name="connsiteY37-17050" fmla="*/ 940800 h 1647823"/>
              <a:gd name="connsiteX38-17051" fmla="*/ 85832 w 1415284"/>
              <a:gd name="connsiteY38-17052" fmla="*/ 899769 h 1647823"/>
              <a:gd name="connsiteX39-17053" fmla="*/ 91693 w 1415284"/>
              <a:gd name="connsiteY39-17054" fmla="*/ 882184 h 1647823"/>
              <a:gd name="connsiteX40-17055" fmla="*/ 97555 w 1415284"/>
              <a:gd name="connsiteY40-17056" fmla="*/ 852877 h 1647823"/>
              <a:gd name="connsiteX41-17057" fmla="*/ 103416 w 1415284"/>
              <a:gd name="connsiteY41-17058" fmla="*/ 835292 h 1647823"/>
              <a:gd name="connsiteX42-17059" fmla="*/ 102366 w 1415284"/>
              <a:gd name="connsiteY42-17060" fmla="*/ 772661 h 1647823"/>
              <a:gd name="connsiteX43-17061" fmla="*/ 83418 w 1415284"/>
              <a:gd name="connsiteY43-17062" fmla="*/ 661188 h 1647823"/>
              <a:gd name="connsiteX44-17063" fmla="*/ 34270 w 1415284"/>
              <a:gd name="connsiteY44-17064" fmla="*/ 481795 h 16478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Lst>
            <a:rect l="l" t="t" r="r" b="b"/>
            <a:pathLst>
              <a:path w="1415284" h="1647823">
                <a:moveTo>
                  <a:pt x="34270" y="481795"/>
                </a:moveTo>
                <a:cubicBezTo>
                  <a:pt x="33776" y="462417"/>
                  <a:pt x="23618" y="401739"/>
                  <a:pt x="24101" y="373288"/>
                </a:cubicBezTo>
                <a:cubicBezTo>
                  <a:pt x="17513" y="343760"/>
                  <a:pt x="26790" y="332364"/>
                  <a:pt x="40439" y="294708"/>
                </a:cubicBezTo>
                <a:cubicBezTo>
                  <a:pt x="64456" y="282704"/>
                  <a:pt x="68379" y="156025"/>
                  <a:pt x="105996" y="147354"/>
                </a:cubicBezTo>
                <a:cubicBezTo>
                  <a:pt x="82806" y="51492"/>
                  <a:pt x="275002" y="25066"/>
                  <a:pt x="299018" y="13062"/>
                </a:cubicBezTo>
                <a:cubicBezTo>
                  <a:pt x="373270" y="0"/>
                  <a:pt x="497972" y="49322"/>
                  <a:pt x="551506" y="68982"/>
                </a:cubicBezTo>
                <a:cubicBezTo>
                  <a:pt x="592513" y="71911"/>
                  <a:pt x="580936" y="122291"/>
                  <a:pt x="620226" y="131022"/>
                </a:cubicBezTo>
                <a:cubicBezTo>
                  <a:pt x="626258" y="132362"/>
                  <a:pt x="653303" y="155489"/>
                  <a:pt x="659264" y="157115"/>
                </a:cubicBezTo>
                <a:cubicBezTo>
                  <a:pt x="683280" y="157115"/>
                  <a:pt x="725737" y="181686"/>
                  <a:pt x="741534" y="202885"/>
                </a:cubicBezTo>
                <a:cubicBezTo>
                  <a:pt x="769054" y="230922"/>
                  <a:pt x="805942" y="294370"/>
                  <a:pt x="824385" y="325338"/>
                </a:cubicBezTo>
                <a:cubicBezTo>
                  <a:pt x="830247" y="331200"/>
                  <a:pt x="837372" y="336026"/>
                  <a:pt x="841970" y="342923"/>
                </a:cubicBezTo>
                <a:cubicBezTo>
                  <a:pt x="845397" y="348064"/>
                  <a:pt x="806234" y="283435"/>
                  <a:pt x="847832" y="360507"/>
                </a:cubicBezTo>
                <a:cubicBezTo>
                  <a:pt x="889430" y="437579"/>
                  <a:pt x="1026922" y="695200"/>
                  <a:pt x="1091559" y="805354"/>
                </a:cubicBezTo>
                <a:cubicBezTo>
                  <a:pt x="1095627" y="853962"/>
                  <a:pt x="1199633" y="973416"/>
                  <a:pt x="1235657" y="1021434"/>
                </a:cubicBezTo>
                <a:cubicBezTo>
                  <a:pt x="1237080" y="1055670"/>
                  <a:pt x="1288004" y="1068178"/>
                  <a:pt x="1307706" y="1093461"/>
                </a:cubicBezTo>
                <a:cubicBezTo>
                  <a:pt x="1315314" y="1146725"/>
                  <a:pt x="1337777" y="1124859"/>
                  <a:pt x="1353869" y="1173135"/>
                </a:cubicBezTo>
                <a:cubicBezTo>
                  <a:pt x="1365877" y="1197144"/>
                  <a:pt x="1370310" y="1207852"/>
                  <a:pt x="1379755" y="1237514"/>
                </a:cubicBezTo>
                <a:cubicBezTo>
                  <a:pt x="1377801" y="1288314"/>
                  <a:pt x="1415284" y="1300491"/>
                  <a:pt x="1410539" y="1351107"/>
                </a:cubicBezTo>
                <a:cubicBezTo>
                  <a:pt x="1394908" y="1415584"/>
                  <a:pt x="1402732" y="1428861"/>
                  <a:pt x="1382217" y="1471846"/>
                </a:cubicBezTo>
                <a:cubicBezTo>
                  <a:pt x="1344649" y="1512164"/>
                  <a:pt x="1233817" y="1571890"/>
                  <a:pt x="1185128" y="1593013"/>
                </a:cubicBezTo>
                <a:cubicBezTo>
                  <a:pt x="1164705" y="1587848"/>
                  <a:pt x="1159576" y="1592944"/>
                  <a:pt x="1112152" y="1601472"/>
                </a:cubicBezTo>
                <a:cubicBezTo>
                  <a:pt x="1032044" y="1599518"/>
                  <a:pt x="980634" y="1647823"/>
                  <a:pt x="900585" y="1644184"/>
                </a:cubicBezTo>
                <a:cubicBezTo>
                  <a:pt x="894413" y="1643903"/>
                  <a:pt x="889137" y="1639045"/>
                  <a:pt x="883001" y="1638323"/>
                </a:cubicBezTo>
                <a:cubicBezTo>
                  <a:pt x="855765" y="1635119"/>
                  <a:pt x="828333" y="1633735"/>
                  <a:pt x="800939" y="1632461"/>
                </a:cubicBezTo>
                <a:cubicBezTo>
                  <a:pt x="744305" y="1629827"/>
                  <a:pt x="687616" y="1628554"/>
                  <a:pt x="630955" y="1626600"/>
                </a:cubicBezTo>
                <a:cubicBezTo>
                  <a:pt x="611416" y="1624646"/>
                  <a:pt x="591639" y="1624357"/>
                  <a:pt x="572339" y="1620738"/>
                </a:cubicBezTo>
                <a:cubicBezTo>
                  <a:pt x="560194" y="1618461"/>
                  <a:pt x="488808" y="1601528"/>
                  <a:pt x="477085" y="1597620"/>
                </a:cubicBezTo>
                <a:cubicBezTo>
                  <a:pt x="390139" y="1573197"/>
                  <a:pt x="193266" y="1496377"/>
                  <a:pt x="119310" y="1468046"/>
                </a:cubicBezTo>
                <a:cubicBezTo>
                  <a:pt x="114003" y="1461678"/>
                  <a:pt x="94546" y="1424022"/>
                  <a:pt x="88685" y="1418160"/>
                </a:cubicBezTo>
                <a:cubicBezTo>
                  <a:pt x="77483" y="1396841"/>
                  <a:pt x="61997" y="1384253"/>
                  <a:pt x="52096" y="1340132"/>
                </a:cubicBezTo>
                <a:cubicBezTo>
                  <a:pt x="43520" y="1245807"/>
                  <a:pt x="0" y="1294619"/>
                  <a:pt x="9632" y="1169400"/>
                </a:cubicBezTo>
                <a:cubicBezTo>
                  <a:pt x="10106" y="1163240"/>
                  <a:pt x="13539" y="1157677"/>
                  <a:pt x="15493" y="1151815"/>
                </a:cubicBezTo>
                <a:cubicBezTo>
                  <a:pt x="17447" y="1134230"/>
                  <a:pt x="18446" y="1116513"/>
                  <a:pt x="21355" y="1099061"/>
                </a:cubicBezTo>
                <a:cubicBezTo>
                  <a:pt x="22371" y="1092967"/>
                  <a:pt x="25876" y="1087508"/>
                  <a:pt x="27216" y="1081477"/>
                </a:cubicBezTo>
                <a:cubicBezTo>
                  <a:pt x="29794" y="1069875"/>
                  <a:pt x="30500" y="1057909"/>
                  <a:pt x="33078" y="1046307"/>
                </a:cubicBezTo>
                <a:cubicBezTo>
                  <a:pt x="37308" y="1027272"/>
                  <a:pt x="42390" y="1024577"/>
                  <a:pt x="50662" y="1005277"/>
                </a:cubicBezTo>
                <a:cubicBezTo>
                  <a:pt x="64837" y="972203"/>
                  <a:pt x="47509" y="1003917"/>
                  <a:pt x="62385" y="964246"/>
                </a:cubicBezTo>
                <a:cubicBezTo>
                  <a:pt x="65453" y="956065"/>
                  <a:pt x="70666" y="948831"/>
                  <a:pt x="74108" y="940800"/>
                </a:cubicBezTo>
                <a:cubicBezTo>
                  <a:pt x="80131" y="926747"/>
                  <a:pt x="81583" y="914640"/>
                  <a:pt x="85832" y="899769"/>
                </a:cubicBezTo>
                <a:cubicBezTo>
                  <a:pt x="87529" y="893828"/>
                  <a:pt x="90194" y="888178"/>
                  <a:pt x="91693" y="882184"/>
                </a:cubicBezTo>
                <a:cubicBezTo>
                  <a:pt x="94109" y="872519"/>
                  <a:pt x="95139" y="862542"/>
                  <a:pt x="97555" y="852877"/>
                </a:cubicBezTo>
                <a:cubicBezTo>
                  <a:pt x="99054" y="846883"/>
                  <a:pt x="101719" y="841233"/>
                  <a:pt x="103416" y="835292"/>
                </a:cubicBezTo>
                <a:cubicBezTo>
                  <a:pt x="105629" y="827546"/>
                  <a:pt x="100618" y="780525"/>
                  <a:pt x="102366" y="772661"/>
                </a:cubicBezTo>
                <a:cubicBezTo>
                  <a:pt x="104527" y="762935"/>
                  <a:pt x="80797" y="670800"/>
                  <a:pt x="83418" y="661188"/>
                </a:cubicBezTo>
                <a:cubicBezTo>
                  <a:pt x="72069" y="612710"/>
                  <a:pt x="44156" y="529778"/>
                  <a:pt x="34270" y="481795"/>
                </a:cubicBezTo>
                <a:close/>
              </a:path>
            </a:pathLst>
          </a:cu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46" name="Line 42"/>
          <p:cNvSpPr>
            <a:spLocks noChangeShapeType="1"/>
          </p:cNvSpPr>
          <p:nvPr/>
        </p:nvSpPr>
        <p:spPr bwMode="auto">
          <a:xfrm>
            <a:off x="3343311" y="1700144"/>
            <a:ext cx="689447" cy="839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7" name="Line 8"/>
          <p:cNvSpPr>
            <a:spLocks noChangeShapeType="1"/>
          </p:cNvSpPr>
          <p:nvPr/>
        </p:nvSpPr>
        <p:spPr bwMode="auto">
          <a:xfrm flipV="1">
            <a:off x="3343311" y="2325232"/>
            <a:ext cx="1666163" cy="503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8" name="Line 15"/>
          <p:cNvSpPr>
            <a:spLocks noChangeShapeType="1"/>
          </p:cNvSpPr>
          <p:nvPr/>
        </p:nvSpPr>
        <p:spPr bwMode="auto">
          <a:xfrm flipH="1">
            <a:off x="1810642" y="2375611"/>
            <a:ext cx="611715" cy="8583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9" name="Line 16"/>
          <p:cNvSpPr>
            <a:spLocks noChangeShapeType="1"/>
          </p:cNvSpPr>
          <p:nvPr/>
        </p:nvSpPr>
        <p:spPr bwMode="auto">
          <a:xfrm>
            <a:off x="2576131" y="2375611"/>
            <a:ext cx="0"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0" name="Line 17"/>
          <p:cNvSpPr>
            <a:spLocks noChangeShapeType="1"/>
          </p:cNvSpPr>
          <p:nvPr/>
        </p:nvSpPr>
        <p:spPr bwMode="auto">
          <a:xfrm flipH="1">
            <a:off x="4017549" y="2375611"/>
            <a:ext cx="934471"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1" name="Line 18"/>
          <p:cNvSpPr>
            <a:spLocks noChangeShapeType="1"/>
          </p:cNvSpPr>
          <p:nvPr/>
        </p:nvSpPr>
        <p:spPr bwMode="auto">
          <a:xfrm flipH="1">
            <a:off x="4783038" y="2375611"/>
            <a:ext cx="246714"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2" name="Line 19"/>
          <p:cNvSpPr>
            <a:spLocks noChangeShapeType="1"/>
          </p:cNvSpPr>
          <p:nvPr/>
        </p:nvSpPr>
        <p:spPr bwMode="auto">
          <a:xfrm>
            <a:off x="5029752" y="2375611"/>
            <a:ext cx="613405" cy="5933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3" name="Line 20"/>
          <p:cNvSpPr>
            <a:spLocks noChangeShapeType="1"/>
          </p:cNvSpPr>
          <p:nvPr/>
        </p:nvSpPr>
        <p:spPr bwMode="auto">
          <a:xfrm>
            <a:off x="5105793" y="2375611"/>
            <a:ext cx="843221" cy="339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4" name="Line 23"/>
          <p:cNvSpPr>
            <a:spLocks noChangeShapeType="1"/>
          </p:cNvSpPr>
          <p:nvPr/>
        </p:nvSpPr>
        <p:spPr bwMode="auto">
          <a:xfrm flipH="1">
            <a:off x="3265579" y="1614311"/>
            <a:ext cx="0" cy="6773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55"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79137" y="2121844"/>
            <a:ext cx="474839"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1107" y="2629378"/>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4174" y="2881279"/>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222" y="2629378"/>
            <a:ext cx="474839"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87733" y="2629378"/>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5240" y="2375611"/>
            <a:ext cx="474841" cy="50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Line 21"/>
          <p:cNvSpPr>
            <a:spLocks noChangeShapeType="1"/>
          </p:cNvSpPr>
          <p:nvPr/>
        </p:nvSpPr>
        <p:spPr bwMode="auto">
          <a:xfrm>
            <a:off x="6317396" y="2799179"/>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62"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5763" y="2207677"/>
            <a:ext cx="473150" cy="307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3"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49168" y="1360544"/>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 Box 27"/>
          <p:cNvSpPr txBox="1">
            <a:spLocks noChangeArrowheads="1"/>
          </p:cNvSpPr>
          <p:nvPr/>
        </p:nvSpPr>
        <p:spPr bwMode="auto">
          <a:xfrm>
            <a:off x="4919833" y="1265382"/>
            <a:ext cx="130360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2400"/>
              </a:lnSpc>
            </a:pPr>
            <a:r>
              <a:rPr lang="zh-CN" altLang="en-US" sz="1600" b="1" dirty="0">
                <a:latin typeface="微软雅黑" panose="020B0503020204020204" pitchFamily="34" charset="-122"/>
                <a:ea typeface="微软雅黑" panose="020B0503020204020204" pitchFamily="34" charset="-122"/>
              </a:rPr>
              <a:t>多播组 </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lnSpc>
                <a:spcPts val="2400"/>
              </a:lnSpc>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 B, C)</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Text Box 32"/>
          <p:cNvSpPr txBox="1">
            <a:spLocks noChangeArrowheads="1"/>
          </p:cNvSpPr>
          <p:nvPr/>
        </p:nvSpPr>
        <p:spPr bwMode="auto">
          <a:xfrm>
            <a:off x="4071855" y="1530345"/>
            <a:ext cx="348270"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A</a:t>
            </a:r>
            <a:endParaRPr lang="en-US" altLang="zh-CN" sz="1600" b="1" dirty="0">
              <a:latin typeface="微软雅黑" panose="020B0503020204020204" pitchFamily="34" charset="-122"/>
              <a:ea typeface="微软雅黑" panose="020B0503020204020204" pitchFamily="34" charset="-122"/>
            </a:endParaRPr>
          </a:p>
        </p:txBody>
      </p:sp>
      <p:sp>
        <p:nvSpPr>
          <p:cNvPr id="67" name="Text Box 33"/>
          <p:cNvSpPr txBox="1">
            <a:spLocks noChangeArrowheads="1"/>
          </p:cNvSpPr>
          <p:nvPr/>
        </p:nvSpPr>
        <p:spPr bwMode="auto">
          <a:xfrm>
            <a:off x="3576389" y="2567708"/>
            <a:ext cx="335078"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B</a:t>
            </a:r>
            <a:endParaRPr lang="en-US" altLang="zh-CN" sz="1600" b="1" dirty="0">
              <a:latin typeface="微软雅黑" panose="020B0503020204020204" pitchFamily="34" charset="-122"/>
              <a:ea typeface="微软雅黑" panose="020B0503020204020204" pitchFamily="34" charset="-122"/>
            </a:endParaRPr>
          </a:p>
        </p:txBody>
      </p:sp>
      <p:sp>
        <p:nvSpPr>
          <p:cNvPr id="68" name="Text Box 34"/>
          <p:cNvSpPr txBox="1">
            <a:spLocks noChangeArrowheads="1"/>
          </p:cNvSpPr>
          <p:nvPr/>
        </p:nvSpPr>
        <p:spPr bwMode="auto">
          <a:xfrm>
            <a:off x="4367342" y="2560339"/>
            <a:ext cx="331779"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C</a:t>
            </a:r>
            <a:endParaRPr lang="en-US" altLang="zh-CN" sz="1600" b="1">
              <a:latin typeface="微软雅黑" panose="020B0503020204020204" pitchFamily="34" charset="-122"/>
              <a:ea typeface="微软雅黑" panose="020B0503020204020204" pitchFamily="34" charset="-122"/>
            </a:endParaRPr>
          </a:p>
        </p:txBody>
      </p:sp>
      <p:sp>
        <p:nvSpPr>
          <p:cNvPr id="69" name="Text Box 35"/>
          <p:cNvSpPr txBox="1">
            <a:spLocks noChangeArrowheads="1"/>
          </p:cNvSpPr>
          <p:nvPr/>
        </p:nvSpPr>
        <p:spPr bwMode="auto">
          <a:xfrm>
            <a:off x="5213942" y="2827167"/>
            <a:ext cx="356515"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D</a:t>
            </a:r>
            <a:endParaRPr lang="en-US" altLang="zh-CN" sz="1600" b="1">
              <a:latin typeface="微软雅黑" panose="020B0503020204020204" pitchFamily="34" charset="-122"/>
              <a:ea typeface="微软雅黑" panose="020B0503020204020204" pitchFamily="34" charset="-122"/>
            </a:endParaRPr>
          </a:p>
        </p:txBody>
      </p:sp>
      <p:sp>
        <p:nvSpPr>
          <p:cNvPr id="70" name="Text Box 36"/>
          <p:cNvSpPr txBox="1">
            <a:spLocks noChangeArrowheads="1"/>
          </p:cNvSpPr>
          <p:nvPr/>
        </p:nvSpPr>
        <p:spPr bwMode="auto">
          <a:xfrm>
            <a:off x="5565424" y="2291645"/>
            <a:ext cx="31034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a:t>
            </a:r>
            <a:endParaRPr lang="en-US" altLang="zh-CN" sz="1600" b="1">
              <a:latin typeface="微软雅黑" panose="020B0503020204020204" pitchFamily="34" charset="-122"/>
              <a:ea typeface="微软雅黑" panose="020B0503020204020204" pitchFamily="34" charset="-122"/>
            </a:endParaRPr>
          </a:p>
        </p:txBody>
      </p:sp>
      <p:sp>
        <p:nvSpPr>
          <p:cNvPr id="71" name="Text Box 37"/>
          <p:cNvSpPr txBox="1">
            <a:spLocks noChangeArrowheads="1"/>
          </p:cNvSpPr>
          <p:nvPr/>
        </p:nvSpPr>
        <p:spPr bwMode="auto">
          <a:xfrm>
            <a:off x="1372747" y="2084058"/>
            <a:ext cx="351567"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G</a:t>
            </a:r>
            <a:endParaRPr lang="en-US" altLang="zh-CN" sz="1600" b="1" dirty="0">
              <a:latin typeface="微软雅黑" panose="020B0503020204020204" pitchFamily="34" charset="-122"/>
              <a:ea typeface="微软雅黑" panose="020B0503020204020204" pitchFamily="34" charset="-122"/>
            </a:endParaRPr>
          </a:p>
        </p:txBody>
      </p:sp>
      <p:sp>
        <p:nvSpPr>
          <p:cNvPr id="72" name="Text Box 38"/>
          <p:cNvSpPr txBox="1">
            <a:spLocks noChangeArrowheads="1"/>
          </p:cNvSpPr>
          <p:nvPr/>
        </p:nvSpPr>
        <p:spPr bwMode="auto">
          <a:xfrm>
            <a:off x="2116501" y="2558472"/>
            <a:ext cx="307045"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F</a:t>
            </a:r>
            <a:endParaRPr lang="en-US" altLang="zh-CN" sz="1600" b="1">
              <a:latin typeface="微软雅黑" panose="020B0503020204020204" pitchFamily="34" charset="-122"/>
              <a:ea typeface="微软雅黑" panose="020B0503020204020204" pitchFamily="34" charset="-122"/>
            </a:endParaRPr>
          </a:p>
        </p:txBody>
      </p:sp>
      <p:sp>
        <p:nvSpPr>
          <p:cNvPr id="73" name="Text Box 39"/>
          <p:cNvSpPr txBox="1">
            <a:spLocks noChangeArrowheads="1"/>
          </p:cNvSpPr>
          <p:nvPr/>
        </p:nvSpPr>
        <p:spPr bwMode="auto">
          <a:xfrm>
            <a:off x="3192064" y="1251042"/>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74" name="Text Box 41"/>
          <p:cNvSpPr txBox="1">
            <a:spLocks noChangeArrowheads="1"/>
          </p:cNvSpPr>
          <p:nvPr/>
        </p:nvSpPr>
        <p:spPr bwMode="auto">
          <a:xfrm>
            <a:off x="2056932" y="1828894"/>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75" name="Text Box 43"/>
          <p:cNvSpPr txBox="1">
            <a:spLocks noChangeArrowheads="1"/>
          </p:cNvSpPr>
          <p:nvPr/>
        </p:nvSpPr>
        <p:spPr bwMode="auto">
          <a:xfrm>
            <a:off x="3003656" y="1960719"/>
            <a:ext cx="336727"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990099"/>
                </a:solidFill>
                <a:latin typeface="微软雅黑" panose="020B0503020204020204" pitchFamily="34" charset="-122"/>
                <a:ea typeface="微软雅黑" panose="020B0503020204020204" pitchFamily="34" charset="-122"/>
              </a:rPr>
              <a:t>R</a:t>
            </a:r>
            <a:endParaRPr lang="en-US" altLang="zh-CN" sz="1600" b="1" baseline="-25000" dirty="0">
              <a:solidFill>
                <a:srgbClr val="990099"/>
              </a:solidFill>
              <a:latin typeface="微软雅黑" panose="020B0503020204020204" pitchFamily="34" charset="-122"/>
              <a:ea typeface="微软雅黑" panose="020B0503020204020204" pitchFamily="34" charset="-122"/>
            </a:endParaRPr>
          </a:p>
        </p:txBody>
      </p:sp>
      <p:cxnSp>
        <p:nvCxnSpPr>
          <p:cNvPr id="76" name="直接箭头连接符 75"/>
          <p:cNvCxnSpPr/>
          <p:nvPr/>
        </p:nvCxnSpPr>
        <p:spPr>
          <a:xfrm flipH="1">
            <a:off x="4421417" y="1640434"/>
            <a:ext cx="618475" cy="361991"/>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7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7112" y="2246863"/>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6316" y="2207677"/>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421" y="1552736"/>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 name="Text Box 40"/>
          <p:cNvSpPr txBox="1">
            <a:spLocks noChangeArrowheads="1"/>
          </p:cNvSpPr>
          <p:nvPr/>
        </p:nvSpPr>
        <p:spPr bwMode="auto">
          <a:xfrm>
            <a:off x="5216626" y="2009327"/>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cxnSp>
        <p:nvCxnSpPr>
          <p:cNvPr id="93" name="直接箭头连接符 92"/>
          <p:cNvCxnSpPr/>
          <p:nvPr/>
        </p:nvCxnSpPr>
        <p:spPr>
          <a:xfrm flipH="1">
            <a:off x="6266701" y="1978168"/>
            <a:ext cx="476530" cy="584036"/>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rot="1662349">
            <a:off x="1323974" y="1858749"/>
            <a:ext cx="1769243" cy="1438633"/>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95" name="椭圆 94"/>
          <p:cNvSpPr/>
          <p:nvPr/>
        </p:nvSpPr>
        <p:spPr>
          <a:xfrm>
            <a:off x="2729905" y="1276578"/>
            <a:ext cx="1762483" cy="761300"/>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98" name="椭圆 97"/>
          <p:cNvSpPr/>
          <p:nvPr/>
        </p:nvSpPr>
        <p:spPr>
          <a:xfrm>
            <a:off x="3495394" y="2037878"/>
            <a:ext cx="3296840" cy="1490879"/>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112" name="Text Box 27"/>
          <p:cNvSpPr txBox="1">
            <a:spLocks noChangeArrowheads="1"/>
          </p:cNvSpPr>
          <p:nvPr/>
        </p:nvSpPr>
        <p:spPr bwMode="auto">
          <a:xfrm>
            <a:off x="6509908" y="1569415"/>
            <a:ext cx="130360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2400"/>
              </a:lnSpc>
            </a:pPr>
            <a:r>
              <a:rPr lang="zh-CN" altLang="en-US" sz="1600" b="1" dirty="0">
                <a:latin typeface="微软雅黑" panose="020B0503020204020204" pitchFamily="34" charset="-122"/>
                <a:ea typeface="微软雅黑" panose="020B0503020204020204" pitchFamily="34" charset="-122"/>
              </a:rPr>
              <a:t>多播组 </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2</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lnSpc>
                <a:spcPts val="2400"/>
              </a:lnSpc>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D, E, F)</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1579733" y="3968371"/>
            <a:ext cx="6002874" cy="707886"/>
          </a:xfrm>
          <a:prstGeom prst="rect">
            <a:avLst/>
          </a:prstGeom>
        </p:spPr>
        <p:txBody>
          <a:bodyPr wrap="square">
            <a:spAutoFit/>
          </a:bodyPr>
          <a:lstStyle/>
          <a:p>
            <a:pPr>
              <a:lnSpc>
                <a:spcPts val="2400"/>
              </a:lnSpc>
            </a:pPr>
            <a:r>
              <a:rPr lang="zh-CN" altLang="en-US" b="1" dirty="0" smtClean="0">
                <a:latin typeface="微软雅黑" panose="020B0503020204020204" pitchFamily="34" charset="-122"/>
                <a:ea typeface="微软雅黑" panose="020B0503020204020204" pitchFamily="34" charset="-122"/>
              </a:rPr>
              <a:t>路由器 </a:t>
            </a:r>
            <a:r>
              <a:rPr lang="en-US" altLang="zh-CN" b="1" dirty="0" smtClean="0">
                <a:latin typeface="微软雅黑" panose="020B0503020204020204" pitchFamily="34" charset="-122"/>
                <a:ea typeface="微软雅黑" panose="020B0503020204020204" pitchFamily="34" charset="-122"/>
              </a:rPr>
              <a:t>R </a:t>
            </a:r>
            <a:r>
              <a:rPr lang="zh-CN" altLang="en-US" b="1" dirty="0" smtClean="0">
                <a:latin typeface="微软雅黑" panose="020B0503020204020204" pitchFamily="34" charset="-122"/>
                <a:ea typeface="微软雅黑" panose="020B0503020204020204" pitchFamily="34" charset="-122"/>
              </a:rPr>
              <a:t>不</a:t>
            </a:r>
            <a:r>
              <a:rPr lang="zh-CN" altLang="en-US" b="1" dirty="0">
                <a:latin typeface="微软雅黑" panose="020B0503020204020204" pitchFamily="34" charset="-122"/>
                <a:ea typeface="微软雅黑" panose="020B0503020204020204" pitchFamily="34" charset="-122"/>
              </a:rPr>
              <a:t>应当向</a:t>
            </a:r>
            <a:r>
              <a:rPr lang="zh-CN" altLang="en-US" b="1" dirty="0" smtClean="0">
                <a:latin typeface="微软雅黑" panose="020B0503020204020204" pitchFamily="34" charset="-122"/>
                <a:ea typeface="微软雅黑" panose="020B0503020204020204" pitchFamily="34" charset="-122"/>
              </a:rPr>
              <a:t>网络 </a:t>
            </a:r>
            <a:r>
              <a:rPr lang="en-US" altLang="zh-CN" b="1" dirty="0" smtClean="0">
                <a:latin typeface="微软雅黑" panose="020B0503020204020204" pitchFamily="34" charset="-122"/>
                <a:ea typeface="微软雅黑" panose="020B0503020204020204" pitchFamily="34" charset="-122"/>
              </a:rPr>
              <a:t>N</a:t>
            </a:r>
            <a:r>
              <a:rPr lang="en-US" altLang="zh-CN" b="1" baseline="-25000" dirty="0" smtClean="0">
                <a:latin typeface="微软雅黑" panose="020B0503020204020204" pitchFamily="34" charset="-122"/>
                <a:ea typeface="微软雅黑" panose="020B0503020204020204" pitchFamily="34" charset="-122"/>
              </a:rPr>
              <a:t>3</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转发</a:t>
            </a:r>
            <a:r>
              <a:rPr lang="zh-CN" altLang="en-US" b="1" dirty="0">
                <a:latin typeface="微软雅黑" panose="020B0503020204020204" pitchFamily="34" charset="-122"/>
                <a:ea typeface="微软雅黑" panose="020B0503020204020204" pitchFamily="34" charset="-122"/>
              </a:rPr>
              <a:t>多播</a:t>
            </a:r>
            <a:r>
              <a:rPr lang="zh-CN" altLang="en-US" b="1" dirty="0" smtClean="0">
                <a:latin typeface="微软雅黑" panose="020B0503020204020204" pitchFamily="34" charset="-122"/>
                <a:ea typeface="微软雅黑" panose="020B0503020204020204" pitchFamily="34" charset="-122"/>
              </a:rPr>
              <a:t>组 </a:t>
            </a:r>
            <a:r>
              <a:rPr lang="en-US" altLang="zh-CN" b="1" dirty="0" smtClean="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分组，因为</a:t>
            </a:r>
            <a:r>
              <a:rPr lang="zh-CN" altLang="en-US" b="1" dirty="0" smtClean="0">
                <a:latin typeface="微软雅黑" panose="020B0503020204020204" pitchFamily="34" charset="-122"/>
                <a:ea typeface="微软雅黑" panose="020B0503020204020204" pitchFamily="34" charset="-122"/>
              </a:rPr>
              <a:t>网络 </a:t>
            </a:r>
            <a:r>
              <a:rPr lang="en-US" altLang="zh-CN" b="1" dirty="0" smtClean="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3</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上</a:t>
            </a:r>
            <a:r>
              <a:rPr lang="zh-CN" altLang="en-US" b="1" dirty="0">
                <a:latin typeface="微软雅黑" panose="020B0503020204020204" pitchFamily="34" charset="-122"/>
                <a:ea typeface="微软雅黑" panose="020B0503020204020204" pitchFamily="34" charset="-122"/>
              </a:rPr>
              <a:t>没有多播</a:t>
            </a:r>
            <a:r>
              <a:rPr lang="zh-CN" altLang="en-US" b="1" dirty="0" smtClean="0">
                <a:latin typeface="微软雅黑" panose="020B0503020204020204" pitchFamily="34" charset="-122"/>
                <a:ea typeface="微软雅黑" panose="020B0503020204020204" pitchFamily="34" charset="-122"/>
              </a:rPr>
              <a:t>组 </a:t>
            </a:r>
            <a:r>
              <a:rPr lang="en-US" altLang="zh-CN" b="1" dirty="0" smtClean="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成员。</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圆角矩形 194"/>
          <p:cNvSpPr/>
          <p:nvPr/>
        </p:nvSpPr>
        <p:spPr>
          <a:xfrm>
            <a:off x="556963" y="1118875"/>
            <a:ext cx="8048776" cy="21332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7" name="AutoShape 5"/>
          <p:cNvSpPr>
            <a:spLocks noChangeArrowheads="1"/>
          </p:cNvSpPr>
          <p:nvPr/>
        </p:nvSpPr>
        <p:spPr bwMode="auto">
          <a:xfrm>
            <a:off x="556963" y="62471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8" name="Rectangle 6"/>
          <p:cNvSpPr>
            <a:spLocks noChangeArrowheads="1"/>
          </p:cNvSpPr>
          <p:nvPr/>
        </p:nvSpPr>
        <p:spPr bwMode="auto">
          <a:xfrm>
            <a:off x="3719576" y="59150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分组传输</a:t>
            </a:r>
            <a:r>
              <a:rPr lang="zh-CN" altLang="en-US" sz="2000" b="1" dirty="0" smtClean="0">
                <a:solidFill>
                  <a:schemeClr val="bg1"/>
                </a:solidFill>
                <a:latin typeface="微软雅黑" panose="020B0503020204020204" pitchFamily="34" charset="-122"/>
                <a:ea typeface="微软雅黑" panose="020B0503020204020204" pitchFamily="34" charset="-122"/>
              </a:rPr>
              <a:t>路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7060601" y="2241379"/>
            <a:ext cx="902811" cy="700650"/>
            <a:chOff x="7060601" y="2241379"/>
            <a:chExt cx="902811" cy="700650"/>
          </a:xfrm>
        </p:grpSpPr>
        <p:sp>
          <p:nvSpPr>
            <p:cNvPr id="42" name="TextBox 5"/>
            <p:cNvSpPr txBox="1"/>
            <p:nvPr/>
          </p:nvSpPr>
          <p:spPr>
            <a:xfrm>
              <a:off x="7060601" y="2634252"/>
              <a:ext cx="90281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直接交付</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8" name="直接箭头连接符 47"/>
            <p:cNvCxnSpPr/>
            <p:nvPr/>
          </p:nvCxnSpPr>
          <p:spPr>
            <a:xfrm flipV="1">
              <a:off x="7534010" y="2241379"/>
              <a:ext cx="0" cy="412465"/>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645100" y="1324921"/>
            <a:ext cx="7879255" cy="1021469"/>
            <a:chOff x="645100" y="1324921"/>
            <a:chExt cx="7879255" cy="1021469"/>
          </a:xfrm>
        </p:grpSpPr>
        <p:sp>
          <p:nvSpPr>
            <p:cNvPr id="161" name="Line 4"/>
            <p:cNvSpPr>
              <a:spLocks noChangeShapeType="1"/>
            </p:cNvSpPr>
            <p:nvPr/>
          </p:nvSpPr>
          <p:spPr bwMode="auto">
            <a:xfrm>
              <a:off x="1157767" y="2098354"/>
              <a:ext cx="685392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62" name="Rectangle 5"/>
            <p:cNvSpPr>
              <a:spLocks noChangeArrowheads="1"/>
            </p:cNvSpPr>
            <p:nvPr/>
          </p:nvSpPr>
          <p:spPr bwMode="auto">
            <a:xfrm>
              <a:off x="645100" y="1820020"/>
              <a:ext cx="704740"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chemeClr val="bg1"/>
                  </a:solidFill>
                  <a:latin typeface="微软雅黑" panose="020B0503020204020204" pitchFamily="34" charset="-122"/>
                  <a:ea typeface="微软雅黑" panose="020B0503020204020204" pitchFamily="34" charset="-122"/>
                </a:rPr>
                <a:t>源</a:t>
              </a:r>
              <a:r>
                <a:rPr lang="zh-CN" altLang="en-US" sz="1400" b="1" kern="0" dirty="0" smtClean="0">
                  <a:solidFill>
                    <a:schemeClr val="bg1"/>
                  </a:solidFill>
                  <a:latin typeface="微软雅黑" panose="020B0503020204020204" pitchFamily="34" charset="-122"/>
                  <a:ea typeface="微软雅黑" panose="020B0503020204020204" pitchFamily="34" charset="-122"/>
                </a:rPr>
                <a:t>主机</a:t>
              </a:r>
              <a:endParaRPr lang="en-US" altLang="zh-CN" sz="1400" b="1" kern="0" dirty="0" smtClean="0">
                <a:solidFill>
                  <a:schemeClr val="bg1"/>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sz="1400" b="1" i="0" u="none" strike="noStrike" kern="0" cap="none" spc="0" normalizeH="0" baseline="-25000" noProof="0" dirty="0" smtClean="0">
                  <a:ln>
                    <a:noFill/>
                  </a:ln>
                  <a:solidFill>
                    <a:schemeClr val="bg1"/>
                  </a:solidFill>
                  <a:effectLst/>
                  <a:uLnTx/>
                  <a:uFillTx/>
                  <a:latin typeface="微软雅黑" panose="020B0503020204020204" pitchFamily="34" charset="-122"/>
                  <a:ea typeface="微软雅黑" panose="020B0503020204020204" pitchFamily="34" charset="-122"/>
                </a:rPr>
                <a:t>1</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63" name="Rectangle 6"/>
            <p:cNvSpPr>
              <a:spLocks noChangeArrowheads="1"/>
            </p:cNvSpPr>
            <p:nvPr/>
          </p:nvSpPr>
          <p:spPr bwMode="auto">
            <a:xfrm>
              <a:off x="1830024"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路由器</a:t>
              </a:r>
              <a:endParaRPr kumimoji="0" lang="en-US" altLang="zh-CN" sz="14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smtClean="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1</a:t>
              </a:r>
              <a:endParaRPr lang="en-US" altLang="zh-CN" sz="1400" b="1" kern="0" baseline="-25000" dirty="0" smtClean="0">
                <a:latin typeface="微软雅黑" panose="020B0503020204020204" pitchFamily="34" charset="-122"/>
                <a:ea typeface="微软雅黑" panose="020B0503020204020204" pitchFamily="34" charset="-122"/>
              </a:endParaRPr>
            </a:p>
          </p:txBody>
        </p:sp>
        <p:sp>
          <p:nvSpPr>
            <p:cNvPr id="164" name="Rectangle 7"/>
            <p:cNvSpPr>
              <a:spLocks noChangeArrowheads="1"/>
            </p:cNvSpPr>
            <p:nvPr/>
          </p:nvSpPr>
          <p:spPr bwMode="auto">
            <a:xfrm>
              <a:off x="4201286"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smtClean="0">
                  <a:latin typeface="微软雅黑" panose="020B0503020204020204" pitchFamily="34" charset="-122"/>
                  <a:ea typeface="微软雅黑" panose="020B0503020204020204" pitchFamily="34" charset="-122"/>
                </a:rPr>
                <a:t>R</a:t>
              </a:r>
              <a:r>
                <a:rPr lang="en-US" altLang="zh-CN" sz="1400" b="1" kern="0" baseline="-25000" dirty="0" smtClean="0">
                  <a:latin typeface="微软雅黑" panose="020B0503020204020204" pitchFamily="34" charset="-122"/>
                  <a:ea typeface="微软雅黑" panose="020B0503020204020204" pitchFamily="34" charset="-122"/>
                </a:rPr>
                <a:t>3</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5" name="Rectangle 8"/>
            <p:cNvSpPr>
              <a:spLocks noChangeArrowheads="1"/>
            </p:cNvSpPr>
            <p:nvPr/>
          </p:nvSpPr>
          <p:spPr bwMode="auto">
            <a:xfrm>
              <a:off x="5387623"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smtClean="0">
                  <a:latin typeface="微软雅黑" panose="020B0503020204020204" pitchFamily="34" charset="-122"/>
                  <a:ea typeface="微软雅黑" panose="020B0503020204020204" pitchFamily="34" charset="-122"/>
                </a:rPr>
                <a:t>R</a:t>
              </a:r>
              <a:r>
                <a:rPr lang="en-US" altLang="zh-CN" sz="1400" b="1" kern="0" baseline="-25000" dirty="0" smtClean="0">
                  <a:latin typeface="微软雅黑" panose="020B0503020204020204" pitchFamily="34" charset="-122"/>
                  <a:ea typeface="微软雅黑" panose="020B0503020204020204" pitchFamily="34" charset="-122"/>
                </a:rPr>
                <a:t>4</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6" name="Rectangle 9"/>
            <p:cNvSpPr>
              <a:spLocks noChangeArrowheads="1"/>
            </p:cNvSpPr>
            <p:nvPr/>
          </p:nvSpPr>
          <p:spPr bwMode="auto">
            <a:xfrm>
              <a:off x="6572547"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smtClean="0">
                  <a:latin typeface="微软雅黑" panose="020B0503020204020204" pitchFamily="34" charset="-122"/>
                  <a:ea typeface="微软雅黑" panose="020B0503020204020204" pitchFamily="34" charset="-122"/>
                </a:rPr>
                <a:t>R</a:t>
              </a:r>
              <a:r>
                <a:rPr lang="en-US" altLang="zh-CN" sz="1400" b="1" kern="0" baseline="-25000" dirty="0" smtClean="0">
                  <a:latin typeface="微软雅黑" panose="020B0503020204020204" pitchFamily="34" charset="-122"/>
                  <a:ea typeface="微软雅黑" panose="020B0503020204020204" pitchFamily="34" charset="-122"/>
                </a:rPr>
                <a:t>5</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7" name="Rectangle 10"/>
            <p:cNvSpPr>
              <a:spLocks noChangeArrowheads="1"/>
            </p:cNvSpPr>
            <p:nvPr/>
          </p:nvSpPr>
          <p:spPr bwMode="auto">
            <a:xfrm>
              <a:off x="7758884" y="1820020"/>
              <a:ext cx="765471"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目的主机</a:t>
              </a:r>
              <a:endParaRPr kumimoji="0" lang="en-US" altLang="zh-CN"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smtClean="0">
                  <a:solidFill>
                    <a:schemeClr val="bg1"/>
                  </a:solidFill>
                  <a:latin typeface="微软雅黑" panose="020B0503020204020204" pitchFamily="34" charset="-122"/>
                  <a:ea typeface="微软雅黑" panose="020B0503020204020204" pitchFamily="34" charset="-122"/>
                </a:rPr>
                <a:t>H</a:t>
              </a:r>
              <a:r>
                <a:rPr lang="en-US" altLang="zh-CN" sz="1400" b="1" kern="0" baseline="-25000" dirty="0" smtClean="0">
                  <a:solidFill>
                    <a:schemeClr val="bg1"/>
                  </a:solidFill>
                  <a:latin typeface="微软雅黑" panose="020B0503020204020204" pitchFamily="34" charset="-122"/>
                  <a:ea typeface="微软雅黑" panose="020B0503020204020204" pitchFamily="34" charset="-122"/>
                </a:rPr>
                <a:t>2</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68" name="Rectangle 11"/>
            <p:cNvSpPr>
              <a:spLocks noChangeArrowheads="1"/>
            </p:cNvSpPr>
            <p:nvPr/>
          </p:nvSpPr>
          <p:spPr bwMode="auto">
            <a:xfrm>
              <a:off x="3016361"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smtClean="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2</a:t>
              </a:r>
              <a:endParaRPr lang="en-US" altLang="zh-CN" sz="1400" b="1" kern="0" baseline="-2500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195777" y="1324921"/>
              <a:ext cx="856156" cy="940368"/>
              <a:chOff x="1204403" y="1807995"/>
              <a:chExt cx="856156" cy="940368"/>
            </a:xfrm>
          </p:grpSpPr>
          <p:sp>
            <p:nvSpPr>
              <p:cNvPr id="49" name="弧形 48"/>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2346779" y="1324921"/>
              <a:ext cx="856156" cy="940368"/>
              <a:chOff x="1204403" y="1807995"/>
              <a:chExt cx="856156" cy="940368"/>
            </a:xfrm>
          </p:grpSpPr>
          <p:sp>
            <p:nvSpPr>
              <p:cNvPr id="64" name="弧形 63"/>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3546083" y="1324921"/>
              <a:ext cx="856156" cy="940368"/>
              <a:chOff x="1204403" y="1807995"/>
              <a:chExt cx="856156" cy="940368"/>
            </a:xfrm>
          </p:grpSpPr>
          <p:sp>
            <p:nvSpPr>
              <p:cNvPr id="67" name="弧形 66"/>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4697085" y="1324921"/>
              <a:ext cx="856156" cy="940368"/>
              <a:chOff x="1204403" y="1807995"/>
              <a:chExt cx="856156" cy="940368"/>
            </a:xfrm>
          </p:grpSpPr>
          <p:sp>
            <p:nvSpPr>
              <p:cNvPr id="70" name="弧形 69"/>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grpSp>
          <p:nvGrpSpPr>
            <p:cNvPr id="72" name="组合 71"/>
            <p:cNvGrpSpPr/>
            <p:nvPr/>
          </p:nvGrpSpPr>
          <p:grpSpPr>
            <a:xfrm>
              <a:off x="5888545" y="1324921"/>
              <a:ext cx="856156" cy="940368"/>
              <a:chOff x="1204403" y="1807995"/>
              <a:chExt cx="856156" cy="940368"/>
            </a:xfrm>
          </p:grpSpPr>
          <p:sp>
            <p:nvSpPr>
              <p:cNvPr id="73" name="弧形 7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grpSp>
          <p:nvGrpSpPr>
            <p:cNvPr id="75" name="组合 74"/>
            <p:cNvGrpSpPr/>
            <p:nvPr/>
          </p:nvGrpSpPr>
          <p:grpSpPr>
            <a:xfrm>
              <a:off x="7039547" y="1324921"/>
              <a:ext cx="856156" cy="940368"/>
              <a:chOff x="1204403" y="1807995"/>
              <a:chExt cx="856156" cy="940368"/>
            </a:xfrm>
          </p:grpSpPr>
          <p:sp>
            <p:nvSpPr>
              <p:cNvPr id="76" name="弧形 75"/>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跳</a:t>
                </a:r>
                <a:endParaRPr lang="zh-CN" altLang="en-US" sz="1400" b="1" dirty="0">
                  <a:latin typeface="微软雅黑" panose="020B0503020204020204" pitchFamily="34" charset="-122"/>
                  <a:ea typeface="微软雅黑" panose="020B0503020204020204" pitchFamily="34" charset="-122"/>
                </a:endParaRPr>
              </a:p>
            </p:txBody>
          </p:sp>
        </p:grpSp>
        <p:sp>
          <p:nvSpPr>
            <p:cNvPr id="94" name="Rectangle 21"/>
            <p:cNvSpPr>
              <a:spLocks noChangeArrowheads="1"/>
            </p:cNvSpPr>
            <p:nvPr/>
          </p:nvSpPr>
          <p:spPr bwMode="auto">
            <a:xfrm>
              <a:off x="138613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7" name="Rectangle 21"/>
            <p:cNvSpPr>
              <a:spLocks noChangeArrowheads="1"/>
            </p:cNvSpPr>
            <p:nvPr/>
          </p:nvSpPr>
          <p:spPr bwMode="auto">
            <a:xfrm>
              <a:off x="256635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8" name="Rectangle 21"/>
            <p:cNvSpPr>
              <a:spLocks noChangeArrowheads="1"/>
            </p:cNvSpPr>
            <p:nvPr/>
          </p:nvSpPr>
          <p:spPr bwMode="auto">
            <a:xfrm>
              <a:off x="376729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9" name="Rectangle 21"/>
            <p:cNvSpPr>
              <a:spLocks noChangeArrowheads="1"/>
            </p:cNvSpPr>
            <p:nvPr/>
          </p:nvSpPr>
          <p:spPr bwMode="auto">
            <a:xfrm>
              <a:off x="494751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100" name="Rectangle 21"/>
            <p:cNvSpPr>
              <a:spLocks noChangeArrowheads="1"/>
            </p:cNvSpPr>
            <p:nvPr/>
          </p:nvSpPr>
          <p:spPr bwMode="auto">
            <a:xfrm>
              <a:off x="613140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101" name="Rectangle 21"/>
            <p:cNvSpPr>
              <a:spLocks noChangeArrowheads="1"/>
            </p:cNvSpPr>
            <p:nvPr/>
          </p:nvSpPr>
          <p:spPr bwMode="auto">
            <a:xfrm>
              <a:off x="731162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smtClean="0">
                  <a:solidFill>
                    <a:srgbClr val="000066"/>
                  </a:solidFill>
                  <a:ea typeface="黑体" panose="02010609060101010101" pitchFamily="2" charset="-122"/>
                </a:rPr>
                <a:t>IP </a:t>
              </a:r>
              <a:r>
                <a:rPr lang="zh-CN" altLang="en-US" sz="700" b="1" kern="0" dirty="0" smtClean="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grpSp>
      <p:grpSp>
        <p:nvGrpSpPr>
          <p:cNvPr id="24" name="组合 23"/>
          <p:cNvGrpSpPr/>
          <p:nvPr/>
        </p:nvGrpSpPr>
        <p:grpSpPr>
          <a:xfrm>
            <a:off x="1458614" y="2209033"/>
            <a:ext cx="4843980" cy="732996"/>
            <a:chOff x="1458614" y="2209033"/>
            <a:chExt cx="4843980" cy="732996"/>
          </a:xfrm>
        </p:grpSpPr>
        <p:sp>
          <p:nvSpPr>
            <p:cNvPr id="41" name="TextBox 4"/>
            <p:cNvSpPr txBox="1"/>
            <p:nvPr/>
          </p:nvSpPr>
          <p:spPr>
            <a:xfrm>
              <a:off x="3524814" y="2634252"/>
              <a:ext cx="90281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间接交付</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3" name="直接箭头连接符 42"/>
            <p:cNvCxnSpPr>
              <a:stCxn id="41" idx="0"/>
            </p:cNvCxnSpPr>
            <p:nvPr/>
          </p:nvCxnSpPr>
          <p:spPr>
            <a:xfrm flipV="1">
              <a:off x="3976220" y="2241379"/>
              <a:ext cx="0" cy="39287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354867" y="2225168"/>
              <a:ext cx="867925" cy="517380"/>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41" idx="3"/>
            </p:cNvCxnSpPr>
            <p:nvPr/>
          </p:nvCxnSpPr>
          <p:spPr>
            <a:xfrm flipV="1">
              <a:off x="4427625" y="2225167"/>
              <a:ext cx="1874969" cy="562974"/>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1" idx="1"/>
            </p:cNvCxnSpPr>
            <p:nvPr/>
          </p:nvCxnSpPr>
          <p:spPr>
            <a:xfrm flipH="1" flipV="1">
              <a:off x="1458614" y="2209033"/>
              <a:ext cx="2066200" cy="57910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2724034" y="2225166"/>
              <a:ext cx="860263" cy="517382"/>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3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048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716"/>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多播路由选择协议更为复杂</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48112"/>
            <a:ext cx="8115279" cy="2554545"/>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多</a:t>
            </a:r>
            <a:r>
              <a:rPr lang="zh-CN" altLang="en-US" sz="2000" b="1" dirty="0">
                <a:latin typeface="微软雅黑" panose="020B0503020204020204" pitchFamily="34" charset="-122"/>
                <a:ea typeface="微软雅黑" panose="020B0503020204020204" pitchFamily="34" charset="-122"/>
              </a:rPr>
              <a:t>播转发必须</a:t>
            </a:r>
            <a:r>
              <a:rPr lang="zh-CN" altLang="en-US" sz="2000" b="1" dirty="0">
                <a:solidFill>
                  <a:srgbClr val="0000FF"/>
                </a:solidFill>
                <a:latin typeface="微软雅黑" panose="020B0503020204020204" pitchFamily="34" charset="-122"/>
                <a:ea typeface="微软雅黑" panose="020B0503020204020204" pitchFamily="34" charset="-122"/>
              </a:rPr>
              <a:t>动态地适应多播组成员的变化</a:t>
            </a:r>
            <a:r>
              <a:rPr lang="zh-CN" altLang="en-US" sz="2000" b="1" dirty="0" smtClean="0">
                <a:latin typeface="微软雅黑" panose="020B0503020204020204" pitchFamily="34" charset="-122"/>
                <a:ea typeface="微软雅黑" panose="020B0503020204020204" pitchFamily="34" charset="-122"/>
              </a:rPr>
              <a:t>（这时网络拓扑</a:t>
            </a:r>
            <a:r>
              <a:rPr lang="zh-CN" altLang="en-US" sz="2000" b="1" dirty="0">
                <a:latin typeface="微软雅黑" panose="020B0503020204020204" pitchFamily="34" charset="-122"/>
                <a:ea typeface="微软雅黑" panose="020B0503020204020204" pitchFamily="34" charset="-122"/>
              </a:rPr>
              <a:t>并未发生变化</a:t>
            </a:r>
            <a:r>
              <a:rPr lang="zh-CN" altLang="en-US" sz="2000" b="1" dirty="0" smtClean="0">
                <a:latin typeface="微软雅黑" panose="020B0503020204020204" pitchFamily="34" charset="-122"/>
                <a:ea typeface="微软雅黑" panose="020B0503020204020204" pitchFamily="34" charset="-122"/>
              </a:rPr>
              <a:t>），因为每</a:t>
            </a:r>
            <a:r>
              <a:rPr lang="zh-CN" altLang="en-US" sz="2000" b="1" dirty="0">
                <a:latin typeface="微软雅黑" panose="020B0503020204020204" pitchFamily="34" charset="-122"/>
                <a:ea typeface="微软雅黑" panose="020B0503020204020204" pitchFamily="34" charset="-122"/>
              </a:rPr>
              <a:t>一台主机可以随时加入或离开一个多播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多</a:t>
            </a:r>
            <a:r>
              <a:rPr lang="zh-CN" altLang="en-US" sz="2000" b="1" dirty="0">
                <a:latin typeface="微软雅黑" panose="020B0503020204020204" pitchFamily="34" charset="-122"/>
                <a:ea typeface="微软雅黑" panose="020B0503020204020204" pitchFamily="34" charset="-122"/>
              </a:rPr>
              <a:t>播路由器在</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多播数据报时，不能仅仅根据多播数据报中的目的地址，还要考虑这个多播数据报</a:t>
            </a:r>
            <a:r>
              <a:rPr lang="zh-CN" altLang="en-US" sz="2000" b="1" dirty="0">
                <a:solidFill>
                  <a:srgbClr val="0000FF"/>
                </a:solidFill>
                <a:latin typeface="微软雅黑" panose="020B0503020204020204" pitchFamily="34" charset="-122"/>
                <a:ea typeface="微软雅黑" panose="020B0503020204020204" pitchFamily="34" charset="-122"/>
              </a:rPr>
              <a:t>从什么地方来</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要到什么地方去</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数据报可以由</a:t>
            </a:r>
            <a:r>
              <a:rPr lang="zh-CN" altLang="en-US" sz="2000" b="1" dirty="0">
                <a:solidFill>
                  <a:srgbClr val="0000FF"/>
                </a:solidFill>
                <a:latin typeface="微软雅黑" panose="020B0503020204020204" pitchFamily="34" charset="-122"/>
                <a:ea typeface="微软雅黑" panose="020B0503020204020204" pitchFamily="34" charset="-122"/>
              </a:rPr>
              <a:t>没有加入多播组的主机</a:t>
            </a:r>
            <a:r>
              <a:rPr lang="zh-CN" altLang="en-US" sz="2000" b="1" dirty="0">
                <a:latin typeface="微软雅黑" panose="020B0503020204020204" pitchFamily="34" charset="-122"/>
                <a:ea typeface="微软雅黑" panose="020B0503020204020204" pitchFamily="34" charset="-122"/>
              </a:rPr>
              <a:t>发出，也可以通过没有组</a:t>
            </a:r>
            <a:r>
              <a:rPr lang="zh-CN" altLang="en-US" sz="2000" b="1" dirty="0" smtClean="0">
                <a:latin typeface="微软雅黑" panose="020B0503020204020204" pitchFamily="34" charset="-122"/>
                <a:ea typeface="微软雅黑" panose="020B0503020204020204" pitchFamily="34" charset="-122"/>
              </a:rPr>
              <a:t>成员的接入网络</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8869"/>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9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1112</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1</a:t>
            </a:r>
            <a:r>
              <a:rPr lang="zh-CN" altLang="en-US" sz="2000" b="1" dirty="0" smtClean="0">
                <a:latin typeface="微软雅黑" panose="020B0503020204020204" pitchFamily="34" charset="-122"/>
                <a:ea typeface="微软雅黑" panose="020B0503020204020204" pitchFamily="34" charset="-122"/>
              </a:rPr>
              <a:t>）已</a:t>
            </a:r>
            <a:r>
              <a:rPr lang="zh-CN" altLang="en-US" sz="2000" b="1" dirty="0">
                <a:latin typeface="微软雅黑" panose="020B0503020204020204" pitchFamily="34" charset="-122"/>
                <a:ea typeface="微软雅黑" panose="020B0503020204020204" pitchFamily="34" charset="-122"/>
              </a:rPr>
              <a:t>成为了互联网的标准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7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2236</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2</a:t>
            </a:r>
            <a:r>
              <a:rPr lang="zh-CN" altLang="en-US" sz="2000" b="1" dirty="0">
                <a:latin typeface="微软雅黑" panose="020B0503020204020204" pitchFamily="34" charset="-122"/>
                <a:ea typeface="微软雅黑" panose="020B0503020204020204" pitchFamily="34" charset="-122"/>
              </a:rPr>
              <a:t>，建议标准）对 </a:t>
            </a:r>
            <a:r>
              <a:rPr lang="en-US" altLang="zh-CN" sz="2000" b="1" dirty="0">
                <a:latin typeface="微软雅黑" panose="020B0503020204020204" pitchFamily="34" charset="-122"/>
                <a:ea typeface="微软雅黑" panose="020B0503020204020204" pitchFamily="34" charset="-122"/>
              </a:rPr>
              <a:t>IGMPv1 </a:t>
            </a:r>
            <a:r>
              <a:rPr lang="zh-CN" altLang="en-US" sz="2000" b="1" dirty="0">
                <a:latin typeface="微软雅黑" panose="020B0503020204020204" pitchFamily="34" charset="-122"/>
                <a:ea typeface="微软雅黑" panose="020B0503020204020204" pitchFamily="34" charset="-122"/>
              </a:rPr>
              <a:t>进行了更新。</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002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月公布了 </a:t>
            </a:r>
            <a:r>
              <a:rPr lang="en-US" altLang="zh-CN" sz="2000" b="1" dirty="0">
                <a:latin typeface="微软雅黑" panose="020B0503020204020204" pitchFamily="34" charset="-122"/>
                <a:ea typeface="微软雅黑" panose="020B0503020204020204" pitchFamily="34" charset="-122"/>
              </a:rPr>
              <a:t>RFC 3376</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3</a:t>
            </a:r>
            <a:r>
              <a:rPr lang="zh-CN" altLang="en-US" sz="2000" b="1" dirty="0">
                <a:latin typeface="微软雅黑" panose="020B0503020204020204" pitchFamily="34" charset="-122"/>
                <a:ea typeface="微软雅黑" panose="020B0503020204020204" pitchFamily="34" charset="-122"/>
              </a:rPr>
              <a:t>，建议标准</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40316"/>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710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网际组管理协议 </a:t>
            </a:r>
            <a:r>
              <a:rPr lang="en-US" altLang="zh-CN" sz="2000" b="1" dirty="0" smtClean="0">
                <a:solidFill>
                  <a:schemeClr val="bg1"/>
                </a:solidFill>
                <a:latin typeface="微软雅黑" panose="020B0503020204020204" pitchFamily="34" charset="-122"/>
                <a:ea typeface="微软雅黑" panose="020B0503020204020204" pitchFamily="34" charset="-122"/>
              </a:rPr>
              <a:t>IG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850"/>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874"/>
            <a:ext cx="3950120" cy="400110"/>
          </a:xfrm>
          <a:prstGeom prst="rect">
            <a:avLst/>
          </a:prstGeom>
        </p:spPr>
        <p:txBody>
          <a:bodyPr wrap="none">
            <a:spAutoFit/>
          </a:bodyPr>
          <a:lstStyle/>
          <a:p>
            <a:r>
              <a:rPr lang="en-US" altLang="zh-CN" sz="2000" b="1" dirty="0" smtClean="0">
                <a:latin typeface="微软雅黑" panose="020B0503020204020204" pitchFamily="34" charset="-122"/>
                <a:ea typeface="微软雅黑" panose="020B0503020204020204" pitchFamily="34" charset="-122"/>
              </a:rPr>
              <a:t>IGMP </a:t>
            </a:r>
            <a:r>
              <a:rPr lang="zh-CN" altLang="en-US" sz="2000" b="1" dirty="0" smtClean="0">
                <a:latin typeface="微软雅黑" panose="020B0503020204020204" pitchFamily="34" charset="-122"/>
                <a:ea typeface="微软雅黑" panose="020B0503020204020204" pitchFamily="34" charset="-122"/>
              </a:rPr>
              <a:t>使用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r>
              <a:rPr lang="zh-CN" altLang="en-US" sz="2000" b="1" dirty="0">
                <a:latin typeface="微软雅黑" panose="020B0503020204020204" pitchFamily="34" charset="-122"/>
                <a:ea typeface="微软雅黑" panose="020B0503020204020204" pitchFamily="34" charset="-122"/>
              </a:rPr>
              <a:t>传递其</a:t>
            </a:r>
            <a:r>
              <a:rPr lang="zh-CN" altLang="en-US" sz="2000" b="1" dirty="0" smtClean="0">
                <a:latin typeface="微软雅黑" panose="020B0503020204020204" pitchFamily="34" charset="-122"/>
                <a:ea typeface="微软雅黑" panose="020B0503020204020204" pitchFamily="34" charset="-122"/>
              </a:rPr>
              <a:t>报文</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47382"/>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报文加上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构成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 </a:t>
            </a:r>
            <a:r>
              <a:rPr lang="en-US" altLang="zh-CN" sz="2000" b="1" dirty="0" smtClean="0">
                <a:latin typeface="微软雅黑" panose="020B0503020204020204" pitchFamily="34" charset="-122"/>
                <a:ea typeface="微软雅黑" panose="020B0503020204020204" pitchFamily="34" charset="-122"/>
              </a:rPr>
              <a:t>IGMP </a:t>
            </a:r>
            <a:r>
              <a:rPr lang="zh-CN" altLang="en-US" sz="2000" b="1" dirty="0" smtClean="0">
                <a:latin typeface="微软雅黑" panose="020B0503020204020204" pitchFamily="34" charset="-122"/>
                <a:ea typeface="微软雅黑" panose="020B0503020204020204" pitchFamily="34" charset="-122"/>
              </a:rPr>
              <a:t>也</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提供服务。</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a:t>
            </a:r>
            <a:r>
              <a:rPr lang="zh-CN" altLang="en-US" sz="2000" b="1" dirty="0" smtClean="0">
                <a:latin typeface="微软雅黑" panose="020B0503020204020204" pitchFamily="34" charset="-122"/>
                <a:ea typeface="微软雅黑" panose="020B0503020204020204" pitchFamily="34" charset="-122"/>
              </a:rPr>
              <a:t>，不把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看成是一个单独的协议，</a:t>
            </a:r>
            <a:r>
              <a:rPr lang="zh-CN" altLang="en-US" sz="2000" b="1" dirty="0" smtClean="0">
                <a:latin typeface="微软雅黑" panose="020B0503020204020204" pitchFamily="34" charset="-122"/>
                <a:ea typeface="微软雅黑" panose="020B0503020204020204" pitchFamily="34" charset="-122"/>
              </a:rPr>
              <a:t>而是整个</a:t>
            </a:r>
            <a:r>
              <a:rPr lang="zh-CN" altLang="en-US" sz="2000" b="1" dirty="0">
                <a:latin typeface="微软雅黑" panose="020B0503020204020204" pitchFamily="34" charset="-122"/>
                <a:ea typeface="微软雅黑" panose="020B0503020204020204" pitchFamily="34" charset="-122"/>
              </a:rPr>
              <a:t>网际协议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的一个组成部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28487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工作可分为两个</a:t>
            </a:r>
            <a:r>
              <a:rPr lang="zh-CN" altLang="en-US" sz="2000" b="1" dirty="0" smtClean="0">
                <a:latin typeface="微软雅黑" panose="020B0503020204020204" pitchFamily="34" charset="-122"/>
                <a:ea typeface="微软雅黑" panose="020B0503020204020204" pitchFamily="34" charset="-122"/>
              </a:rPr>
              <a:t>阶段</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43919"/>
            <a:ext cx="8028487" cy="93871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阶段：</a:t>
            </a:r>
            <a:r>
              <a:rPr lang="zh-CN" altLang="en-US" sz="2000" b="1" dirty="0">
                <a:latin typeface="微软雅黑" panose="020B0503020204020204" pitchFamily="34" charset="-122"/>
                <a:ea typeface="微软雅黑" panose="020B0503020204020204" pitchFamily="34" charset="-122"/>
              </a:rPr>
              <a:t>加入多播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第二</a:t>
            </a:r>
            <a:r>
              <a:rPr lang="zh-CN" altLang="en-US" sz="2000" b="1" dirty="0">
                <a:solidFill>
                  <a:srgbClr val="0000FF"/>
                </a:solidFill>
                <a:latin typeface="微软雅黑" panose="020B0503020204020204" pitchFamily="34" charset="-122"/>
                <a:ea typeface="微软雅黑" panose="020B0503020204020204" pitchFamily="34" charset="-122"/>
              </a:rPr>
              <a:t>阶段：</a:t>
            </a:r>
            <a:r>
              <a:rPr lang="zh-CN" altLang="en-US" sz="2000" b="1" dirty="0">
                <a:latin typeface="微软雅黑" panose="020B0503020204020204" pitchFamily="34" charset="-122"/>
                <a:ea typeface="微软雅黑" panose="020B0503020204020204" pitchFamily="34" charset="-122"/>
              </a:rPr>
              <a:t>探询组成员变化情况</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274947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一阶段：加入多播组</a:t>
            </a:r>
            <a:endParaRPr lang="zh-CN" altLang="en-US" sz="2000" b="1" dirty="0">
              <a:latin typeface="微软雅黑" panose="020B0503020204020204" pitchFamily="34" charset="-122"/>
              <a:ea typeface="微软雅黑" panose="020B0503020204020204" pitchFamily="34" charset="-122"/>
            </a:endParaRPr>
          </a:p>
        </p:txBody>
      </p:sp>
      <p:grpSp>
        <p:nvGrpSpPr>
          <p:cNvPr id="34" name="Group 32"/>
          <p:cNvGrpSpPr/>
          <p:nvPr/>
        </p:nvGrpSpPr>
        <p:grpSpPr bwMode="auto">
          <a:xfrm>
            <a:off x="5830718" y="1169785"/>
            <a:ext cx="2435345" cy="695022"/>
            <a:chOff x="2919" y="817"/>
            <a:chExt cx="1244" cy="369"/>
          </a:xfrm>
        </p:grpSpPr>
        <p:sp>
          <p:nvSpPr>
            <p:cNvPr id="35" name="Rectangle 33"/>
            <p:cNvSpPr>
              <a:spLocks noChangeArrowheads="1"/>
            </p:cNvSpPr>
            <p:nvPr/>
          </p:nvSpPr>
          <p:spPr bwMode="auto">
            <a:xfrm>
              <a:off x="2963" y="999"/>
              <a:ext cx="120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zh-CN" altLang="en-US" sz="1600" b="1" dirty="0" smtClean="0">
                  <a:latin typeface="微软雅黑" panose="020B0503020204020204" pitchFamily="34" charset="-122"/>
                  <a:ea typeface="微软雅黑" panose="020B0503020204020204" pitchFamily="34" charset="-122"/>
                </a:rPr>
                <a:t>（加入 </a:t>
              </a:r>
              <a:r>
                <a:rPr lang="en-US" altLang="zh-CN" sz="1600" b="1" dirty="0" smtClean="0">
                  <a:latin typeface="微软雅黑" panose="020B0503020204020204" pitchFamily="34" charset="-122"/>
                  <a:ea typeface="微软雅黑" panose="020B0503020204020204" pitchFamily="34" charset="-122"/>
                </a:rPr>
                <a:t>224.1.1.10</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36" name="AutoShape 34"/>
            <p:cNvSpPr>
              <a:spLocks noChangeArrowheads="1"/>
            </p:cNvSpPr>
            <p:nvPr/>
          </p:nvSpPr>
          <p:spPr bwMode="auto">
            <a:xfrm>
              <a:off x="2919" y="892"/>
              <a:ext cx="145" cy="166"/>
            </a:xfrm>
            <a:prstGeom prst="downArrow">
              <a:avLst>
                <a:gd name="adj1" fmla="val 50000"/>
                <a:gd name="adj2" fmla="val 51635"/>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102382" tIns="52195" rIns="102382" bIns="5219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001" y="817"/>
              <a:ext cx="58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eport</a:t>
              </a:r>
              <a:endParaRPr lang="en-US" altLang="zh-CN" sz="1600" b="1" dirty="0">
                <a:latin typeface="微软雅黑" panose="020B0503020204020204" pitchFamily="34" charset="-122"/>
                <a:ea typeface="微软雅黑" panose="020B0503020204020204" pitchFamily="34" charset="-122"/>
              </a:endParaRPr>
            </a:p>
          </p:txBody>
        </p:sp>
      </p:grpSp>
      <p:sp>
        <p:nvSpPr>
          <p:cNvPr id="52" name="矩形 51"/>
          <p:cNvSpPr/>
          <p:nvPr/>
        </p:nvSpPr>
        <p:spPr>
          <a:xfrm>
            <a:off x="520310" y="3192323"/>
            <a:ext cx="8028487" cy="1426031"/>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某个主机</a:t>
            </a:r>
            <a:r>
              <a:rPr lang="zh-CN" altLang="en-US" b="1" dirty="0" smtClean="0">
                <a:latin typeface="微软雅黑" panose="020B0503020204020204" pitchFamily="34" charset="-122"/>
                <a:ea typeface="微软雅黑" panose="020B0503020204020204" pitchFamily="34" charset="-122"/>
              </a:rPr>
              <a:t>加入多</a:t>
            </a:r>
            <a:r>
              <a:rPr lang="zh-CN" altLang="en-US" b="1" dirty="0">
                <a:latin typeface="微软雅黑" panose="020B0503020204020204" pitchFamily="34" charset="-122"/>
                <a:ea typeface="微软雅黑" panose="020B0503020204020204" pitchFamily="34" charset="-122"/>
              </a:rPr>
              <a:t>播组时，该</a:t>
            </a:r>
            <a:r>
              <a:rPr lang="zh-CN" altLang="en-US" b="1" dirty="0" smtClean="0">
                <a:latin typeface="微软雅黑" panose="020B0503020204020204" pitchFamily="34" charset="-122"/>
                <a:ea typeface="微软雅黑" panose="020B0503020204020204" pitchFamily="34" charset="-122"/>
              </a:rPr>
              <a:t>主机向</a:t>
            </a:r>
            <a:r>
              <a:rPr lang="zh-CN" altLang="en-US" b="1" dirty="0">
                <a:latin typeface="微软雅黑" panose="020B0503020204020204" pitchFamily="34" charset="-122"/>
                <a:ea typeface="微软雅黑" panose="020B0503020204020204" pitchFamily="34" charset="-122"/>
              </a:rPr>
              <a:t>多播组的多播地址发送 </a:t>
            </a:r>
            <a:r>
              <a:rPr lang="en-US" altLang="zh-CN" b="1" dirty="0">
                <a:latin typeface="微软雅黑" panose="020B0503020204020204" pitchFamily="34" charset="-122"/>
                <a:ea typeface="微软雅黑" panose="020B0503020204020204" pitchFamily="34" charset="-122"/>
              </a:rPr>
              <a:t>IGMP </a:t>
            </a:r>
            <a:r>
              <a:rPr lang="zh-CN" altLang="en-US" b="1" dirty="0">
                <a:latin typeface="微软雅黑" panose="020B0503020204020204" pitchFamily="34" charset="-122"/>
                <a:ea typeface="微软雅黑" panose="020B0503020204020204" pitchFamily="34" charset="-122"/>
              </a:rPr>
              <a:t>报文，声明自己要成为该组的成员。</a:t>
            </a:r>
            <a:endParaRPr lang="zh-CN" altLang="en-US" b="1" dirty="0">
              <a:latin typeface="微软雅黑" panose="020B0503020204020204" pitchFamily="34" charset="-122"/>
              <a:ea typeface="微软雅黑" panose="020B0503020204020204" pitchFamily="34" charset="-122"/>
            </a:endParaRPr>
          </a:p>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的多播路由器收到 </a:t>
            </a:r>
            <a:r>
              <a:rPr lang="en-US" altLang="zh-CN" b="1" dirty="0">
                <a:latin typeface="微软雅黑" panose="020B0503020204020204" pitchFamily="34" charset="-122"/>
                <a:ea typeface="微软雅黑" panose="020B0503020204020204" pitchFamily="34" charset="-122"/>
              </a:rPr>
              <a:t>IGMP </a:t>
            </a:r>
            <a:r>
              <a:rPr lang="zh-CN" altLang="en-US" b="1" dirty="0">
                <a:latin typeface="微软雅黑" panose="020B0503020204020204" pitchFamily="34" charset="-122"/>
                <a:ea typeface="微软雅黑" panose="020B0503020204020204" pitchFamily="34" charset="-122"/>
              </a:rPr>
              <a:t>报文后，将组成员关系转发给互联网上的其他多播路由器。</a:t>
            </a:r>
            <a:endParaRPr lang="zh-CN" altLang="en-US"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2138326" y="1194355"/>
            <a:ext cx="3575353" cy="1851740"/>
            <a:chOff x="2584898" y="1279419"/>
            <a:chExt cx="3575353" cy="1851740"/>
          </a:xfrm>
        </p:grpSpPr>
        <p:sp>
          <p:nvSpPr>
            <p:cNvPr id="5"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9"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smtClean="0"/>
                <a:t>IGMP</a:t>
              </a:r>
              <a:endParaRPr lang="en-US" altLang="zh-CN" b="1" dirty="0"/>
            </a:p>
          </p:txBody>
        </p:sp>
        <p:sp>
          <p:nvSpPr>
            <p:cNvPr id="39"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endParaRPr lang="en-US" altLang="zh-CN" sz="1400" b="1" dirty="0"/>
            </a:p>
          </p:txBody>
        </p:sp>
        <p:sp>
          <p:nvSpPr>
            <p:cNvPr id="47"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endParaRPr lang="en-US" altLang="zh-CN" sz="1400" b="1" dirty="0"/>
            </a:p>
          </p:txBody>
        </p:sp>
        <p:sp>
          <p:nvSpPr>
            <p:cNvPr id="48"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50"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smtClean="0"/>
                <a:t>H3</a:t>
              </a:r>
              <a:endParaRPr lang="en-US" altLang="zh-CN" sz="1400" b="1" dirty="0"/>
            </a:p>
          </p:txBody>
        </p:sp>
        <p:pic>
          <p:nvPicPr>
            <p:cNvPr id="2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1" name="Group 29"/>
          <p:cNvGrpSpPr/>
          <p:nvPr/>
        </p:nvGrpSpPr>
        <p:grpSpPr bwMode="auto">
          <a:xfrm>
            <a:off x="5178691" y="1229107"/>
            <a:ext cx="515897" cy="251330"/>
            <a:chOff x="3897" y="748"/>
            <a:chExt cx="272" cy="283"/>
          </a:xfrm>
        </p:grpSpPr>
        <p:sp>
          <p:nvSpPr>
            <p:cNvPr id="32" name="Rectangle 30"/>
            <p:cNvSpPr>
              <a:spLocks noChangeArrowheads="1"/>
            </p:cNvSpPr>
            <p:nvPr/>
          </p:nvSpPr>
          <p:spPr bwMode="auto">
            <a:xfrm>
              <a:off x="3898" y="801"/>
              <a:ext cx="173" cy="226"/>
            </a:xfrm>
            <a:prstGeom prst="rect">
              <a:avLst/>
            </a:prstGeom>
            <a:solidFill>
              <a:srgbClr val="00CC00"/>
            </a:solidFill>
            <a:ln w="12700">
              <a:solidFill>
                <a:srgbClr val="49493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endParaRPr lang="zh-CN" altLang="en-US" sz="1400"/>
            </a:p>
          </p:txBody>
        </p:sp>
        <p:sp>
          <p:nvSpPr>
            <p:cNvPr id="33" name="Rectangle 31"/>
            <p:cNvSpPr>
              <a:spLocks noChangeArrowheads="1"/>
            </p:cNvSpPr>
            <p:nvPr/>
          </p:nvSpPr>
          <p:spPr bwMode="auto">
            <a:xfrm>
              <a:off x="3897" y="748"/>
              <a:ext cx="27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endParaRPr lang="en-US" altLang="zh-CN" sz="1400" b="1"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up)">
                                      <p:cBhvr>
                                        <p:cTn id="10"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二阶段：探询组成员变化情况</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8" name="矩形 27"/>
          <p:cNvSpPr/>
          <p:nvPr/>
        </p:nvSpPr>
        <p:spPr>
          <a:xfrm>
            <a:off x="520310" y="3192323"/>
            <a:ext cx="8028487" cy="1092607"/>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多播</a:t>
            </a:r>
            <a:r>
              <a:rPr lang="zh-CN" altLang="en-US" b="1" dirty="0" smtClean="0">
                <a:latin typeface="微软雅黑" panose="020B0503020204020204" pitchFamily="34" charset="-122"/>
                <a:ea typeface="微软雅黑" panose="020B0503020204020204" pitchFamily="34" charset="-122"/>
              </a:rPr>
              <a:t>路由器</a:t>
            </a:r>
            <a:r>
              <a:rPr lang="zh-CN" altLang="en-US" b="1" dirty="0" smtClean="0">
                <a:solidFill>
                  <a:srgbClr val="C00000"/>
                </a:solidFill>
                <a:latin typeface="微软雅黑" panose="020B0503020204020204" pitchFamily="34" charset="-122"/>
                <a:ea typeface="微软雅黑" panose="020B0503020204020204" pitchFamily="34" charset="-122"/>
              </a:rPr>
              <a:t>周期性</a:t>
            </a:r>
            <a:r>
              <a:rPr lang="zh-CN" altLang="en-US" b="1" dirty="0">
                <a:latin typeface="微软雅黑" panose="020B0503020204020204" pitchFamily="34" charset="-122"/>
                <a:ea typeface="微软雅黑" panose="020B0503020204020204" pitchFamily="34" charset="-122"/>
              </a:rPr>
              <a:t>地探询本地局域网上的主机，以便知道这些主机是否还继续是组的成员。</a:t>
            </a:r>
            <a:endParaRPr lang="zh-CN" altLang="en-US" b="1" dirty="0">
              <a:latin typeface="微软雅黑" panose="020B0503020204020204" pitchFamily="34" charset="-122"/>
              <a:ea typeface="微软雅黑" panose="020B0503020204020204" pitchFamily="34" charset="-122"/>
            </a:endParaRPr>
          </a:p>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只要对某个组有一个主机响应，那么多播路由器就认为这个组是活跃的</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29" name="Group 7"/>
          <p:cNvGrpSpPr/>
          <p:nvPr/>
        </p:nvGrpSpPr>
        <p:grpSpPr bwMode="auto">
          <a:xfrm>
            <a:off x="4285943" y="2025553"/>
            <a:ext cx="2736221" cy="709438"/>
            <a:chOff x="2909" y="1739"/>
            <a:chExt cx="2152" cy="398"/>
          </a:xfrm>
        </p:grpSpPr>
        <p:sp>
          <p:nvSpPr>
            <p:cNvPr id="30" name="AutoShape 8"/>
            <p:cNvSpPr>
              <a:spLocks noChangeArrowheads="1"/>
            </p:cNvSpPr>
            <p:nvPr/>
          </p:nvSpPr>
          <p:spPr bwMode="auto">
            <a:xfrm>
              <a:off x="2909" y="1832"/>
              <a:ext cx="205" cy="182"/>
            </a:xfrm>
            <a:prstGeom prst="upArrow">
              <a:avLst>
                <a:gd name="adj1" fmla="val 50000"/>
                <a:gd name="adj2" fmla="val 51626"/>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1044" tIns="46415" rIns="91044" bIns="4641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1" name="Rectangle 9"/>
            <p:cNvSpPr>
              <a:spLocks noChangeArrowheads="1"/>
            </p:cNvSpPr>
            <p:nvPr/>
          </p:nvSpPr>
          <p:spPr bwMode="auto">
            <a:xfrm>
              <a:off x="3076" y="1739"/>
              <a:ext cx="1985" cy="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lnSpc>
                  <a:spcPts val="2400"/>
                </a:lnSpc>
              </a:pPr>
              <a:r>
                <a:rPr lang="en-US" altLang="zh-CN" sz="1600" b="1" dirty="0" smtClean="0">
                  <a:latin typeface="微软雅黑" panose="020B0503020204020204" pitchFamily="34" charset="-122"/>
                  <a:ea typeface="微软雅黑" panose="020B0503020204020204" pitchFamily="34" charset="-122"/>
                </a:rPr>
                <a:t> Query </a:t>
              </a:r>
              <a:endParaRPr lang="en-US" altLang="zh-CN" sz="1600" b="1" dirty="0" smtClean="0">
                <a:latin typeface="微软雅黑" panose="020B0503020204020204" pitchFamily="34" charset="-122"/>
                <a:ea typeface="微软雅黑" panose="020B0503020204020204" pitchFamily="34" charset="-122"/>
              </a:endParaRPr>
            </a:p>
            <a:p>
              <a:pPr defTabSz="904875" eaLnBrk="0" hangingPunct="0">
                <a:lnSpc>
                  <a:spcPts val="2400"/>
                </a:lnSpc>
              </a:pPr>
              <a:r>
                <a:rPr lang="zh-CN" altLang="en-US" sz="1600" b="1" dirty="0" smtClean="0">
                  <a:latin typeface="微软雅黑" panose="020B0503020204020204" pitchFamily="34" charset="-122"/>
                  <a:ea typeface="微软雅黑" panose="020B0503020204020204" pitchFamily="34" charset="-122"/>
                </a:rPr>
                <a:t>（有主机在多播组吗？）</a:t>
              </a:r>
              <a:endParaRPr lang="en-US" altLang="zh-CN" sz="1600" b="1" dirty="0">
                <a:latin typeface="微软雅黑" panose="020B0503020204020204" pitchFamily="34" charset="-122"/>
                <a:ea typeface="微软雅黑" panose="020B0503020204020204" pitchFamily="34" charset="-122"/>
              </a:endParaRPr>
            </a:p>
          </p:txBody>
        </p:sp>
      </p:grpSp>
      <p:grpSp>
        <p:nvGrpSpPr>
          <p:cNvPr id="32" name="Group 32"/>
          <p:cNvGrpSpPr/>
          <p:nvPr/>
        </p:nvGrpSpPr>
        <p:grpSpPr bwMode="auto">
          <a:xfrm>
            <a:off x="5830719" y="1169785"/>
            <a:ext cx="2398882" cy="649818"/>
            <a:chOff x="2919" y="817"/>
            <a:chExt cx="1244" cy="345"/>
          </a:xfrm>
        </p:grpSpPr>
        <p:sp>
          <p:nvSpPr>
            <p:cNvPr id="33" name="Rectangle 33"/>
            <p:cNvSpPr>
              <a:spLocks noChangeArrowheads="1"/>
            </p:cNvSpPr>
            <p:nvPr/>
          </p:nvSpPr>
          <p:spPr bwMode="auto">
            <a:xfrm>
              <a:off x="2963" y="975"/>
              <a:ext cx="120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zh-CN" altLang="en-US" sz="1600" b="1" dirty="0" smtClean="0">
                  <a:latin typeface="微软雅黑" panose="020B0503020204020204" pitchFamily="34" charset="-122"/>
                  <a:ea typeface="微软雅黑" panose="020B0503020204020204" pitchFamily="34" charset="-122"/>
                </a:rPr>
                <a:t>（加入 </a:t>
              </a:r>
              <a:r>
                <a:rPr lang="en-US" altLang="zh-CN" sz="1600" b="1" dirty="0" smtClean="0">
                  <a:latin typeface="微软雅黑" panose="020B0503020204020204" pitchFamily="34" charset="-122"/>
                  <a:ea typeface="微软雅黑" panose="020B0503020204020204" pitchFamily="34" charset="-122"/>
                </a:rPr>
                <a:t>224.1.1.10</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34" name="AutoShape 34"/>
            <p:cNvSpPr>
              <a:spLocks noChangeArrowheads="1"/>
            </p:cNvSpPr>
            <p:nvPr/>
          </p:nvSpPr>
          <p:spPr bwMode="auto">
            <a:xfrm>
              <a:off x="2919" y="892"/>
              <a:ext cx="145" cy="166"/>
            </a:xfrm>
            <a:prstGeom prst="downArrow">
              <a:avLst>
                <a:gd name="adj1" fmla="val 50000"/>
                <a:gd name="adj2" fmla="val 51635"/>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102382" tIns="52195" rIns="102382" bIns="5219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5" name="Rectangle 35"/>
            <p:cNvSpPr>
              <a:spLocks noChangeArrowheads="1"/>
            </p:cNvSpPr>
            <p:nvPr/>
          </p:nvSpPr>
          <p:spPr bwMode="auto">
            <a:xfrm>
              <a:off x="3001" y="817"/>
              <a:ext cx="58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eport</a:t>
              </a:r>
              <a:endParaRPr lang="en-US" altLang="zh-CN" sz="1600" b="1" dirty="0">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2138326" y="1194355"/>
            <a:ext cx="3575353" cy="1851740"/>
            <a:chOff x="2584898" y="1279419"/>
            <a:chExt cx="3575353" cy="1851740"/>
          </a:xfrm>
        </p:grpSpPr>
        <p:sp>
          <p:nvSpPr>
            <p:cNvPr id="37"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smtClean="0"/>
                <a:t>IGMP</a:t>
              </a:r>
              <a:endParaRPr lang="en-US" altLang="zh-CN" b="1" dirty="0"/>
            </a:p>
          </p:txBody>
        </p:sp>
        <p:sp>
          <p:nvSpPr>
            <p:cNvPr id="40"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endParaRPr lang="en-US" altLang="zh-CN" sz="1400" b="1" dirty="0"/>
            </a:p>
          </p:txBody>
        </p:sp>
        <p:sp>
          <p:nvSpPr>
            <p:cNvPr id="47"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endParaRPr lang="en-US" altLang="zh-CN" sz="1400" b="1" dirty="0"/>
            </a:p>
          </p:txBody>
        </p:sp>
        <p:sp>
          <p:nvSpPr>
            <p:cNvPr id="48"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49"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smtClean="0"/>
                <a:t>H3</a:t>
              </a:r>
              <a:endParaRPr lang="en-US" altLang="zh-CN" sz="1400" b="1" dirty="0"/>
            </a:p>
          </p:txBody>
        </p:sp>
        <p:pic>
          <p:nvPicPr>
            <p:cNvPr id="5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52" name="Group 29"/>
          <p:cNvGrpSpPr/>
          <p:nvPr/>
        </p:nvGrpSpPr>
        <p:grpSpPr bwMode="auto">
          <a:xfrm>
            <a:off x="5178691" y="1229107"/>
            <a:ext cx="515897" cy="251330"/>
            <a:chOff x="3897" y="748"/>
            <a:chExt cx="272" cy="283"/>
          </a:xfrm>
        </p:grpSpPr>
        <p:sp>
          <p:nvSpPr>
            <p:cNvPr id="53" name="Rectangle 30"/>
            <p:cNvSpPr>
              <a:spLocks noChangeArrowheads="1"/>
            </p:cNvSpPr>
            <p:nvPr/>
          </p:nvSpPr>
          <p:spPr bwMode="auto">
            <a:xfrm>
              <a:off x="3898" y="801"/>
              <a:ext cx="173" cy="226"/>
            </a:xfrm>
            <a:prstGeom prst="rect">
              <a:avLst/>
            </a:prstGeom>
            <a:solidFill>
              <a:srgbClr val="00CC00"/>
            </a:solidFill>
            <a:ln w="12700">
              <a:solidFill>
                <a:srgbClr val="49493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endParaRPr lang="zh-CN" altLang="en-US" sz="1400"/>
            </a:p>
          </p:txBody>
        </p:sp>
        <p:sp>
          <p:nvSpPr>
            <p:cNvPr id="54" name="Rectangle 31"/>
            <p:cNvSpPr>
              <a:spLocks noChangeArrowheads="1"/>
            </p:cNvSpPr>
            <p:nvPr/>
          </p:nvSpPr>
          <p:spPr bwMode="auto">
            <a:xfrm>
              <a:off x="3897" y="748"/>
              <a:ext cx="27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endParaRPr lang="en-US" altLang="zh-CN" sz="1400" b="1"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10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52"/>
                                        </p:tgtEl>
                                        <p:attrNameLst>
                                          <p:attrName>style.visibility</p:attrName>
                                        </p:attrNameLst>
                                      </p:cBhvr>
                                      <p:to>
                                        <p:strVal val="visible"/>
                                      </p:to>
                                    </p:se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up)">
                                      <p:cBhvr>
                                        <p:cTn id="15"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二阶段：探询组成员变化情况</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8" name="矩形 27"/>
          <p:cNvSpPr/>
          <p:nvPr/>
        </p:nvSpPr>
        <p:spPr>
          <a:xfrm>
            <a:off x="520310" y="3192323"/>
            <a:ext cx="8028487" cy="1426031"/>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多播</a:t>
            </a:r>
            <a:r>
              <a:rPr lang="zh-CN" altLang="en-US" b="1" dirty="0" smtClean="0">
                <a:latin typeface="微软雅黑" panose="020B0503020204020204" pitchFamily="34" charset="-122"/>
                <a:ea typeface="微软雅黑" panose="020B0503020204020204" pitchFamily="34" charset="-122"/>
              </a:rPr>
              <a:t>路由器</a:t>
            </a:r>
            <a:r>
              <a:rPr lang="zh-CN" altLang="en-US" b="1" dirty="0" smtClean="0">
                <a:solidFill>
                  <a:srgbClr val="C00000"/>
                </a:solidFill>
                <a:latin typeface="微软雅黑" panose="020B0503020204020204" pitchFamily="34" charset="-122"/>
                <a:ea typeface="微软雅黑" panose="020B0503020204020204" pitchFamily="34" charset="-122"/>
              </a:rPr>
              <a:t>周期性</a:t>
            </a:r>
            <a:r>
              <a:rPr lang="zh-CN" altLang="en-US" b="1" dirty="0">
                <a:latin typeface="微软雅黑" panose="020B0503020204020204" pitchFamily="34" charset="-122"/>
                <a:ea typeface="微软雅黑" panose="020B0503020204020204" pitchFamily="34" charset="-122"/>
              </a:rPr>
              <a:t>地探询本地局域网上的主机，以便知道这些主机是否还继续是组的成员。</a:t>
            </a:r>
            <a:endParaRPr lang="zh-CN" altLang="en-US" b="1" dirty="0">
              <a:latin typeface="微软雅黑" panose="020B0503020204020204" pitchFamily="34" charset="-122"/>
              <a:ea typeface="微软雅黑" panose="020B0503020204020204" pitchFamily="34" charset="-122"/>
            </a:endParaRPr>
          </a:p>
          <a:p>
            <a:pPr marL="624205" indent="-342900">
              <a:lnSpc>
                <a:spcPts val="26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但</a:t>
            </a:r>
            <a:r>
              <a:rPr lang="zh-CN" altLang="en-US" b="1" dirty="0">
                <a:latin typeface="微软雅黑" panose="020B0503020204020204" pitchFamily="34" charset="-122"/>
                <a:ea typeface="微软雅黑" panose="020B0503020204020204" pitchFamily="34" charset="-122"/>
              </a:rPr>
              <a:t>一个组在经过几次的探询后仍然没有一个主机响应，则不再将该组的成员关系转发给其他的多播路由器</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25" name="Group 7"/>
          <p:cNvGrpSpPr/>
          <p:nvPr/>
        </p:nvGrpSpPr>
        <p:grpSpPr bwMode="auto">
          <a:xfrm>
            <a:off x="4285943" y="2025553"/>
            <a:ext cx="2736221" cy="709438"/>
            <a:chOff x="2909" y="1739"/>
            <a:chExt cx="2152" cy="398"/>
          </a:xfrm>
        </p:grpSpPr>
        <p:sp>
          <p:nvSpPr>
            <p:cNvPr id="26" name="AutoShape 8"/>
            <p:cNvSpPr>
              <a:spLocks noChangeArrowheads="1"/>
            </p:cNvSpPr>
            <p:nvPr/>
          </p:nvSpPr>
          <p:spPr bwMode="auto">
            <a:xfrm>
              <a:off x="2909" y="1832"/>
              <a:ext cx="205" cy="182"/>
            </a:xfrm>
            <a:prstGeom prst="upArrow">
              <a:avLst>
                <a:gd name="adj1" fmla="val 50000"/>
                <a:gd name="adj2" fmla="val 51626"/>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1044" tIns="46415" rIns="91044" bIns="4641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2" name="Rectangle 9"/>
            <p:cNvSpPr>
              <a:spLocks noChangeArrowheads="1"/>
            </p:cNvSpPr>
            <p:nvPr/>
          </p:nvSpPr>
          <p:spPr bwMode="auto">
            <a:xfrm>
              <a:off x="3076" y="1739"/>
              <a:ext cx="1985" cy="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lnSpc>
                  <a:spcPts val="2400"/>
                </a:lnSpc>
              </a:pPr>
              <a:r>
                <a:rPr lang="en-US" altLang="zh-CN" sz="1600" b="1" dirty="0" smtClean="0">
                  <a:latin typeface="微软雅黑" panose="020B0503020204020204" pitchFamily="34" charset="-122"/>
                  <a:ea typeface="微软雅黑" panose="020B0503020204020204" pitchFamily="34" charset="-122"/>
                </a:rPr>
                <a:t> Query </a:t>
              </a:r>
              <a:endParaRPr lang="en-US" altLang="zh-CN" sz="1600" b="1" dirty="0" smtClean="0">
                <a:latin typeface="微软雅黑" panose="020B0503020204020204" pitchFamily="34" charset="-122"/>
                <a:ea typeface="微软雅黑" panose="020B0503020204020204" pitchFamily="34" charset="-122"/>
              </a:endParaRPr>
            </a:p>
            <a:p>
              <a:pPr defTabSz="904875" eaLnBrk="0" hangingPunct="0">
                <a:lnSpc>
                  <a:spcPts val="2400"/>
                </a:lnSpc>
              </a:pPr>
              <a:r>
                <a:rPr lang="zh-CN" altLang="en-US" sz="1600" b="1" dirty="0" smtClean="0">
                  <a:latin typeface="微软雅黑" panose="020B0503020204020204" pitchFamily="34" charset="-122"/>
                  <a:ea typeface="微软雅黑" panose="020B0503020204020204" pitchFamily="34" charset="-122"/>
                </a:rPr>
                <a:t>（有主机在多播组吗？）</a:t>
              </a:r>
              <a:endParaRPr lang="en-US" altLang="zh-CN" sz="1600" b="1" dirty="0">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2138326" y="1194355"/>
            <a:ext cx="3575353" cy="1851740"/>
            <a:chOff x="2584898" y="1279419"/>
            <a:chExt cx="3575353" cy="1851740"/>
          </a:xfrm>
        </p:grpSpPr>
        <p:sp>
          <p:nvSpPr>
            <p:cNvPr id="34"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35"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smtClean="0"/>
                <a:t>IGMP</a:t>
              </a:r>
              <a:endParaRPr lang="en-US" altLang="zh-CN" b="1" dirty="0"/>
            </a:p>
          </p:txBody>
        </p:sp>
        <p:sp>
          <p:nvSpPr>
            <p:cNvPr id="37"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0"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endParaRPr lang="en-US" altLang="zh-CN" sz="1400" b="1" dirty="0"/>
            </a:p>
          </p:txBody>
        </p:sp>
        <p:sp>
          <p:nvSpPr>
            <p:cNvPr id="44"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endParaRPr lang="en-US" altLang="zh-CN" sz="1400" b="1" dirty="0"/>
            </a:p>
          </p:txBody>
        </p:sp>
        <p:sp>
          <p:nvSpPr>
            <p:cNvPr id="45"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46"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smtClean="0"/>
                <a:t>H3</a:t>
              </a:r>
              <a:endParaRPr lang="en-US" altLang="zh-CN" sz="1400" b="1" dirty="0"/>
            </a:p>
          </p:txBody>
        </p:sp>
        <p:pic>
          <p:nvPicPr>
            <p:cNvPr id="4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repeatCount="300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197"/>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221"/>
            <a:ext cx="58496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采用的一些具体</a:t>
            </a:r>
            <a:r>
              <a:rPr lang="zh-CN" altLang="en-US" sz="2000" b="1" dirty="0" smtClean="0">
                <a:latin typeface="微软雅黑" panose="020B0503020204020204" pitchFamily="34" charset="-122"/>
                <a:ea typeface="微软雅黑" panose="020B0503020204020204" pitchFamily="34" charset="-122"/>
              </a:rPr>
              <a:t>措施</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以避免增加大量开销</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948124"/>
            <a:ext cx="795754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所有通信</a:t>
            </a:r>
            <a:r>
              <a:rPr lang="zh-CN" altLang="en-US" sz="2000" b="1" dirty="0" smtClean="0">
                <a:solidFill>
                  <a:srgbClr val="C00000"/>
                </a:solidFill>
                <a:latin typeface="微软雅黑" panose="020B0503020204020204" pitchFamily="34" charset="-122"/>
                <a:ea typeface="微软雅黑" panose="020B0503020204020204" pitchFamily="34" charset="-122"/>
              </a:rPr>
              <a:t>都使用 </a:t>
            </a:r>
            <a:r>
              <a:rPr lang="en-US" altLang="zh-CN" sz="2000" b="1" dirty="0" smtClean="0">
                <a:solidFill>
                  <a:srgbClr val="C00000"/>
                </a:solidFill>
                <a:latin typeface="微软雅黑" panose="020B0503020204020204" pitchFamily="34" charset="-122"/>
                <a:ea typeface="微软雅黑" panose="020B0503020204020204" pitchFamily="34" charset="-122"/>
              </a:rPr>
              <a:t>IP </a:t>
            </a:r>
            <a:r>
              <a:rPr lang="zh-CN" altLang="en-US" sz="2000" b="1" dirty="0" smtClean="0">
                <a:solidFill>
                  <a:srgbClr val="C00000"/>
                </a:solidFill>
                <a:latin typeface="微软雅黑" panose="020B0503020204020204" pitchFamily="34" charset="-122"/>
                <a:ea typeface="微软雅黑" panose="020B0503020204020204" pitchFamily="34" charset="-122"/>
              </a:rPr>
              <a:t>多播。</a:t>
            </a:r>
            <a:r>
              <a:rPr lang="zh-CN" altLang="en-US" sz="2000" b="1" dirty="0" smtClean="0">
                <a:latin typeface="微软雅黑" panose="020B0503020204020204" pitchFamily="34" charset="-122"/>
                <a:ea typeface="微软雅黑" panose="020B0503020204020204" pitchFamily="34" charset="-122"/>
              </a:rPr>
              <a:t>只要</a:t>
            </a:r>
            <a:r>
              <a:rPr lang="zh-CN" altLang="en-US" sz="2000" b="1" dirty="0">
                <a:latin typeface="微软雅黑" panose="020B0503020204020204" pitchFamily="34" charset="-122"/>
                <a:ea typeface="微软雅黑" panose="020B0503020204020204" pitchFamily="34" charset="-122"/>
              </a:rPr>
              <a:t>有可能</a:t>
            </a:r>
            <a:r>
              <a:rPr lang="zh-CN" altLang="en-US" sz="2000" b="1" dirty="0" smtClean="0">
                <a:latin typeface="微软雅黑" panose="020B0503020204020204" pitchFamily="34" charset="-122"/>
                <a:ea typeface="微软雅黑" panose="020B0503020204020204" pitchFamily="34" charset="-122"/>
              </a:rPr>
              <a:t>，都</a:t>
            </a:r>
            <a:r>
              <a:rPr lang="zh-CN" altLang="en-US" sz="2000" b="1" dirty="0">
                <a:latin typeface="微软雅黑" panose="020B0503020204020204" pitchFamily="34" charset="-122"/>
                <a:ea typeface="微软雅黑" panose="020B0503020204020204" pitchFamily="34" charset="-122"/>
              </a:rPr>
              <a:t>用</a:t>
            </a:r>
            <a:r>
              <a:rPr lang="zh-CN" altLang="en-US" sz="2000" b="1" dirty="0">
                <a:solidFill>
                  <a:srgbClr val="C00000"/>
                </a:solidFill>
                <a:latin typeface="微软雅黑" panose="020B0503020204020204" pitchFamily="34" charset="-122"/>
                <a:ea typeface="微软雅黑" panose="020B0503020204020204" pitchFamily="34" charset="-122"/>
              </a:rPr>
              <a:t>硬件多播</a:t>
            </a:r>
            <a:r>
              <a:rPr lang="zh-CN" altLang="en-US" sz="2000" b="1" dirty="0">
                <a:latin typeface="微软雅黑" panose="020B0503020204020204" pitchFamily="34" charset="-122"/>
                <a:ea typeface="微软雅黑" panose="020B0503020204020204" pitchFamily="34" charset="-122"/>
              </a:rPr>
              <a:t>来传送</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对</a:t>
            </a:r>
            <a:r>
              <a:rPr lang="zh-CN" altLang="en-US" sz="2000" b="1" dirty="0">
                <a:latin typeface="微软雅黑" panose="020B0503020204020204" pitchFamily="34" charset="-122"/>
                <a:ea typeface="微软雅黑" panose="020B0503020204020204" pitchFamily="34" charset="-122"/>
              </a:rPr>
              <a:t>所有的</a:t>
            </a:r>
            <a:r>
              <a:rPr lang="zh-CN" altLang="en-US" sz="2000" b="1" dirty="0" smtClean="0">
                <a:latin typeface="微软雅黑" panose="020B0503020204020204" pitchFamily="34" charset="-122"/>
                <a:ea typeface="微软雅黑" panose="020B0503020204020204" pitchFamily="34" charset="-122"/>
              </a:rPr>
              <a:t>组</a:t>
            </a:r>
            <a:r>
              <a:rPr lang="zh-CN" altLang="en-US" sz="2000" b="1" dirty="0" smtClean="0">
                <a:solidFill>
                  <a:srgbClr val="C00000"/>
                </a:solidFill>
                <a:latin typeface="微软雅黑" panose="020B0503020204020204" pitchFamily="34" charset="-122"/>
                <a:ea typeface="微软雅黑" panose="020B0503020204020204" pitchFamily="34" charset="-122"/>
              </a:rPr>
              <a:t>只发送</a:t>
            </a:r>
            <a:r>
              <a:rPr lang="zh-CN" altLang="en-US" sz="2000" b="1" dirty="0">
                <a:solidFill>
                  <a:srgbClr val="C00000"/>
                </a:solidFill>
                <a:latin typeface="微软雅黑" panose="020B0503020204020204" pitchFamily="34" charset="-122"/>
                <a:ea typeface="微软雅黑" panose="020B0503020204020204" pitchFamily="34" charset="-122"/>
              </a:rPr>
              <a:t>一个</a:t>
            </a:r>
            <a:r>
              <a:rPr lang="zh-CN" altLang="en-US" sz="2000" b="1" dirty="0">
                <a:latin typeface="微软雅黑" panose="020B0503020204020204" pitchFamily="34" charset="-122"/>
                <a:ea typeface="微软雅黑" panose="020B0503020204020204" pitchFamily="34" charset="-122"/>
              </a:rPr>
              <a:t>请求信息的询问</a:t>
            </a:r>
            <a:r>
              <a:rPr lang="zh-CN" altLang="en-US" sz="2000" b="1" dirty="0" smtClean="0">
                <a:latin typeface="微软雅黑" panose="020B0503020204020204" pitchFamily="34" charset="-122"/>
                <a:ea typeface="微软雅黑" panose="020B0503020204020204" pitchFamily="34" charset="-122"/>
              </a:rPr>
              <a:t>报文。默认询问</a:t>
            </a:r>
            <a:r>
              <a:rPr lang="zh-CN" altLang="en-US" sz="2000" b="1" dirty="0">
                <a:latin typeface="微软雅黑" panose="020B0503020204020204" pitchFamily="34" charset="-122"/>
                <a:ea typeface="微软雅黑" panose="020B0503020204020204" pitchFamily="34" charset="-122"/>
              </a:rPr>
              <a:t>速率是每 </a:t>
            </a:r>
            <a:r>
              <a:rPr lang="en-US" altLang="zh-CN" sz="2000" b="1" dirty="0">
                <a:latin typeface="微软雅黑" panose="020B0503020204020204" pitchFamily="34" charset="-122"/>
                <a:ea typeface="微软雅黑" panose="020B0503020204020204" pitchFamily="34" charset="-122"/>
              </a:rPr>
              <a:t>125 </a:t>
            </a:r>
            <a:r>
              <a:rPr lang="zh-CN" altLang="en-US" sz="2000" b="1" dirty="0">
                <a:latin typeface="微软雅黑" panose="020B0503020204020204" pitchFamily="34" charset="-122"/>
                <a:ea typeface="微软雅黑" panose="020B0503020204020204" pitchFamily="34" charset="-122"/>
              </a:rPr>
              <a:t>秒发送一次。</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同一个网络上连接</a:t>
            </a:r>
            <a:r>
              <a:rPr lang="zh-CN" altLang="en-US" sz="2000" b="1" dirty="0" smtClean="0">
                <a:latin typeface="微软雅黑" panose="020B0503020204020204" pitchFamily="34" charset="-122"/>
                <a:ea typeface="微软雅黑" panose="020B0503020204020204" pitchFamily="34" charset="-122"/>
              </a:rPr>
              <a:t>有多个</a:t>
            </a:r>
            <a:r>
              <a:rPr lang="zh-CN" altLang="en-US" sz="2000" b="1" dirty="0">
                <a:latin typeface="微软雅黑" panose="020B0503020204020204" pitchFamily="34" charset="-122"/>
                <a:ea typeface="微软雅黑" panose="020B0503020204020204" pitchFamily="34" charset="-122"/>
              </a:rPr>
              <a:t>多播路由器时</a:t>
            </a:r>
            <a:r>
              <a:rPr lang="zh-CN" altLang="en-US" sz="2000" b="1" dirty="0" smtClean="0">
                <a:latin typeface="微软雅黑" panose="020B0503020204020204" pitchFamily="34" charset="-122"/>
                <a:ea typeface="微软雅黑" panose="020B0503020204020204" pitchFamily="34" charset="-122"/>
              </a:rPr>
              <a:t>，能迅速</a:t>
            </a:r>
            <a:r>
              <a:rPr lang="zh-CN" altLang="en-US" sz="2000" b="1" dirty="0">
                <a:latin typeface="微软雅黑" panose="020B0503020204020204" pitchFamily="34" charset="-122"/>
                <a:ea typeface="微软雅黑" panose="020B0503020204020204" pitchFamily="34" charset="-122"/>
              </a:rPr>
              <a:t>和有效地选择</a:t>
            </a:r>
            <a:r>
              <a:rPr lang="zh-CN" altLang="en-US" sz="2000" b="1" dirty="0">
                <a:solidFill>
                  <a:srgbClr val="C00000"/>
                </a:solidFill>
                <a:latin typeface="微软雅黑" panose="020B0503020204020204" pitchFamily="34" charset="-122"/>
                <a:ea typeface="微软雅黑" panose="020B0503020204020204" pitchFamily="34" charset="-122"/>
              </a:rPr>
              <a:t>其中的一个</a:t>
            </a:r>
            <a:r>
              <a:rPr lang="zh-CN" altLang="en-US" sz="2000" b="1" dirty="0">
                <a:latin typeface="微软雅黑" panose="020B0503020204020204" pitchFamily="34" charset="-122"/>
                <a:ea typeface="微软雅黑" panose="020B0503020204020204" pitchFamily="34" charset="-122"/>
              </a:rPr>
              <a:t>来探询主机的成员关系</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197"/>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221"/>
            <a:ext cx="58496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采用的一些具体</a:t>
            </a:r>
            <a:r>
              <a:rPr lang="zh-CN" altLang="en-US" sz="2000" b="1" dirty="0" smtClean="0">
                <a:latin typeface="微软雅黑" panose="020B0503020204020204" pitchFamily="34" charset="-122"/>
                <a:ea typeface="微软雅黑" panose="020B0503020204020204" pitchFamily="34" charset="-122"/>
              </a:rPr>
              <a:t>措施</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以避免增加大量开销</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616084" y="948124"/>
            <a:ext cx="7957547"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分散响应。</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的询问报文中有一个数值 </a:t>
            </a: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它指明一个</a:t>
            </a:r>
            <a:r>
              <a:rPr lang="zh-CN" altLang="en-US" sz="2000" b="1" dirty="0">
                <a:solidFill>
                  <a:srgbClr val="0000FF"/>
                </a:solidFill>
                <a:latin typeface="微软雅黑" panose="020B0503020204020204" pitchFamily="34" charset="-122"/>
                <a:ea typeface="微软雅黑" panose="020B0503020204020204" pitchFamily="34" charset="-122"/>
              </a:rPr>
              <a:t>最长响应时间</a:t>
            </a:r>
            <a:r>
              <a:rPr lang="zh-CN" altLang="en-US" sz="2000" b="1" dirty="0">
                <a:latin typeface="微软雅黑" panose="020B0503020204020204" pitchFamily="34" charset="-122"/>
                <a:ea typeface="微软雅黑" panose="020B0503020204020204" pitchFamily="34" charset="-122"/>
              </a:rPr>
              <a:t>（默认值为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秒）。当收到询问时，主机在 </a:t>
            </a:r>
            <a:r>
              <a:rPr lang="en-US" altLang="zh-CN" sz="2000" b="1" dirty="0">
                <a:latin typeface="微软雅黑" panose="020B0503020204020204" pitchFamily="34" charset="-122"/>
                <a:ea typeface="微软雅黑" panose="020B0503020204020204" pitchFamily="34" charset="-122"/>
              </a:rPr>
              <a:t>0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之间</a:t>
            </a:r>
            <a:r>
              <a:rPr lang="zh-CN" altLang="en-US" sz="2000" b="1" dirty="0">
                <a:solidFill>
                  <a:srgbClr val="0000FF"/>
                </a:solidFill>
                <a:latin typeface="微软雅黑" panose="020B0503020204020204" pitchFamily="34" charset="-122"/>
                <a:ea typeface="微软雅黑" panose="020B0503020204020204" pitchFamily="34" charset="-122"/>
              </a:rPr>
              <a:t>随机</a:t>
            </a:r>
            <a:r>
              <a:rPr lang="zh-CN" altLang="en-US" sz="2000" b="1" dirty="0">
                <a:latin typeface="微软雅黑" panose="020B0503020204020204" pitchFamily="34" charset="-122"/>
                <a:ea typeface="微软雅黑" panose="020B0503020204020204" pitchFamily="34" charset="-122"/>
              </a:rPr>
              <a:t>选择发送响应所需经过的时延。若一台主机同时参加了几个多播组，则主机对每一个多播组选择不同的随机数。对应于最小时延的响应最先发送</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采用抑制机制。</a:t>
            </a:r>
            <a:r>
              <a:rPr lang="zh-CN" altLang="en-US" sz="2000" b="1" dirty="0" smtClean="0">
                <a:latin typeface="微软雅黑" panose="020B0503020204020204" pitchFamily="34" charset="-122"/>
                <a:ea typeface="微软雅黑" panose="020B0503020204020204" pitchFamily="34" charset="-122"/>
              </a:rPr>
              <a:t>同</a:t>
            </a:r>
            <a:r>
              <a:rPr lang="zh-CN" altLang="en-US" sz="2000" b="1" dirty="0">
                <a:latin typeface="微软雅黑" panose="020B0503020204020204" pitchFamily="34" charset="-122"/>
                <a:ea typeface="微软雅黑" panose="020B0503020204020204" pitchFamily="34" charset="-122"/>
              </a:rPr>
              <a:t>一个组内的每一个主机都要监听响应，只要有本组的其他主机先发送了响应，自己</a:t>
            </a:r>
            <a:r>
              <a:rPr lang="zh-CN" altLang="en-US" sz="2000" b="1" dirty="0" smtClean="0">
                <a:latin typeface="微软雅黑" panose="020B0503020204020204" pitchFamily="34" charset="-122"/>
                <a:ea typeface="微软雅黑" panose="020B0503020204020204" pitchFamily="34" charset="-122"/>
              </a:rPr>
              <a:t>就不再</a:t>
            </a:r>
            <a:r>
              <a:rPr lang="zh-CN" altLang="en-US" sz="2000" b="1" dirty="0">
                <a:latin typeface="微软雅黑" panose="020B0503020204020204" pitchFamily="34" charset="-122"/>
                <a:ea typeface="微软雅黑" panose="020B0503020204020204" pitchFamily="34" charset="-122"/>
              </a:rPr>
              <a:t>发送响应了。</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3097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77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多播路由选择</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602840" y="1031080"/>
            <a:ext cx="8053711" cy="32512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5" name="Text Box 102"/>
          <p:cNvSpPr txBox="1">
            <a:spLocks noChangeArrowheads="1"/>
          </p:cNvSpPr>
          <p:nvPr/>
        </p:nvSpPr>
        <p:spPr bwMode="auto">
          <a:xfrm>
            <a:off x="5243372" y="1355287"/>
            <a:ext cx="3107223" cy="2426305"/>
          </a:xfrm>
          <a:prstGeom prst="rect">
            <a:avLst/>
          </a:prstGeom>
          <a:solidFill>
            <a:schemeClr val="bg1"/>
          </a:solidFill>
          <a:ln>
            <a:noFill/>
          </a:ln>
          <a:effectLst/>
        </p:spPr>
        <p:txBody>
          <a:bodyPr wrap="square">
            <a:spAutoFit/>
          </a:bodyPr>
          <a:lstStyle/>
          <a:p>
            <a:pPr marL="285750" indent="-285750">
              <a:lnSpc>
                <a:spcPts val="26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实际上就是要找出以源主机为根节点的</a:t>
            </a:r>
            <a:r>
              <a:rPr lang="zh-CN" altLang="en-US" b="1" dirty="0">
                <a:solidFill>
                  <a:srgbClr val="C00000"/>
                </a:solidFill>
                <a:latin typeface="微软雅黑" panose="020B0503020204020204" pitchFamily="34" charset="-122"/>
                <a:ea typeface="微软雅黑" panose="020B0503020204020204" pitchFamily="34" charset="-122"/>
              </a:rPr>
              <a:t>多播转发树</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不同</a:t>
            </a:r>
            <a:r>
              <a:rPr lang="zh-CN" altLang="en-US" b="1" dirty="0">
                <a:latin typeface="微软雅黑" panose="020B0503020204020204" pitchFamily="34" charset="-122"/>
                <a:ea typeface="微软雅黑" panose="020B0503020204020204" pitchFamily="34" charset="-122"/>
              </a:rPr>
              <a:t>的多播组对应于不同的多播转发树。</a:t>
            </a:r>
            <a:endParaRPr lang="zh-CN" altLang="en-US" b="1" dirty="0">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同一个多播组，对不同的源点也会有不同的多播转发树</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128" name="组合 127"/>
          <p:cNvGrpSpPr/>
          <p:nvPr/>
        </p:nvGrpSpPr>
        <p:grpSpPr>
          <a:xfrm>
            <a:off x="1170981" y="1622811"/>
            <a:ext cx="3404282" cy="2311540"/>
            <a:chOff x="2773530" y="1524561"/>
            <a:chExt cx="3404282" cy="2311540"/>
          </a:xfrm>
        </p:grpSpPr>
        <p:sp>
          <p:nvSpPr>
            <p:cNvPr id="112" name="Line 5"/>
            <p:cNvSpPr>
              <a:spLocks noChangeShapeType="1"/>
            </p:cNvSpPr>
            <p:nvPr/>
          </p:nvSpPr>
          <p:spPr bwMode="auto">
            <a:xfrm>
              <a:off x="4299768" y="1524561"/>
              <a:ext cx="0" cy="312312"/>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3" name="Line 6"/>
            <p:cNvSpPr>
              <a:spLocks noChangeShapeType="1"/>
            </p:cNvSpPr>
            <p:nvPr/>
          </p:nvSpPr>
          <p:spPr bwMode="auto">
            <a:xfrm flipV="1">
              <a:off x="3534617" y="1878555"/>
              <a:ext cx="787069" cy="395074"/>
            </a:xfrm>
            <a:prstGeom prst="line">
              <a:avLst/>
            </a:prstGeom>
            <a:noFill/>
            <a:ln w="19050">
              <a:solidFill>
                <a:srgbClr val="9900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4" name="Line 11"/>
            <p:cNvSpPr>
              <a:spLocks noChangeShapeType="1"/>
            </p:cNvSpPr>
            <p:nvPr/>
          </p:nvSpPr>
          <p:spPr bwMode="auto">
            <a:xfrm>
              <a:off x="3343807" y="2400536"/>
              <a:ext cx="0" cy="81169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5" name="Line 15"/>
            <p:cNvSpPr>
              <a:spLocks noChangeShapeType="1"/>
            </p:cNvSpPr>
            <p:nvPr/>
          </p:nvSpPr>
          <p:spPr bwMode="auto">
            <a:xfrm flipH="1">
              <a:off x="2773530" y="3273931"/>
              <a:ext cx="642944" cy="500984"/>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6" name="Line 12"/>
            <p:cNvSpPr>
              <a:spLocks noChangeShapeType="1"/>
            </p:cNvSpPr>
            <p:nvPr/>
          </p:nvSpPr>
          <p:spPr bwMode="auto">
            <a:xfrm>
              <a:off x="3414880" y="3274100"/>
              <a:ext cx="877059" cy="56200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7" name="Line 10"/>
            <p:cNvSpPr>
              <a:spLocks noChangeShapeType="1"/>
            </p:cNvSpPr>
            <p:nvPr/>
          </p:nvSpPr>
          <p:spPr bwMode="auto">
            <a:xfrm>
              <a:off x="4467691" y="1940517"/>
              <a:ext cx="862393" cy="33215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9" name="Line 16"/>
            <p:cNvSpPr>
              <a:spLocks noChangeShapeType="1"/>
            </p:cNvSpPr>
            <p:nvPr/>
          </p:nvSpPr>
          <p:spPr bwMode="auto">
            <a:xfrm>
              <a:off x="5453369" y="3275597"/>
              <a:ext cx="724443" cy="447067"/>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3"/>
            <p:cNvSpPr>
              <a:spLocks noChangeShapeType="1"/>
            </p:cNvSpPr>
            <p:nvPr/>
          </p:nvSpPr>
          <p:spPr bwMode="auto">
            <a:xfrm>
              <a:off x="5507075" y="2337161"/>
              <a:ext cx="0" cy="874314"/>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30" name="组合 129"/>
          <p:cNvGrpSpPr/>
          <p:nvPr/>
        </p:nvGrpSpPr>
        <p:grpSpPr>
          <a:xfrm>
            <a:off x="1289608" y="2173646"/>
            <a:ext cx="3240785" cy="1781111"/>
            <a:chOff x="2883104" y="2075396"/>
            <a:chExt cx="3240785" cy="1781111"/>
          </a:xfrm>
        </p:grpSpPr>
        <p:sp>
          <p:nvSpPr>
            <p:cNvPr id="118" name="Line 13"/>
            <p:cNvSpPr>
              <a:spLocks noChangeShapeType="1"/>
            </p:cNvSpPr>
            <p:nvPr/>
          </p:nvSpPr>
          <p:spPr bwMode="auto">
            <a:xfrm>
              <a:off x="5370771" y="2337161"/>
              <a:ext cx="0" cy="874314"/>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0" name="Line 5"/>
            <p:cNvSpPr>
              <a:spLocks noChangeShapeType="1"/>
            </p:cNvSpPr>
            <p:nvPr/>
          </p:nvSpPr>
          <p:spPr bwMode="auto">
            <a:xfrm flipH="1">
              <a:off x="5621357" y="2336929"/>
              <a:ext cx="502532" cy="0"/>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1" name="Line 10"/>
            <p:cNvSpPr>
              <a:spLocks noChangeShapeType="1"/>
            </p:cNvSpPr>
            <p:nvPr/>
          </p:nvSpPr>
          <p:spPr bwMode="auto">
            <a:xfrm>
              <a:off x="4458904" y="2075396"/>
              <a:ext cx="862393" cy="332151"/>
            </a:xfrm>
            <a:prstGeom prst="line">
              <a:avLst/>
            </a:prstGeom>
            <a:noFill/>
            <a:ln w="19050">
              <a:solidFill>
                <a:srgbClr val="0000FF"/>
              </a:solidFill>
              <a:prstDash val="sysDash"/>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8104" y="2463907"/>
              <a:ext cx="1810902" cy="0"/>
            </a:xfrm>
            <a:prstGeom prst="line">
              <a:avLst/>
            </a:prstGeom>
            <a:noFill/>
            <a:ln w="19050">
              <a:solidFill>
                <a:srgbClr val="0000FF"/>
              </a:solidFill>
              <a:prstDash val="sysDash"/>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4" name="Line 16"/>
            <p:cNvSpPr>
              <a:spLocks noChangeShapeType="1"/>
            </p:cNvSpPr>
            <p:nvPr/>
          </p:nvSpPr>
          <p:spPr bwMode="auto">
            <a:xfrm>
              <a:off x="5370718" y="3383705"/>
              <a:ext cx="724443" cy="447067"/>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5" name="Line 11"/>
            <p:cNvSpPr>
              <a:spLocks noChangeShapeType="1"/>
            </p:cNvSpPr>
            <p:nvPr/>
          </p:nvSpPr>
          <p:spPr bwMode="auto">
            <a:xfrm>
              <a:off x="3467278" y="2400536"/>
              <a:ext cx="0" cy="811691"/>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6" name="Line 15"/>
            <p:cNvSpPr>
              <a:spLocks noChangeShapeType="1"/>
            </p:cNvSpPr>
            <p:nvPr/>
          </p:nvSpPr>
          <p:spPr bwMode="auto">
            <a:xfrm flipH="1">
              <a:off x="2883104" y="3355523"/>
              <a:ext cx="642944" cy="500984"/>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9" name="Line 14"/>
            <p:cNvSpPr>
              <a:spLocks noChangeShapeType="1"/>
            </p:cNvSpPr>
            <p:nvPr/>
          </p:nvSpPr>
          <p:spPr bwMode="auto">
            <a:xfrm flipH="1">
              <a:off x="4566536" y="3325031"/>
              <a:ext cx="804182" cy="528929"/>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4" name="Text Box 9"/>
          <p:cNvSpPr txBox="1">
            <a:spLocks noChangeArrowheads="1"/>
          </p:cNvSpPr>
          <p:nvPr/>
        </p:nvSpPr>
        <p:spPr bwMode="auto">
          <a:xfrm>
            <a:off x="2424409" y="1047110"/>
            <a:ext cx="8121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smtClean="0">
                <a:solidFill>
                  <a:srgbClr val="990099"/>
                </a:solidFill>
                <a:latin typeface="微软雅黑" panose="020B0503020204020204" pitchFamily="34" charset="-122"/>
                <a:ea typeface="微软雅黑" panose="020B0503020204020204" pitchFamily="34" charset="-122"/>
              </a:rPr>
              <a:t>源点 </a:t>
            </a:r>
            <a:r>
              <a:rPr lang="en-US" altLang="zh-CN" sz="1400" b="1" dirty="0" smtClean="0">
                <a:solidFill>
                  <a:srgbClr val="990099"/>
                </a:solidFill>
                <a:latin typeface="微软雅黑" panose="020B0503020204020204" pitchFamily="34" charset="-122"/>
                <a:ea typeface="微软雅黑" panose="020B0503020204020204" pitchFamily="34" charset="-122"/>
              </a:rPr>
              <a:t>S1</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109" name="Text Box 9"/>
          <p:cNvSpPr txBox="1">
            <a:spLocks noChangeArrowheads="1"/>
          </p:cNvSpPr>
          <p:nvPr/>
        </p:nvSpPr>
        <p:spPr bwMode="auto">
          <a:xfrm>
            <a:off x="4151090" y="2038767"/>
            <a:ext cx="8121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源点 </a:t>
            </a:r>
            <a:r>
              <a:rPr lang="en-US" altLang="zh-CN" sz="1400" b="1" dirty="0" smtClean="0">
                <a:solidFill>
                  <a:srgbClr val="0000FF"/>
                </a:solidFill>
                <a:latin typeface="微软雅黑" panose="020B0503020204020204" pitchFamily="34" charset="-122"/>
                <a:ea typeface="微软雅黑" panose="020B0503020204020204" pitchFamily="34" charset="-122"/>
              </a:rPr>
              <a:t>S2</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33" name="组合 132"/>
          <p:cNvGrpSpPr/>
          <p:nvPr/>
        </p:nvGrpSpPr>
        <p:grpSpPr>
          <a:xfrm>
            <a:off x="747142" y="1317647"/>
            <a:ext cx="4190274" cy="2869496"/>
            <a:chOff x="2340638" y="1219397"/>
            <a:chExt cx="4190274" cy="2869496"/>
          </a:xfrm>
        </p:grpSpPr>
        <p:sp>
          <p:nvSpPr>
            <p:cNvPr id="10" name="Line 5"/>
            <p:cNvSpPr>
              <a:spLocks noChangeShapeType="1"/>
            </p:cNvSpPr>
            <p:nvPr/>
          </p:nvSpPr>
          <p:spPr bwMode="auto">
            <a:xfrm>
              <a:off x="4371120" y="1524561"/>
              <a:ext cx="0" cy="31231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flipV="1">
              <a:off x="3402337" y="1934019"/>
              <a:ext cx="947818" cy="465658"/>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3518521" y="3338220"/>
              <a:ext cx="1810902" cy="0"/>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3518521" y="2399678"/>
              <a:ext cx="1810902" cy="0"/>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4485797" y="2011980"/>
              <a:ext cx="862393" cy="33215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3402337" y="2463907"/>
              <a:ext cx="0" cy="81169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459118" y="3373684"/>
              <a:ext cx="877059" cy="56200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5436553" y="2436747"/>
              <a:ext cx="0" cy="87431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flipH="1">
              <a:off x="4511765" y="3338221"/>
              <a:ext cx="933841" cy="624625"/>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flipH="1">
              <a:off x="2764256" y="3372938"/>
              <a:ext cx="642944" cy="50098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5486902" y="3374432"/>
              <a:ext cx="817657" cy="50098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23"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19994" y="3839204"/>
              <a:ext cx="409702" cy="249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87677" y="3714761"/>
              <a:ext cx="409702"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74"/>
            <p:cNvSpPr txBox="1">
              <a:spLocks noChangeArrowheads="1"/>
            </p:cNvSpPr>
            <p:nvPr/>
          </p:nvSpPr>
          <p:spPr bwMode="auto">
            <a:xfrm>
              <a:off x="5376659" y="201927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3</a:t>
              </a:r>
              <a:endParaRPr lang="en-US" altLang="zh-CN" sz="1400" b="1" baseline="-25000" dirty="0">
                <a:latin typeface="微软雅黑" panose="020B0503020204020204" pitchFamily="34" charset="-122"/>
                <a:ea typeface="微软雅黑" panose="020B0503020204020204" pitchFamily="34" charset="-122"/>
              </a:endParaRPr>
            </a:p>
          </p:txBody>
        </p:sp>
        <p:sp>
          <p:nvSpPr>
            <p:cNvPr id="70" name="Text Box 75"/>
            <p:cNvSpPr txBox="1">
              <a:spLocks noChangeArrowheads="1"/>
            </p:cNvSpPr>
            <p:nvPr/>
          </p:nvSpPr>
          <p:spPr bwMode="auto">
            <a:xfrm>
              <a:off x="3018346" y="295310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sp>
          <p:nvSpPr>
            <p:cNvPr id="71" name="Text Box 76"/>
            <p:cNvSpPr txBox="1">
              <a:spLocks noChangeArrowheads="1"/>
            </p:cNvSpPr>
            <p:nvPr/>
          </p:nvSpPr>
          <p:spPr bwMode="auto">
            <a:xfrm>
              <a:off x="2340638" y="349893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6</a:t>
              </a:r>
              <a:endParaRPr lang="en-US" altLang="zh-CN" sz="1400" b="1" baseline="-25000" dirty="0">
                <a:latin typeface="微软雅黑" panose="020B0503020204020204" pitchFamily="34" charset="-122"/>
                <a:ea typeface="微软雅黑" panose="020B0503020204020204" pitchFamily="34" charset="-122"/>
              </a:endParaRPr>
            </a:p>
          </p:txBody>
        </p:sp>
        <p:sp>
          <p:nvSpPr>
            <p:cNvPr id="72" name="Text Box 77"/>
            <p:cNvSpPr txBox="1">
              <a:spLocks noChangeArrowheads="1"/>
            </p:cNvSpPr>
            <p:nvPr/>
          </p:nvSpPr>
          <p:spPr bwMode="auto">
            <a:xfrm>
              <a:off x="4210941" y="357761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7</a:t>
              </a:r>
              <a:endParaRPr lang="en-US" altLang="zh-CN" sz="1400" b="1" baseline="-25000">
                <a:latin typeface="微软雅黑" panose="020B0503020204020204" pitchFamily="34" charset="-122"/>
                <a:ea typeface="微软雅黑" panose="020B0503020204020204" pitchFamily="34" charset="-122"/>
              </a:endParaRPr>
            </a:p>
          </p:txBody>
        </p:sp>
        <p:sp>
          <p:nvSpPr>
            <p:cNvPr id="73" name="Text Box 78"/>
            <p:cNvSpPr txBox="1">
              <a:spLocks noChangeArrowheads="1"/>
            </p:cNvSpPr>
            <p:nvPr/>
          </p:nvSpPr>
          <p:spPr bwMode="auto">
            <a:xfrm>
              <a:off x="6204735" y="3469446"/>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8</a:t>
              </a:r>
              <a:endParaRPr lang="en-US" altLang="zh-CN" sz="1400" b="1" baseline="-25000" dirty="0">
                <a:latin typeface="微软雅黑" panose="020B0503020204020204" pitchFamily="34" charset="-122"/>
                <a:ea typeface="微软雅黑" panose="020B0503020204020204" pitchFamily="34" charset="-122"/>
              </a:endParaRPr>
            </a:p>
          </p:txBody>
        </p:sp>
        <p:sp>
          <p:nvSpPr>
            <p:cNvPr id="92" name="Text Box 87"/>
            <p:cNvSpPr txBox="1">
              <a:spLocks noChangeArrowheads="1"/>
            </p:cNvSpPr>
            <p:nvPr/>
          </p:nvSpPr>
          <p:spPr bwMode="auto">
            <a:xfrm>
              <a:off x="4394707" y="162608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93" name="Text Box 88"/>
            <p:cNvSpPr txBox="1">
              <a:spLocks noChangeArrowheads="1"/>
            </p:cNvSpPr>
            <p:nvPr/>
          </p:nvSpPr>
          <p:spPr bwMode="auto">
            <a:xfrm>
              <a:off x="5453427" y="2954084"/>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94" name="Text Box 89"/>
            <p:cNvSpPr txBox="1">
              <a:spLocks noChangeArrowheads="1"/>
            </p:cNvSpPr>
            <p:nvPr/>
          </p:nvSpPr>
          <p:spPr bwMode="auto">
            <a:xfrm>
              <a:off x="3054693" y="199308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111" name="Line 5"/>
            <p:cNvSpPr>
              <a:spLocks noChangeShapeType="1"/>
            </p:cNvSpPr>
            <p:nvPr/>
          </p:nvSpPr>
          <p:spPr bwMode="auto">
            <a:xfrm flipH="1">
              <a:off x="5557986" y="2397766"/>
              <a:ext cx="619826" cy="191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27"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66748" y="3775779"/>
              <a:ext cx="410576" cy="24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1465" y="1836873"/>
              <a:ext cx="409703" cy="25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6636" y="1219397"/>
              <a:ext cx="415877" cy="414067"/>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2442" y="2213516"/>
              <a:ext cx="415877" cy="41406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2364" y="3213776"/>
              <a:ext cx="409702"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26750" y="2276037"/>
              <a:ext cx="409703" cy="24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2364" y="2276037"/>
              <a:ext cx="409702" cy="24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26750" y="3213776"/>
              <a:ext cx="409703"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4" name="Text Box 102"/>
          <p:cNvSpPr txBox="1">
            <a:spLocks noChangeArrowheads="1"/>
          </p:cNvSpPr>
          <p:nvPr/>
        </p:nvSpPr>
        <p:spPr bwMode="auto">
          <a:xfrm>
            <a:off x="1503919" y="4319335"/>
            <a:ext cx="6540815" cy="400110"/>
          </a:xfrm>
          <a:prstGeom prst="rect">
            <a:avLst/>
          </a:prstGeom>
          <a:solidFill>
            <a:srgbClr val="000066"/>
          </a:solidFill>
          <a:ln>
            <a:noFill/>
          </a:ln>
          <a:effectLst/>
        </p:spPr>
        <p:txBody>
          <a:bodyPr wrap="square">
            <a:spAutoFit/>
          </a:bodyPr>
          <a:lstStyle/>
          <a:p>
            <a:pPr algn="ctr">
              <a:lnSpc>
                <a:spcPts val="2400"/>
              </a:lnSpc>
            </a:pPr>
            <a:r>
              <a:rPr lang="en-US" altLang="zh-CN" b="1" dirty="0" smtClean="0">
                <a:solidFill>
                  <a:schemeClr val="bg1"/>
                </a:solidFill>
                <a:latin typeface="微软雅黑" panose="020B0503020204020204" pitchFamily="34" charset="-122"/>
                <a:ea typeface="微软雅黑" panose="020B0503020204020204" pitchFamily="34" charset="-122"/>
              </a:rPr>
              <a:t>M </a:t>
            </a:r>
            <a:r>
              <a:rPr lang="zh-CN" altLang="en-US" b="1" dirty="0" smtClean="0">
                <a:solidFill>
                  <a:schemeClr val="bg1"/>
                </a:solidFill>
                <a:latin typeface="微软雅黑" panose="020B0503020204020204" pitchFamily="34" charset="-122"/>
                <a:ea typeface="微软雅黑" panose="020B0503020204020204" pitchFamily="34" charset="-122"/>
              </a:rPr>
              <a:t>个源，</a:t>
            </a:r>
            <a:r>
              <a:rPr lang="en-US" altLang="zh-CN" b="1" dirty="0" smtClean="0">
                <a:solidFill>
                  <a:schemeClr val="bg1"/>
                </a:solidFill>
                <a:latin typeface="微软雅黑" panose="020B0503020204020204" pitchFamily="34" charset="-122"/>
                <a:ea typeface="微软雅黑" panose="020B0503020204020204" pitchFamily="34" charset="-122"/>
              </a:rPr>
              <a:t>N </a:t>
            </a:r>
            <a:r>
              <a:rPr lang="zh-CN" altLang="en-US" b="1" dirty="0" smtClean="0">
                <a:solidFill>
                  <a:schemeClr val="bg1"/>
                </a:solidFill>
                <a:latin typeface="微软雅黑" panose="020B0503020204020204" pitchFamily="34" charset="-122"/>
                <a:ea typeface="微软雅黑" panose="020B0503020204020204" pitchFamily="34" charset="-122"/>
              </a:rPr>
              <a:t>个</a:t>
            </a:r>
            <a:r>
              <a:rPr lang="zh-CN" altLang="en-US" b="1" dirty="0">
                <a:solidFill>
                  <a:schemeClr val="bg1"/>
                </a:solidFill>
                <a:latin typeface="微软雅黑" panose="020B0503020204020204" pitchFamily="34" charset="-122"/>
                <a:ea typeface="微软雅黑" panose="020B0503020204020204" pitchFamily="34" charset="-122"/>
              </a:rPr>
              <a:t>多播</a:t>
            </a:r>
            <a:r>
              <a:rPr lang="zh-CN" altLang="en-US" b="1" dirty="0" smtClean="0">
                <a:solidFill>
                  <a:schemeClr val="bg1"/>
                </a:solidFill>
                <a:latin typeface="微软雅黑" panose="020B0503020204020204" pitchFamily="34" charset="-122"/>
                <a:ea typeface="微软雅黑" panose="020B0503020204020204" pitchFamily="34" charset="-122"/>
              </a:rPr>
              <a:t>组，需要 </a:t>
            </a:r>
            <a:r>
              <a:rPr lang="en-US" altLang="zh-CN" b="1" dirty="0" err="1">
                <a:solidFill>
                  <a:schemeClr val="bg1"/>
                </a:solidFill>
                <a:latin typeface="微软雅黑" panose="020B0503020204020204" pitchFamily="34" charset="-122"/>
                <a:ea typeface="微软雅黑" panose="020B0503020204020204" pitchFamily="34" charset="-122"/>
              </a:rPr>
              <a:t>MⅹN</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棵</a:t>
            </a:r>
            <a:r>
              <a:rPr lang="zh-CN" altLang="en-US" b="1" dirty="0">
                <a:solidFill>
                  <a:srgbClr val="FFFF00"/>
                </a:solidFill>
                <a:latin typeface="微软雅黑" panose="020B0503020204020204" pitchFamily="34" charset="-122"/>
                <a:ea typeface="微软雅黑" panose="020B0503020204020204" pitchFamily="34" charset="-122"/>
              </a:rPr>
              <a:t>以</a:t>
            </a:r>
            <a:r>
              <a:rPr lang="zh-CN" altLang="en-US" b="1" dirty="0" smtClean="0">
                <a:solidFill>
                  <a:srgbClr val="FFFF00"/>
                </a:solidFill>
                <a:latin typeface="微软雅黑" panose="020B0503020204020204" pitchFamily="34" charset="-122"/>
                <a:ea typeface="微软雅黑" panose="020B0503020204020204" pitchFamily="34" charset="-122"/>
              </a:rPr>
              <a:t>源为根的多</a:t>
            </a:r>
            <a:r>
              <a:rPr lang="zh-CN" altLang="en-US" b="1" dirty="0">
                <a:solidFill>
                  <a:srgbClr val="FFFF00"/>
                </a:solidFill>
                <a:latin typeface="微软雅黑" panose="020B0503020204020204" pitchFamily="34" charset="-122"/>
                <a:ea typeface="微软雅黑" panose="020B0503020204020204" pitchFamily="34" charset="-122"/>
              </a:rPr>
              <a:t>播转发树</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500" fill="hold"/>
                                        <p:tgtEl>
                                          <p:spTgt spid="1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128"/>
                                        </p:tgtEl>
                                        <p:attrNameLst>
                                          <p:attrName>style.visibility</p:attrName>
                                        </p:attrNameLst>
                                      </p:cBhvr>
                                      <p:to>
                                        <p:strVal val="visible"/>
                                      </p:to>
                                    </p:set>
                                    <p:animEffect transition="in" filter="wipe(up)">
                                      <p:cBhvr>
                                        <p:cTn id="10" dur="1000"/>
                                        <p:tgtEl>
                                          <p:spTgt spid="128"/>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grpId="0" nodeType="clickEffect">
                                  <p:stCondLst>
                                    <p:cond delay="0"/>
                                  </p:stCondLst>
                                  <p:childTnLst>
                                    <p:anim calcmode="discrete" valueType="str">
                                      <p:cBhvr>
                                        <p:cTn id="14" dur="500" fill="hold"/>
                                        <p:tgtEl>
                                          <p:spTgt spid="109"/>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130"/>
                                        </p:tgtEl>
                                        <p:attrNameLst>
                                          <p:attrName>style.visibility</p:attrName>
                                        </p:attrNameLst>
                                      </p:cBhvr>
                                      <p:to>
                                        <p:strVal val="visible"/>
                                      </p:to>
                                    </p:set>
                                    <p:animEffect transition="in" filter="wipe(right)">
                                      <p:cBhvr>
                                        <p:cTn id="18" dur="1000"/>
                                        <p:tgtEl>
                                          <p:spTgt spid="13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4"/>
                                        </p:tgtEl>
                                        <p:attrNameLst>
                                          <p:attrName>style.visibility</p:attrName>
                                        </p:attrNameLst>
                                      </p:cBhvr>
                                      <p:to>
                                        <p:strVal val="visible"/>
                                      </p:to>
                                    </p:set>
                                    <p:animEffect transition="in" filter="fade">
                                      <p:cBhvr>
                                        <p:cTn id="23"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09" grpId="0"/>
      <p:bldP spid="13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9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510652" y="582121"/>
            <a:ext cx="21226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2 </a:t>
            </a:r>
            <a:r>
              <a:rPr lang="en-US" altLang="zh-CN" sz="2400" b="1" dirty="0" smtClean="0">
                <a:solidFill>
                  <a:schemeClr val="bg1"/>
                </a:solidFill>
                <a:latin typeface="微软雅黑" panose="020B0503020204020204" pitchFamily="34" charset="-122"/>
                <a:ea typeface="微软雅黑" panose="020B0503020204020204" pitchFamily="34" charset="-122"/>
              </a:rPr>
              <a:t> IP </a:t>
            </a:r>
            <a:r>
              <a:rPr lang="zh-CN" altLang="en-US" sz="2400" b="1" dirty="0">
                <a:solidFill>
                  <a:schemeClr val="bg1"/>
                </a:solidFill>
                <a:latin typeface="微软雅黑" panose="020B0503020204020204" pitchFamily="34" charset="-122"/>
                <a:ea typeface="微软雅黑" panose="020B0503020204020204" pitchFamily="34" charset="-122"/>
              </a:rPr>
              <a:t>地址</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4" y="1046233"/>
            <a:ext cx="766500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体系中，</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是一个最基本的概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没有</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就无法和网上的其他设备进行通信。</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本部分</a:t>
            </a:r>
            <a:r>
              <a:rPr lang="zh-CN" altLang="en-US" sz="2000" b="1" dirty="0" smtClean="0">
                <a:latin typeface="微软雅黑" panose="020B0503020204020204" pitchFamily="34" charset="-122"/>
                <a:ea typeface="微软雅黑" panose="020B0503020204020204" pitchFamily="34" charset="-122"/>
              </a:rPr>
              <a:t>重点：</a:t>
            </a:r>
            <a:endParaRPr lang="zh-CN" altLang="en-US" sz="2000" b="1" dirty="0">
              <a:latin typeface="微软雅黑" panose="020B0503020204020204" pitchFamily="34" charset="-122"/>
              <a:ea typeface="微软雅黑" panose="020B0503020204020204" pitchFamily="34" charset="-122"/>
            </a:endParaRPr>
          </a:p>
          <a:p>
            <a:pPr marL="717550" indent="-357505">
              <a:lnSpc>
                <a:spcPts val="3300"/>
              </a:lnSpc>
              <a:buClr>
                <a:srgbClr val="7030A0"/>
              </a:buClr>
              <a:buFont typeface="+mj-lt"/>
              <a:buAutoNum type="arabicPeriod"/>
            </a:pPr>
            <a:r>
              <a:rPr lang="en-US" altLang="zh-CN" sz="2000" b="1" dirty="0" smtClean="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及其表示方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17550" indent="-357505">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分类</a:t>
            </a:r>
            <a:r>
              <a:rPr lang="zh-CN" altLang="en-US" sz="2000" b="1" dirty="0" smtClean="0">
                <a:solidFill>
                  <a:srgbClr val="0000FF"/>
                </a:solidFill>
                <a:latin typeface="微软雅黑" panose="020B0503020204020204" pitchFamily="34" charset="-122"/>
                <a:ea typeface="微软雅黑" panose="020B0503020204020204" pitchFamily="34" charset="-122"/>
              </a:rPr>
              <a:t>的 </a:t>
            </a:r>
            <a:r>
              <a:rPr lang="en-US" altLang="zh-CN" sz="2000" b="1" dirty="0" smtClean="0">
                <a:solidFill>
                  <a:srgbClr val="0000FF"/>
                </a:solidFill>
                <a:latin typeface="微软雅黑" panose="020B0503020204020204" pitchFamily="34" charset="-122"/>
                <a:ea typeface="微软雅黑" panose="020B0503020204020204" pitchFamily="34" charset="-122"/>
              </a:rPr>
              <a:t>IP </a:t>
            </a:r>
            <a:r>
              <a:rPr lang="zh-CN" altLang="en-US" sz="2000" b="1" dirty="0" smtClean="0">
                <a:solidFill>
                  <a:srgbClr val="0000FF"/>
                </a:solidFill>
                <a:latin typeface="微软雅黑" panose="020B0503020204020204" pitchFamily="34" charset="-122"/>
                <a:ea typeface="微软雅黑" panose="020B0503020204020204" pitchFamily="34" charset="-122"/>
              </a:rPr>
              <a:t>地址</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717550" indent="-357505">
              <a:lnSpc>
                <a:spcPts val="3300"/>
              </a:lnSpc>
              <a:buClr>
                <a:srgbClr val="7030A0"/>
              </a:buClr>
              <a:buFont typeface="+mj-lt"/>
              <a:buAutoNum type="arabicPeriod"/>
            </a:pPr>
            <a:r>
              <a:rPr lang="en-US" altLang="zh-CN" sz="2000" b="1" dirty="0" smtClean="0">
                <a:solidFill>
                  <a:srgbClr val="0000FF"/>
                </a:solidFill>
                <a:latin typeface="微软雅黑" panose="020B0503020204020204" pitchFamily="34" charset="-122"/>
                <a:ea typeface="微软雅黑" panose="020B0503020204020204" pitchFamily="34" charset="-122"/>
              </a:rPr>
              <a:t>IP </a:t>
            </a:r>
            <a:r>
              <a:rPr lang="zh-CN" altLang="en-US" sz="2000" b="1" dirty="0" smtClean="0">
                <a:solidFill>
                  <a:srgbClr val="0000FF"/>
                </a:solidFill>
                <a:latin typeface="微软雅黑" panose="020B0503020204020204" pitchFamily="34" charset="-122"/>
                <a:ea typeface="微软雅黑" panose="020B0503020204020204" pitchFamily="34" charset="-122"/>
              </a:rPr>
              <a:t>地址</a:t>
            </a:r>
            <a:r>
              <a:rPr lang="zh-CN" altLang="en-US" sz="2000" b="1" dirty="0">
                <a:solidFill>
                  <a:srgbClr val="0000FF"/>
                </a:solidFill>
                <a:latin typeface="微软雅黑" panose="020B0503020204020204" pitchFamily="34" charset="-122"/>
                <a:ea typeface="微软雅黑" panose="020B0503020204020204" pitchFamily="34" charset="-122"/>
              </a:rPr>
              <a:t>的</a:t>
            </a:r>
            <a:r>
              <a:rPr lang="zh-CN" altLang="en-US" sz="2000" b="1" dirty="0" smtClean="0">
                <a:solidFill>
                  <a:srgbClr val="0000FF"/>
                </a:solidFill>
                <a:latin typeface="微软雅黑" panose="020B0503020204020204" pitchFamily="34" charset="-122"/>
                <a:ea typeface="微软雅黑" panose="020B0503020204020204" pitchFamily="34" charset="-122"/>
              </a:rPr>
              <a:t>特点</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6729"/>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多播数据报时使用三种方法：</a:t>
            </a:r>
            <a:endParaRPr lang="zh-CN" altLang="en-US" sz="2000" b="1" dirty="0">
              <a:latin typeface="微软雅黑" panose="020B0503020204020204" pitchFamily="34" charset="-122"/>
              <a:ea typeface="微软雅黑" panose="020B0503020204020204" pitchFamily="34" charset="-122"/>
            </a:endParaRPr>
          </a:p>
          <a:p>
            <a:pPr marL="281305">
              <a:lnSpc>
                <a:spcPts val="3300"/>
              </a:lnSpc>
              <a:buClr>
                <a:srgbClr val="CC00CC"/>
              </a:buClr>
            </a:pPr>
            <a:r>
              <a:rPr lang="en-US" altLang="zh-CN" sz="2000" b="1" dirty="0">
                <a:solidFill>
                  <a:srgbClr val="0000FF"/>
                </a:solidFill>
                <a:latin typeface="微软雅黑" panose="020B0503020204020204" pitchFamily="34" charset="-122"/>
                <a:ea typeface="微软雅黑" panose="020B0503020204020204" pitchFamily="34" charset="-122"/>
              </a:rPr>
              <a:t>(1</a:t>
            </a:r>
            <a:r>
              <a:rPr lang="en-US" altLang="zh-CN" sz="2000" b="1" dirty="0" smtClean="0">
                <a:solidFill>
                  <a:srgbClr val="0000FF"/>
                </a:solidFill>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洪</a:t>
            </a:r>
            <a:r>
              <a:rPr lang="zh-CN" altLang="en-US" sz="2000" b="1" dirty="0">
                <a:latin typeface="微软雅黑" panose="020B0503020204020204" pitchFamily="34" charset="-122"/>
                <a:ea typeface="微软雅黑" panose="020B0503020204020204" pitchFamily="34" charset="-122"/>
              </a:rPr>
              <a:t>泛与剪除</a:t>
            </a:r>
            <a:endParaRPr lang="zh-CN" altLang="en-US" sz="2000" b="1" dirty="0">
              <a:latin typeface="微软雅黑" panose="020B0503020204020204" pitchFamily="34" charset="-122"/>
              <a:ea typeface="微软雅黑" panose="020B0503020204020204" pitchFamily="34" charset="-122"/>
            </a:endParaRPr>
          </a:p>
          <a:p>
            <a:pPr marL="281305">
              <a:lnSpc>
                <a:spcPts val="3300"/>
              </a:lnSpc>
              <a:buClr>
                <a:srgbClr val="CC00CC"/>
              </a:buClr>
            </a:pPr>
            <a:r>
              <a:rPr lang="en-US" altLang="zh-CN" sz="2000" b="1" dirty="0" smtClean="0">
                <a:solidFill>
                  <a:srgbClr val="0000FF"/>
                </a:solidFill>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隧道</a:t>
            </a:r>
            <a:r>
              <a:rPr lang="zh-CN" altLang="en-US" sz="2000" b="1" dirty="0">
                <a:latin typeface="微软雅黑" panose="020B0503020204020204" pitchFamily="34" charset="-122"/>
                <a:ea typeface="微软雅黑" panose="020B0503020204020204" pitchFamily="34" charset="-122"/>
              </a:rPr>
              <a:t>技术 </a:t>
            </a:r>
            <a:r>
              <a:rPr lang="en-US" altLang="zh-CN" sz="2000" b="1" dirty="0">
                <a:latin typeface="微软雅黑" panose="020B0503020204020204" pitchFamily="34" charset="-122"/>
                <a:ea typeface="微软雅黑" panose="020B0503020204020204" pitchFamily="34" charset="-122"/>
              </a:rPr>
              <a:t>(tunneling)</a:t>
            </a:r>
            <a:endParaRPr lang="en-US" altLang="zh-CN" sz="2000" b="1" dirty="0">
              <a:latin typeface="微软雅黑" panose="020B0503020204020204" pitchFamily="34" charset="-122"/>
              <a:ea typeface="微软雅黑" panose="020B0503020204020204" pitchFamily="34" charset="-122"/>
            </a:endParaRPr>
          </a:p>
          <a:p>
            <a:pPr marL="281305">
              <a:lnSpc>
                <a:spcPts val="3300"/>
              </a:lnSpc>
              <a:buClr>
                <a:srgbClr val="CC00CC"/>
              </a:buClr>
            </a:pPr>
            <a:r>
              <a:rPr lang="en-US" altLang="zh-CN" sz="2000" b="1" dirty="0" smtClean="0">
                <a:solidFill>
                  <a:srgbClr val="0000FF"/>
                </a:solidFill>
                <a:latin typeface="微软雅黑" panose="020B0503020204020204" pitchFamily="34" charset="-122"/>
                <a:ea typeface="微软雅黑" panose="020B0503020204020204" pitchFamily="34" charset="-122"/>
              </a:rPr>
              <a:t>(3) </a:t>
            </a:r>
            <a:r>
              <a:rPr lang="zh-CN" altLang="en-US" sz="2000" b="1" dirty="0" smtClean="0">
                <a:latin typeface="微软雅黑" panose="020B0503020204020204" pitchFamily="34" charset="-122"/>
                <a:ea typeface="微软雅黑" panose="020B0503020204020204" pitchFamily="34" charset="-122"/>
              </a:rPr>
              <a:t>基于</a:t>
            </a:r>
            <a:r>
              <a:rPr lang="zh-CN" altLang="en-US" sz="2000" b="1" dirty="0">
                <a:latin typeface="微软雅黑" panose="020B0503020204020204" pitchFamily="34" charset="-122"/>
                <a:ea typeface="微软雅黑" panose="020B0503020204020204" pitchFamily="34" charset="-122"/>
              </a:rPr>
              <a:t>核心的发现技术</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097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77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多播路由选择</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091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147"/>
            <a:ext cx="190148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洪泛与剪除</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49661"/>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适合于</a:t>
            </a:r>
            <a:r>
              <a:rPr lang="zh-CN" altLang="en-US" sz="2000" b="1" dirty="0">
                <a:latin typeface="微软雅黑" panose="020B0503020204020204" pitchFamily="34" charset="-122"/>
                <a:ea typeface="微软雅黑" panose="020B0503020204020204" pitchFamily="34" charset="-122"/>
              </a:rPr>
              <a:t>较小的多播组</a:t>
            </a:r>
            <a:r>
              <a:rPr lang="zh-CN" altLang="en-US" sz="2000" b="1" dirty="0" smtClean="0">
                <a:latin typeface="微软雅黑" panose="020B0503020204020204" pitchFamily="34" charset="-122"/>
                <a:ea typeface="微软雅黑" panose="020B0503020204020204" pitchFamily="34" charset="-122"/>
              </a:rPr>
              <a:t>，所有组</a:t>
            </a:r>
            <a:r>
              <a:rPr lang="zh-CN" altLang="en-US" sz="2000" b="1" dirty="0">
                <a:latin typeface="微软雅黑" panose="020B0503020204020204" pitchFamily="34" charset="-122"/>
                <a:ea typeface="微软雅黑" panose="020B0503020204020204" pitchFamily="34" charset="-122"/>
              </a:rPr>
              <a:t>成员接入的局域网也是相邻接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开始</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路由器转发多播数据报使用</a:t>
            </a:r>
            <a:r>
              <a:rPr lang="zh-CN" altLang="en-US" sz="2000" b="1" dirty="0">
                <a:solidFill>
                  <a:srgbClr val="C00000"/>
                </a:solidFill>
                <a:latin typeface="微软雅黑" panose="020B0503020204020204" pitchFamily="34" charset="-122"/>
                <a:ea typeface="微软雅黑" panose="020B0503020204020204" pitchFamily="34" charset="-122"/>
              </a:rPr>
              <a:t>洪泛</a:t>
            </a:r>
            <a:r>
              <a:rPr lang="zh-CN" altLang="en-US" sz="2000" b="1" dirty="0">
                <a:latin typeface="微软雅黑" panose="020B0503020204020204" pitchFamily="34" charset="-122"/>
                <a:ea typeface="微软雅黑" panose="020B0503020204020204" pitchFamily="34" charset="-122"/>
              </a:rPr>
              <a:t>的方法（这就是广播）。</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避免</a:t>
            </a:r>
            <a:r>
              <a:rPr lang="zh-CN" altLang="en-US" sz="2000" b="1" dirty="0" smtClean="0">
                <a:latin typeface="微软雅黑" panose="020B0503020204020204" pitchFamily="34" charset="-122"/>
                <a:ea typeface="微软雅黑" panose="020B0503020204020204" pitchFamily="34" charset="-122"/>
              </a:rPr>
              <a:t>兜圈子，采用</a:t>
            </a:r>
            <a:r>
              <a:rPr lang="zh-CN" altLang="en-US" sz="2000" b="1" dirty="0">
                <a:solidFill>
                  <a:srgbClr val="C00000"/>
                </a:solidFill>
                <a:latin typeface="微软雅黑" panose="020B0503020204020204" pitchFamily="34" charset="-122"/>
                <a:ea typeface="微软雅黑" panose="020B0503020204020204" pitchFamily="34" charset="-122"/>
              </a:rPr>
              <a:t>反向路径广播 </a:t>
            </a:r>
            <a:r>
              <a:rPr lang="en-US" altLang="zh-CN" sz="2000" b="1" dirty="0">
                <a:solidFill>
                  <a:srgbClr val="C00000"/>
                </a:solidFill>
                <a:latin typeface="微软雅黑" panose="020B0503020204020204" pitchFamily="34" charset="-122"/>
                <a:ea typeface="微软雅黑" panose="020B0503020204020204" pitchFamily="34" charset="-122"/>
              </a:rPr>
              <a:t>RPB </a:t>
            </a:r>
            <a:r>
              <a:rPr lang="en-US" altLang="zh-CN" sz="2000" b="1" dirty="0">
                <a:latin typeface="微软雅黑" panose="020B0503020204020204" pitchFamily="34" charset="-122"/>
                <a:ea typeface="微软雅黑" panose="020B0503020204020204" pitchFamily="34" charset="-122"/>
              </a:rPr>
              <a:t>(Reverse Path Broadcasting) </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策略。</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602840" y="976761"/>
            <a:ext cx="8053711" cy="36586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309251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要点：检查，转发</a:t>
            </a:r>
            <a:endParaRPr lang="zh-CN" altLang="en-US" sz="2000" b="1" dirty="0">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3164997" y="2968067"/>
            <a:ext cx="2050874" cy="309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algn="ctr" defTabSz="904875"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R</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0</a:t>
            </a:r>
            <a:r>
              <a:rPr lang="en-US" altLang="zh-CN" sz="1400" b="1" dirty="0" smtClean="0">
                <a:solidFill>
                  <a:srgbClr val="0000FF"/>
                </a:solidFill>
                <a:latin typeface="微软雅黑" panose="020B0503020204020204" pitchFamily="34" charset="-122"/>
                <a:ea typeface="微软雅黑" panose="020B0503020204020204" pitchFamily="34" charset="-122"/>
              </a:rPr>
              <a:t> </a:t>
            </a:r>
            <a:r>
              <a:rPr lang="zh-CN" altLang="en-US" sz="1400" b="1" dirty="0" smtClean="0">
                <a:solidFill>
                  <a:srgbClr val="0000FF"/>
                </a:solidFill>
                <a:latin typeface="微软雅黑" panose="020B0503020204020204" pitchFamily="34" charset="-122"/>
                <a:ea typeface="微软雅黑" panose="020B0503020204020204" pitchFamily="34" charset="-122"/>
              </a:rPr>
              <a:t>单播路由表</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13" name="Group 12"/>
          <p:cNvGrpSpPr/>
          <p:nvPr/>
        </p:nvGrpSpPr>
        <p:grpSpPr bwMode="auto">
          <a:xfrm>
            <a:off x="1063036" y="3646724"/>
            <a:ext cx="2169040" cy="586243"/>
            <a:chOff x="2299" y="2980"/>
            <a:chExt cx="2294" cy="328"/>
          </a:xfrm>
        </p:grpSpPr>
        <p:sp>
          <p:nvSpPr>
            <p:cNvPr id="14" name="Rectangle 13"/>
            <p:cNvSpPr>
              <a:spLocks noChangeArrowheads="1"/>
            </p:cNvSpPr>
            <p:nvPr/>
          </p:nvSpPr>
          <p:spPr bwMode="auto">
            <a:xfrm>
              <a:off x="2299" y="2980"/>
              <a:ext cx="182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defTabSz="904875" eaLnBrk="0" hangingPunct="0"/>
              <a:r>
                <a:rPr lang="zh-CN" altLang="en-US" sz="1600" b="1" dirty="0">
                  <a:latin typeface="微软雅黑" panose="020B0503020204020204" pitchFamily="34" charset="-122"/>
                  <a:ea typeface="微软雅黑" panose="020B0503020204020204" pitchFamily="34" charset="-122"/>
                </a:rPr>
                <a:t>经最短路径传送来</a:t>
              </a:r>
              <a:r>
                <a:rPr lang="zh-CN" altLang="en-US" sz="1600" b="1" dirty="0" smtClean="0">
                  <a:latin typeface="微软雅黑" panose="020B0503020204020204" pitchFamily="34" charset="-122"/>
                  <a:ea typeface="微软雅黑" panose="020B0503020204020204" pitchFamily="34" charset="-122"/>
                </a:rPr>
                <a:t>的，</a:t>
              </a:r>
              <a:r>
                <a:rPr lang="zh-CN" altLang="en-US" sz="1600" b="1" dirty="0" smtClean="0">
                  <a:solidFill>
                    <a:srgbClr val="C00000"/>
                  </a:solidFill>
                  <a:latin typeface="微软雅黑" panose="020B0503020204020204" pitchFamily="34" charset="-122"/>
                  <a:ea typeface="微软雅黑" panose="020B0503020204020204" pitchFamily="34" charset="-122"/>
                </a:rPr>
                <a:t>转发！</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flipH="1">
              <a:off x="4038" y="3020"/>
              <a:ext cx="555" cy="82"/>
            </a:xfrm>
            <a:prstGeom prst="line">
              <a:avLst/>
            </a:prstGeom>
            <a:noFill/>
            <a:ln w="508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grpSp>
      <p:sp>
        <p:nvSpPr>
          <p:cNvPr id="20" name="Line 19"/>
          <p:cNvSpPr>
            <a:spLocks noChangeShapeType="1"/>
          </p:cNvSpPr>
          <p:nvPr/>
        </p:nvSpPr>
        <p:spPr bwMode="auto">
          <a:xfrm flipV="1">
            <a:off x="2759083" y="1276069"/>
            <a:ext cx="0" cy="1168323"/>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0"/>
          <p:cNvSpPr>
            <a:spLocks noChangeShapeType="1"/>
          </p:cNvSpPr>
          <p:nvPr/>
        </p:nvSpPr>
        <p:spPr bwMode="auto">
          <a:xfrm flipH="1">
            <a:off x="2885127" y="2612434"/>
            <a:ext cx="1292302" cy="0"/>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22"/>
          <p:cNvSpPr>
            <a:spLocks noChangeArrowheads="1"/>
          </p:cNvSpPr>
          <p:nvPr/>
        </p:nvSpPr>
        <p:spPr bwMode="auto">
          <a:xfrm>
            <a:off x="2104579" y="1158079"/>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grpSp>
        <p:nvGrpSpPr>
          <p:cNvPr id="26" name="Group 25"/>
          <p:cNvGrpSpPr/>
          <p:nvPr/>
        </p:nvGrpSpPr>
        <p:grpSpPr bwMode="auto">
          <a:xfrm>
            <a:off x="709310" y="1347317"/>
            <a:ext cx="1972793" cy="1084653"/>
            <a:chOff x="1768" y="1467"/>
            <a:chExt cx="1104" cy="608"/>
          </a:xfrm>
        </p:grpSpPr>
        <p:sp>
          <p:nvSpPr>
            <p:cNvPr id="27" name="Rectangle 26"/>
            <p:cNvSpPr>
              <a:spLocks noChangeArrowheads="1"/>
            </p:cNvSpPr>
            <p:nvPr/>
          </p:nvSpPr>
          <p:spPr bwMode="auto">
            <a:xfrm>
              <a:off x="1768" y="1548"/>
              <a:ext cx="110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多播</a:t>
              </a:r>
              <a:r>
                <a:rPr lang="zh-CN" altLang="en-US" sz="1600" b="1" dirty="0" smtClean="0">
                  <a:latin typeface="微软雅黑" panose="020B0503020204020204" pitchFamily="34" charset="-122"/>
                  <a:ea typeface="微软雅黑" panose="020B0503020204020204" pitchFamily="34" charset="-122"/>
                </a:rPr>
                <a:t>数据报</a:t>
              </a:r>
              <a:endParaRPr lang="en-US" altLang="zh-CN" sz="1600" b="1" dirty="0" smtClean="0">
                <a:latin typeface="微软雅黑" panose="020B0503020204020204" pitchFamily="34" charset="-122"/>
                <a:ea typeface="微软雅黑" panose="020B0503020204020204" pitchFamily="34" charset="-122"/>
              </a:endParaRPr>
            </a:p>
            <a:p>
              <a:pPr algn="ctr" defTabSz="904875" eaLnBrk="0" hangingPunct="0"/>
              <a:r>
                <a:rPr lang="zh-CN" altLang="en-US" sz="1600" b="1" dirty="0" smtClean="0">
                  <a:latin typeface="微软雅黑" panose="020B0503020204020204" pitchFamily="34" charset="-122"/>
                  <a:ea typeface="微软雅黑" panose="020B0503020204020204" pitchFamily="34" charset="-122"/>
                </a:rPr>
                <a:t>来自</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CC00CC"/>
                  </a:solidFill>
                  <a:latin typeface="微软雅黑" panose="020B0503020204020204" pitchFamily="34" charset="-122"/>
                  <a:ea typeface="微软雅黑" panose="020B0503020204020204" pitchFamily="34" charset="-122"/>
                </a:rPr>
                <a:t>151.10.33.21</a:t>
              </a:r>
              <a:endParaRPr lang="en-US" altLang="zh-CN" sz="1600" b="1" dirty="0">
                <a:solidFill>
                  <a:srgbClr val="CC00CC"/>
                </a:solidFill>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flipH="1">
              <a:off x="2863" y="1467"/>
              <a:ext cx="0" cy="608"/>
            </a:xfrm>
            <a:prstGeom prst="line">
              <a:avLst/>
            </a:prstGeom>
            <a:noFill/>
            <a:ln w="38100">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pic>
        <p:nvPicPr>
          <p:cNvPr id="34"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4926" y="1135778"/>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08169" y="2432733"/>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19"/>
          <p:cNvSpPr>
            <a:spLocks noChangeShapeType="1"/>
          </p:cNvSpPr>
          <p:nvPr/>
        </p:nvSpPr>
        <p:spPr bwMode="auto">
          <a:xfrm flipV="1">
            <a:off x="2759082" y="2692644"/>
            <a:ext cx="5579" cy="534029"/>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19"/>
          <p:cNvSpPr>
            <a:spLocks noChangeShapeType="1"/>
          </p:cNvSpPr>
          <p:nvPr/>
        </p:nvSpPr>
        <p:spPr bwMode="auto">
          <a:xfrm flipV="1">
            <a:off x="2210305" y="2692643"/>
            <a:ext cx="409493" cy="471547"/>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5"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4925" y="2432733"/>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Rectangle 22"/>
          <p:cNvSpPr>
            <a:spLocks noChangeArrowheads="1"/>
          </p:cNvSpPr>
          <p:nvPr/>
        </p:nvSpPr>
        <p:spPr bwMode="auto">
          <a:xfrm>
            <a:off x="2232547" y="2150964"/>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39" name="Rectangle 22"/>
          <p:cNvSpPr>
            <a:spLocks noChangeArrowheads="1"/>
          </p:cNvSpPr>
          <p:nvPr/>
        </p:nvSpPr>
        <p:spPr bwMode="auto">
          <a:xfrm>
            <a:off x="4177429" y="2150964"/>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graphicFrame>
        <p:nvGraphicFramePr>
          <p:cNvPr id="40" name="表格 39"/>
          <p:cNvGraphicFramePr>
            <a:graphicFrameLocks noGrp="1"/>
          </p:cNvGraphicFramePr>
          <p:nvPr/>
        </p:nvGraphicFramePr>
        <p:xfrm>
          <a:off x="3106724" y="3265911"/>
          <a:ext cx="2208519" cy="1219200"/>
        </p:xfrm>
        <a:graphic>
          <a:graphicData uri="http://schemas.openxmlformats.org/drawingml/2006/table">
            <a:tbl>
              <a:tblPr firstRow="1" bandRow="1">
                <a:tableStyleId>{5940675A-B579-460E-94D1-54222C63F5DA}</a:tableStyleId>
              </a:tblPr>
              <a:tblGrid>
                <a:gridCol w="1428310"/>
                <a:gridCol w="780209"/>
              </a:tblGrid>
              <a:tr h="242444">
                <a:tc>
                  <a:txBody>
                    <a:bodyPr/>
                    <a:lstStyle/>
                    <a:p>
                      <a:pPr algn="ctr"/>
                      <a:r>
                        <a:rPr lang="zh-CN" altLang="en-US" sz="1400" b="1" dirty="0" smtClean="0">
                          <a:latin typeface="微软雅黑" panose="020B0503020204020204" pitchFamily="34" charset="-122"/>
                          <a:ea typeface="微软雅黑" panose="020B0503020204020204" pitchFamily="34" charset="-122"/>
                        </a:rPr>
                        <a:t>目的网络</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400" b="1" dirty="0" smtClean="0">
                          <a:latin typeface="微软雅黑" panose="020B0503020204020204" pitchFamily="34" charset="-122"/>
                          <a:ea typeface="微软雅黑" panose="020B0503020204020204" pitchFamily="34" charset="-122"/>
                        </a:rPr>
                        <a:t>下一跳</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42444">
                <a:tc>
                  <a:txBody>
                    <a:bodyPr/>
                    <a:lstStyle/>
                    <a:p>
                      <a:pPr algn="ctr"/>
                      <a:r>
                        <a:rPr lang="en-US" altLang="zh-CN" sz="1400" b="1" dirty="0" smtClean="0">
                          <a:solidFill>
                            <a:schemeClr val="tx1"/>
                          </a:solidFill>
                        </a:rPr>
                        <a:t>151.10.0.0/16</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R</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1</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zh-CN" altLang="en-US" sz="1400" b="1" dirty="0">
                        <a:solidFill>
                          <a:srgbClr val="C00000"/>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42444">
                <a:tc>
                  <a:txBody>
                    <a:bodyPr/>
                    <a:lstStyle/>
                    <a:p>
                      <a:pPr algn="ctr"/>
                      <a:r>
                        <a:rPr lang="en-US" altLang="zh-CN" sz="1400" b="1" dirty="0" smtClean="0">
                          <a:solidFill>
                            <a:schemeClr val="tx1"/>
                          </a:solidFill>
                        </a:rPr>
                        <a:t>198.14.32.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smtClean="0">
                          <a:latin typeface="微软雅黑" panose="020B0503020204020204" pitchFamily="34" charset="-122"/>
                          <a:ea typeface="微软雅黑" panose="020B0503020204020204" pitchFamily="34" charset="-122"/>
                        </a:rPr>
                        <a:t>R</a:t>
                      </a:r>
                      <a:r>
                        <a:rPr lang="en-US" altLang="zh-CN" sz="1400" b="1" kern="1200" baseline="-25000" dirty="0" smtClean="0">
                          <a:solidFill>
                            <a:schemeClr val="tx1"/>
                          </a:solidFill>
                          <a:latin typeface="微软雅黑" panose="020B0503020204020204" pitchFamily="34" charset="-122"/>
                          <a:ea typeface="微软雅黑" panose="020B0503020204020204" pitchFamily="34" charset="-122"/>
                          <a:cs typeface="+mn-cs"/>
                        </a:rPr>
                        <a:t>2</a:t>
                      </a:r>
                      <a:r>
                        <a:rPr lang="en-US" altLang="zh-CN" sz="1400" b="1" dirty="0" smtClean="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42444">
                <a:tc>
                  <a:txBody>
                    <a:bodyPr/>
                    <a:lstStyle/>
                    <a:p>
                      <a:pPr algn="ctr"/>
                      <a:r>
                        <a:rPr lang="en-US" altLang="zh-CN" sz="1400" b="1" dirty="0" smtClean="0">
                          <a:solidFill>
                            <a:schemeClr val="tx1"/>
                          </a:solidFill>
                        </a:rPr>
                        <a:t>204.1.16.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smtClean="0">
                          <a:latin typeface="微软雅黑" panose="020B0503020204020204" pitchFamily="34" charset="-122"/>
                          <a:ea typeface="微软雅黑" panose="020B0503020204020204" pitchFamily="34" charset="-122"/>
                        </a:rPr>
                        <a:t>R</a:t>
                      </a:r>
                      <a:r>
                        <a:rPr lang="en-US" altLang="zh-CN" sz="1400" b="1" kern="1200" baseline="-25000" dirty="0" smtClean="0">
                          <a:solidFill>
                            <a:schemeClr val="tx1"/>
                          </a:solidFill>
                          <a:latin typeface="微软雅黑" panose="020B0503020204020204" pitchFamily="34" charset="-122"/>
                          <a:ea typeface="微软雅黑" panose="020B0503020204020204" pitchFamily="34" charset="-122"/>
                          <a:cs typeface="+mn-cs"/>
                        </a:rPr>
                        <a:t>2</a:t>
                      </a:r>
                      <a:r>
                        <a:rPr lang="en-US" altLang="zh-CN" sz="1400" b="1" dirty="0" smtClean="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pSp>
        <p:nvGrpSpPr>
          <p:cNvPr id="45" name="组合 44"/>
          <p:cNvGrpSpPr/>
          <p:nvPr/>
        </p:nvGrpSpPr>
        <p:grpSpPr>
          <a:xfrm>
            <a:off x="2177655" y="2554872"/>
            <a:ext cx="1930513" cy="671801"/>
            <a:chOff x="3707686" y="2889766"/>
            <a:chExt cx="1930513" cy="671801"/>
          </a:xfrm>
        </p:grpSpPr>
        <p:sp>
          <p:nvSpPr>
            <p:cNvPr id="42" name="Line 27"/>
            <p:cNvSpPr>
              <a:spLocks noChangeShapeType="1"/>
            </p:cNvSpPr>
            <p:nvPr/>
          </p:nvSpPr>
          <p:spPr bwMode="auto">
            <a:xfrm flipH="1">
              <a:off x="4220081" y="3168525"/>
              <a:ext cx="0" cy="393042"/>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sp>
          <p:nvSpPr>
            <p:cNvPr id="43" name="Line 27"/>
            <p:cNvSpPr>
              <a:spLocks noChangeShapeType="1"/>
            </p:cNvSpPr>
            <p:nvPr/>
          </p:nvSpPr>
          <p:spPr bwMode="auto">
            <a:xfrm flipH="1">
              <a:off x="3707686" y="3066789"/>
              <a:ext cx="290127" cy="372930"/>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sp>
          <p:nvSpPr>
            <p:cNvPr id="44" name="Line 27"/>
            <p:cNvSpPr>
              <a:spLocks noChangeShapeType="1"/>
            </p:cNvSpPr>
            <p:nvPr/>
          </p:nvSpPr>
          <p:spPr bwMode="auto">
            <a:xfrm>
              <a:off x="4606112" y="2889766"/>
              <a:ext cx="1032087" cy="0"/>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grpSp>
        <p:nvGrpSpPr>
          <p:cNvPr id="49" name="Group 25"/>
          <p:cNvGrpSpPr/>
          <p:nvPr/>
        </p:nvGrpSpPr>
        <p:grpSpPr bwMode="auto">
          <a:xfrm>
            <a:off x="6502291" y="1551200"/>
            <a:ext cx="1972792" cy="995454"/>
            <a:chOff x="1858" y="1528"/>
            <a:chExt cx="1104" cy="558"/>
          </a:xfrm>
        </p:grpSpPr>
        <p:sp>
          <p:nvSpPr>
            <p:cNvPr id="50" name="Rectangle 26"/>
            <p:cNvSpPr>
              <a:spLocks noChangeArrowheads="1"/>
            </p:cNvSpPr>
            <p:nvPr/>
          </p:nvSpPr>
          <p:spPr bwMode="auto">
            <a:xfrm>
              <a:off x="1858" y="1528"/>
              <a:ext cx="110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多播</a:t>
              </a:r>
              <a:r>
                <a:rPr lang="zh-CN" altLang="en-US" sz="1600" b="1" dirty="0" smtClean="0">
                  <a:latin typeface="微软雅黑" panose="020B0503020204020204" pitchFamily="34" charset="-122"/>
                  <a:ea typeface="微软雅黑" panose="020B0503020204020204" pitchFamily="34" charset="-122"/>
                </a:rPr>
                <a:t>数据报</a:t>
              </a:r>
              <a:endParaRPr lang="en-US" altLang="zh-CN" sz="1600" b="1" dirty="0" smtClean="0">
                <a:latin typeface="微软雅黑" panose="020B0503020204020204" pitchFamily="34" charset="-122"/>
                <a:ea typeface="微软雅黑" panose="020B0503020204020204" pitchFamily="34" charset="-122"/>
              </a:endParaRPr>
            </a:p>
            <a:p>
              <a:pPr algn="ctr" defTabSz="904875" eaLnBrk="0" hangingPunct="0"/>
              <a:r>
                <a:rPr lang="zh-CN" altLang="en-US" sz="1600" b="1" dirty="0" smtClean="0">
                  <a:latin typeface="微软雅黑" panose="020B0503020204020204" pitchFamily="34" charset="-122"/>
                  <a:ea typeface="微软雅黑" panose="020B0503020204020204" pitchFamily="34" charset="-122"/>
                </a:rPr>
                <a:t>来自</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CC00CC"/>
                  </a:solidFill>
                  <a:latin typeface="微软雅黑" panose="020B0503020204020204" pitchFamily="34" charset="-122"/>
                  <a:ea typeface="微软雅黑" panose="020B0503020204020204" pitchFamily="34" charset="-122"/>
                </a:rPr>
                <a:t>151.10.33.21</a:t>
              </a:r>
              <a:endParaRPr lang="en-US" altLang="zh-CN" sz="1600" b="1" dirty="0">
                <a:solidFill>
                  <a:srgbClr val="CC00CC"/>
                </a:solidFill>
                <a:latin typeface="微软雅黑" panose="020B0503020204020204" pitchFamily="34" charset="-122"/>
                <a:ea typeface="微软雅黑" panose="020B0503020204020204" pitchFamily="34" charset="-122"/>
              </a:endParaRPr>
            </a:p>
          </p:txBody>
        </p:sp>
        <p:sp>
          <p:nvSpPr>
            <p:cNvPr id="51" name="Line 27"/>
            <p:cNvSpPr>
              <a:spLocks noChangeShapeType="1"/>
            </p:cNvSpPr>
            <p:nvPr/>
          </p:nvSpPr>
          <p:spPr bwMode="auto">
            <a:xfrm flipH="1">
              <a:off x="1926" y="2085"/>
              <a:ext cx="615" cy="1"/>
            </a:xfrm>
            <a:prstGeom prst="line">
              <a:avLst/>
            </a:prstGeom>
            <a:noFill/>
            <a:ln w="38100">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grpSp>
        <p:nvGrpSpPr>
          <p:cNvPr id="66" name="组合 65"/>
          <p:cNvGrpSpPr/>
          <p:nvPr/>
        </p:nvGrpSpPr>
        <p:grpSpPr>
          <a:xfrm>
            <a:off x="5668289" y="1135778"/>
            <a:ext cx="2560632" cy="2090895"/>
            <a:chOff x="5668289" y="1190096"/>
            <a:chExt cx="2560632" cy="2090895"/>
          </a:xfrm>
        </p:grpSpPr>
        <p:sp>
          <p:nvSpPr>
            <p:cNvPr id="46" name="Line 19"/>
            <p:cNvSpPr>
              <a:spLocks noChangeShapeType="1"/>
            </p:cNvSpPr>
            <p:nvPr/>
          </p:nvSpPr>
          <p:spPr bwMode="auto">
            <a:xfrm flipV="1">
              <a:off x="6322793" y="1330387"/>
              <a:ext cx="0" cy="1168323"/>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0"/>
            <p:cNvSpPr>
              <a:spLocks noChangeShapeType="1"/>
            </p:cNvSpPr>
            <p:nvPr/>
          </p:nvSpPr>
          <p:spPr bwMode="auto">
            <a:xfrm flipH="1">
              <a:off x="6448837" y="2666752"/>
              <a:ext cx="1282844" cy="0"/>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Rectangle 22"/>
            <p:cNvSpPr>
              <a:spLocks noChangeArrowheads="1"/>
            </p:cNvSpPr>
            <p:nvPr/>
          </p:nvSpPr>
          <p:spPr bwMode="auto">
            <a:xfrm>
              <a:off x="5668289" y="1212397"/>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pic>
          <p:nvPicPr>
            <p:cNvPr id="52"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8636" y="1190096"/>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44720" y="2487051"/>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Line 19"/>
            <p:cNvSpPr>
              <a:spLocks noChangeShapeType="1"/>
            </p:cNvSpPr>
            <p:nvPr/>
          </p:nvSpPr>
          <p:spPr bwMode="auto">
            <a:xfrm flipV="1">
              <a:off x="6322792" y="2746962"/>
              <a:ext cx="5579" cy="534029"/>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9"/>
            <p:cNvSpPr>
              <a:spLocks noChangeShapeType="1"/>
            </p:cNvSpPr>
            <p:nvPr/>
          </p:nvSpPr>
          <p:spPr bwMode="auto">
            <a:xfrm flipV="1">
              <a:off x="5774015" y="2746961"/>
              <a:ext cx="409493" cy="471547"/>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56"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8635" y="2487051"/>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Rectangle 22"/>
            <p:cNvSpPr>
              <a:spLocks noChangeArrowheads="1"/>
            </p:cNvSpPr>
            <p:nvPr/>
          </p:nvSpPr>
          <p:spPr bwMode="auto">
            <a:xfrm>
              <a:off x="5796257" y="2205282"/>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58" name="Rectangle 22"/>
            <p:cNvSpPr>
              <a:spLocks noChangeArrowheads="1"/>
            </p:cNvSpPr>
            <p:nvPr/>
          </p:nvSpPr>
          <p:spPr bwMode="auto">
            <a:xfrm>
              <a:off x="7741142" y="2205282"/>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smtClean="0">
                  <a:latin typeface="微软雅黑" panose="020B0503020204020204" pitchFamily="34" charset="-122"/>
                  <a:ea typeface="微软雅黑" panose="020B0503020204020204" pitchFamily="34" charset="-122"/>
                </a:rPr>
                <a:t>R</a:t>
              </a:r>
              <a:r>
                <a:rPr lang="en-US" altLang="zh-CN" sz="1600" b="1" baseline="-25000" dirty="0" smtClean="0">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grpSp>
      <p:grpSp>
        <p:nvGrpSpPr>
          <p:cNvPr id="63" name="Group 12"/>
          <p:cNvGrpSpPr/>
          <p:nvPr/>
        </p:nvGrpSpPr>
        <p:grpSpPr bwMode="auto">
          <a:xfrm>
            <a:off x="5216266" y="3646724"/>
            <a:ext cx="2392185" cy="586243"/>
            <a:chOff x="1457" y="2980"/>
            <a:chExt cx="2530" cy="328"/>
          </a:xfrm>
        </p:grpSpPr>
        <p:sp>
          <p:nvSpPr>
            <p:cNvPr id="64" name="Rectangle 13"/>
            <p:cNvSpPr>
              <a:spLocks noChangeArrowheads="1"/>
            </p:cNvSpPr>
            <p:nvPr/>
          </p:nvSpPr>
          <p:spPr bwMode="auto">
            <a:xfrm>
              <a:off x="2032" y="2980"/>
              <a:ext cx="1955"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defTabSz="904875" eaLnBrk="0" hangingPunct="0"/>
              <a:r>
                <a:rPr lang="zh-CN" altLang="en-US" sz="1600" b="1" dirty="0">
                  <a:latin typeface="微软雅黑" panose="020B0503020204020204" pitchFamily="34" charset="-122"/>
                  <a:ea typeface="微软雅黑" panose="020B0503020204020204" pitchFamily="34" charset="-122"/>
                </a:rPr>
                <a:t>不是</a:t>
              </a:r>
              <a:r>
                <a:rPr lang="zh-CN" altLang="en-US" sz="1600" b="1" dirty="0" smtClean="0">
                  <a:latin typeface="微软雅黑" panose="020B0503020204020204" pitchFamily="34" charset="-122"/>
                  <a:ea typeface="微软雅黑" panose="020B0503020204020204" pitchFamily="34" charset="-122"/>
                </a:rPr>
                <a:t>经</a:t>
              </a:r>
              <a:r>
                <a:rPr lang="zh-CN" altLang="en-US" sz="1600" b="1" dirty="0">
                  <a:latin typeface="微软雅黑" panose="020B0503020204020204" pitchFamily="34" charset="-122"/>
                  <a:ea typeface="微软雅黑" panose="020B0503020204020204" pitchFamily="34" charset="-122"/>
                </a:rPr>
                <a:t>最短路径传送来</a:t>
              </a:r>
              <a:r>
                <a:rPr lang="zh-CN" altLang="en-US" sz="1600" b="1" dirty="0" smtClean="0">
                  <a:latin typeface="微软雅黑" panose="020B0503020204020204" pitchFamily="34" charset="-122"/>
                  <a:ea typeface="微软雅黑" panose="020B0503020204020204" pitchFamily="34" charset="-122"/>
                </a:rPr>
                <a:t>的，</a:t>
              </a:r>
              <a:r>
                <a:rPr lang="zh-CN" altLang="en-US" sz="1600" b="1" dirty="0" smtClean="0">
                  <a:solidFill>
                    <a:srgbClr val="C00000"/>
                  </a:solidFill>
                  <a:latin typeface="微软雅黑" panose="020B0503020204020204" pitchFamily="34" charset="-122"/>
                  <a:ea typeface="微软雅黑" panose="020B0503020204020204" pitchFamily="34" charset="-122"/>
                </a:rPr>
                <a:t>丢弃！</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65" name="Line 14"/>
            <p:cNvSpPr>
              <a:spLocks noChangeShapeType="1"/>
            </p:cNvSpPr>
            <p:nvPr/>
          </p:nvSpPr>
          <p:spPr bwMode="auto">
            <a:xfrm>
              <a:off x="1457" y="3010"/>
              <a:ext cx="575" cy="92"/>
            </a:xfrm>
            <a:prstGeom prst="line">
              <a:avLst/>
            </a:prstGeom>
            <a:noFill/>
            <a:ln w="508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grpSp>
      <p:sp>
        <p:nvSpPr>
          <p:cNvPr id="68" name="矩形 67"/>
          <p:cNvSpPr/>
          <p:nvPr/>
        </p:nvSpPr>
        <p:spPr>
          <a:xfrm>
            <a:off x="3430255" y="1037978"/>
            <a:ext cx="2031707" cy="584775"/>
          </a:xfrm>
          <a:prstGeom prst="rect">
            <a:avLst/>
          </a:prstGeom>
          <a:solidFill>
            <a:srgbClr val="0000FF"/>
          </a:solidFill>
        </p:spPr>
        <p:txBody>
          <a:bodyPr wrap="square">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检查</a:t>
            </a:r>
            <a:r>
              <a:rPr lang="zh-CN" altLang="en-US" sz="1600" b="1" dirty="0">
                <a:solidFill>
                  <a:schemeClr val="bg1"/>
                </a:solidFill>
                <a:latin typeface="微软雅黑" panose="020B0503020204020204" pitchFamily="34" charset="-122"/>
                <a:ea typeface="微软雅黑" panose="020B0503020204020204" pitchFamily="34" charset="-122"/>
              </a:rPr>
              <a:t>数据报</a:t>
            </a:r>
            <a:r>
              <a:rPr lang="zh-CN" altLang="en-US" sz="1600" b="1" dirty="0" smtClean="0">
                <a:solidFill>
                  <a:schemeClr val="bg1"/>
                </a:solidFill>
                <a:latin typeface="微软雅黑" panose="020B0503020204020204" pitchFamily="34" charset="-122"/>
                <a:ea typeface="微软雅黑" panose="020B0503020204020204" pitchFamily="34" charset="-122"/>
              </a:rPr>
              <a:t>是否经</a:t>
            </a:r>
            <a:r>
              <a:rPr lang="zh-CN" altLang="en-US" sz="1600" b="1" dirty="0">
                <a:solidFill>
                  <a:schemeClr val="bg1"/>
                </a:solidFill>
                <a:latin typeface="微软雅黑" panose="020B0503020204020204" pitchFamily="34" charset="-122"/>
                <a:ea typeface="微软雅黑" panose="020B0503020204020204" pitchFamily="34" charset="-122"/>
              </a:rPr>
              <a:t>最短路径传送来的</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up)">
                                      <p:cBhvr>
                                        <p:cTn id="17" dur="10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wipe(up)">
                                      <p:cBhvr>
                                        <p:cTn id="26" dur="500"/>
                                        <p:tgtEl>
                                          <p:spTgt spid="4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wipe(right)">
                                      <p:cBhvr>
                                        <p:cTn id="31"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602840" y="976761"/>
            <a:ext cx="8053711" cy="33870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5463355"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要点：</a:t>
            </a:r>
            <a:r>
              <a:rPr lang="zh-CN" altLang="en-US" sz="2000" b="1" dirty="0" smtClean="0">
                <a:latin typeface="微软雅黑" panose="020B0503020204020204" pitchFamily="34" charset="-122"/>
                <a:ea typeface="微软雅黑" panose="020B0503020204020204" pitchFamily="34" charset="-122"/>
              </a:rPr>
              <a:t>形成以源为根节点的多播转发树</a:t>
            </a:r>
            <a:endParaRPr lang="zh-CN" altLang="en-US" sz="20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516152" y="1182051"/>
            <a:ext cx="5384558" cy="2916114"/>
            <a:chOff x="37264" y="1127910"/>
            <a:chExt cx="8301172" cy="4246118"/>
          </a:xfrm>
          <a:effectLst/>
        </p:grpSpPr>
        <p:sp>
          <p:nvSpPr>
            <p:cNvPr id="59" name="Line 2"/>
            <p:cNvSpPr>
              <a:spLocks noChangeShapeType="1"/>
            </p:cNvSpPr>
            <p:nvPr/>
          </p:nvSpPr>
          <p:spPr bwMode="auto">
            <a:xfrm>
              <a:off x="6649504" y="2096286"/>
              <a:ext cx="787400" cy="481013"/>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0" name="Line 3"/>
            <p:cNvSpPr>
              <a:spLocks noChangeShapeType="1"/>
            </p:cNvSpPr>
            <p:nvPr/>
          </p:nvSpPr>
          <p:spPr bwMode="auto">
            <a:xfrm rot="10800000">
              <a:off x="6265329" y="2120099"/>
              <a:ext cx="787400" cy="481012"/>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61" name="Group 4"/>
            <p:cNvGrpSpPr/>
            <p:nvPr/>
          </p:nvGrpSpPr>
          <p:grpSpPr bwMode="auto">
            <a:xfrm>
              <a:off x="4790541" y="4633111"/>
              <a:ext cx="428625" cy="295275"/>
              <a:chOff x="2518" y="3028"/>
              <a:chExt cx="240" cy="165"/>
            </a:xfrm>
          </p:grpSpPr>
          <p:sp>
            <p:nvSpPr>
              <p:cNvPr id="62" name="Line 5"/>
              <p:cNvSpPr>
                <a:spLocks noChangeShapeType="1"/>
              </p:cNvSpPr>
              <p:nvPr/>
            </p:nvSpPr>
            <p:spPr bwMode="auto">
              <a:xfrm flipV="1">
                <a:off x="2651" y="3028"/>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
              <p:cNvSpPr>
                <a:spLocks noChangeShapeType="1"/>
              </p:cNvSpPr>
              <p:nvPr/>
            </p:nvSpPr>
            <p:spPr bwMode="auto">
              <a:xfrm>
                <a:off x="2518" y="3193"/>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 name="Line 7"/>
            <p:cNvSpPr>
              <a:spLocks noChangeShapeType="1"/>
            </p:cNvSpPr>
            <p:nvPr/>
          </p:nvSpPr>
          <p:spPr bwMode="auto">
            <a:xfrm>
              <a:off x="5117566" y="2578886"/>
              <a:ext cx="0" cy="122713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 name="Group 9"/>
            <p:cNvGrpSpPr/>
            <p:nvPr/>
          </p:nvGrpSpPr>
          <p:grpSpPr bwMode="auto">
            <a:xfrm>
              <a:off x="4904841" y="3955249"/>
              <a:ext cx="428625" cy="295275"/>
              <a:chOff x="2582" y="2648"/>
              <a:chExt cx="240" cy="165"/>
            </a:xfrm>
          </p:grpSpPr>
          <p:sp>
            <p:nvSpPr>
              <p:cNvPr id="71" name="Line 10"/>
              <p:cNvSpPr>
                <a:spLocks noChangeShapeType="1"/>
              </p:cNvSpPr>
              <p:nvPr/>
            </p:nvSpPr>
            <p:spPr bwMode="auto">
              <a:xfrm flipV="1">
                <a:off x="2715" y="2648"/>
                <a:ext cx="0" cy="164"/>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11"/>
              <p:cNvSpPr>
                <a:spLocks noChangeShapeType="1"/>
              </p:cNvSpPr>
              <p:nvPr/>
            </p:nvSpPr>
            <p:spPr bwMode="auto">
              <a:xfrm>
                <a:off x="2582" y="2813"/>
                <a:ext cx="240"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3" name="Line 12"/>
            <p:cNvSpPr>
              <a:spLocks noChangeShapeType="1"/>
            </p:cNvSpPr>
            <p:nvPr/>
          </p:nvSpPr>
          <p:spPr bwMode="auto">
            <a:xfrm flipV="1">
              <a:off x="3015716" y="2015324"/>
              <a:ext cx="0" cy="1628775"/>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13"/>
            <p:cNvSpPr>
              <a:spLocks noChangeShapeType="1"/>
            </p:cNvSpPr>
            <p:nvPr/>
          </p:nvSpPr>
          <p:spPr bwMode="auto">
            <a:xfrm flipV="1">
              <a:off x="5177891" y="2701124"/>
              <a:ext cx="2227263" cy="1112837"/>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4"/>
            <p:cNvSpPr>
              <a:spLocks noChangeShapeType="1"/>
            </p:cNvSpPr>
            <p:nvPr/>
          </p:nvSpPr>
          <p:spPr bwMode="auto">
            <a:xfrm>
              <a:off x="6343116" y="2072474"/>
              <a:ext cx="1063625" cy="62865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5"/>
            <p:cNvSpPr>
              <a:spLocks noChangeShapeType="1"/>
            </p:cNvSpPr>
            <p:nvPr/>
          </p:nvSpPr>
          <p:spPr bwMode="auto">
            <a:xfrm>
              <a:off x="5662079" y="2053424"/>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7" name="Group 16"/>
            <p:cNvGrpSpPr/>
            <p:nvPr/>
          </p:nvGrpSpPr>
          <p:grpSpPr bwMode="auto">
            <a:xfrm>
              <a:off x="4922304" y="2253449"/>
              <a:ext cx="427037" cy="295275"/>
              <a:chOff x="2591" y="1695"/>
              <a:chExt cx="240" cy="165"/>
            </a:xfrm>
          </p:grpSpPr>
          <p:sp>
            <p:nvSpPr>
              <p:cNvPr id="78" name="Line 17"/>
              <p:cNvSpPr>
                <a:spLocks noChangeShapeType="1"/>
              </p:cNvSpPr>
              <p:nvPr/>
            </p:nvSpPr>
            <p:spPr bwMode="auto">
              <a:xfrm>
                <a:off x="2724" y="1696"/>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18"/>
              <p:cNvSpPr>
                <a:spLocks noChangeShapeType="1"/>
              </p:cNvSpPr>
              <p:nvPr/>
            </p:nvSpPr>
            <p:spPr bwMode="auto">
              <a:xfrm>
                <a:off x="2591" y="1695"/>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0" name="Line 19"/>
            <p:cNvSpPr>
              <a:spLocks noChangeShapeType="1"/>
            </p:cNvSpPr>
            <p:nvPr/>
          </p:nvSpPr>
          <p:spPr bwMode="auto">
            <a:xfrm flipH="1">
              <a:off x="5373154" y="1712111"/>
              <a:ext cx="292100"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0"/>
            <p:cNvSpPr>
              <a:spLocks noChangeShapeType="1"/>
            </p:cNvSpPr>
            <p:nvPr/>
          </p:nvSpPr>
          <p:spPr bwMode="auto">
            <a:xfrm>
              <a:off x="5668429" y="1127910"/>
              <a:ext cx="0" cy="1144588"/>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 name="Group 21"/>
            <p:cNvGrpSpPr/>
            <p:nvPr/>
          </p:nvGrpSpPr>
          <p:grpSpPr bwMode="auto">
            <a:xfrm>
              <a:off x="4922304" y="1327936"/>
              <a:ext cx="427037" cy="295275"/>
              <a:chOff x="2591" y="1176"/>
              <a:chExt cx="240" cy="165"/>
            </a:xfrm>
          </p:grpSpPr>
          <p:sp>
            <p:nvSpPr>
              <p:cNvPr id="83" name="Line 22"/>
              <p:cNvSpPr>
                <a:spLocks noChangeShapeType="1"/>
              </p:cNvSpPr>
              <p:nvPr/>
            </p:nvSpPr>
            <p:spPr bwMode="auto">
              <a:xfrm>
                <a:off x="2724" y="1177"/>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3"/>
              <p:cNvSpPr>
                <a:spLocks noChangeShapeType="1"/>
              </p:cNvSpPr>
              <p:nvPr/>
            </p:nvSpPr>
            <p:spPr bwMode="auto">
              <a:xfrm>
                <a:off x="2591" y="1176"/>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 name="Line 24"/>
            <p:cNvSpPr>
              <a:spLocks noChangeShapeType="1"/>
            </p:cNvSpPr>
            <p:nvPr/>
          </p:nvSpPr>
          <p:spPr bwMode="auto">
            <a:xfrm>
              <a:off x="3720566" y="3386924"/>
              <a:ext cx="1373188" cy="512762"/>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25"/>
            <p:cNvSpPr>
              <a:spLocks noChangeShapeType="1"/>
            </p:cNvSpPr>
            <p:nvPr/>
          </p:nvSpPr>
          <p:spPr bwMode="auto">
            <a:xfrm flipV="1">
              <a:off x="5020729" y="4247349"/>
              <a:ext cx="0" cy="363537"/>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26"/>
            <p:cNvSpPr>
              <a:spLocks noChangeArrowheads="1"/>
            </p:cNvSpPr>
            <p:nvPr/>
          </p:nvSpPr>
          <p:spPr bwMode="auto">
            <a:xfrm>
              <a:off x="37264" y="2517652"/>
              <a:ext cx="2053054" cy="779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ctr" defTabSz="1028700" eaLnBrk="0" hangingPunct="0"/>
              <a:r>
                <a:rPr lang="en-US" altLang="zh-CN" sz="1400" b="1" dirty="0"/>
                <a:t>Source</a:t>
              </a:r>
              <a:br>
                <a:rPr lang="en-US" altLang="zh-CN" sz="1400" b="1" dirty="0"/>
              </a:br>
              <a:r>
                <a:rPr lang="en-US" altLang="zh-CN" sz="1400" b="1" dirty="0" smtClean="0"/>
                <a:t>151.10.33.21</a:t>
              </a:r>
              <a:endParaRPr lang="en-US" altLang="zh-CN" sz="1400" b="1" dirty="0"/>
            </a:p>
          </p:txBody>
        </p:sp>
        <p:sp>
          <p:nvSpPr>
            <p:cNvPr id="88" name="Line 27"/>
            <p:cNvSpPr>
              <a:spLocks noChangeShapeType="1"/>
            </p:cNvSpPr>
            <p:nvPr/>
          </p:nvSpPr>
          <p:spPr bwMode="auto">
            <a:xfrm flipV="1">
              <a:off x="3549116" y="1758149"/>
              <a:ext cx="1543050" cy="51435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28"/>
            <p:cNvSpPr>
              <a:spLocks noChangeShapeType="1"/>
            </p:cNvSpPr>
            <p:nvPr/>
          </p:nvSpPr>
          <p:spPr bwMode="auto">
            <a:xfrm>
              <a:off x="3006191" y="3425024"/>
              <a:ext cx="458788"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29"/>
            <p:cNvSpPr>
              <a:spLocks noChangeShapeType="1"/>
            </p:cNvSpPr>
            <p:nvPr/>
          </p:nvSpPr>
          <p:spPr bwMode="auto">
            <a:xfrm>
              <a:off x="3006191" y="2224874"/>
              <a:ext cx="458788"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0"/>
            <p:cNvSpPr>
              <a:spLocks noChangeShapeType="1"/>
            </p:cNvSpPr>
            <p:nvPr/>
          </p:nvSpPr>
          <p:spPr bwMode="auto">
            <a:xfrm>
              <a:off x="3549116" y="2272499"/>
              <a:ext cx="1628775" cy="428625"/>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1"/>
            <p:cNvSpPr>
              <a:spLocks noChangeShapeType="1"/>
            </p:cNvSpPr>
            <p:nvPr/>
          </p:nvSpPr>
          <p:spPr bwMode="auto">
            <a:xfrm>
              <a:off x="2661704" y="2824949"/>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32"/>
            <p:cNvSpPr>
              <a:spLocks noChangeShapeType="1"/>
            </p:cNvSpPr>
            <p:nvPr/>
          </p:nvSpPr>
          <p:spPr bwMode="auto">
            <a:xfrm>
              <a:off x="5662079" y="1453349"/>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4" name="Group 33"/>
            <p:cNvGrpSpPr/>
            <p:nvPr/>
          </p:nvGrpSpPr>
          <p:grpSpPr bwMode="auto">
            <a:xfrm>
              <a:off x="6106579" y="2132799"/>
              <a:ext cx="428625" cy="295275"/>
              <a:chOff x="3255" y="1627"/>
              <a:chExt cx="240" cy="165"/>
            </a:xfrm>
          </p:grpSpPr>
          <p:sp>
            <p:nvSpPr>
              <p:cNvPr id="95" name="Line 34"/>
              <p:cNvSpPr>
                <a:spLocks noChangeShapeType="1"/>
              </p:cNvSpPr>
              <p:nvPr/>
            </p:nvSpPr>
            <p:spPr bwMode="auto">
              <a:xfrm flipV="1">
                <a:off x="3388" y="1627"/>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35"/>
              <p:cNvSpPr>
                <a:spLocks noChangeShapeType="1"/>
              </p:cNvSpPr>
              <p:nvPr/>
            </p:nvSpPr>
            <p:spPr bwMode="auto">
              <a:xfrm>
                <a:off x="3255" y="1792"/>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 name="Group 36"/>
            <p:cNvGrpSpPr/>
            <p:nvPr/>
          </p:nvGrpSpPr>
          <p:grpSpPr bwMode="auto">
            <a:xfrm>
              <a:off x="6098641" y="1127911"/>
              <a:ext cx="428625" cy="293688"/>
              <a:chOff x="3251" y="1064"/>
              <a:chExt cx="240" cy="165"/>
            </a:xfrm>
          </p:grpSpPr>
          <p:sp>
            <p:nvSpPr>
              <p:cNvPr id="98" name="Line 37"/>
              <p:cNvSpPr>
                <a:spLocks noChangeShapeType="1"/>
              </p:cNvSpPr>
              <p:nvPr/>
            </p:nvSpPr>
            <p:spPr bwMode="auto">
              <a:xfrm>
                <a:off x="3384" y="1065"/>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38"/>
              <p:cNvSpPr>
                <a:spLocks noChangeShapeType="1"/>
              </p:cNvSpPr>
              <p:nvPr/>
            </p:nvSpPr>
            <p:spPr bwMode="auto">
              <a:xfrm>
                <a:off x="3251" y="1064"/>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39"/>
            <p:cNvGrpSpPr/>
            <p:nvPr/>
          </p:nvGrpSpPr>
          <p:grpSpPr bwMode="auto">
            <a:xfrm>
              <a:off x="3464979" y="2334411"/>
              <a:ext cx="427037" cy="293688"/>
              <a:chOff x="1775" y="1739"/>
              <a:chExt cx="240" cy="165"/>
            </a:xfrm>
          </p:grpSpPr>
          <p:sp>
            <p:nvSpPr>
              <p:cNvPr id="101" name="Line 40"/>
              <p:cNvSpPr>
                <a:spLocks noChangeShapeType="1"/>
              </p:cNvSpPr>
              <p:nvPr/>
            </p:nvSpPr>
            <p:spPr bwMode="auto">
              <a:xfrm flipV="1">
                <a:off x="1908" y="1739"/>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41"/>
              <p:cNvSpPr>
                <a:spLocks noChangeShapeType="1"/>
              </p:cNvSpPr>
              <p:nvPr/>
            </p:nvSpPr>
            <p:spPr bwMode="auto">
              <a:xfrm>
                <a:off x="1775" y="1904"/>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3" name="Group 42"/>
            <p:cNvGrpSpPr/>
            <p:nvPr/>
          </p:nvGrpSpPr>
          <p:grpSpPr bwMode="auto">
            <a:xfrm>
              <a:off x="3464979" y="3013861"/>
              <a:ext cx="427037" cy="295275"/>
              <a:chOff x="1775" y="2120"/>
              <a:chExt cx="240" cy="165"/>
            </a:xfrm>
          </p:grpSpPr>
          <p:sp>
            <p:nvSpPr>
              <p:cNvPr id="104" name="Line 43"/>
              <p:cNvSpPr>
                <a:spLocks noChangeShapeType="1"/>
              </p:cNvSpPr>
              <p:nvPr/>
            </p:nvSpPr>
            <p:spPr bwMode="auto">
              <a:xfrm>
                <a:off x="1908" y="2121"/>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44"/>
              <p:cNvSpPr>
                <a:spLocks noChangeShapeType="1"/>
              </p:cNvSpPr>
              <p:nvPr/>
            </p:nvSpPr>
            <p:spPr bwMode="auto">
              <a:xfrm>
                <a:off x="1775" y="2120"/>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45"/>
            <p:cNvGrpSpPr/>
            <p:nvPr/>
          </p:nvGrpSpPr>
          <p:grpSpPr bwMode="auto">
            <a:xfrm>
              <a:off x="7532154" y="2521736"/>
              <a:ext cx="293687" cy="430213"/>
              <a:chOff x="4053" y="1845"/>
              <a:chExt cx="165" cy="240"/>
            </a:xfrm>
          </p:grpSpPr>
          <p:sp>
            <p:nvSpPr>
              <p:cNvPr id="107" name="Line 46"/>
              <p:cNvSpPr>
                <a:spLocks noChangeShapeType="1"/>
              </p:cNvSpPr>
              <p:nvPr/>
            </p:nvSpPr>
            <p:spPr bwMode="auto">
              <a:xfrm flipH="1">
                <a:off x="4053" y="1952"/>
                <a:ext cx="16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47"/>
              <p:cNvSpPr>
                <a:spLocks noChangeShapeType="1"/>
              </p:cNvSpPr>
              <p:nvPr/>
            </p:nvSpPr>
            <p:spPr bwMode="auto">
              <a:xfrm flipV="1">
                <a:off x="4218" y="1845"/>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 name="Group 48"/>
            <p:cNvGrpSpPr/>
            <p:nvPr/>
          </p:nvGrpSpPr>
          <p:grpSpPr bwMode="auto">
            <a:xfrm>
              <a:off x="1925104" y="2702711"/>
              <a:ext cx="295275" cy="428625"/>
              <a:chOff x="913" y="1946"/>
              <a:chExt cx="165" cy="240"/>
            </a:xfrm>
          </p:grpSpPr>
          <p:sp>
            <p:nvSpPr>
              <p:cNvPr id="110" name="Line 49"/>
              <p:cNvSpPr>
                <a:spLocks noChangeShapeType="1"/>
              </p:cNvSpPr>
              <p:nvPr/>
            </p:nvSpPr>
            <p:spPr bwMode="auto">
              <a:xfrm>
                <a:off x="914" y="2053"/>
                <a:ext cx="16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flipV="1">
                <a:off x="913" y="1946"/>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12"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93541" y="3199599"/>
              <a:ext cx="585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0866" y="2429661"/>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4666" y="1315236"/>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79716" y="2515386"/>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93541" y="2086761"/>
              <a:ext cx="5857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 name="Line 56"/>
            <p:cNvSpPr>
              <a:spLocks noChangeShapeType="1"/>
            </p:cNvSpPr>
            <p:nvPr/>
          </p:nvSpPr>
          <p:spPr bwMode="auto">
            <a:xfrm flipH="1">
              <a:off x="2760454" y="4725384"/>
              <a:ext cx="611186" cy="9526"/>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Rectangle 57"/>
            <p:cNvSpPr>
              <a:spLocks noChangeArrowheads="1"/>
            </p:cNvSpPr>
            <p:nvPr/>
          </p:nvSpPr>
          <p:spPr bwMode="auto">
            <a:xfrm>
              <a:off x="743871" y="4481191"/>
              <a:ext cx="2006596" cy="46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r" defTabSz="1028700" eaLnBrk="0" hangingPunct="0"/>
              <a:r>
                <a:rPr lang="zh-CN" altLang="en-US" sz="1400" b="1" dirty="0" smtClean="0">
                  <a:latin typeface="微软雅黑" panose="020B0503020204020204" pitchFamily="34" charset="-122"/>
                  <a:ea typeface="微软雅黑" panose="020B0503020204020204" pitchFamily="34" charset="-122"/>
                </a:rPr>
                <a:t>多</a:t>
              </a:r>
              <a:r>
                <a:rPr lang="zh-CN" altLang="en-US" sz="1400" b="1" dirty="0">
                  <a:latin typeface="微软雅黑" panose="020B0503020204020204" pitchFamily="34" charset="-122"/>
                  <a:ea typeface="微软雅黑" panose="020B0503020204020204" pitchFamily="34" charset="-122"/>
                </a:rPr>
                <a:t>播转发树</a:t>
              </a:r>
              <a:endParaRPr lang="en-US" altLang="zh-CN" sz="1400" b="1" dirty="0">
                <a:latin typeface="微软雅黑" panose="020B0503020204020204" pitchFamily="34" charset="-122"/>
                <a:ea typeface="微软雅黑" panose="020B0503020204020204" pitchFamily="34" charset="-122"/>
              </a:endParaRPr>
            </a:p>
          </p:txBody>
        </p:sp>
        <p:sp>
          <p:nvSpPr>
            <p:cNvPr id="119" name="Rectangle 59"/>
            <p:cNvSpPr>
              <a:spLocks noChangeArrowheads="1"/>
            </p:cNvSpPr>
            <p:nvPr/>
          </p:nvSpPr>
          <p:spPr bwMode="auto">
            <a:xfrm>
              <a:off x="743871" y="4908090"/>
              <a:ext cx="2006596" cy="46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r" defTabSz="1028700" eaLnBrk="0" hangingPunct="0"/>
              <a:r>
                <a:rPr lang="zh-CN" altLang="en-US" sz="1400" b="1" dirty="0" smtClean="0">
                  <a:latin typeface="微软雅黑" panose="020B0503020204020204" pitchFamily="34" charset="-122"/>
                  <a:ea typeface="微软雅黑" panose="020B0503020204020204" pitchFamily="34" charset="-122"/>
                </a:rPr>
                <a:t>多</a:t>
              </a:r>
              <a:r>
                <a:rPr lang="zh-CN" altLang="en-US" sz="1400" b="1" dirty="0">
                  <a:latin typeface="微软雅黑" panose="020B0503020204020204" pitchFamily="34" charset="-122"/>
                  <a:ea typeface="微软雅黑" panose="020B0503020204020204" pitchFamily="34" charset="-122"/>
                </a:rPr>
                <a:t>播数据报</a:t>
              </a:r>
              <a:endParaRPr lang="en-US" altLang="zh-CN" sz="1400" b="1" dirty="0">
                <a:latin typeface="微软雅黑" panose="020B0503020204020204" pitchFamily="34" charset="-122"/>
                <a:ea typeface="微软雅黑" panose="020B0503020204020204" pitchFamily="34" charset="-122"/>
              </a:endParaRPr>
            </a:p>
          </p:txBody>
        </p:sp>
        <p:sp>
          <p:nvSpPr>
            <p:cNvPr id="120" name="Line 60"/>
            <p:cNvSpPr>
              <a:spLocks noChangeShapeType="1"/>
            </p:cNvSpPr>
            <p:nvPr/>
          </p:nvSpPr>
          <p:spPr bwMode="auto">
            <a:xfrm flipH="1" flipV="1">
              <a:off x="3892016" y="2429661"/>
              <a:ext cx="954088" cy="276225"/>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61"/>
            <p:cNvSpPr>
              <a:spLocks noChangeShapeType="1"/>
            </p:cNvSpPr>
            <p:nvPr/>
          </p:nvSpPr>
          <p:spPr bwMode="auto">
            <a:xfrm flipV="1">
              <a:off x="5214404" y="2761449"/>
              <a:ext cx="0" cy="942975"/>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2" name="Rectangle 62"/>
            <p:cNvSpPr>
              <a:spLocks noChangeArrowheads="1"/>
            </p:cNvSpPr>
            <p:nvPr/>
          </p:nvSpPr>
          <p:spPr bwMode="auto">
            <a:xfrm>
              <a:off x="5549764" y="4142433"/>
              <a:ext cx="2788672" cy="109334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defTabSz="1028700" eaLnBrk="0" hangingPunct="0"/>
              <a:r>
                <a:rPr lang="zh-CN" altLang="en-US" sz="1400" b="1" dirty="0">
                  <a:solidFill>
                    <a:srgbClr val="0000FF"/>
                  </a:solidFill>
                  <a:latin typeface="微软雅黑" panose="020B0503020204020204" pitchFamily="34" charset="-122"/>
                  <a:ea typeface="微软雅黑" panose="020B0503020204020204" pitchFamily="34" charset="-122"/>
                </a:rPr>
                <a:t>不是经最短路径传送来的</a:t>
              </a:r>
              <a:r>
                <a:rPr lang="zh-CN" altLang="en-US" sz="1400" b="1" dirty="0" smtClean="0">
                  <a:solidFill>
                    <a:srgbClr val="0000FF"/>
                  </a:solidFill>
                  <a:latin typeface="微软雅黑" panose="020B0503020204020204" pitchFamily="34" charset="-122"/>
                  <a:ea typeface="微软雅黑" panose="020B0503020204020204" pitchFamily="34" charset="-122"/>
                </a:rPr>
                <a:t>，</a:t>
              </a:r>
              <a:r>
                <a:rPr lang="zh-CN" altLang="en-US" sz="1400" b="1" dirty="0" smtClean="0">
                  <a:solidFill>
                    <a:srgbClr val="990099"/>
                  </a:solidFill>
                  <a:latin typeface="微软雅黑" panose="020B0503020204020204" pitchFamily="34" charset="-122"/>
                  <a:ea typeface="微软雅黑" panose="020B0503020204020204" pitchFamily="34" charset="-122"/>
                </a:rPr>
                <a:t>收到后丢弃，不转发！</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123" name="Line 63"/>
            <p:cNvSpPr>
              <a:spLocks noChangeShapeType="1"/>
            </p:cNvSpPr>
            <p:nvPr/>
          </p:nvSpPr>
          <p:spPr bwMode="auto">
            <a:xfrm flipH="1">
              <a:off x="2760454" y="5072763"/>
              <a:ext cx="611186" cy="9526"/>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64"/>
            <p:cNvSpPr>
              <a:spLocks noChangeShapeType="1"/>
            </p:cNvSpPr>
            <p:nvPr/>
          </p:nvSpPr>
          <p:spPr bwMode="auto">
            <a:xfrm flipH="1">
              <a:off x="5254091" y="2761449"/>
              <a:ext cx="1820863" cy="92075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65"/>
            <p:cNvSpPr>
              <a:spLocks noChangeShapeType="1"/>
            </p:cNvSpPr>
            <p:nvPr/>
          </p:nvSpPr>
          <p:spPr bwMode="auto">
            <a:xfrm flipH="1">
              <a:off x="2504541" y="2742399"/>
              <a:ext cx="428625" cy="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66"/>
            <p:cNvSpPr>
              <a:spLocks noChangeShapeType="1"/>
            </p:cNvSpPr>
            <p:nvPr/>
          </p:nvSpPr>
          <p:spPr bwMode="auto">
            <a:xfrm flipV="1">
              <a:off x="2949041" y="2143911"/>
              <a:ext cx="0" cy="1385888"/>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67"/>
            <p:cNvSpPr>
              <a:spLocks noChangeShapeType="1"/>
            </p:cNvSpPr>
            <p:nvPr/>
          </p:nvSpPr>
          <p:spPr bwMode="auto">
            <a:xfrm flipH="1">
              <a:off x="2949041" y="3526624"/>
              <a:ext cx="439738"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68"/>
            <p:cNvSpPr>
              <a:spLocks noChangeShapeType="1"/>
            </p:cNvSpPr>
            <p:nvPr/>
          </p:nvSpPr>
          <p:spPr bwMode="auto">
            <a:xfrm flipH="1">
              <a:off x="2949041" y="2155024"/>
              <a:ext cx="439738"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69"/>
            <p:cNvSpPr>
              <a:spLocks noChangeShapeType="1"/>
            </p:cNvSpPr>
            <p:nvPr/>
          </p:nvSpPr>
          <p:spPr bwMode="auto">
            <a:xfrm flipH="1">
              <a:off x="3871379" y="1762911"/>
              <a:ext cx="952500" cy="32385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70"/>
            <p:cNvSpPr>
              <a:spLocks noChangeShapeType="1"/>
            </p:cNvSpPr>
            <p:nvPr/>
          </p:nvSpPr>
          <p:spPr bwMode="auto">
            <a:xfrm flipH="1">
              <a:off x="5598579" y="1269199"/>
              <a:ext cx="447675"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71"/>
            <p:cNvSpPr>
              <a:spLocks noChangeShapeType="1"/>
            </p:cNvSpPr>
            <p:nvPr/>
          </p:nvSpPr>
          <p:spPr bwMode="auto">
            <a:xfrm flipH="1">
              <a:off x="5177891" y="1640674"/>
              <a:ext cx="428625" cy="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72"/>
            <p:cNvSpPr>
              <a:spLocks noChangeShapeType="1"/>
            </p:cNvSpPr>
            <p:nvPr/>
          </p:nvSpPr>
          <p:spPr bwMode="auto">
            <a:xfrm flipV="1">
              <a:off x="5606516" y="1277136"/>
              <a:ext cx="0" cy="89535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73"/>
            <p:cNvSpPr>
              <a:spLocks noChangeShapeType="1"/>
            </p:cNvSpPr>
            <p:nvPr/>
          </p:nvSpPr>
          <p:spPr bwMode="auto">
            <a:xfrm flipH="1">
              <a:off x="5598579" y="2155024"/>
              <a:ext cx="447675"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34"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27041" y="4428324"/>
              <a:ext cx="582613"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 name="Line 75"/>
            <p:cNvSpPr>
              <a:spLocks noChangeShapeType="1"/>
            </p:cNvSpPr>
            <p:nvPr/>
          </p:nvSpPr>
          <p:spPr bwMode="auto">
            <a:xfrm flipH="1" flipV="1">
              <a:off x="3971391" y="3375811"/>
              <a:ext cx="911225" cy="354013"/>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36" name="Picture 7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0866" y="1572411"/>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Arc 77"/>
            <p:cNvSpPr/>
            <p:nvPr/>
          </p:nvSpPr>
          <p:spPr bwMode="auto">
            <a:xfrm>
              <a:off x="5296954" y="3534561"/>
              <a:ext cx="903287" cy="600075"/>
            </a:xfrm>
            <a:custGeom>
              <a:avLst/>
              <a:gdLst>
                <a:gd name="T0" fmla="*/ 0 w 21643"/>
                <a:gd name="T1" fmla="*/ 0 h 21600"/>
                <a:gd name="T2" fmla="*/ 2147483647 w 21643"/>
                <a:gd name="T3" fmla="*/ 2147483647 h 21600"/>
                <a:gd name="T4" fmla="*/ 2147483647 w 21643"/>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43" h="21600" fill="none" extrusionOk="0">
                  <a:moveTo>
                    <a:pt x="0" y="0"/>
                  </a:moveTo>
                  <a:cubicBezTo>
                    <a:pt x="14" y="0"/>
                    <a:pt x="28" y="-1"/>
                    <a:pt x="43" y="0"/>
                  </a:cubicBezTo>
                  <a:cubicBezTo>
                    <a:pt x="11972" y="0"/>
                    <a:pt x="21643" y="9670"/>
                    <a:pt x="21643" y="21600"/>
                  </a:cubicBezTo>
                </a:path>
                <a:path w="21643" h="21600" stroke="0" extrusionOk="0">
                  <a:moveTo>
                    <a:pt x="0" y="0"/>
                  </a:moveTo>
                  <a:cubicBezTo>
                    <a:pt x="14" y="0"/>
                    <a:pt x="28" y="-1"/>
                    <a:pt x="43" y="0"/>
                  </a:cubicBezTo>
                  <a:cubicBezTo>
                    <a:pt x="11972" y="0"/>
                    <a:pt x="21643" y="9670"/>
                    <a:pt x="21643" y="21600"/>
                  </a:cubicBezTo>
                  <a:lnTo>
                    <a:pt x="43" y="21600"/>
                  </a:lnTo>
                  <a:lnTo>
                    <a:pt x="0" y="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8" name="Picture 7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7666" y="2686836"/>
              <a:ext cx="5857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9" name="Line 79"/>
            <p:cNvSpPr>
              <a:spLocks noChangeShapeType="1"/>
            </p:cNvSpPr>
            <p:nvPr/>
          </p:nvSpPr>
          <p:spPr bwMode="auto">
            <a:xfrm flipH="1">
              <a:off x="2760454" y="5222130"/>
              <a:ext cx="611186" cy="9526"/>
            </a:xfrm>
            <a:prstGeom prst="line">
              <a:avLst/>
            </a:prstGeom>
            <a:noFill/>
            <a:ln w="25400">
              <a:solidFill>
                <a:srgbClr val="0000FF"/>
              </a:solidFill>
              <a:prstDash val="sysDot"/>
              <a:round/>
              <a:headEnd type="stealth" w="med" len="lg"/>
              <a:tailEnd type="none" w="sm" len="sm"/>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80"/>
            <p:cNvSpPr>
              <a:spLocks noChangeShapeType="1"/>
            </p:cNvSpPr>
            <p:nvPr/>
          </p:nvSpPr>
          <p:spPr bwMode="auto">
            <a:xfrm>
              <a:off x="5204879" y="3940961"/>
              <a:ext cx="0" cy="514350"/>
            </a:xfrm>
            <a:prstGeom prst="line">
              <a:avLst/>
            </a:prstGeom>
            <a:noFill/>
            <a:ln w="25400">
              <a:solidFill>
                <a:srgbClr val="990099"/>
              </a:solidFill>
              <a:round/>
              <a:headEnd type="none" w="med" len="lg"/>
              <a:tailEnd type="stealth" w="med" len="lg"/>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41" name="Picture 8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0866" y="3715536"/>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Line 82"/>
            <p:cNvSpPr>
              <a:spLocks noChangeShapeType="1"/>
            </p:cNvSpPr>
            <p:nvPr/>
          </p:nvSpPr>
          <p:spPr bwMode="auto">
            <a:xfrm>
              <a:off x="5004854" y="2761449"/>
              <a:ext cx="0" cy="942975"/>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43" name="Arc 83"/>
            <p:cNvSpPr/>
            <p:nvPr/>
          </p:nvSpPr>
          <p:spPr bwMode="auto">
            <a:xfrm>
              <a:off x="4993741" y="3080536"/>
              <a:ext cx="1390650" cy="1436688"/>
            </a:xfrm>
            <a:custGeom>
              <a:avLst/>
              <a:gdLst>
                <a:gd name="T0" fmla="*/ 0 w 20858"/>
                <a:gd name="T1" fmla="*/ 0 h 21600"/>
                <a:gd name="T2" fmla="*/ 2147483647 w 20858"/>
                <a:gd name="T3" fmla="*/ 2147483647 h 21600"/>
                <a:gd name="T4" fmla="*/ 2147483647 w 20858"/>
                <a:gd name="T5" fmla="*/ 2147483647 h 21600"/>
                <a:gd name="T6" fmla="*/ 0 60000 65536"/>
                <a:gd name="T7" fmla="*/ 0 60000 65536"/>
                <a:gd name="T8" fmla="*/ 0 60000 65536"/>
              </a:gdLst>
              <a:ahLst/>
              <a:cxnLst>
                <a:cxn ang="T6">
                  <a:pos x="T0" y="T1"/>
                </a:cxn>
                <a:cxn ang="T7">
                  <a:pos x="T2" y="T3"/>
                </a:cxn>
                <a:cxn ang="T8">
                  <a:pos x="T4" y="T5"/>
                </a:cxn>
              </a:cxnLst>
              <a:rect l="0" t="0" r="r" b="b"/>
              <a:pathLst>
                <a:path w="20858" h="21600" fill="none" extrusionOk="0">
                  <a:moveTo>
                    <a:pt x="0" y="0"/>
                  </a:moveTo>
                  <a:cubicBezTo>
                    <a:pt x="14" y="0"/>
                    <a:pt x="28" y="-1"/>
                    <a:pt x="43" y="0"/>
                  </a:cubicBezTo>
                  <a:cubicBezTo>
                    <a:pt x="9750" y="0"/>
                    <a:pt x="18264" y="6475"/>
                    <a:pt x="20858" y="15829"/>
                  </a:cubicBezTo>
                </a:path>
                <a:path w="20858" h="21600" stroke="0" extrusionOk="0">
                  <a:moveTo>
                    <a:pt x="0" y="0"/>
                  </a:moveTo>
                  <a:cubicBezTo>
                    <a:pt x="14" y="0"/>
                    <a:pt x="28" y="-1"/>
                    <a:pt x="43" y="0"/>
                  </a:cubicBezTo>
                  <a:cubicBezTo>
                    <a:pt x="9750" y="0"/>
                    <a:pt x="18264" y="6475"/>
                    <a:pt x="20858" y="15829"/>
                  </a:cubicBezTo>
                  <a:lnTo>
                    <a:pt x="43" y="21600"/>
                  </a:lnTo>
                  <a:lnTo>
                    <a:pt x="0" y="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4" name="Picture 8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4666" y="1915311"/>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 name="Arc 85"/>
            <p:cNvSpPr/>
            <p:nvPr/>
          </p:nvSpPr>
          <p:spPr bwMode="auto">
            <a:xfrm flipH="1">
              <a:off x="6497103" y="2475698"/>
              <a:ext cx="355600" cy="2041525"/>
            </a:xfrm>
            <a:custGeom>
              <a:avLst/>
              <a:gdLst>
                <a:gd name="T0" fmla="*/ 2147483647 w 21177"/>
                <a:gd name="T1" fmla="*/ 0 h 20470"/>
                <a:gd name="T2" fmla="*/ 2147483647 w 21177"/>
                <a:gd name="T3" fmla="*/ 2147483647 h 20470"/>
                <a:gd name="T4" fmla="*/ 0 w 21177"/>
                <a:gd name="T5" fmla="*/ 2147483647 h 20470"/>
                <a:gd name="T6" fmla="*/ 0 60000 65536"/>
                <a:gd name="T7" fmla="*/ 0 60000 65536"/>
                <a:gd name="T8" fmla="*/ 0 60000 65536"/>
              </a:gdLst>
              <a:ahLst/>
              <a:cxnLst>
                <a:cxn ang="T6">
                  <a:pos x="T0" y="T1"/>
                </a:cxn>
                <a:cxn ang="T7">
                  <a:pos x="T2" y="T3"/>
                </a:cxn>
                <a:cxn ang="T8">
                  <a:pos x="T4" y="T5"/>
                </a:cxn>
              </a:cxnLst>
              <a:rect l="0" t="0" r="r" b="b"/>
              <a:pathLst>
                <a:path w="21177" h="20470" fill="none" extrusionOk="0">
                  <a:moveTo>
                    <a:pt x="6893" y="-1"/>
                  </a:moveTo>
                  <a:cubicBezTo>
                    <a:pt x="14211" y="2463"/>
                    <a:pt x="19657" y="8647"/>
                    <a:pt x="21177" y="16217"/>
                  </a:cubicBezTo>
                </a:path>
                <a:path w="21177" h="20470" stroke="0" extrusionOk="0">
                  <a:moveTo>
                    <a:pt x="6893" y="-1"/>
                  </a:moveTo>
                  <a:cubicBezTo>
                    <a:pt x="14211" y="2463"/>
                    <a:pt x="19657" y="8647"/>
                    <a:pt x="21177" y="16217"/>
                  </a:cubicBezTo>
                  <a:lnTo>
                    <a:pt x="0" y="20470"/>
                  </a:lnTo>
                  <a:lnTo>
                    <a:pt x="6893" y="-1"/>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Arc 86"/>
            <p:cNvSpPr/>
            <p:nvPr/>
          </p:nvSpPr>
          <p:spPr bwMode="auto">
            <a:xfrm flipH="1">
              <a:off x="6676490" y="2275674"/>
              <a:ext cx="419101" cy="2017712"/>
            </a:xfrm>
            <a:custGeom>
              <a:avLst/>
              <a:gdLst>
                <a:gd name="T0" fmla="*/ 2147483647 w 21528"/>
                <a:gd name="T1" fmla="*/ 0 h 20470"/>
                <a:gd name="T2" fmla="*/ 2147483647 w 21528"/>
                <a:gd name="T3" fmla="*/ 2147483647 h 20470"/>
                <a:gd name="T4" fmla="*/ 0 w 21528"/>
                <a:gd name="T5" fmla="*/ 2147483647 h 20470"/>
                <a:gd name="T6" fmla="*/ 0 60000 65536"/>
                <a:gd name="T7" fmla="*/ 0 60000 65536"/>
                <a:gd name="T8" fmla="*/ 0 60000 65536"/>
              </a:gdLst>
              <a:ahLst/>
              <a:cxnLst>
                <a:cxn ang="T6">
                  <a:pos x="T0" y="T1"/>
                </a:cxn>
                <a:cxn ang="T7">
                  <a:pos x="T2" y="T3"/>
                </a:cxn>
                <a:cxn ang="T8">
                  <a:pos x="T4" y="T5"/>
                </a:cxn>
              </a:cxnLst>
              <a:rect l="0" t="0" r="r" b="b"/>
              <a:pathLst>
                <a:path w="21528" h="20470" fill="none" extrusionOk="0">
                  <a:moveTo>
                    <a:pt x="6893" y="-1"/>
                  </a:moveTo>
                  <a:cubicBezTo>
                    <a:pt x="15069" y="2752"/>
                    <a:pt x="20822" y="10106"/>
                    <a:pt x="21527" y="18705"/>
                  </a:cubicBezTo>
                </a:path>
                <a:path w="21528" h="20470" stroke="0" extrusionOk="0">
                  <a:moveTo>
                    <a:pt x="6893" y="-1"/>
                  </a:moveTo>
                  <a:cubicBezTo>
                    <a:pt x="15069" y="2752"/>
                    <a:pt x="20822" y="10106"/>
                    <a:pt x="21527" y="18705"/>
                  </a:cubicBezTo>
                  <a:lnTo>
                    <a:pt x="0" y="20470"/>
                  </a:lnTo>
                  <a:lnTo>
                    <a:pt x="6893" y="-1"/>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矩形 5"/>
          <p:cNvSpPr/>
          <p:nvPr/>
        </p:nvSpPr>
        <p:spPr>
          <a:xfrm>
            <a:off x="6074477" y="1305556"/>
            <a:ext cx="2363353" cy="2426305"/>
          </a:xfrm>
          <a:prstGeom prst="rect">
            <a:avLst/>
          </a:prstGeom>
          <a:solidFill>
            <a:schemeClr val="bg1"/>
          </a:solidFill>
        </p:spPr>
        <p:txBody>
          <a:bodyPr wrap="square">
            <a:spAutoFit/>
          </a:bodyPr>
          <a:lstStyle/>
          <a:p>
            <a:pPr>
              <a:lnSpc>
                <a:spcPts val="2600"/>
              </a:lnSpc>
            </a:pPr>
            <a:r>
              <a:rPr lang="zh-CN" altLang="en-US" sz="1600" b="1" dirty="0">
                <a:latin typeface="微软雅黑" panose="020B0503020204020204" pitchFamily="34" charset="-122"/>
                <a:ea typeface="微软雅黑" panose="020B0503020204020204" pitchFamily="34" charset="-122"/>
              </a:rPr>
              <a:t>如果存在几条同样长度的最短路径</a:t>
            </a:r>
            <a:r>
              <a:rPr lang="zh-CN" altLang="en-US" sz="1600" b="1" dirty="0" smtClean="0">
                <a:latin typeface="微软雅黑" panose="020B0503020204020204" pitchFamily="34" charset="-122"/>
                <a:ea typeface="微软雅黑" panose="020B0503020204020204" pitchFamily="34" charset="-122"/>
              </a:rPr>
              <a:t>，选择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r>
              <a:rPr lang="zh-CN" altLang="en-US" sz="1600" b="1" dirty="0" smtClean="0">
                <a:latin typeface="微软雅黑" panose="020B0503020204020204" pitchFamily="34" charset="-122"/>
                <a:ea typeface="微软雅黑" panose="020B0503020204020204" pitchFamily="34" charset="-122"/>
              </a:rPr>
              <a:t>最小</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a:p>
            <a:pPr>
              <a:lnSpc>
                <a:spcPts val="2600"/>
              </a:lnSpc>
            </a:pPr>
            <a:endParaRPr lang="en-US" altLang="zh-CN" sz="1600" b="1" dirty="0" smtClean="0">
              <a:latin typeface="微软雅黑" panose="020B0503020204020204" pitchFamily="34" charset="-122"/>
              <a:ea typeface="微软雅黑" panose="020B0503020204020204" pitchFamily="34" charset="-122"/>
            </a:endParaRPr>
          </a:p>
          <a:p>
            <a:pPr>
              <a:lnSpc>
                <a:spcPts val="2600"/>
              </a:lnSpc>
            </a:pP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就得出了以源为根节点</a:t>
            </a:r>
            <a:r>
              <a:rPr lang="zh-CN" altLang="en-US" sz="1600" b="1" dirty="0" smtClean="0">
                <a:latin typeface="微软雅黑" panose="020B0503020204020204" pitchFamily="34" charset="-122"/>
                <a:ea typeface="微软雅黑" panose="020B0503020204020204" pitchFamily="34" charset="-122"/>
              </a:rPr>
              <a:t>的、用来</a:t>
            </a:r>
            <a:r>
              <a:rPr lang="zh-CN" altLang="en-US" sz="1600" b="1" dirty="0">
                <a:latin typeface="微软雅黑" panose="020B0503020204020204" pitchFamily="34" charset="-122"/>
                <a:ea typeface="微软雅黑" panose="020B0503020204020204" pitchFamily="34" charset="-122"/>
              </a:rPr>
              <a:t>转发多播数据报的多播转发</a:t>
            </a:r>
            <a:r>
              <a:rPr lang="zh-CN" altLang="en-US" sz="1600" b="1" dirty="0" smtClean="0">
                <a:latin typeface="微软雅黑" panose="020B0503020204020204" pitchFamily="34" charset="-122"/>
                <a:ea typeface="微软雅黑" panose="020B0503020204020204" pitchFamily="34" charset="-122"/>
              </a:rPr>
              <a:t>树。</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圆角矩形 117"/>
          <p:cNvSpPr/>
          <p:nvPr/>
        </p:nvSpPr>
        <p:spPr>
          <a:xfrm>
            <a:off x="602840" y="2174756"/>
            <a:ext cx="8053711" cy="22252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309251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要点：剪枝与嫁接</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21481"/>
            <a:ext cx="8028487" cy="124649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1900" b="1" dirty="0" smtClean="0">
                <a:solidFill>
                  <a:srgbClr val="C00000"/>
                </a:solidFill>
                <a:latin typeface="微软雅黑" panose="020B0503020204020204" pitchFamily="34" charset="-122"/>
                <a:ea typeface="微软雅黑" panose="020B0503020204020204" pitchFamily="34" charset="-122"/>
              </a:rPr>
              <a:t>剪枝：</a:t>
            </a:r>
            <a:r>
              <a:rPr lang="zh-CN" altLang="en-US" sz="1900" b="1" dirty="0" smtClean="0">
                <a:latin typeface="微软雅黑" panose="020B0503020204020204" pitchFamily="34" charset="-122"/>
                <a:ea typeface="微软雅黑" panose="020B0503020204020204" pitchFamily="34" charset="-122"/>
              </a:rPr>
              <a:t>如果</a:t>
            </a:r>
            <a:r>
              <a:rPr lang="zh-CN" altLang="en-US" sz="1900" b="1" dirty="0">
                <a:latin typeface="微软雅黑" panose="020B0503020204020204" pitchFamily="34" charset="-122"/>
                <a:ea typeface="微软雅黑" panose="020B0503020204020204" pitchFamily="34" charset="-122"/>
              </a:rPr>
              <a:t>在多播转发树上的某个路由器发现它的下游树枝（即叶节点方向）已</a:t>
            </a: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a:latin typeface="微软雅黑" panose="020B0503020204020204" pitchFamily="34" charset="-122"/>
                <a:ea typeface="微软雅黑" panose="020B0503020204020204" pitchFamily="34" charset="-122"/>
              </a:rPr>
              <a:t>该多播组的成员，</a:t>
            </a:r>
            <a:r>
              <a:rPr lang="zh-CN" altLang="en-US" sz="1900" b="1" dirty="0" smtClean="0">
                <a:latin typeface="微软雅黑" panose="020B0503020204020204" pitchFamily="34" charset="-122"/>
                <a:ea typeface="微软雅黑" panose="020B0503020204020204" pitchFamily="34" charset="-122"/>
              </a:rPr>
              <a:t>就把</a:t>
            </a:r>
            <a:r>
              <a:rPr lang="zh-CN" altLang="en-US" sz="1900" b="1" dirty="0">
                <a:latin typeface="微软雅黑" panose="020B0503020204020204" pitchFamily="34" charset="-122"/>
                <a:ea typeface="微软雅黑" panose="020B0503020204020204" pitchFamily="34" charset="-122"/>
              </a:rPr>
              <a:t>它和下游的树枝一起</a:t>
            </a:r>
            <a:r>
              <a:rPr lang="zh-CN" altLang="en-US" sz="1900" b="1" dirty="0">
                <a:solidFill>
                  <a:srgbClr val="0000FF"/>
                </a:solidFill>
                <a:latin typeface="微软雅黑" panose="020B0503020204020204" pitchFamily="34" charset="-122"/>
                <a:ea typeface="微软雅黑" panose="020B0503020204020204" pitchFamily="34" charset="-122"/>
              </a:rPr>
              <a:t>剪除</a:t>
            </a:r>
            <a:r>
              <a:rPr lang="zh-CN" altLang="en-US" sz="1900" b="1" dirty="0" smtClean="0">
                <a:solidFill>
                  <a:srgbClr val="0000FF"/>
                </a:solidFill>
                <a:latin typeface="微软雅黑" panose="020B0503020204020204" pitchFamily="34" charset="-122"/>
                <a:ea typeface="微软雅黑" panose="020B0503020204020204" pitchFamily="34" charset="-122"/>
              </a:rPr>
              <a:t>。</a:t>
            </a:r>
            <a:endParaRPr lang="en-US" altLang="zh-CN" sz="19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1900" b="1" dirty="0" smtClean="0">
                <a:solidFill>
                  <a:srgbClr val="C00000"/>
                </a:solidFill>
                <a:latin typeface="微软雅黑" panose="020B0503020204020204" pitchFamily="34" charset="-122"/>
                <a:ea typeface="微软雅黑" panose="020B0503020204020204" pitchFamily="34" charset="-122"/>
              </a:rPr>
              <a:t>嫁接：</a:t>
            </a:r>
            <a:r>
              <a:rPr lang="zh-CN" altLang="en-US" sz="1900" b="1" dirty="0" smtClean="0">
                <a:latin typeface="微软雅黑" panose="020B0503020204020204" pitchFamily="34" charset="-122"/>
                <a:ea typeface="微软雅黑" panose="020B0503020204020204" pitchFamily="34" charset="-122"/>
              </a:rPr>
              <a:t>当</a:t>
            </a:r>
            <a:r>
              <a:rPr lang="zh-CN" altLang="en-US" sz="1900" b="1" dirty="0">
                <a:latin typeface="微软雅黑" panose="020B0503020204020204" pitchFamily="34" charset="-122"/>
                <a:ea typeface="微软雅黑" panose="020B0503020204020204" pitchFamily="34" charset="-122"/>
              </a:rPr>
              <a:t>某个树枝有</a:t>
            </a:r>
            <a:r>
              <a:rPr lang="zh-CN" altLang="en-US" sz="1900" b="1" dirty="0">
                <a:solidFill>
                  <a:srgbClr val="0000FF"/>
                </a:solidFill>
                <a:latin typeface="微软雅黑" panose="020B0503020204020204" pitchFamily="34" charset="-122"/>
                <a:ea typeface="微软雅黑" panose="020B0503020204020204" pitchFamily="34" charset="-122"/>
              </a:rPr>
              <a:t>新增加</a:t>
            </a:r>
            <a:r>
              <a:rPr lang="zh-CN" altLang="en-US" sz="1900" b="1" dirty="0">
                <a:latin typeface="微软雅黑" panose="020B0503020204020204" pitchFamily="34" charset="-122"/>
                <a:ea typeface="微软雅黑" panose="020B0503020204020204" pitchFamily="34" charset="-122"/>
              </a:rPr>
              <a:t>的组成员时，可以</a:t>
            </a:r>
            <a:r>
              <a:rPr lang="zh-CN" altLang="en-US" sz="1900" b="1" dirty="0">
                <a:solidFill>
                  <a:srgbClr val="0000FF"/>
                </a:solidFill>
                <a:latin typeface="微软雅黑" panose="020B0503020204020204" pitchFamily="34" charset="-122"/>
                <a:ea typeface="微软雅黑" panose="020B0503020204020204" pitchFamily="34" charset="-122"/>
              </a:rPr>
              <a:t>再接入</a:t>
            </a:r>
            <a:r>
              <a:rPr lang="zh-CN" altLang="en-US" sz="1900" b="1" dirty="0">
                <a:latin typeface="微软雅黑" panose="020B0503020204020204" pitchFamily="34" charset="-122"/>
                <a:ea typeface="微软雅黑" panose="020B0503020204020204" pitchFamily="34" charset="-122"/>
              </a:rPr>
              <a:t>到多播转发树上</a:t>
            </a:r>
            <a:r>
              <a:rPr lang="zh-CN" altLang="en-US" sz="1900" b="1" dirty="0" smtClean="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p:txBody>
      </p:sp>
      <p:grpSp>
        <p:nvGrpSpPr>
          <p:cNvPr id="116" name="组合 115"/>
          <p:cNvGrpSpPr/>
          <p:nvPr/>
        </p:nvGrpSpPr>
        <p:grpSpPr>
          <a:xfrm>
            <a:off x="796794" y="2290608"/>
            <a:ext cx="3151205" cy="1960659"/>
            <a:chOff x="796794" y="2399244"/>
            <a:chExt cx="3349523" cy="1960659"/>
          </a:xfrm>
        </p:grpSpPr>
        <p:sp>
          <p:nvSpPr>
            <p:cNvPr id="67" name="Line 32"/>
            <p:cNvSpPr>
              <a:spLocks noChangeShapeType="1"/>
            </p:cNvSpPr>
            <p:nvPr/>
          </p:nvSpPr>
          <p:spPr bwMode="auto">
            <a:xfrm rot="5400000">
              <a:off x="3923478" y="2948951"/>
              <a:ext cx="445677" cy="0"/>
            </a:xfrm>
            <a:prstGeom prst="line">
              <a:avLst/>
            </a:prstGeom>
            <a:noFill/>
            <a:ln w="38100">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flipV="1">
              <a:off x="1616796" y="3005878"/>
              <a:ext cx="694691" cy="17304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5" name="Line 12"/>
            <p:cNvSpPr>
              <a:spLocks noChangeShapeType="1"/>
            </p:cNvSpPr>
            <p:nvPr/>
          </p:nvSpPr>
          <p:spPr bwMode="auto">
            <a:xfrm>
              <a:off x="1571814" y="3225718"/>
              <a:ext cx="638370" cy="2735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6" name="Line 12"/>
            <p:cNvSpPr>
              <a:spLocks noChangeShapeType="1"/>
            </p:cNvSpPr>
            <p:nvPr/>
          </p:nvSpPr>
          <p:spPr bwMode="auto">
            <a:xfrm>
              <a:off x="2340961" y="3529887"/>
              <a:ext cx="623278" cy="1394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7" name="Line 32"/>
            <p:cNvSpPr>
              <a:spLocks noChangeShapeType="1"/>
            </p:cNvSpPr>
            <p:nvPr/>
          </p:nvSpPr>
          <p:spPr bwMode="auto">
            <a:xfrm>
              <a:off x="2059592" y="2715922"/>
              <a:ext cx="653270"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2"/>
            <p:cNvSpPr>
              <a:spLocks noChangeShapeType="1"/>
            </p:cNvSpPr>
            <p:nvPr/>
          </p:nvSpPr>
          <p:spPr bwMode="auto">
            <a:xfrm flipH="1" flipV="1">
              <a:off x="2440545" y="2707550"/>
              <a:ext cx="0" cy="25661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9" name="Rectangle 10"/>
            <p:cNvSpPr>
              <a:spLocks noChangeArrowheads="1"/>
            </p:cNvSpPr>
            <p:nvPr/>
          </p:nvSpPr>
          <p:spPr bwMode="auto">
            <a:xfrm>
              <a:off x="2437365" y="2399244"/>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50" name="Line 12"/>
            <p:cNvSpPr>
              <a:spLocks noChangeShapeType="1"/>
            </p:cNvSpPr>
            <p:nvPr/>
          </p:nvSpPr>
          <p:spPr bwMode="auto">
            <a:xfrm flipH="1" flipV="1">
              <a:off x="2553202" y="2553523"/>
              <a:ext cx="0" cy="162399"/>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1" name="Line 32"/>
            <p:cNvSpPr>
              <a:spLocks noChangeShapeType="1"/>
            </p:cNvSpPr>
            <p:nvPr/>
          </p:nvSpPr>
          <p:spPr bwMode="auto">
            <a:xfrm rot="5400000">
              <a:off x="1004508" y="3157786"/>
              <a:ext cx="445677"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2"/>
            <p:cNvSpPr>
              <a:spLocks noChangeShapeType="1"/>
            </p:cNvSpPr>
            <p:nvPr/>
          </p:nvSpPr>
          <p:spPr bwMode="auto">
            <a:xfrm rot="5400000" flipH="1" flipV="1">
              <a:off x="1337370" y="3085143"/>
              <a:ext cx="0" cy="220047"/>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4" name="Rectangle 10"/>
            <p:cNvSpPr>
              <a:spLocks noChangeArrowheads="1"/>
            </p:cNvSpPr>
            <p:nvPr/>
          </p:nvSpPr>
          <p:spPr bwMode="auto">
            <a:xfrm>
              <a:off x="796794" y="3054530"/>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S</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55" name="Line 12"/>
            <p:cNvSpPr>
              <a:spLocks noChangeShapeType="1"/>
            </p:cNvSpPr>
            <p:nvPr/>
          </p:nvSpPr>
          <p:spPr bwMode="auto">
            <a:xfrm rot="5400000" flipH="1" flipV="1">
              <a:off x="1119428" y="3035483"/>
              <a:ext cx="0" cy="196670"/>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6" name="Line 32"/>
            <p:cNvSpPr>
              <a:spLocks noChangeShapeType="1"/>
            </p:cNvSpPr>
            <p:nvPr/>
          </p:nvSpPr>
          <p:spPr bwMode="auto">
            <a:xfrm>
              <a:off x="2833737" y="4017918"/>
              <a:ext cx="421424"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2"/>
            <p:cNvSpPr>
              <a:spLocks noChangeShapeType="1"/>
            </p:cNvSpPr>
            <p:nvPr/>
          </p:nvSpPr>
          <p:spPr bwMode="auto">
            <a:xfrm flipH="1" flipV="1">
              <a:off x="3028110" y="4017916"/>
              <a:ext cx="0" cy="181997"/>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8" name="Rectangle 10"/>
            <p:cNvSpPr>
              <a:spLocks noChangeArrowheads="1"/>
            </p:cNvSpPr>
            <p:nvPr/>
          </p:nvSpPr>
          <p:spPr bwMode="auto">
            <a:xfrm>
              <a:off x="2917118" y="4199915"/>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70" name="Line 12"/>
            <p:cNvSpPr>
              <a:spLocks noChangeShapeType="1"/>
            </p:cNvSpPr>
            <p:nvPr/>
          </p:nvSpPr>
          <p:spPr bwMode="auto">
            <a:xfrm rot="5400000" flipH="1" flipV="1">
              <a:off x="4038398" y="2826648"/>
              <a:ext cx="0" cy="196670"/>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1" name="Line 12"/>
            <p:cNvSpPr>
              <a:spLocks noChangeShapeType="1"/>
            </p:cNvSpPr>
            <p:nvPr/>
          </p:nvSpPr>
          <p:spPr bwMode="auto">
            <a:xfrm rot="5400000">
              <a:off x="2952858" y="3535439"/>
              <a:ext cx="362851" cy="46184"/>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38"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7394" y="3099409"/>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1487" y="2902593"/>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15796" y="3441518"/>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9574" y="3216390"/>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76939" y="2836462"/>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Line 12"/>
            <p:cNvSpPr>
              <a:spLocks noChangeShapeType="1"/>
            </p:cNvSpPr>
            <p:nvPr/>
          </p:nvSpPr>
          <p:spPr bwMode="auto">
            <a:xfrm flipH="1" flipV="1">
              <a:off x="3102138" y="3761302"/>
              <a:ext cx="0" cy="256614"/>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43"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4239" y="3608417"/>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0" name="组合 79"/>
          <p:cNvGrpSpPr/>
          <p:nvPr/>
        </p:nvGrpSpPr>
        <p:grpSpPr>
          <a:xfrm>
            <a:off x="6224518" y="2783401"/>
            <a:ext cx="1353920" cy="467837"/>
            <a:chOff x="2594906" y="2882429"/>
            <a:chExt cx="1353920" cy="467837"/>
          </a:xfrm>
        </p:grpSpPr>
        <p:sp>
          <p:nvSpPr>
            <p:cNvPr id="81" name="Line 15"/>
            <p:cNvSpPr>
              <a:spLocks noChangeShapeType="1"/>
            </p:cNvSpPr>
            <p:nvPr/>
          </p:nvSpPr>
          <p:spPr bwMode="auto">
            <a:xfrm flipV="1">
              <a:off x="3354744" y="2995439"/>
              <a:ext cx="379135" cy="244968"/>
            </a:xfrm>
            <a:prstGeom prst="line">
              <a:avLst/>
            </a:prstGeom>
            <a:noFill/>
            <a:ln w="28575">
              <a:solidFill>
                <a:srgbClr val="0099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2" name="Line 15"/>
            <p:cNvSpPr>
              <a:spLocks noChangeShapeType="1"/>
            </p:cNvSpPr>
            <p:nvPr/>
          </p:nvSpPr>
          <p:spPr bwMode="auto">
            <a:xfrm>
              <a:off x="2594906" y="3041372"/>
              <a:ext cx="532574" cy="217084"/>
            </a:xfrm>
            <a:prstGeom prst="line">
              <a:avLst/>
            </a:prstGeom>
            <a:noFill/>
            <a:ln w="28575">
              <a:solidFill>
                <a:srgbClr val="0099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3" name="矩形 82"/>
            <p:cNvSpPr/>
            <p:nvPr/>
          </p:nvSpPr>
          <p:spPr>
            <a:xfrm>
              <a:off x="3456383" y="3073267"/>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接入</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84" name="矩形 83"/>
            <p:cNvSpPr/>
            <p:nvPr/>
          </p:nvSpPr>
          <p:spPr>
            <a:xfrm>
              <a:off x="2714315" y="2882429"/>
              <a:ext cx="492443" cy="276999"/>
            </a:xfrm>
            <a:prstGeom prst="rect">
              <a:avLst/>
            </a:prstGeom>
          </p:spPr>
          <p:txBody>
            <a:bodyPr wrap="none">
              <a:spAutoFit/>
            </a:bodyPr>
            <a:lstStyle/>
            <a:p>
              <a:r>
                <a:rPr lang="zh-CN" altLang="en-US" sz="1200" b="1" dirty="0" smtClean="0">
                  <a:solidFill>
                    <a:srgbClr val="C00000"/>
                  </a:solidFill>
                  <a:latin typeface="微软雅黑" panose="020B0503020204020204" pitchFamily="34" charset="-122"/>
                  <a:ea typeface="微软雅黑" panose="020B0503020204020204" pitchFamily="34" charset="-122"/>
                </a:rPr>
                <a:t>接入</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4608294" y="2290608"/>
            <a:ext cx="3856690" cy="1960659"/>
            <a:chOff x="4463445" y="2399244"/>
            <a:chExt cx="4036555" cy="1960659"/>
          </a:xfrm>
        </p:grpSpPr>
        <p:sp>
          <p:nvSpPr>
            <p:cNvPr id="87" name="Line 12"/>
            <p:cNvSpPr>
              <a:spLocks noChangeShapeType="1"/>
            </p:cNvSpPr>
            <p:nvPr/>
          </p:nvSpPr>
          <p:spPr bwMode="auto">
            <a:xfrm flipV="1">
              <a:off x="5283447" y="3005878"/>
              <a:ext cx="694691" cy="17304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8" name="Line 12"/>
            <p:cNvSpPr>
              <a:spLocks noChangeShapeType="1"/>
            </p:cNvSpPr>
            <p:nvPr/>
          </p:nvSpPr>
          <p:spPr bwMode="auto">
            <a:xfrm>
              <a:off x="5238465" y="3225718"/>
              <a:ext cx="638370" cy="2735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9" name="Line 12"/>
            <p:cNvSpPr>
              <a:spLocks noChangeShapeType="1"/>
            </p:cNvSpPr>
            <p:nvPr/>
          </p:nvSpPr>
          <p:spPr bwMode="auto">
            <a:xfrm>
              <a:off x="6007612" y="3529887"/>
              <a:ext cx="623278" cy="1394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0" name="Line 32"/>
            <p:cNvSpPr>
              <a:spLocks noChangeShapeType="1"/>
            </p:cNvSpPr>
            <p:nvPr/>
          </p:nvSpPr>
          <p:spPr bwMode="auto">
            <a:xfrm>
              <a:off x="5726243" y="2715922"/>
              <a:ext cx="653270"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12"/>
            <p:cNvSpPr>
              <a:spLocks noChangeShapeType="1"/>
            </p:cNvSpPr>
            <p:nvPr/>
          </p:nvSpPr>
          <p:spPr bwMode="auto">
            <a:xfrm flipH="1" flipV="1">
              <a:off x="6107196" y="2707550"/>
              <a:ext cx="0" cy="25661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2" name="Rectangle 10"/>
            <p:cNvSpPr>
              <a:spLocks noChangeArrowheads="1"/>
            </p:cNvSpPr>
            <p:nvPr/>
          </p:nvSpPr>
          <p:spPr bwMode="auto">
            <a:xfrm>
              <a:off x="6104016" y="2399244"/>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93" name="Line 12"/>
            <p:cNvSpPr>
              <a:spLocks noChangeShapeType="1"/>
            </p:cNvSpPr>
            <p:nvPr/>
          </p:nvSpPr>
          <p:spPr bwMode="auto">
            <a:xfrm flipH="1" flipV="1">
              <a:off x="6219853" y="2553523"/>
              <a:ext cx="0" cy="162399"/>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4" name="Line 32"/>
            <p:cNvSpPr>
              <a:spLocks noChangeShapeType="1"/>
            </p:cNvSpPr>
            <p:nvPr/>
          </p:nvSpPr>
          <p:spPr bwMode="auto">
            <a:xfrm rot="5400000">
              <a:off x="4671159" y="3157786"/>
              <a:ext cx="445677"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12"/>
            <p:cNvSpPr>
              <a:spLocks noChangeShapeType="1"/>
            </p:cNvSpPr>
            <p:nvPr/>
          </p:nvSpPr>
          <p:spPr bwMode="auto">
            <a:xfrm rot="5400000" flipH="1" flipV="1">
              <a:off x="5004021" y="3085143"/>
              <a:ext cx="0" cy="220047"/>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6" name="Rectangle 10"/>
            <p:cNvSpPr>
              <a:spLocks noChangeArrowheads="1"/>
            </p:cNvSpPr>
            <p:nvPr/>
          </p:nvSpPr>
          <p:spPr bwMode="auto">
            <a:xfrm>
              <a:off x="4463445" y="3054530"/>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S</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97" name="Line 12"/>
            <p:cNvSpPr>
              <a:spLocks noChangeShapeType="1"/>
            </p:cNvSpPr>
            <p:nvPr/>
          </p:nvSpPr>
          <p:spPr bwMode="auto">
            <a:xfrm rot="5400000" flipH="1" flipV="1">
              <a:off x="4786079" y="3035483"/>
              <a:ext cx="0" cy="196670"/>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8" name="Line 32"/>
            <p:cNvSpPr>
              <a:spLocks noChangeShapeType="1"/>
            </p:cNvSpPr>
            <p:nvPr/>
          </p:nvSpPr>
          <p:spPr bwMode="auto">
            <a:xfrm>
              <a:off x="6500388" y="4017918"/>
              <a:ext cx="421424"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12"/>
            <p:cNvSpPr>
              <a:spLocks noChangeShapeType="1"/>
            </p:cNvSpPr>
            <p:nvPr/>
          </p:nvSpPr>
          <p:spPr bwMode="auto">
            <a:xfrm flipH="1" flipV="1">
              <a:off x="6694761" y="4017916"/>
              <a:ext cx="0" cy="181997"/>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00" name="Rectangle 10"/>
            <p:cNvSpPr>
              <a:spLocks noChangeArrowheads="1"/>
            </p:cNvSpPr>
            <p:nvPr/>
          </p:nvSpPr>
          <p:spPr bwMode="auto">
            <a:xfrm>
              <a:off x="6583769" y="4199915"/>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101" name="Line 12"/>
            <p:cNvSpPr>
              <a:spLocks noChangeShapeType="1"/>
            </p:cNvSpPr>
            <p:nvPr/>
          </p:nvSpPr>
          <p:spPr bwMode="auto">
            <a:xfrm rot="5400000" flipH="1" flipV="1">
              <a:off x="7718894" y="2812803"/>
              <a:ext cx="0" cy="224359"/>
            </a:xfrm>
            <a:prstGeom prst="line">
              <a:avLst/>
            </a:prstGeom>
            <a:noFill/>
            <a:ln w="28575">
              <a:solidFill>
                <a:srgbClr val="0099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02" name="Line 12"/>
            <p:cNvSpPr>
              <a:spLocks noChangeShapeType="1"/>
            </p:cNvSpPr>
            <p:nvPr/>
          </p:nvSpPr>
          <p:spPr bwMode="auto">
            <a:xfrm rot="5400000">
              <a:off x="6619509" y="3535439"/>
              <a:ext cx="362851" cy="46184"/>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103"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4045" y="3099409"/>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78138" y="2902593"/>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82447" y="3441518"/>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16225" y="3216390"/>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43590" y="2836462"/>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Line 12"/>
            <p:cNvSpPr>
              <a:spLocks noChangeShapeType="1"/>
            </p:cNvSpPr>
            <p:nvPr/>
          </p:nvSpPr>
          <p:spPr bwMode="auto">
            <a:xfrm flipH="1" flipV="1">
              <a:off x="6768789" y="3761302"/>
              <a:ext cx="0" cy="256614"/>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109"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30890" y="3608417"/>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Rectangle 10"/>
            <p:cNvSpPr>
              <a:spLocks noChangeArrowheads="1"/>
            </p:cNvSpPr>
            <p:nvPr/>
          </p:nvSpPr>
          <p:spPr bwMode="auto">
            <a:xfrm>
              <a:off x="8167665" y="2896632"/>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endParaRPr lang="en-US" altLang="zh-CN" sz="1200" b="1" dirty="0">
                <a:solidFill>
                  <a:srgbClr val="000000"/>
                </a:solidFill>
                <a:latin typeface="微软雅黑" panose="020B0503020204020204" pitchFamily="34" charset="-122"/>
                <a:ea typeface="微软雅黑" panose="020B0503020204020204" pitchFamily="34" charset="-122"/>
              </a:endParaRPr>
            </a:p>
          </p:txBody>
        </p:sp>
        <p:sp>
          <p:nvSpPr>
            <p:cNvPr id="111" name="Line 12"/>
            <p:cNvSpPr>
              <a:spLocks noChangeShapeType="1"/>
            </p:cNvSpPr>
            <p:nvPr/>
          </p:nvSpPr>
          <p:spPr bwMode="auto">
            <a:xfrm rot="5400000" flipH="1" flipV="1">
              <a:off x="8005956" y="2805082"/>
              <a:ext cx="0" cy="323418"/>
            </a:xfrm>
            <a:prstGeom prst="line">
              <a:avLst/>
            </a:prstGeom>
            <a:noFill/>
            <a:ln w="28575">
              <a:solidFill>
                <a:srgbClr val="0099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5" name="Line 32"/>
            <p:cNvSpPr>
              <a:spLocks noChangeShapeType="1"/>
            </p:cNvSpPr>
            <p:nvPr/>
          </p:nvSpPr>
          <p:spPr bwMode="auto">
            <a:xfrm rot="5400000">
              <a:off x="7608235" y="2948951"/>
              <a:ext cx="445677" cy="0"/>
            </a:xfrm>
            <a:prstGeom prst="line">
              <a:avLst/>
            </a:prstGeom>
            <a:noFill/>
            <a:ln w="38100">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102"/>
            <p:cNvSpPr txBox="1">
              <a:spLocks noChangeArrowheads="1"/>
            </p:cNvSpPr>
            <p:nvPr/>
          </p:nvSpPr>
          <p:spPr bwMode="auto">
            <a:xfrm>
              <a:off x="7831227" y="3279985"/>
              <a:ext cx="66877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100" b="1" dirty="0" smtClean="0">
                  <a:latin typeface="微软雅黑" panose="020B0503020204020204" pitchFamily="34" charset="-122"/>
                  <a:ea typeface="微软雅黑" panose="020B0503020204020204" pitchFamily="34" charset="-122"/>
                </a:rPr>
                <a:t>IGMP </a:t>
              </a:r>
              <a:endParaRPr lang="en-US" altLang="zh-CN" sz="1100" b="1" dirty="0" smtClean="0">
                <a:latin typeface="微软雅黑" panose="020B0503020204020204" pitchFamily="34" charset="-122"/>
                <a:ea typeface="微软雅黑" panose="020B0503020204020204" pitchFamily="34" charset="-122"/>
              </a:endParaRPr>
            </a:p>
            <a:p>
              <a:r>
                <a:rPr lang="en-US" altLang="zh-CN" sz="1100" b="1" dirty="0" smtClean="0">
                  <a:latin typeface="微软雅黑" panose="020B0503020204020204" pitchFamily="34" charset="-122"/>
                  <a:ea typeface="微软雅黑" panose="020B0503020204020204" pitchFamily="34" charset="-122"/>
                </a:rPr>
                <a:t>Report</a:t>
              </a:r>
              <a:endParaRPr lang="zh-CN" altLang="en-US" sz="1100" b="1" dirty="0">
                <a:latin typeface="微软雅黑" panose="020B0503020204020204" pitchFamily="34" charset="-122"/>
                <a:ea typeface="微软雅黑" panose="020B0503020204020204" pitchFamily="34" charset="-122"/>
              </a:endParaRPr>
            </a:p>
          </p:txBody>
        </p:sp>
        <p:cxnSp>
          <p:nvCxnSpPr>
            <p:cNvPr id="114" name="直接箭头连接符 113"/>
            <p:cNvCxnSpPr>
              <a:stCxn id="112" idx="0"/>
            </p:cNvCxnSpPr>
            <p:nvPr/>
          </p:nvCxnSpPr>
          <p:spPr>
            <a:xfrm flipH="1" flipV="1">
              <a:off x="8005956" y="3005048"/>
              <a:ext cx="159658" cy="274937"/>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sp>
        <p:nvSpPr>
          <p:cNvPr id="119" name="矩形 118"/>
          <p:cNvSpPr/>
          <p:nvPr/>
        </p:nvSpPr>
        <p:spPr>
          <a:xfrm>
            <a:off x="1229140" y="3881935"/>
            <a:ext cx="595035"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剪枝</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0" name="矩形 119"/>
          <p:cNvSpPr/>
          <p:nvPr/>
        </p:nvSpPr>
        <p:spPr>
          <a:xfrm>
            <a:off x="7584137" y="3881935"/>
            <a:ext cx="595035"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嫁接</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79" name="组合 78"/>
          <p:cNvGrpSpPr/>
          <p:nvPr/>
        </p:nvGrpSpPr>
        <p:grpSpPr>
          <a:xfrm>
            <a:off x="2450573" y="2801278"/>
            <a:ext cx="1215605" cy="467837"/>
            <a:chOff x="2622992" y="2882429"/>
            <a:chExt cx="1325834" cy="467837"/>
          </a:xfrm>
        </p:grpSpPr>
        <p:sp>
          <p:nvSpPr>
            <p:cNvPr id="73" name="Line 15"/>
            <p:cNvSpPr>
              <a:spLocks noChangeShapeType="1"/>
            </p:cNvSpPr>
            <p:nvPr/>
          </p:nvSpPr>
          <p:spPr bwMode="auto">
            <a:xfrm flipV="1">
              <a:off x="3345691" y="2936679"/>
              <a:ext cx="476516" cy="303730"/>
            </a:xfrm>
            <a:prstGeom prst="line">
              <a:avLst/>
            </a:prstGeom>
            <a:noFill/>
            <a:ln w="28575">
              <a:solidFill>
                <a:srgbClr val="990099"/>
              </a:solidFill>
              <a:prstDash val="sysDot"/>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4" name="Line 15"/>
            <p:cNvSpPr>
              <a:spLocks noChangeShapeType="1"/>
            </p:cNvSpPr>
            <p:nvPr/>
          </p:nvSpPr>
          <p:spPr bwMode="auto">
            <a:xfrm>
              <a:off x="2622992" y="3001788"/>
              <a:ext cx="522594" cy="265721"/>
            </a:xfrm>
            <a:prstGeom prst="line">
              <a:avLst/>
            </a:prstGeom>
            <a:noFill/>
            <a:ln w="28575">
              <a:solidFill>
                <a:srgbClr val="990099"/>
              </a:solidFill>
              <a:prstDash val="sysDot"/>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5" name="矩形 74"/>
            <p:cNvSpPr/>
            <p:nvPr/>
          </p:nvSpPr>
          <p:spPr>
            <a:xfrm>
              <a:off x="3456383" y="3073267"/>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剪除</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76" name="矩形 75"/>
            <p:cNvSpPr/>
            <p:nvPr/>
          </p:nvSpPr>
          <p:spPr>
            <a:xfrm>
              <a:off x="2714315" y="2882429"/>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剪除</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7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00395"/>
            <a:ext cx="8053711"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Group 114"/>
          <p:cNvGrpSpPr/>
          <p:nvPr/>
        </p:nvGrpSpPr>
        <p:grpSpPr bwMode="auto">
          <a:xfrm>
            <a:off x="5909908" y="2669405"/>
            <a:ext cx="1572216" cy="1443694"/>
            <a:chOff x="3749" y="2721"/>
            <a:chExt cx="1531" cy="1523"/>
          </a:xfrm>
        </p:grpSpPr>
        <p:sp>
          <p:nvSpPr>
            <p:cNvPr id="4" name="Oval 90"/>
            <p:cNvSpPr>
              <a:spLocks noChangeArrowheads="1"/>
            </p:cNvSpPr>
            <p:nvPr/>
          </p:nvSpPr>
          <p:spPr bwMode="auto">
            <a:xfrm rot="1323552">
              <a:off x="3749" y="3383"/>
              <a:ext cx="1272" cy="861"/>
            </a:xfrm>
            <a:prstGeom prst="ellipse">
              <a:avLst/>
            </a:prstGeom>
            <a:solidFill>
              <a:srgbClr val="00FFFF"/>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 name="Text Box 91"/>
            <p:cNvSpPr txBox="1">
              <a:spLocks noChangeArrowheads="1"/>
            </p:cNvSpPr>
            <p:nvPr/>
          </p:nvSpPr>
          <p:spPr bwMode="auto">
            <a:xfrm>
              <a:off x="4051" y="2721"/>
              <a:ext cx="1229" cy="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剪除没有</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组成员的树枝</a:t>
              </a:r>
              <a:endParaRPr lang="zh-CN" altLang="en-US" sz="1400" b="1" dirty="0">
                <a:latin typeface="微软雅黑" panose="020B0503020204020204" pitchFamily="34" charset="-122"/>
                <a:ea typeface="微软雅黑" panose="020B0503020204020204" pitchFamily="34" charset="-122"/>
              </a:endParaRPr>
            </a:p>
          </p:txBody>
        </p:sp>
      </p:grpSp>
      <p:sp>
        <p:nvSpPr>
          <p:cNvPr id="6" name="Line 4"/>
          <p:cNvSpPr>
            <a:spLocks noChangeShapeType="1"/>
          </p:cNvSpPr>
          <p:nvPr/>
        </p:nvSpPr>
        <p:spPr bwMode="auto">
          <a:xfrm>
            <a:off x="6799222" y="3890334"/>
            <a:ext cx="481626" cy="14598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 name="Line 5"/>
          <p:cNvSpPr>
            <a:spLocks noChangeShapeType="1"/>
          </p:cNvSpPr>
          <p:nvPr/>
        </p:nvSpPr>
        <p:spPr bwMode="auto">
          <a:xfrm>
            <a:off x="4436275" y="1157459"/>
            <a:ext cx="0" cy="36874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flipV="1">
            <a:off x="3297420" y="1640902"/>
            <a:ext cx="1114209" cy="549798"/>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 name="Line 7"/>
          <p:cNvSpPr>
            <a:spLocks noChangeShapeType="1"/>
          </p:cNvSpPr>
          <p:nvPr/>
        </p:nvSpPr>
        <p:spPr bwMode="auto">
          <a:xfrm>
            <a:off x="3434000" y="3298827"/>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3434000" y="2190700"/>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Text Box 9"/>
          <p:cNvSpPr txBox="1">
            <a:spLocks noChangeArrowheads="1"/>
          </p:cNvSpPr>
          <p:nvPr/>
        </p:nvSpPr>
        <p:spPr bwMode="auto">
          <a:xfrm>
            <a:off x="4601610" y="88256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pitchFamily="34" charset="-122"/>
                <a:ea typeface="微软雅黑" panose="020B0503020204020204" pitchFamily="34" charset="-122"/>
              </a:rPr>
              <a:t>源点</a:t>
            </a:r>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4592368" y="1690194"/>
            <a:ext cx="1030003" cy="51567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3297420" y="2266535"/>
            <a:ext cx="0" cy="958355"/>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364169" y="3372766"/>
            <a:ext cx="1031029" cy="663549"/>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5699389" y="2266534"/>
            <a:ext cx="0" cy="1032293"/>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H="1">
            <a:off x="4601610" y="3298828"/>
            <a:ext cx="1097779" cy="737488"/>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flipH="1">
            <a:off x="2472801" y="3298827"/>
            <a:ext cx="755814" cy="591507"/>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5769219" y="3298827"/>
            <a:ext cx="961198" cy="59150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9"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1008" y="2044719"/>
            <a:ext cx="481627"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8618" y="3890334"/>
            <a:ext cx="481626" cy="294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1008" y="3151898"/>
            <a:ext cx="481627"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25201" y="3151898"/>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25201" y="2044719"/>
            <a:ext cx="481626"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97587" y="3815448"/>
            <a:ext cx="482653" cy="29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54177" y="3743405"/>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7" name="Group 35"/>
          <p:cNvGrpSpPr/>
          <p:nvPr/>
        </p:nvGrpSpPr>
        <p:grpSpPr bwMode="auto">
          <a:xfrm>
            <a:off x="4950764" y="1999218"/>
            <a:ext cx="137607" cy="147877"/>
            <a:chOff x="3470" y="572"/>
            <a:chExt cx="91" cy="91"/>
          </a:xfrm>
        </p:grpSpPr>
        <p:sp>
          <p:nvSpPr>
            <p:cNvPr id="28" name="Line 36"/>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37"/>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0" name="Group 110"/>
          <p:cNvGrpSpPr/>
          <p:nvPr/>
        </p:nvGrpSpPr>
        <p:grpSpPr bwMode="auto">
          <a:xfrm>
            <a:off x="3877630" y="2235253"/>
            <a:ext cx="2027143" cy="767821"/>
            <a:chOff x="1770" y="2263"/>
            <a:chExt cx="1974" cy="810"/>
          </a:xfrm>
        </p:grpSpPr>
        <p:grpSp>
          <p:nvGrpSpPr>
            <p:cNvPr id="31" name="Group 25"/>
            <p:cNvGrpSpPr/>
            <p:nvPr/>
          </p:nvGrpSpPr>
          <p:grpSpPr bwMode="auto">
            <a:xfrm rot="5400000">
              <a:off x="3406" y="2735"/>
              <a:ext cx="544" cy="132"/>
              <a:chOff x="4105" y="1253"/>
              <a:chExt cx="317" cy="90"/>
            </a:xfrm>
          </p:grpSpPr>
          <p:sp>
            <p:nvSpPr>
              <p:cNvPr id="35"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2" name="Group 39"/>
            <p:cNvGrpSpPr/>
            <p:nvPr/>
          </p:nvGrpSpPr>
          <p:grpSpPr bwMode="auto">
            <a:xfrm flipH="1">
              <a:off x="1770" y="2263"/>
              <a:ext cx="468" cy="155"/>
              <a:chOff x="4105" y="1253"/>
              <a:chExt cx="317" cy="90"/>
            </a:xfrm>
          </p:grpSpPr>
          <p:sp>
            <p:nvSpPr>
              <p:cNvPr id="33" name="Rectangle 4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Line 4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37" name="Group 42"/>
          <p:cNvGrpSpPr/>
          <p:nvPr/>
        </p:nvGrpSpPr>
        <p:grpSpPr bwMode="auto">
          <a:xfrm flipH="1">
            <a:off x="3740023" y="2235253"/>
            <a:ext cx="137607" cy="148824"/>
            <a:chOff x="3470" y="572"/>
            <a:chExt cx="91" cy="91"/>
          </a:xfrm>
        </p:grpSpPr>
        <p:sp>
          <p:nvSpPr>
            <p:cNvPr id="38" name="Line 4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Line 4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40" name="Group 109"/>
          <p:cNvGrpSpPr/>
          <p:nvPr/>
        </p:nvGrpSpPr>
        <p:grpSpPr bwMode="auto">
          <a:xfrm>
            <a:off x="3364169" y="1999218"/>
            <a:ext cx="1586594" cy="929917"/>
            <a:chOff x="1270" y="2014"/>
            <a:chExt cx="1545" cy="981"/>
          </a:xfrm>
        </p:grpSpPr>
        <p:grpSp>
          <p:nvGrpSpPr>
            <p:cNvPr id="41" name="Group 32"/>
            <p:cNvGrpSpPr/>
            <p:nvPr/>
          </p:nvGrpSpPr>
          <p:grpSpPr bwMode="auto">
            <a:xfrm>
              <a:off x="2349" y="2014"/>
              <a:ext cx="466" cy="154"/>
              <a:chOff x="4105" y="1253"/>
              <a:chExt cx="317" cy="90"/>
            </a:xfrm>
          </p:grpSpPr>
          <p:sp>
            <p:nvSpPr>
              <p:cNvPr id="45" name="Rectangle 33"/>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6" name="Line 34"/>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42" name="Group 45"/>
            <p:cNvGrpSpPr/>
            <p:nvPr/>
          </p:nvGrpSpPr>
          <p:grpSpPr bwMode="auto">
            <a:xfrm rot="5400000">
              <a:off x="1064" y="2656"/>
              <a:ext cx="545" cy="134"/>
              <a:chOff x="4105" y="1253"/>
              <a:chExt cx="317" cy="90"/>
            </a:xfrm>
          </p:grpSpPr>
          <p:sp>
            <p:nvSpPr>
              <p:cNvPr id="43"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4" name="Line 4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47" name="Group 52"/>
          <p:cNvGrpSpPr/>
          <p:nvPr/>
        </p:nvGrpSpPr>
        <p:grpSpPr bwMode="auto">
          <a:xfrm>
            <a:off x="5224951" y="3341484"/>
            <a:ext cx="137607" cy="146929"/>
            <a:chOff x="3470" y="572"/>
            <a:chExt cx="91" cy="91"/>
          </a:xfrm>
        </p:grpSpPr>
        <p:sp>
          <p:nvSpPr>
            <p:cNvPr id="48" name="Line 5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9" name="Line 5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0" name="Group 111"/>
          <p:cNvGrpSpPr/>
          <p:nvPr/>
        </p:nvGrpSpPr>
        <p:grpSpPr bwMode="auto">
          <a:xfrm>
            <a:off x="2491286" y="3341484"/>
            <a:ext cx="2733665" cy="326087"/>
            <a:chOff x="420" y="3430"/>
            <a:chExt cx="2662" cy="344"/>
          </a:xfrm>
        </p:grpSpPr>
        <p:grpSp>
          <p:nvGrpSpPr>
            <p:cNvPr id="51" name="Group 49"/>
            <p:cNvGrpSpPr/>
            <p:nvPr/>
          </p:nvGrpSpPr>
          <p:grpSpPr bwMode="auto">
            <a:xfrm>
              <a:off x="2614" y="3430"/>
              <a:ext cx="468" cy="153"/>
              <a:chOff x="4105" y="1253"/>
              <a:chExt cx="317" cy="90"/>
            </a:xfrm>
          </p:grpSpPr>
          <p:sp>
            <p:nvSpPr>
              <p:cNvPr id="58" name="Rectangle 5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Line 5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2" name="Group 62"/>
            <p:cNvGrpSpPr/>
            <p:nvPr/>
          </p:nvGrpSpPr>
          <p:grpSpPr bwMode="auto">
            <a:xfrm rot="19424285" flipH="1">
              <a:off x="420" y="3551"/>
              <a:ext cx="468" cy="154"/>
              <a:chOff x="4105" y="1253"/>
              <a:chExt cx="317" cy="90"/>
            </a:xfrm>
          </p:grpSpPr>
          <p:sp>
            <p:nvSpPr>
              <p:cNvPr id="56"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Line 64"/>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3" name="Group 65"/>
            <p:cNvGrpSpPr/>
            <p:nvPr/>
          </p:nvGrpSpPr>
          <p:grpSpPr bwMode="auto">
            <a:xfrm rot="1818208">
              <a:off x="1606" y="3619"/>
              <a:ext cx="467" cy="155"/>
              <a:chOff x="4105" y="1253"/>
              <a:chExt cx="317" cy="90"/>
            </a:xfrm>
          </p:grpSpPr>
          <p:sp>
            <p:nvSpPr>
              <p:cNvPr id="54"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6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60" name="Group 108"/>
          <p:cNvGrpSpPr/>
          <p:nvPr/>
        </p:nvGrpSpPr>
        <p:grpSpPr bwMode="auto">
          <a:xfrm>
            <a:off x="3584958" y="1708206"/>
            <a:ext cx="1776574" cy="186741"/>
            <a:chOff x="1485" y="1707"/>
            <a:chExt cx="1730" cy="197"/>
          </a:xfrm>
        </p:grpSpPr>
        <p:grpSp>
          <p:nvGrpSpPr>
            <p:cNvPr id="61" name="Group 28"/>
            <p:cNvGrpSpPr/>
            <p:nvPr/>
          </p:nvGrpSpPr>
          <p:grpSpPr bwMode="auto">
            <a:xfrm rot="1498195">
              <a:off x="2747" y="1749"/>
              <a:ext cx="468" cy="155"/>
              <a:chOff x="4105" y="1253"/>
              <a:chExt cx="317" cy="90"/>
            </a:xfrm>
          </p:grpSpPr>
          <p:sp>
            <p:nvSpPr>
              <p:cNvPr id="65"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Line 3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2" name="Group 71"/>
            <p:cNvGrpSpPr/>
            <p:nvPr/>
          </p:nvGrpSpPr>
          <p:grpSpPr bwMode="auto">
            <a:xfrm rot="20121053" flipH="1">
              <a:off x="1485" y="1707"/>
              <a:ext cx="467" cy="156"/>
              <a:chOff x="4105" y="1253"/>
              <a:chExt cx="317" cy="90"/>
            </a:xfrm>
          </p:grpSpPr>
          <p:sp>
            <p:nvSpPr>
              <p:cNvPr id="63"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4" name="Line 73"/>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67" name="Text Box 74"/>
          <p:cNvSpPr txBox="1">
            <a:spLocks noChangeArrowheads="1"/>
          </p:cNvSpPr>
          <p:nvPr/>
        </p:nvSpPr>
        <p:spPr bwMode="auto">
          <a:xfrm>
            <a:off x="5869858" y="204092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68" name="Text Box 75"/>
          <p:cNvSpPr txBox="1">
            <a:spLocks noChangeArrowheads="1"/>
          </p:cNvSpPr>
          <p:nvPr/>
        </p:nvSpPr>
        <p:spPr bwMode="auto">
          <a:xfrm>
            <a:off x="2884598" y="291870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sp>
        <p:nvSpPr>
          <p:cNvPr id="69" name="Text Box 76"/>
          <p:cNvSpPr txBox="1">
            <a:spLocks noChangeArrowheads="1"/>
          </p:cNvSpPr>
          <p:nvPr/>
        </p:nvSpPr>
        <p:spPr bwMode="auto">
          <a:xfrm>
            <a:off x="2059980" y="35206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6</a:t>
            </a:r>
            <a:endParaRPr lang="en-US" altLang="zh-CN" sz="1400" b="1" baseline="-25000">
              <a:latin typeface="微软雅黑" panose="020B0503020204020204" pitchFamily="34" charset="-122"/>
              <a:ea typeface="微软雅黑" panose="020B0503020204020204" pitchFamily="34" charset="-122"/>
            </a:endParaRPr>
          </a:p>
        </p:txBody>
      </p:sp>
      <p:sp>
        <p:nvSpPr>
          <p:cNvPr id="70" name="Text Box 77"/>
          <p:cNvSpPr txBox="1">
            <a:spLocks noChangeArrowheads="1"/>
          </p:cNvSpPr>
          <p:nvPr/>
        </p:nvSpPr>
        <p:spPr bwMode="auto">
          <a:xfrm>
            <a:off x="4258618" y="36135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7</a:t>
            </a:r>
            <a:endParaRPr lang="en-US" altLang="zh-CN" sz="1400" b="1" baseline="-25000">
              <a:latin typeface="微软雅黑" panose="020B0503020204020204" pitchFamily="34" charset="-122"/>
              <a:ea typeface="微软雅黑" panose="020B0503020204020204" pitchFamily="34" charset="-122"/>
            </a:endParaRPr>
          </a:p>
        </p:txBody>
      </p:sp>
      <p:sp>
        <p:nvSpPr>
          <p:cNvPr id="71" name="Text Box 78"/>
          <p:cNvSpPr txBox="1">
            <a:spLocks noChangeArrowheads="1"/>
          </p:cNvSpPr>
          <p:nvPr/>
        </p:nvSpPr>
        <p:spPr bwMode="auto">
          <a:xfrm>
            <a:off x="6591784" y="34751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8</a:t>
            </a:r>
            <a:endParaRPr lang="en-US" altLang="zh-CN" sz="1400" b="1" baseline="-25000">
              <a:latin typeface="微软雅黑" panose="020B0503020204020204" pitchFamily="34" charset="-122"/>
              <a:ea typeface="微软雅黑" panose="020B0503020204020204" pitchFamily="34" charset="-122"/>
            </a:endParaRPr>
          </a:p>
        </p:txBody>
      </p:sp>
      <p:grpSp>
        <p:nvGrpSpPr>
          <p:cNvPr id="72" name="Group 113"/>
          <p:cNvGrpSpPr/>
          <p:nvPr/>
        </p:nvGrpSpPr>
        <p:grpSpPr bwMode="auto">
          <a:xfrm>
            <a:off x="3760561" y="3098815"/>
            <a:ext cx="2796307" cy="689144"/>
            <a:chOff x="1656" y="3174"/>
            <a:chExt cx="2723" cy="727"/>
          </a:xfrm>
        </p:grpSpPr>
        <p:grpSp>
          <p:nvGrpSpPr>
            <p:cNvPr id="73" name="Group 56"/>
            <p:cNvGrpSpPr/>
            <p:nvPr/>
          </p:nvGrpSpPr>
          <p:grpSpPr bwMode="auto">
            <a:xfrm flipH="1">
              <a:off x="1656" y="3174"/>
              <a:ext cx="467" cy="155"/>
              <a:chOff x="4105" y="1253"/>
              <a:chExt cx="317" cy="90"/>
            </a:xfrm>
          </p:grpSpPr>
          <p:sp>
            <p:nvSpPr>
              <p:cNvPr id="80" name="Rectangle 57"/>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Line 58"/>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4" name="Group 68"/>
            <p:cNvGrpSpPr/>
            <p:nvPr/>
          </p:nvGrpSpPr>
          <p:grpSpPr bwMode="auto">
            <a:xfrm rot="1818208">
              <a:off x="3910" y="3523"/>
              <a:ext cx="469" cy="154"/>
              <a:chOff x="4105" y="1253"/>
              <a:chExt cx="317" cy="90"/>
            </a:xfrm>
          </p:grpSpPr>
          <p:sp>
            <p:nvSpPr>
              <p:cNvPr id="78"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Line 7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80"/>
            <p:cNvGrpSpPr/>
            <p:nvPr/>
          </p:nvGrpSpPr>
          <p:grpSpPr bwMode="auto">
            <a:xfrm rot="19765545" flipH="1">
              <a:off x="2955" y="3747"/>
              <a:ext cx="469" cy="154"/>
              <a:chOff x="4105" y="1253"/>
              <a:chExt cx="317" cy="90"/>
            </a:xfrm>
          </p:grpSpPr>
          <p:sp>
            <p:nvSpPr>
              <p:cNvPr id="76" name="Rectangle 81"/>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Line 82"/>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82" name="Group 112"/>
          <p:cNvGrpSpPr/>
          <p:nvPr/>
        </p:nvGrpSpPr>
        <p:grpSpPr bwMode="auto">
          <a:xfrm>
            <a:off x="3619873" y="3083648"/>
            <a:ext cx="1514709" cy="836072"/>
            <a:chOff x="1522" y="3174"/>
            <a:chExt cx="1475" cy="882"/>
          </a:xfrm>
        </p:grpSpPr>
        <p:grpSp>
          <p:nvGrpSpPr>
            <p:cNvPr id="83" name="Group 59"/>
            <p:cNvGrpSpPr/>
            <p:nvPr/>
          </p:nvGrpSpPr>
          <p:grpSpPr bwMode="auto">
            <a:xfrm flipH="1">
              <a:off x="1522" y="3174"/>
              <a:ext cx="134" cy="157"/>
              <a:chOff x="3470" y="572"/>
              <a:chExt cx="91" cy="91"/>
            </a:xfrm>
          </p:grpSpPr>
          <p:sp>
            <p:nvSpPr>
              <p:cNvPr id="87" name="Line 60"/>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8" name="Line 61"/>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83"/>
            <p:cNvGrpSpPr/>
            <p:nvPr/>
          </p:nvGrpSpPr>
          <p:grpSpPr bwMode="auto">
            <a:xfrm rot="19765545" flipH="1">
              <a:off x="2863" y="3900"/>
              <a:ext cx="134" cy="156"/>
              <a:chOff x="3470" y="572"/>
              <a:chExt cx="91" cy="91"/>
            </a:xfrm>
          </p:grpSpPr>
          <p:sp>
            <p:nvSpPr>
              <p:cNvPr id="85" name="Line 84"/>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Line 85"/>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pic>
        <p:nvPicPr>
          <p:cNvPr id="89"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89814" y="1526203"/>
            <a:ext cx="481627" cy="295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0" name="Text Box 87"/>
          <p:cNvSpPr txBox="1">
            <a:spLocks noChangeArrowheads="1"/>
          </p:cNvSpPr>
          <p:nvPr/>
        </p:nvSpPr>
        <p:spPr bwMode="auto">
          <a:xfrm>
            <a:off x="4464002" y="12987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t>
            </a:r>
            <a:endParaRPr lang="en-US" altLang="zh-CN" sz="1400" b="1" baseline="-25000">
              <a:latin typeface="微软雅黑" panose="020B0503020204020204" pitchFamily="34" charset="-122"/>
              <a:ea typeface="微软雅黑" panose="020B0503020204020204" pitchFamily="34" charset="-122"/>
            </a:endParaRPr>
          </a:p>
        </p:txBody>
      </p:sp>
      <p:sp>
        <p:nvSpPr>
          <p:cNvPr id="91" name="Text Box 88"/>
          <p:cNvSpPr txBox="1">
            <a:spLocks noChangeArrowheads="1"/>
          </p:cNvSpPr>
          <p:nvPr/>
        </p:nvSpPr>
        <p:spPr bwMode="auto">
          <a:xfrm>
            <a:off x="5287593" y="287131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5</a:t>
            </a:r>
            <a:endParaRPr lang="en-US" altLang="zh-CN" sz="1400" b="1" baseline="-25000">
              <a:latin typeface="微软雅黑" panose="020B0503020204020204" pitchFamily="34" charset="-122"/>
              <a:ea typeface="微软雅黑" panose="020B0503020204020204" pitchFamily="34" charset="-122"/>
            </a:endParaRPr>
          </a:p>
        </p:txBody>
      </p:sp>
      <p:sp>
        <p:nvSpPr>
          <p:cNvPr id="92" name="Text Box 89"/>
          <p:cNvSpPr txBox="1">
            <a:spLocks noChangeArrowheads="1"/>
          </p:cNvSpPr>
          <p:nvPr/>
        </p:nvSpPr>
        <p:spPr bwMode="auto">
          <a:xfrm>
            <a:off x="2813740" y="190253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grpSp>
        <p:nvGrpSpPr>
          <p:cNvPr id="93" name="Group 92"/>
          <p:cNvGrpSpPr/>
          <p:nvPr/>
        </p:nvGrpSpPr>
        <p:grpSpPr bwMode="auto">
          <a:xfrm>
            <a:off x="5350606" y="1489376"/>
            <a:ext cx="617180" cy="147877"/>
            <a:chOff x="3107" y="572"/>
            <a:chExt cx="408" cy="91"/>
          </a:xfrm>
        </p:grpSpPr>
        <p:grpSp>
          <p:nvGrpSpPr>
            <p:cNvPr id="94" name="Group 93"/>
            <p:cNvGrpSpPr/>
            <p:nvPr/>
          </p:nvGrpSpPr>
          <p:grpSpPr bwMode="auto">
            <a:xfrm>
              <a:off x="3107" y="572"/>
              <a:ext cx="317" cy="90"/>
              <a:chOff x="4105" y="1253"/>
              <a:chExt cx="317" cy="90"/>
            </a:xfrm>
          </p:grpSpPr>
          <p:sp>
            <p:nvSpPr>
              <p:cNvPr id="98" name="Rectangle 94"/>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9" name="Line 95"/>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5" name="Group 96"/>
            <p:cNvGrpSpPr/>
            <p:nvPr/>
          </p:nvGrpSpPr>
          <p:grpSpPr bwMode="auto">
            <a:xfrm>
              <a:off x="3424" y="572"/>
              <a:ext cx="91" cy="91"/>
              <a:chOff x="3470" y="572"/>
              <a:chExt cx="91" cy="91"/>
            </a:xfrm>
          </p:grpSpPr>
          <p:sp>
            <p:nvSpPr>
              <p:cNvPr id="96" name="Line 97"/>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Line 98"/>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100" name="Group 99"/>
          <p:cNvGrpSpPr/>
          <p:nvPr/>
        </p:nvGrpSpPr>
        <p:grpSpPr bwMode="auto">
          <a:xfrm>
            <a:off x="5350606" y="1233288"/>
            <a:ext cx="479572" cy="145981"/>
            <a:chOff x="4105" y="1253"/>
            <a:chExt cx="317" cy="90"/>
          </a:xfrm>
        </p:grpSpPr>
        <p:sp>
          <p:nvSpPr>
            <p:cNvPr id="101"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Line 101"/>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03" name="Text Box 102"/>
          <p:cNvSpPr txBox="1">
            <a:spLocks noChangeArrowheads="1"/>
          </p:cNvSpPr>
          <p:nvPr/>
        </p:nvSpPr>
        <p:spPr bwMode="auto">
          <a:xfrm>
            <a:off x="5967481" y="115176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转发多播数据报</a:t>
            </a:r>
            <a:endParaRPr lang="zh-CN" altLang="en-US" sz="1400" b="1" dirty="0">
              <a:latin typeface="微软雅黑" panose="020B0503020204020204" pitchFamily="34" charset="-122"/>
              <a:ea typeface="微软雅黑" panose="020B0503020204020204" pitchFamily="34" charset="-122"/>
            </a:endParaRPr>
          </a:p>
        </p:txBody>
      </p:sp>
      <p:sp>
        <p:nvSpPr>
          <p:cNvPr id="104" name="Text Box 103"/>
          <p:cNvSpPr txBox="1">
            <a:spLocks noChangeArrowheads="1"/>
          </p:cNvSpPr>
          <p:nvPr/>
        </p:nvSpPr>
        <p:spPr bwMode="auto">
          <a:xfrm>
            <a:off x="5982163" y="140975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收到后即丢弃</a:t>
            </a:r>
            <a:endParaRPr lang="zh-CN" altLang="en-US" sz="1400" b="1" dirty="0">
              <a:latin typeface="微软雅黑" panose="020B0503020204020204" pitchFamily="34" charset="-122"/>
              <a:ea typeface="微软雅黑" panose="020B0503020204020204" pitchFamily="34" charset="-122"/>
            </a:endParaRPr>
          </a:p>
        </p:txBody>
      </p:sp>
      <p:sp>
        <p:nvSpPr>
          <p:cNvPr id="107" name="Text Box 126"/>
          <p:cNvSpPr txBox="1">
            <a:spLocks noChangeArrowheads="1"/>
          </p:cNvSpPr>
          <p:nvPr/>
        </p:nvSpPr>
        <p:spPr bwMode="auto">
          <a:xfrm>
            <a:off x="960303" y="2019789"/>
            <a:ext cx="1785473" cy="58477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pitchFamily="34" charset="-122"/>
                <a:ea typeface="微软雅黑" panose="020B0503020204020204" pitchFamily="34" charset="-122"/>
              </a:rPr>
              <a:t>反向路径广播 </a:t>
            </a:r>
            <a:r>
              <a:rPr kumimoji="1" lang="en-US" altLang="zh-CN" sz="1600" b="1" dirty="0">
                <a:latin typeface="微软雅黑" panose="020B0503020204020204" pitchFamily="34" charset="-122"/>
                <a:ea typeface="微软雅黑" panose="020B0503020204020204" pitchFamily="34" charset="-122"/>
              </a:rPr>
              <a:t>RPB </a:t>
            </a:r>
            <a:r>
              <a:rPr kumimoji="1" lang="zh-CN" altLang="en-US" sz="1600" b="1" dirty="0">
                <a:latin typeface="微软雅黑" panose="020B0503020204020204" pitchFamily="34" charset="-122"/>
                <a:ea typeface="微软雅黑" panose="020B0503020204020204" pitchFamily="34" charset="-122"/>
              </a:rPr>
              <a:t>和剪除 </a:t>
            </a:r>
            <a:endParaRPr kumimoji="1" lang="zh-CN" altLang="en-US" sz="1600" b="1" dirty="0">
              <a:latin typeface="微软雅黑" panose="020B0503020204020204" pitchFamily="34" charset="-122"/>
              <a:ea typeface="微软雅黑" panose="020B0503020204020204" pitchFamily="34" charset="-122"/>
            </a:endParaRPr>
          </a:p>
        </p:txBody>
      </p:sp>
      <p:pic>
        <p:nvPicPr>
          <p:cNvPr id="1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5893" y="797155"/>
            <a:ext cx="488885" cy="4888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1" cy="311804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24925"/>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74949"/>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隧道技术 </a:t>
            </a:r>
            <a:r>
              <a:rPr lang="en-US" altLang="zh-CN" sz="2000" b="1" dirty="0">
                <a:latin typeface="微软雅黑" panose="020B0503020204020204" pitchFamily="34" charset="-122"/>
                <a:ea typeface="微软雅黑" panose="020B0503020204020204" pitchFamily="34" charset="-122"/>
              </a:rPr>
              <a:t>(tunneling) </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787573" y="2773022"/>
            <a:ext cx="5476767" cy="1305807"/>
            <a:chOff x="257860" y="4685074"/>
            <a:chExt cx="8762175" cy="2089136"/>
          </a:xfrm>
        </p:grpSpPr>
        <p:sp>
          <p:nvSpPr>
            <p:cNvPr id="6" name="AutoShape 60"/>
            <p:cNvSpPr>
              <a:spLocks noChangeArrowheads="1"/>
            </p:cNvSpPr>
            <p:nvPr/>
          </p:nvSpPr>
          <p:spPr bwMode="auto">
            <a:xfrm>
              <a:off x="257860" y="5937344"/>
              <a:ext cx="624284" cy="215900"/>
            </a:xfrm>
            <a:prstGeom prst="leftArrow">
              <a:avLst>
                <a:gd name="adj1" fmla="val 50000"/>
                <a:gd name="adj2" fmla="val 66728"/>
              </a:avLst>
            </a:prstGeom>
            <a:solidFill>
              <a:srgbClr val="FFFF00"/>
            </a:solidFill>
            <a:ln w="9525">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 name="Rectangle 13"/>
            <p:cNvSpPr>
              <a:spLocks noChangeArrowheads="1"/>
            </p:cNvSpPr>
            <p:nvPr/>
          </p:nvSpPr>
          <p:spPr bwMode="auto">
            <a:xfrm>
              <a:off x="2574419" y="4752669"/>
              <a:ext cx="1828139" cy="30797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 name="Rectangle 14"/>
            <p:cNvSpPr>
              <a:spLocks noChangeArrowheads="1"/>
            </p:cNvSpPr>
            <p:nvPr/>
          </p:nvSpPr>
          <p:spPr bwMode="auto">
            <a:xfrm>
              <a:off x="2037843" y="6406564"/>
              <a:ext cx="2166938" cy="29212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Text Box 15"/>
            <p:cNvSpPr txBox="1">
              <a:spLocks noChangeArrowheads="1"/>
            </p:cNvSpPr>
            <p:nvPr/>
          </p:nvSpPr>
          <p:spPr bwMode="auto">
            <a:xfrm>
              <a:off x="2725261" y="4685074"/>
              <a:ext cx="152645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多播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2" name="Text Box 16"/>
            <p:cNvSpPr txBox="1">
              <a:spLocks noChangeArrowheads="1"/>
            </p:cNvSpPr>
            <p:nvPr/>
          </p:nvSpPr>
          <p:spPr bwMode="auto">
            <a:xfrm>
              <a:off x="2161890" y="6331045"/>
              <a:ext cx="1918844"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单播 </a:t>
              </a: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3" name="Rectangle 17"/>
            <p:cNvSpPr>
              <a:spLocks noChangeArrowheads="1"/>
            </p:cNvSpPr>
            <p:nvPr/>
          </p:nvSpPr>
          <p:spPr bwMode="auto">
            <a:xfrm>
              <a:off x="1858985" y="5119594"/>
              <a:ext cx="3338116" cy="4140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 name="Text Box 18"/>
            <p:cNvSpPr txBox="1">
              <a:spLocks noChangeArrowheads="1"/>
            </p:cNvSpPr>
            <p:nvPr/>
          </p:nvSpPr>
          <p:spPr bwMode="auto">
            <a:xfrm>
              <a:off x="2022366" y="5091831"/>
              <a:ext cx="787850"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p:txBody>
        </p:sp>
        <p:sp>
          <p:nvSpPr>
            <p:cNvPr id="15" name="Text Box 19"/>
            <p:cNvSpPr txBox="1">
              <a:spLocks noChangeArrowheads="1"/>
            </p:cNvSpPr>
            <p:nvPr/>
          </p:nvSpPr>
          <p:spPr bwMode="auto">
            <a:xfrm>
              <a:off x="3571898" y="5109294"/>
              <a:ext cx="93659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16" name="Line 20"/>
            <p:cNvSpPr>
              <a:spLocks noChangeShapeType="1"/>
            </p:cNvSpPr>
            <p:nvPr/>
          </p:nvSpPr>
          <p:spPr bwMode="auto">
            <a:xfrm>
              <a:off x="2932135" y="5119593"/>
              <a:ext cx="0" cy="41400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 name="Rectangle 22"/>
            <p:cNvSpPr>
              <a:spLocks noChangeArrowheads="1"/>
            </p:cNvSpPr>
            <p:nvPr/>
          </p:nvSpPr>
          <p:spPr bwMode="auto">
            <a:xfrm>
              <a:off x="800188" y="5839804"/>
              <a:ext cx="1057078" cy="388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 name="Rectangle 23"/>
            <p:cNvSpPr>
              <a:spLocks noChangeArrowheads="1"/>
            </p:cNvSpPr>
            <p:nvPr/>
          </p:nvSpPr>
          <p:spPr bwMode="auto">
            <a:xfrm>
              <a:off x="1857266" y="5848444"/>
              <a:ext cx="3339835" cy="3852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 name="Line 24"/>
            <p:cNvSpPr>
              <a:spLocks noChangeShapeType="1"/>
            </p:cNvSpPr>
            <p:nvPr/>
          </p:nvSpPr>
          <p:spPr bwMode="auto">
            <a:xfrm>
              <a:off x="1858985" y="5827807"/>
              <a:ext cx="0" cy="4139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 name="Text Box 25"/>
            <p:cNvSpPr txBox="1">
              <a:spLocks noChangeArrowheads="1"/>
            </p:cNvSpPr>
            <p:nvPr/>
          </p:nvSpPr>
          <p:spPr bwMode="auto">
            <a:xfrm>
              <a:off x="939232" y="5812155"/>
              <a:ext cx="787850"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2" name="Text Box 26"/>
            <p:cNvSpPr txBox="1">
              <a:spLocks noChangeArrowheads="1"/>
            </p:cNvSpPr>
            <p:nvPr/>
          </p:nvSpPr>
          <p:spPr bwMode="auto">
            <a:xfrm>
              <a:off x="2878822" y="5825445"/>
              <a:ext cx="1234092"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AutoShape 27"/>
            <p:cNvSpPr>
              <a:spLocks noChangeArrowheads="1"/>
            </p:cNvSpPr>
            <p:nvPr/>
          </p:nvSpPr>
          <p:spPr bwMode="auto">
            <a:xfrm>
              <a:off x="3350047" y="5517232"/>
              <a:ext cx="221852" cy="487804"/>
            </a:xfrm>
            <a:prstGeom prst="downArrow">
              <a:avLst>
                <a:gd name="adj1" fmla="val 50000"/>
                <a:gd name="adj2" fmla="val 66667"/>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4" name="Line 28"/>
            <p:cNvSpPr>
              <a:spLocks noChangeShapeType="1"/>
            </p:cNvSpPr>
            <p:nvPr/>
          </p:nvSpPr>
          <p:spPr bwMode="auto">
            <a:xfrm>
              <a:off x="1858985"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5" name="Line 29"/>
            <p:cNvSpPr>
              <a:spLocks noChangeShapeType="1"/>
            </p:cNvSpPr>
            <p:nvPr/>
          </p:nvSpPr>
          <p:spPr bwMode="auto">
            <a:xfrm>
              <a:off x="5197101"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6" name="Text Box 31"/>
            <p:cNvSpPr txBox="1">
              <a:spLocks noChangeArrowheads="1"/>
            </p:cNvSpPr>
            <p:nvPr/>
          </p:nvSpPr>
          <p:spPr bwMode="auto">
            <a:xfrm>
              <a:off x="5246975" y="5117122"/>
              <a:ext cx="3773060"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网 </a:t>
              </a:r>
              <a:r>
                <a:rPr kumimoji="1" lang="en-US" altLang="zh-CN" sz="1200" b="1" dirty="0" smtClean="0">
                  <a:solidFill>
                    <a:srgbClr val="0000FF"/>
                  </a:solidFill>
                  <a:latin typeface="微软雅黑" panose="020B0503020204020204" pitchFamily="34" charset="-122"/>
                  <a:ea typeface="微软雅黑" panose="020B0503020204020204" pitchFamily="34" charset="-122"/>
                </a:rPr>
                <a:t>N</a:t>
              </a:r>
              <a:r>
                <a:rPr kumimoji="1" lang="en-US" altLang="zh-CN" sz="1200" b="1" baseline="-25000" dirty="0" smtClean="0">
                  <a:solidFill>
                    <a:srgbClr val="0000FF"/>
                  </a:solidFill>
                  <a:latin typeface="微软雅黑" panose="020B0503020204020204" pitchFamily="34" charset="-122"/>
                  <a:ea typeface="微软雅黑" panose="020B0503020204020204" pitchFamily="34" charset="-122"/>
                </a:rPr>
                <a:t>1</a:t>
              </a:r>
              <a:r>
                <a:rPr kumimoji="1" lang="en-US" altLang="zh-CN" sz="1200" b="1" dirty="0" smtClean="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和网 </a:t>
              </a:r>
              <a:r>
                <a:rPr kumimoji="1" lang="en-US" altLang="zh-CN" sz="1200" b="1" dirty="0" smtClean="0">
                  <a:solidFill>
                    <a:srgbClr val="0000FF"/>
                  </a:solidFill>
                  <a:latin typeface="微软雅黑" panose="020B0503020204020204" pitchFamily="34" charset="-122"/>
                  <a:ea typeface="微软雅黑" panose="020B0503020204020204" pitchFamily="34" charset="-122"/>
                </a:rPr>
                <a:t>N</a:t>
              </a:r>
              <a:r>
                <a:rPr kumimoji="1" lang="en-US" altLang="zh-CN" sz="1200" b="1" baseline="-25000" dirty="0" smtClean="0">
                  <a:solidFill>
                    <a:srgbClr val="0000FF"/>
                  </a:solidFill>
                  <a:latin typeface="微软雅黑" panose="020B0503020204020204" pitchFamily="34" charset="-122"/>
                  <a:ea typeface="微软雅黑" panose="020B0503020204020204" pitchFamily="34" charset="-122"/>
                </a:rPr>
                <a:t>2</a:t>
              </a:r>
              <a:r>
                <a:rPr kumimoji="1" lang="en-US" altLang="zh-CN" sz="1200" b="1" dirty="0" smtClean="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中的多播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32"/>
            <p:cNvSpPr txBox="1">
              <a:spLocks noChangeArrowheads="1"/>
            </p:cNvSpPr>
            <p:nvPr/>
          </p:nvSpPr>
          <p:spPr bwMode="auto">
            <a:xfrm>
              <a:off x="5246975" y="5805264"/>
              <a:ext cx="3396063"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隧道中通行的单播 </a:t>
              </a: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graphicFrame>
        <p:nvGraphicFramePr>
          <p:cNvPr id="29" name="Object 4"/>
          <p:cNvGraphicFramePr>
            <a:graphicFrameLocks noChangeAspect="1"/>
          </p:cNvGraphicFramePr>
          <p:nvPr/>
        </p:nvGraphicFramePr>
        <p:xfrm>
          <a:off x="3145044" y="1508506"/>
          <a:ext cx="3131329" cy="1338016"/>
        </p:xfrm>
        <a:graphic>
          <a:graphicData uri="http://schemas.openxmlformats.org/presentationml/2006/ole">
            <mc:AlternateContent xmlns:mc="http://schemas.openxmlformats.org/markup-compatibility/2006">
              <mc:Choice xmlns:v="urn:schemas-microsoft-com:vml" Requires="v">
                <p:oleObj spid="_x0000_s7422" name="VISIO" r:id="rId1" imgW="3514725" imgH="2009775" progId="Visio.Drawing.11">
                  <p:embed/>
                </p:oleObj>
              </mc:Choice>
              <mc:Fallback>
                <p:oleObj name="VISIO" r:id="rId1" imgW="3514725" imgH="2009775" progId="Visio.Drawing.11">
                  <p:embed/>
                  <p:pic>
                    <p:nvPicPr>
                      <p:cNvPr id="0" name="Picture 2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5044" y="1508506"/>
                        <a:ext cx="3131329" cy="13380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Line 5"/>
          <p:cNvSpPr>
            <a:spLocks noChangeShapeType="1"/>
          </p:cNvSpPr>
          <p:nvPr/>
        </p:nvSpPr>
        <p:spPr bwMode="auto">
          <a:xfrm>
            <a:off x="6649381" y="1508505"/>
            <a:ext cx="0" cy="73030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pic>
        <p:nvPicPr>
          <p:cNvPr id="31"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054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Line 9"/>
          <p:cNvSpPr>
            <a:spLocks noChangeShapeType="1"/>
          </p:cNvSpPr>
          <p:nvPr/>
        </p:nvSpPr>
        <p:spPr bwMode="auto">
          <a:xfrm>
            <a:off x="2792239" y="1508506"/>
            <a:ext cx="0" cy="7908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3" name="Text Box 10"/>
          <p:cNvSpPr txBox="1">
            <a:spLocks noChangeArrowheads="1"/>
          </p:cNvSpPr>
          <p:nvPr/>
        </p:nvSpPr>
        <p:spPr bwMode="auto">
          <a:xfrm>
            <a:off x="4187498" y="1704632"/>
            <a:ext cx="95410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anose="020B0503020204020204" pitchFamily="34" charset="-122"/>
                <a:ea typeface="微软雅黑" panose="020B0503020204020204" pitchFamily="34" charset="-122"/>
              </a:rPr>
              <a:t>不支持多播</a:t>
            </a:r>
            <a:endParaRPr kumimoji="1" lang="zh-CN" altLang="en-US" sz="1200" b="1" dirty="0">
              <a:solidFill>
                <a:srgbClr val="C00000"/>
              </a:solidFill>
              <a:latin typeface="微软雅黑" panose="020B0503020204020204" pitchFamily="34" charset="-122"/>
              <a:ea typeface="微软雅黑" panose="020B0503020204020204" pitchFamily="34" charset="-122"/>
            </a:endParaRPr>
          </a:p>
          <a:p>
            <a:r>
              <a:rPr kumimoji="1" lang="zh-CN" altLang="en-US" sz="1200" b="1" dirty="0">
                <a:solidFill>
                  <a:srgbClr val="C00000"/>
                </a:solidFill>
                <a:latin typeface="微软雅黑" panose="020B0503020204020204" pitchFamily="34" charset="-122"/>
                <a:ea typeface="微软雅黑" panose="020B0503020204020204" pitchFamily="34" charset="-122"/>
              </a:rPr>
              <a:t>   的网络</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35" name="AutoShape 30"/>
          <p:cNvSpPr>
            <a:spLocks noChangeArrowheads="1"/>
          </p:cNvSpPr>
          <p:nvPr/>
        </p:nvSpPr>
        <p:spPr bwMode="auto">
          <a:xfrm rot="16200000">
            <a:off x="4578435" y="766333"/>
            <a:ext cx="264547" cy="3131329"/>
          </a:xfrm>
          <a:prstGeom prst="can">
            <a:avLst>
              <a:gd name="adj" fmla="val 58855"/>
            </a:avLst>
          </a:prstGeom>
          <a:gradFill rotWithShape="1">
            <a:gsLst>
              <a:gs pos="0">
                <a:srgbClr val="00B050"/>
              </a:gs>
              <a:gs pos="50000">
                <a:schemeClr val="bg1"/>
              </a:gs>
              <a:gs pos="100000">
                <a:srgbClr val="00B050"/>
              </a:gs>
            </a:gsLst>
            <a:lin ang="0" scaled="1"/>
          </a:gradFill>
          <a:ln w="12700">
            <a:solidFill>
              <a:schemeClr val="tx1"/>
            </a:solidFill>
            <a:round/>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 name="AutoShape 2"/>
          <p:cNvSpPr>
            <a:spLocks noChangeArrowheads="1"/>
          </p:cNvSpPr>
          <p:nvPr/>
        </p:nvSpPr>
        <p:spPr bwMode="auto">
          <a:xfrm>
            <a:off x="6214085" y="2694816"/>
            <a:ext cx="662711" cy="288113"/>
          </a:xfrm>
          <a:prstGeom prst="wedgeRoundRectCallout">
            <a:avLst>
              <a:gd name="adj1" fmla="val -75263"/>
              <a:gd name="adj2" fmla="val -156036"/>
              <a:gd name="adj3" fmla="val 16667"/>
            </a:avLst>
          </a:prstGeom>
          <a:solidFill>
            <a:srgbClr val="00FF99"/>
          </a:solidFill>
          <a:ln w="12700">
            <a:solidFill>
              <a:schemeClr val="tx1"/>
            </a:solidFill>
            <a:miter lim="800000"/>
          </a:ln>
          <a:effectLst/>
        </p:spPr>
        <p:txBody>
          <a:bodyPr wrap="none" anchor="ctr"/>
          <a:lstStyle/>
          <a:p>
            <a:pPr algn="ctr"/>
            <a:r>
              <a:rPr kumimoji="1" lang="zh-CN" altLang="en-US" sz="1200" b="1" dirty="0" smtClean="0">
                <a:latin typeface="微软雅黑" panose="020B0503020204020204" pitchFamily="34" charset="-122"/>
                <a:ea typeface="微软雅黑" panose="020B0503020204020204" pitchFamily="34" charset="-122"/>
              </a:rPr>
              <a:t>隧 道</a:t>
            </a:r>
            <a:endParaRPr kumimoji="1" lang="zh-CN" altLang="zh-CN" sz="1200" b="1" dirty="0">
              <a:latin typeface="微软雅黑" panose="020B0503020204020204" pitchFamily="34" charset="-122"/>
              <a:ea typeface="微软雅黑" panose="020B0503020204020204" pitchFamily="34" charset="-122"/>
            </a:endParaRPr>
          </a:p>
        </p:txBody>
      </p:sp>
      <p:pic>
        <p:nvPicPr>
          <p:cNvPr id="3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010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Text Box 54"/>
          <p:cNvSpPr txBox="1">
            <a:spLocks noChangeArrowheads="1"/>
          </p:cNvSpPr>
          <p:nvPr/>
        </p:nvSpPr>
        <p:spPr bwMode="auto">
          <a:xfrm>
            <a:off x="6713879" y="191116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55"/>
          <p:cNvSpPr txBox="1">
            <a:spLocks noChangeArrowheads="1"/>
          </p:cNvSpPr>
          <p:nvPr/>
        </p:nvSpPr>
        <p:spPr bwMode="auto">
          <a:xfrm>
            <a:off x="2421396" y="190392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1" name="Freeform 58"/>
          <p:cNvSpPr/>
          <p:nvPr/>
        </p:nvSpPr>
        <p:spPr bwMode="auto">
          <a:xfrm>
            <a:off x="2878458" y="1732757"/>
            <a:ext cx="3661279" cy="600318"/>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57150" cap="flat" cmpd="sng">
            <a:solidFill>
              <a:srgbClr val="CC00CC"/>
            </a:solidFill>
            <a:prstDash val="solid"/>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5" name="矩形 44"/>
          <p:cNvSpPr/>
          <p:nvPr/>
        </p:nvSpPr>
        <p:spPr>
          <a:xfrm>
            <a:off x="3182473" y="4216620"/>
            <a:ext cx="2927903" cy="307777"/>
          </a:xfrm>
          <a:prstGeom prst="rect">
            <a:avLst/>
          </a:prstGeom>
        </p:spPr>
        <p:txBody>
          <a:bodyPr wrap="square">
            <a:spAutoFit/>
          </a:bodyPr>
          <a:lstStyle/>
          <a:p>
            <a:pPr algn="ctr"/>
            <a:r>
              <a:rPr lang="zh-CN" altLang="zh-CN" sz="1400" b="1" dirty="0" smtClean="0">
                <a:latin typeface="微软雅黑" panose="020B0503020204020204" pitchFamily="34" charset="-122"/>
                <a:ea typeface="微软雅黑" panose="020B0503020204020204" pitchFamily="34" charset="-122"/>
              </a:rPr>
              <a:t>隧道</a:t>
            </a:r>
            <a:r>
              <a:rPr lang="zh-CN" altLang="zh-CN" sz="1400" b="1" dirty="0">
                <a:latin typeface="微软雅黑" panose="020B0503020204020204" pitchFamily="34" charset="-122"/>
                <a:ea typeface="微软雅黑" panose="020B0503020204020204" pitchFamily="34" charset="-122"/>
              </a:rPr>
              <a:t>技术在多播中的应用</a:t>
            </a:r>
            <a:endParaRPr lang="zh-CN" altLang="en-US" sz="1400" b="1" dirty="0">
              <a:latin typeface="微软雅黑" panose="020B0503020204020204" pitchFamily="34" charset="-122"/>
              <a:ea typeface="微软雅黑" panose="020B0503020204020204" pitchFamily="34" charset="-122"/>
            </a:endParaRPr>
          </a:p>
        </p:txBody>
      </p:sp>
      <p:grpSp>
        <p:nvGrpSpPr>
          <p:cNvPr id="47" name="Group 37"/>
          <p:cNvGrpSpPr/>
          <p:nvPr/>
        </p:nvGrpSpPr>
        <p:grpSpPr bwMode="auto">
          <a:xfrm>
            <a:off x="2072913" y="1093708"/>
            <a:ext cx="1438651" cy="628810"/>
            <a:chOff x="912" y="768"/>
            <a:chExt cx="2400" cy="1584"/>
          </a:xfrm>
          <a:solidFill>
            <a:srgbClr val="3399FF"/>
          </a:solidFill>
          <a:effectLst/>
        </p:grpSpPr>
        <p:sp>
          <p:nvSpPr>
            <p:cNvPr id="4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57" name="Group 47"/>
            <p:cNvGrpSpPr/>
            <p:nvPr/>
          </p:nvGrpSpPr>
          <p:grpSpPr bwMode="auto">
            <a:xfrm>
              <a:off x="912" y="768"/>
              <a:ext cx="2386" cy="1553"/>
              <a:chOff x="912" y="768"/>
              <a:chExt cx="2386" cy="1553"/>
            </a:xfrm>
            <a:grpFill/>
          </p:grpSpPr>
          <p:sp>
            <p:nvSpPr>
              <p:cNvPr id="5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sp>
        <p:nvSpPr>
          <p:cNvPr id="44" name="Text Box 56"/>
          <p:cNvSpPr txBox="1">
            <a:spLocks noChangeArrowheads="1"/>
          </p:cNvSpPr>
          <p:nvPr/>
        </p:nvSpPr>
        <p:spPr bwMode="auto">
          <a:xfrm>
            <a:off x="2258502"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66"/>
                </a:solidFill>
                <a:latin typeface="微软雅黑" panose="020B0503020204020204" pitchFamily="34" charset="-122"/>
                <a:ea typeface="微软雅黑" panose="020B0503020204020204" pitchFamily="34" charset="-122"/>
              </a:rPr>
              <a:t>网 </a:t>
            </a:r>
            <a:r>
              <a:rPr kumimoji="1" lang="en-US" altLang="zh-CN" sz="1200" b="1" dirty="0" smtClean="0">
                <a:solidFill>
                  <a:srgbClr val="000066"/>
                </a:solidFill>
                <a:latin typeface="微软雅黑" panose="020B0503020204020204" pitchFamily="34" charset="-122"/>
                <a:ea typeface="微软雅黑" panose="020B0503020204020204" pitchFamily="34" charset="-122"/>
              </a:rPr>
              <a:t>N</a:t>
            </a:r>
            <a:r>
              <a:rPr kumimoji="1" lang="en-US" altLang="zh-CN" sz="1200" b="1" baseline="-25000" dirty="0" smtClean="0">
                <a:solidFill>
                  <a:srgbClr val="000066"/>
                </a:solidFill>
                <a:latin typeface="微软雅黑" panose="020B0503020204020204" pitchFamily="34" charset="-122"/>
                <a:ea typeface="微软雅黑" panose="020B0503020204020204" pitchFamily="34" charset="-122"/>
              </a:rPr>
              <a:t>1</a:t>
            </a:r>
            <a:r>
              <a:rPr kumimoji="1" lang="en-US" altLang="zh-CN" sz="1200" b="1" dirty="0" smtClean="0">
                <a:solidFill>
                  <a:srgbClr val="000066"/>
                </a:solidFill>
                <a:latin typeface="微软雅黑" panose="020B0503020204020204" pitchFamily="34" charset="-122"/>
                <a:ea typeface="微软雅黑" panose="020B0503020204020204" pitchFamily="34" charset="-122"/>
              </a:rPr>
              <a:t> </a:t>
            </a:r>
            <a:endParaRPr kumimoji="1" lang="en-US" altLang="zh-CN" sz="1200" b="1" dirty="0">
              <a:solidFill>
                <a:srgbClr val="000066"/>
              </a:solidFill>
              <a:latin typeface="微软雅黑" panose="020B0503020204020204" pitchFamily="34" charset="-122"/>
              <a:ea typeface="微软雅黑" panose="020B0503020204020204" pitchFamily="34" charset="-122"/>
            </a:endParaRPr>
          </a:p>
          <a:p>
            <a:pPr algn="ctr"/>
            <a:r>
              <a:rPr kumimoji="1" lang="zh-CN" altLang="en-US" sz="1200" b="1" dirty="0">
                <a:solidFill>
                  <a:srgbClr val="000066"/>
                </a:solidFill>
                <a:latin typeface="微软雅黑" panose="020B0503020204020204" pitchFamily="34" charset="-122"/>
                <a:ea typeface="微软雅黑" panose="020B0503020204020204" pitchFamily="34" charset="-122"/>
              </a:rPr>
              <a:t>（支持多播）</a:t>
            </a:r>
            <a:endParaRPr kumimoji="1"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67" name="Group 37"/>
          <p:cNvGrpSpPr/>
          <p:nvPr/>
        </p:nvGrpSpPr>
        <p:grpSpPr bwMode="auto">
          <a:xfrm>
            <a:off x="5869108" y="1093708"/>
            <a:ext cx="1438651" cy="628810"/>
            <a:chOff x="912" y="768"/>
            <a:chExt cx="2400" cy="1584"/>
          </a:xfrm>
          <a:solidFill>
            <a:srgbClr val="3399FF"/>
          </a:solidFill>
          <a:effectLst/>
        </p:grpSpPr>
        <p:sp>
          <p:nvSpPr>
            <p:cNvPr id="6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77" name="Group 47"/>
            <p:cNvGrpSpPr/>
            <p:nvPr/>
          </p:nvGrpSpPr>
          <p:grpSpPr bwMode="auto">
            <a:xfrm>
              <a:off x="912" y="768"/>
              <a:ext cx="2386" cy="1553"/>
              <a:chOff x="912" y="768"/>
              <a:chExt cx="2386" cy="1553"/>
            </a:xfrm>
            <a:grpFill/>
          </p:grpSpPr>
          <p:sp>
            <p:nvSpPr>
              <p:cNvPr id="7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sp>
        <p:nvSpPr>
          <p:cNvPr id="42" name="Text Box 59"/>
          <p:cNvSpPr txBox="1">
            <a:spLocks noChangeArrowheads="1"/>
          </p:cNvSpPr>
          <p:nvPr/>
        </p:nvSpPr>
        <p:spPr bwMode="auto">
          <a:xfrm>
            <a:off x="6091283"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66"/>
                </a:solidFill>
                <a:latin typeface="微软雅黑" panose="020B0503020204020204" pitchFamily="34" charset="-122"/>
                <a:ea typeface="微软雅黑" panose="020B0503020204020204" pitchFamily="34" charset="-122"/>
              </a:rPr>
              <a:t>网 </a:t>
            </a:r>
            <a:r>
              <a:rPr kumimoji="1" lang="en-US" altLang="zh-CN" sz="1200" b="1" dirty="0" smtClean="0">
                <a:solidFill>
                  <a:srgbClr val="000066"/>
                </a:solidFill>
                <a:latin typeface="微软雅黑" panose="020B0503020204020204" pitchFamily="34" charset="-122"/>
                <a:ea typeface="微软雅黑" panose="020B0503020204020204" pitchFamily="34" charset="-122"/>
              </a:rPr>
              <a:t>N</a:t>
            </a:r>
            <a:r>
              <a:rPr kumimoji="1" lang="en-US" altLang="zh-CN" sz="1200" b="1" baseline="-25000" dirty="0" smtClean="0">
                <a:solidFill>
                  <a:srgbClr val="000066"/>
                </a:solidFill>
                <a:latin typeface="微软雅黑" panose="020B0503020204020204" pitchFamily="34" charset="-122"/>
                <a:ea typeface="微软雅黑" panose="020B0503020204020204" pitchFamily="34" charset="-122"/>
              </a:rPr>
              <a:t>2</a:t>
            </a:r>
            <a:r>
              <a:rPr kumimoji="1" lang="en-US" altLang="zh-CN" sz="1200" b="1" dirty="0" smtClean="0">
                <a:solidFill>
                  <a:srgbClr val="000066"/>
                </a:solidFill>
                <a:latin typeface="微软雅黑" panose="020B0503020204020204" pitchFamily="34" charset="-122"/>
                <a:ea typeface="微软雅黑" panose="020B0503020204020204" pitchFamily="34" charset="-122"/>
              </a:rPr>
              <a:t> </a:t>
            </a:r>
            <a:endParaRPr kumimoji="1" lang="en-US" altLang="zh-CN" sz="1200" b="1" dirty="0">
              <a:solidFill>
                <a:srgbClr val="000066"/>
              </a:solidFill>
              <a:latin typeface="微软雅黑" panose="020B0503020204020204" pitchFamily="34" charset="-122"/>
              <a:ea typeface="微软雅黑" panose="020B0503020204020204" pitchFamily="34" charset="-122"/>
            </a:endParaRPr>
          </a:p>
          <a:p>
            <a:pPr algn="ctr"/>
            <a:r>
              <a:rPr kumimoji="1" lang="zh-CN" altLang="en-US" sz="1200" b="1" dirty="0">
                <a:solidFill>
                  <a:srgbClr val="000066"/>
                </a:solidFill>
                <a:latin typeface="微软雅黑" panose="020B0503020204020204" pitchFamily="34" charset="-122"/>
                <a:ea typeface="微软雅黑" panose="020B0503020204020204" pitchFamily="34" charset="-122"/>
              </a:rPr>
              <a:t>（支持多播）</a:t>
            </a:r>
            <a:endParaRPr kumimoji="1"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87" name="矩形 86"/>
          <p:cNvSpPr/>
          <p:nvPr/>
        </p:nvSpPr>
        <p:spPr>
          <a:xfrm>
            <a:off x="3505724" y="1099514"/>
            <a:ext cx="2385145" cy="523220"/>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zh-CN" sz="1400" b="1" dirty="0">
                <a:latin typeface="微软雅黑" panose="020B0503020204020204" pitchFamily="34" charset="-122"/>
                <a:ea typeface="微软雅黑" panose="020B0503020204020204" pitchFamily="34" charset="-122"/>
              </a:rPr>
              <a:t>隧道技术适用于多播组的位置在地理上很分散的情况</a:t>
            </a:r>
            <a:r>
              <a:rPr kumimoji="1" lang="zh-CN" altLang="en-US" sz="1400" b="1" dirty="0">
                <a:latin typeface="微软雅黑" panose="020B0503020204020204" pitchFamily="34" charset="-122"/>
                <a:ea typeface="微软雅黑" panose="020B0503020204020204" pitchFamily="34" charset="-122"/>
              </a:rPr>
              <a:t>。</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84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0179"/>
            <a:ext cx="300434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基于核心的发现技术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4729"/>
            <a:ext cx="8028487" cy="2015936"/>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对于</a:t>
            </a:r>
            <a:r>
              <a:rPr lang="zh-CN" altLang="en-US" sz="2000" b="1" dirty="0">
                <a:latin typeface="微软雅黑" panose="020B0503020204020204" pitchFamily="34" charset="-122"/>
                <a:ea typeface="微软雅黑" panose="020B0503020204020204" pitchFamily="34" charset="-122"/>
              </a:rPr>
              <a:t>多播组的大小在较大范围内变化时都适合。</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对</a:t>
            </a:r>
            <a:r>
              <a:rPr lang="zh-CN" altLang="en-US" sz="2000" b="1" dirty="0">
                <a:latin typeface="微软雅黑" panose="020B0503020204020204" pitchFamily="34" charset="-122"/>
                <a:ea typeface="微软雅黑" panose="020B0503020204020204" pitchFamily="34" charset="-122"/>
              </a:rPr>
              <a:t>每一个多播组 </a:t>
            </a:r>
            <a:r>
              <a:rPr lang="en-US" altLang="zh-CN" sz="2000" b="1" dirty="0">
                <a:latin typeface="微软雅黑" panose="020B0503020204020204" pitchFamily="34" charset="-122"/>
                <a:ea typeface="微软雅黑" panose="020B0503020204020204" pitchFamily="34" charset="-122"/>
              </a:rPr>
              <a:t>G </a:t>
            </a:r>
            <a:r>
              <a:rPr lang="zh-CN" altLang="en-US" sz="2000" b="1" dirty="0">
                <a:latin typeface="微软雅黑" panose="020B0503020204020204" pitchFamily="34" charset="-122"/>
                <a:ea typeface="微软雅黑" panose="020B0503020204020204" pitchFamily="34" charset="-122"/>
              </a:rPr>
              <a:t>指定一个</a:t>
            </a:r>
            <a:r>
              <a:rPr lang="zh-CN" altLang="en-US" sz="2000" b="1" dirty="0" smtClean="0">
                <a:solidFill>
                  <a:srgbClr val="C00000"/>
                </a:solidFill>
                <a:latin typeface="微软雅黑" panose="020B0503020204020204" pitchFamily="34" charset="-122"/>
                <a:ea typeface="微软雅黑" panose="020B0503020204020204" pitchFamily="34" charset="-122"/>
              </a:rPr>
              <a:t>核心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ore) </a:t>
            </a:r>
            <a:r>
              <a:rPr lang="zh-CN" altLang="en-US" sz="2000" b="1" dirty="0">
                <a:latin typeface="微软雅黑" panose="020B0503020204020204" pitchFamily="34" charset="-122"/>
                <a:ea typeface="微软雅黑" panose="020B0503020204020204" pitchFamily="34" charset="-122"/>
              </a:rPr>
              <a:t>路由器</a:t>
            </a:r>
            <a:r>
              <a:rPr lang="zh-CN" altLang="en-US" sz="2000" b="1" dirty="0" smtClean="0">
                <a:latin typeface="微软雅黑" panose="020B0503020204020204" pitchFamily="34" charset="-122"/>
                <a:ea typeface="微软雅黑" panose="020B0503020204020204" pitchFamily="34" charset="-122"/>
              </a:rPr>
              <a:t>，并给</a:t>
            </a:r>
            <a:r>
              <a:rPr lang="zh-CN" altLang="en-US" sz="2000" b="1" dirty="0">
                <a:latin typeface="微软雅黑" panose="020B0503020204020204" pitchFamily="34" charset="-122"/>
                <a:ea typeface="微软雅黑" panose="020B0503020204020204" pitchFamily="34" charset="-122"/>
              </a:rPr>
              <a:t>出它的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单播地址。</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核心路由器按照前面讲过</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种方法</a:t>
            </a:r>
            <a:r>
              <a:rPr lang="zh-CN" altLang="en-US" sz="2000" b="1" dirty="0">
                <a:latin typeface="微软雅黑" panose="020B0503020204020204" pitchFamily="34" charset="-122"/>
                <a:ea typeface="微软雅黑" panose="020B0503020204020204" pitchFamily="34" charset="-122"/>
              </a:rPr>
              <a:t>创建出对应于</a:t>
            </a:r>
            <a:r>
              <a:rPr lang="zh-CN" altLang="en-US" sz="2000" b="1" dirty="0">
                <a:solidFill>
                  <a:srgbClr val="C00000"/>
                </a:solidFill>
                <a:latin typeface="微软雅黑" panose="020B0503020204020204" pitchFamily="34" charset="-122"/>
                <a:ea typeface="微软雅黑" panose="020B0503020204020204" pitchFamily="34" charset="-122"/>
              </a:rPr>
              <a:t>多播组 </a:t>
            </a:r>
            <a:r>
              <a:rPr lang="en-US" altLang="zh-CN" sz="2000" b="1" dirty="0">
                <a:solidFill>
                  <a:srgbClr val="C00000"/>
                </a:solidFill>
                <a:latin typeface="微软雅黑" panose="020B0503020204020204" pitchFamily="34" charset="-122"/>
                <a:ea typeface="微软雅黑" panose="020B0503020204020204" pitchFamily="34" charset="-122"/>
              </a:rPr>
              <a:t>G </a:t>
            </a:r>
            <a:r>
              <a:rPr lang="zh-CN" altLang="en-US" sz="2000" b="1" dirty="0">
                <a:solidFill>
                  <a:srgbClr val="C00000"/>
                </a:solidFill>
                <a:latin typeface="微软雅黑" panose="020B0503020204020204" pitchFamily="34" charset="-122"/>
                <a:ea typeface="微软雅黑" panose="020B0503020204020204" pitchFamily="34" charset="-122"/>
              </a:rPr>
              <a:t>的转发</a:t>
            </a:r>
            <a:r>
              <a:rPr lang="zh-CN" altLang="en-US" sz="2000" b="1" dirty="0" smtClean="0">
                <a:solidFill>
                  <a:srgbClr val="C00000"/>
                </a:solidFill>
                <a:latin typeface="微软雅黑" panose="020B0503020204020204" pitchFamily="34" charset="-122"/>
                <a:ea typeface="微软雅黑" panose="020B0503020204020204" pitchFamily="34" charset="-122"/>
              </a:rPr>
              <a:t>树</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核心路由器为根节点</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smtClean="0">
              <a:solidFill>
                <a:srgbClr val="0000FF"/>
              </a:solidFill>
              <a:latin typeface="微软雅黑" panose="020B0503020204020204" pitchFamily="34" charset="-122"/>
              <a:ea typeface="微软雅黑" panose="020B0503020204020204" pitchFamily="34" charset="-122"/>
            </a:endParaRPr>
          </a:p>
        </p:txBody>
      </p:sp>
      <p:sp>
        <p:nvSpPr>
          <p:cNvPr id="64" name="对角圆角矩形 63"/>
          <p:cNvSpPr/>
          <p:nvPr/>
        </p:nvSpPr>
        <p:spPr>
          <a:xfrm>
            <a:off x="686070" y="2959958"/>
            <a:ext cx="7691312" cy="1367593"/>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846106" y="3058645"/>
            <a:ext cx="7410654" cy="1092607"/>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smtClean="0">
                <a:solidFill>
                  <a:schemeClr val="bg1"/>
                </a:solidFill>
                <a:latin typeface="微软雅黑" panose="020B0503020204020204" pitchFamily="34" charset="-122"/>
                <a:ea typeface="微软雅黑" panose="020B0503020204020204" pitchFamily="34" charset="-122"/>
              </a:rPr>
              <a:t>为一个多</a:t>
            </a:r>
            <a:r>
              <a:rPr lang="zh-CN" altLang="en-US" b="1" dirty="0">
                <a:solidFill>
                  <a:schemeClr val="bg1"/>
                </a:solidFill>
                <a:latin typeface="微软雅黑" panose="020B0503020204020204" pitchFamily="34" charset="-122"/>
                <a:ea typeface="微软雅黑" panose="020B0503020204020204" pitchFamily="34" charset="-122"/>
              </a:rPr>
              <a:t>播组</a:t>
            </a:r>
            <a:r>
              <a:rPr lang="zh-CN" altLang="en-US" b="1" dirty="0" smtClean="0">
                <a:solidFill>
                  <a:schemeClr val="bg1"/>
                </a:solidFill>
                <a:latin typeface="微软雅黑" panose="020B0503020204020204" pitchFamily="34" charset="-122"/>
                <a:ea typeface="微软雅黑" panose="020B0503020204020204" pitchFamily="34" charset="-122"/>
              </a:rPr>
              <a:t>构建一棵转发树，而不是为</a:t>
            </a:r>
            <a:r>
              <a:rPr lang="zh-CN" altLang="en-US" b="1" dirty="0">
                <a:solidFill>
                  <a:schemeClr val="bg1"/>
                </a:solidFill>
                <a:latin typeface="微软雅黑" panose="020B0503020204020204" pitchFamily="34" charset="-122"/>
                <a:ea typeface="微软雅黑" panose="020B0503020204020204" pitchFamily="34" charset="-122"/>
              </a:rPr>
              <a:t>每个（源，组</a:t>
            </a:r>
            <a:r>
              <a:rPr lang="zh-CN" altLang="en-US" b="1" dirty="0" smtClean="0">
                <a:solidFill>
                  <a:schemeClr val="bg1"/>
                </a:solidFill>
                <a:latin typeface="微软雅黑" panose="020B0503020204020204" pitchFamily="34" charset="-122"/>
                <a:ea typeface="微软雅黑" panose="020B0503020204020204" pitchFamily="34" charset="-122"/>
              </a:rPr>
              <a:t>）组合构建</a:t>
            </a:r>
            <a:r>
              <a:rPr lang="zh-CN" altLang="en-US" b="1" dirty="0">
                <a:solidFill>
                  <a:schemeClr val="bg1"/>
                </a:solidFill>
                <a:latin typeface="微软雅黑" panose="020B0503020204020204" pitchFamily="34" charset="-122"/>
                <a:ea typeface="微软雅黑" panose="020B0503020204020204" pitchFamily="34" charset="-122"/>
              </a:rPr>
              <a:t>一棵</a:t>
            </a:r>
            <a:r>
              <a:rPr lang="zh-CN" altLang="en-US" b="1" dirty="0" smtClean="0">
                <a:solidFill>
                  <a:schemeClr val="bg1"/>
                </a:solidFill>
                <a:latin typeface="微软雅黑" panose="020B0503020204020204" pitchFamily="34" charset="-122"/>
                <a:ea typeface="微软雅黑" panose="020B0503020204020204" pitchFamily="34" charset="-122"/>
              </a:rPr>
              <a:t>转发</a:t>
            </a:r>
            <a:r>
              <a:rPr lang="zh-CN" altLang="en-US" b="1" dirty="0">
                <a:solidFill>
                  <a:schemeClr val="bg1"/>
                </a:solidFill>
                <a:latin typeface="微软雅黑" panose="020B0503020204020204" pitchFamily="34" charset="-122"/>
                <a:ea typeface="微软雅黑" panose="020B0503020204020204" pitchFamily="34" charset="-122"/>
              </a:rPr>
              <a:t>树。</a:t>
            </a:r>
            <a:endParaRPr lang="en-US" altLang="zh-CN" b="1" dirty="0" smtClean="0">
              <a:solidFill>
                <a:schemeClr val="bg1"/>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smtClean="0">
                <a:solidFill>
                  <a:schemeClr val="bg1"/>
                </a:solidFill>
                <a:latin typeface="微软雅黑" panose="020B0503020204020204" pitchFamily="34" charset="-122"/>
                <a:ea typeface="微软雅黑" panose="020B0503020204020204" pitchFamily="34" charset="-122"/>
              </a:rPr>
              <a:t>构建转发树开销较小，扩展性较好。</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84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0179"/>
            <a:ext cx="300434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基于核心的发现技术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4729"/>
            <a:ext cx="8028487" cy="317009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如果</a:t>
            </a:r>
            <a:r>
              <a:rPr lang="zh-CN" altLang="en-US" b="1" dirty="0">
                <a:latin typeface="微软雅黑" panose="020B0503020204020204" pitchFamily="34" charset="-122"/>
                <a:ea typeface="微软雅黑" panose="020B0503020204020204" pitchFamily="34" charset="-122"/>
              </a:rPr>
              <a:t>有一个</a:t>
            </a:r>
            <a:r>
              <a:rPr lang="zh-CN" altLang="en-US" b="1" dirty="0" smtClean="0">
                <a:latin typeface="微软雅黑" panose="020B0503020204020204" pitchFamily="34" charset="-122"/>
                <a:ea typeface="微软雅黑" panose="020B0503020204020204" pitchFamily="34" charset="-122"/>
              </a:rPr>
              <a:t>路由器 </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向核心</a:t>
            </a:r>
            <a:r>
              <a:rPr lang="zh-CN" altLang="en-US" b="1" dirty="0">
                <a:latin typeface="微软雅黑" panose="020B0503020204020204" pitchFamily="34" charset="-122"/>
                <a:ea typeface="微软雅黑" panose="020B0503020204020204" pitchFamily="34" charset="-122"/>
              </a:rPr>
              <a:t>路由器发送数据报，那么它在</a:t>
            </a:r>
            <a:r>
              <a:rPr lang="zh-CN" altLang="en-US" b="1" dirty="0">
                <a:solidFill>
                  <a:srgbClr val="C00000"/>
                </a:solidFill>
                <a:latin typeface="微软雅黑" panose="020B0503020204020204" pitchFamily="34" charset="-122"/>
                <a:ea typeface="微软雅黑" panose="020B0503020204020204" pitchFamily="34" charset="-122"/>
              </a:rPr>
              <a:t>途中经过</a:t>
            </a:r>
            <a:r>
              <a:rPr lang="zh-CN" altLang="en-US" b="1" dirty="0">
                <a:latin typeface="微软雅黑" panose="020B0503020204020204" pitchFamily="34" charset="-122"/>
                <a:ea typeface="微软雅黑" panose="020B0503020204020204" pitchFamily="34" charset="-122"/>
              </a:rPr>
              <a:t>的每一个路由器都要检查其内容</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数据报到达参加了多播</a:t>
            </a:r>
            <a:r>
              <a:rPr lang="zh-CN" altLang="en-US" b="1" dirty="0" smtClean="0">
                <a:latin typeface="微软雅黑" panose="020B0503020204020204" pitchFamily="34" charset="-122"/>
                <a:ea typeface="微软雅黑" panose="020B0503020204020204" pitchFamily="34" charset="-122"/>
              </a:rPr>
              <a:t>组 </a:t>
            </a:r>
            <a:r>
              <a:rPr lang="en-US" altLang="zh-CN" b="1" dirty="0" smtClean="0">
                <a:latin typeface="微软雅黑" panose="020B0503020204020204" pitchFamily="34" charset="-122"/>
                <a:ea typeface="微软雅黑" panose="020B0503020204020204" pitchFamily="34" charset="-122"/>
              </a:rPr>
              <a:t>G </a:t>
            </a:r>
            <a:r>
              <a:rPr lang="zh-CN" altLang="en-US" b="1" dirty="0" smtClean="0">
                <a:latin typeface="微软雅黑" panose="020B0503020204020204" pitchFamily="34" charset="-122"/>
                <a:ea typeface="微软雅黑" panose="020B0503020204020204" pitchFamily="34" charset="-122"/>
              </a:rPr>
              <a:t>的路由器 </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时</a:t>
            </a:r>
            <a:r>
              <a:rPr lang="zh-CN" altLang="en-US" b="1" dirty="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就</a:t>
            </a:r>
            <a:r>
              <a:rPr lang="zh-CN" altLang="en-US" b="1" dirty="0">
                <a:latin typeface="微软雅黑" panose="020B0503020204020204" pitchFamily="34" charset="-122"/>
                <a:ea typeface="微软雅黑" panose="020B0503020204020204" pitchFamily="34" charset="-122"/>
              </a:rPr>
              <a:t>处理这个数据报</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ts val="3000"/>
              </a:lnSpc>
              <a:buClr>
                <a:srgbClr val="990099"/>
              </a:buClr>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如果 </a:t>
            </a:r>
            <a:r>
              <a:rPr lang="en-US" altLang="zh-CN" b="1" dirty="0" smtClean="0">
                <a:latin typeface="微软雅黑" panose="020B0503020204020204" pitchFamily="34" charset="-122"/>
                <a:ea typeface="微软雅黑" panose="020B0503020204020204" pitchFamily="34" charset="-122"/>
              </a:rPr>
              <a:t>R</a:t>
            </a:r>
            <a:r>
              <a:rPr lang="en-US" altLang="zh-CN" b="1" baseline="-25000" dirty="0" smtClean="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发出</a:t>
            </a:r>
            <a:r>
              <a:rPr lang="zh-CN" altLang="en-US" b="1" dirty="0">
                <a:latin typeface="微软雅黑" panose="020B0503020204020204" pitchFamily="34" charset="-122"/>
                <a:ea typeface="微软雅黑" panose="020B0503020204020204" pitchFamily="34" charset="-122"/>
              </a:rPr>
              <a:t>的是一</a:t>
            </a:r>
            <a:r>
              <a:rPr lang="zh-CN" altLang="en-US" b="1" dirty="0" smtClean="0">
                <a:latin typeface="微软雅黑" panose="020B0503020204020204" pitchFamily="34" charset="-122"/>
                <a:ea typeface="微软雅黑" panose="020B0503020204020204" pitchFamily="34" charset="-122"/>
              </a:rPr>
              <a:t>个</a:t>
            </a:r>
            <a:r>
              <a:rPr lang="zh-CN" altLang="en-US" b="1" dirty="0" smtClean="0">
                <a:solidFill>
                  <a:srgbClr val="C00000"/>
                </a:solidFill>
                <a:latin typeface="微软雅黑" panose="020B0503020204020204" pitchFamily="34" charset="-122"/>
                <a:ea typeface="微软雅黑" panose="020B0503020204020204" pitchFamily="34" charset="-122"/>
              </a:rPr>
              <a:t>多播数据报</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其目的地址</a:t>
            </a:r>
            <a:r>
              <a:rPr lang="zh-CN" altLang="en-US" b="1" dirty="0" smtClean="0">
                <a:latin typeface="微软雅黑" panose="020B0503020204020204" pitchFamily="34" charset="-122"/>
                <a:ea typeface="微软雅黑" panose="020B0503020204020204" pitchFamily="34" charset="-122"/>
              </a:rPr>
              <a:t>是 </a:t>
            </a:r>
            <a:r>
              <a:rPr lang="en-US" altLang="zh-CN" b="1" dirty="0" smtClean="0">
                <a:latin typeface="微软雅黑" panose="020B0503020204020204" pitchFamily="34" charset="-122"/>
                <a:ea typeface="微软雅黑" panose="020B0503020204020204" pitchFamily="34" charset="-122"/>
              </a:rPr>
              <a:t>G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组地址，</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就向 </a:t>
            </a:r>
            <a:r>
              <a:rPr lang="en-US" altLang="zh-CN" b="1" dirty="0" smtClean="0">
                <a:latin typeface="微软雅黑" panose="020B0503020204020204" pitchFamily="34" charset="-122"/>
                <a:ea typeface="微软雅黑" panose="020B0503020204020204" pitchFamily="34" charset="-122"/>
              </a:rPr>
              <a:t>G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成员转发这个多播</a:t>
            </a:r>
            <a:r>
              <a:rPr lang="zh-CN" altLang="en-US" b="1" dirty="0" smtClean="0">
                <a:latin typeface="微软雅黑" panose="020B0503020204020204" pitchFamily="34" charset="-122"/>
                <a:ea typeface="微软雅黑" panose="020B0503020204020204" pitchFamily="34" charset="-122"/>
              </a:rPr>
              <a:t>数据报。</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ts val="3000"/>
              </a:lnSpc>
              <a:buClr>
                <a:srgbClr val="990099"/>
              </a:buClr>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如果 </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发出</a:t>
            </a:r>
            <a:r>
              <a:rPr lang="zh-CN" altLang="en-US" b="1" dirty="0">
                <a:latin typeface="微软雅黑" panose="020B0503020204020204" pitchFamily="34" charset="-122"/>
                <a:ea typeface="微软雅黑" panose="020B0503020204020204" pitchFamily="34" charset="-122"/>
              </a:rPr>
              <a:t>的数据报是一个</a:t>
            </a:r>
            <a:r>
              <a:rPr lang="zh-CN" altLang="en-US" b="1" dirty="0">
                <a:solidFill>
                  <a:srgbClr val="C00000"/>
                </a:solidFill>
                <a:latin typeface="微软雅黑" panose="020B0503020204020204" pitchFamily="34" charset="-122"/>
                <a:ea typeface="微软雅黑" panose="020B0503020204020204" pitchFamily="34" charset="-122"/>
              </a:rPr>
              <a:t>请求加入</a:t>
            </a:r>
            <a:r>
              <a:rPr lang="zh-CN" altLang="en-US" b="1" dirty="0">
                <a:latin typeface="微软雅黑" panose="020B0503020204020204" pitchFamily="34" charset="-122"/>
                <a:ea typeface="微软雅黑" panose="020B0503020204020204" pitchFamily="34" charset="-122"/>
              </a:rPr>
              <a:t>多播</a:t>
            </a:r>
            <a:r>
              <a:rPr lang="zh-CN" altLang="en-US" b="1" dirty="0" smtClean="0">
                <a:latin typeface="微软雅黑" panose="020B0503020204020204" pitchFamily="34" charset="-122"/>
                <a:ea typeface="微软雅黑" panose="020B0503020204020204" pitchFamily="34" charset="-122"/>
              </a:rPr>
              <a:t>组 </a:t>
            </a:r>
            <a:r>
              <a:rPr lang="en-US" altLang="zh-CN" b="1" dirty="0" smtClean="0">
                <a:latin typeface="微软雅黑" panose="020B0503020204020204" pitchFamily="34" charset="-122"/>
                <a:ea typeface="微软雅黑" panose="020B0503020204020204" pitchFamily="34" charset="-122"/>
              </a:rPr>
              <a:t>G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数据报，</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就</a:t>
            </a:r>
            <a:r>
              <a:rPr lang="zh-CN" altLang="en-US" b="1" dirty="0">
                <a:latin typeface="微软雅黑" panose="020B0503020204020204" pitchFamily="34" charset="-122"/>
                <a:ea typeface="微软雅黑" panose="020B0503020204020204" pitchFamily="34" charset="-122"/>
              </a:rPr>
              <a:t>把这个信息加到它的路由中，并用</a:t>
            </a:r>
            <a:r>
              <a:rPr lang="zh-CN" altLang="en-US" b="1" dirty="0">
                <a:solidFill>
                  <a:srgbClr val="C00000"/>
                </a:solidFill>
                <a:latin typeface="微软雅黑" panose="020B0503020204020204" pitchFamily="34" charset="-122"/>
                <a:ea typeface="微软雅黑" panose="020B0503020204020204" pitchFamily="34" charset="-122"/>
              </a:rPr>
              <a:t>隧道技术</a:t>
            </a:r>
            <a:r>
              <a:rPr lang="zh-CN" altLang="en-US" b="1" dirty="0" smtClean="0">
                <a:latin typeface="微软雅黑" panose="020B0503020204020204" pitchFamily="34" charset="-122"/>
                <a:ea typeface="微软雅黑" panose="020B0503020204020204" pitchFamily="34" charset="-122"/>
              </a:rPr>
              <a:t>向 </a:t>
            </a:r>
            <a:r>
              <a:rPr lang="en-US" altLang="zh-CN" b="1" dirty="0" smtClean="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转发</a:t>
            </a:r>
            <a:r>
              <a:rPr lang="zh-CN" altLang="en-US" b="1" dirty="0">
                <a:latin typeface="微软雅黑" panose="020B0503020204020204" pitchFamily="34" charset="-122"/>
                <a:ea typeface="微软雅黑" panose="020B0503020204020204" pitchFamily="34" charset="-122"/>
              </a:rPr>
              <a:t>每一个多播数据报</a:t>
            </a:r>
            <a:r>
              <a:rPr lang="zh-CN" altLang="en-US" b="1" dirty="0" smtClean="0">
                <a:latin typeface="微软雅黑" panose="020B0503020204020204" pitchFamily="34" charset="-122"/>
                <a:ea typeface="微软雅黑" panose="020B0503020204020204" pitchFamily="34" charset="-122"/>
              </a:rPr>
              <a:t>的副本</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77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8003"/>
            <a:ext cx="274947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几种多播路由选择</a:t>
            </a:r>
            <a:r>
              <a:rPr lang="zh-CN" altLang="en-US" sz="2000" b="1" dirty="0"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25163"/>
            <a:ext cx="8028487" cy="35548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距离向量多播路由选择协议 </a:t>
            </a:r>
            <a:r>
              <a:rPr lang="en-US" altLang="zh-CN" sz="2000" b="1" dirty="0">
                <a:solidFill>
                  <a:srgbClr val="C00000"/>
                </a:solidFill>
                <a:latin typeface="微软雅黑" panose="020B0503020204020204" pitchFamily="34" charset="-122"/>
                <a:ea typeface="微软雅黑" panose="020B0503020204020204" pitchFamily="34" charset="-122"/>
              </a:rPr>
              <a:t>DVMRP</a:t>
            </a:r>
            <a:r>
              <a:rPr lang="en-US" altLang="zh-CN" sz="2000" b="1" dirty="0">
                <a:latin typeface="微软雅黑" panose="020B0503020204020204" pitchFamily="34" charset="-122"/>
                <a:ea typeface="微软雅黑" panose="020B0503020204020204" pitchFamily="34" charset="-122"/>
              </a:rPr>
              <a:t> (Distance Vector Multicast Routing Protocol</a:t>
            </a:r>
            <a:r>
              <a:rPr lang="en-US" altLang="zh-CN"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互联网上使用的第一个多播路由选择</a:t>
            </a:r>
            <a:r>
              <a:rPr lang="zh-CN" altLang="en-US" sz="2000" b="1" dirty="0" smtClean="0">
                <a:solidFill>
                  <a:srgbClr val="0000FF"/>
                </a:solidFill>
                <a:latin typeface="微软雅黑" panose="020B0503020204020204" pitchFamily="34" charset="-122"/>
                <a:ea typeface="微软雅黑" panose="020B0503020204020204" pitchFamily="34" charset="-122"/>
              </a:rPr>
              <a:t>协议。</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核心的转发树 </a:t>
            </a:r>
            <a:r>
              <a:rPr lang="en-US" altLang="zh-CN" sz="2000" b="1" dirty="0">
                <a:solidFill>
                  <a:srgbClr val="C00000"/>
                </a:solidFill>
                <a:latin typeface="微软雅黑" panose="020B0503020204020204" pitchFamily="34" charset="-122"/>
                <a:ea typeface="微软雅黑" panose="020B0503020204020204" pitchFamily="34" charset="-122"/>
              </a:rPr>
              <a:t>CBT</a:t>
            </a:r>
            <a:r>
              <a:rPr lang="en-US" altLang="zh-CN" sz="2000" b="1" dirty="0">
                <a:latin typeface="微软雅黑" panose="020B0503020204020204" pitchFamily="34" charset="-122"/>
                <a:ea typeface="微软雅黑" panose="020B0503020204020204" pitchFamily="34" charset="-122"/>
              </a:rPr>
              <a:t> (Core Based Tree) </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开放最短通路优先的多播扩展 </a:t>
            </a:r>
            <a:r>
              <a:rPr lang="en-US" altLang="zh-CN" sz="2000" b="1" dirty="0">
                <a:solidFill>
                  <a:srgbClr val="C00000"/>
                </a:solidFill>
                <a:latin typeface="微软雅黑" panose="020B0503020204020204" pitchFamily="34" charset="-122"/>
                <a:ea typeface="微软雅黑" panose="020B0503020204020204" pitchFamily="34" charset="-122"/>
              </a:rPr>
              <a:t>MOSPF</a:t>
            </a:r>
            <a:r>
              <a:rPr lang="en-US" altLang="zh-CN" sz="2000" b="1" dirty="0">
                <a:latin typeface="微软雅黑" panose="020B0503020204020204" pitchFamily="34" charset="-122"/>
                <a:ea typeface="微软雅黑" panose="020B0503020204020204" pitchFamily="34" charset="-122"/>
              </a:rPr>
              <a:t> (Multicast Extensions to OSPF) </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无关多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稀疏方式 </a:t>
            </a:r>
            <a:r>
              <a:rPr lang="en-US" altLang="zh-CN" sz="2000" b="1" dirty="0">
                <a:solidFill>
                  <a:srgbClr val="C00000"/>
                </a:solidFill>
                <a:latin typeface="微软雅黑" panose="020B0503020204020204" pitchFamily="34" charset="-122"/>
                <a:ea typeface="微软雅黑" panose="020B0503020204020204" pitchFamily="34" charset="-122"/>
              </a:rPr>
              <a:t>PIM-SM</a:t>
            </a:r>
            <a:r>
              <a:rPr lang="en-US" altLang="zh-CN" sz="2000" b="1" dirty="0">
                <a:latin typeface="微软雅黑" panose="020B0503020204020204" pitchFamily="34" charset="-122"/>
                <a:ea typeface="微软雅黑" panose="020B0503020204020204" pitchFamily="34" charset="-122"/>
              </a:rPr>
              <a:t> (Protocol Independent Multicast-Sparse Mode)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唯一成为互联网标准的一个</a:t>
            </a:r>
            <a:r>
              <a:rPr lang="zh-CN" altLang="en-US" sz="2000" b="1" dirty="0" smtClean="0">
                <a:solidFill>
                  <a:srgbClr val="0000FF"/>
                </a:solidFill>
                <a:latin typeface="微软雅黑" panose="020B0503020204020204" pitchFamily="34" charset="-122"/>
                <a:ea typeface="微软雅黑" panose="020B0503020204020204" pitchFamily="34" charset="-122"/>
              </a:rPr>
              <a:t>协议。</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无关多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密集方式 </a:t>
            </a:r>
            <a:r>
              <a:rPr lang="en-US" altLang="zh-CN" sz="2000" b="1" dirty="0">
                <a:solidFill>
                  <a:srgbClr val="C00000"/>
                </a:solidFill>
                <a:latin typeface="微软雅黑" panose="020B0503020204020204" pitchFamily="34" charset="-122"/>
                <a:ea typeface="微软雅黑" panose="020B0503020204020204" pitchFamily="34" charset="-122"/>
              </a:rPr>
              <a:t>PIM-DM</a:t>
            </a:r>
            <a:r>
              <a:rPr lang="en-US" altLang="zh-CN" sz="2000" b="1" dirty="0">
                <a:latin typeface="微软雅黑" panose="020B0503020204020204" pitchFamily="34" charset="-122"/>
                <a:ea typeface="微软雅黑" panose="020B0503020204020204" pitchFamily="34" charset="-122"/>
              </a:rPr>
              <a:t> (Protocol Independent Multicast-Dense Mode)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104720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997232"/>
            <a:ext cx="231185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编址</a:t>
            </a:r>
            <a:r>
              <a:rPr lang="zh-CN" altLang="en-US" sz="2000" b="1" dirty="0" smtClean="0">
                <a:latin typeface="微软雅黑" panose="020B0503020204020204" pitchFamily="34" charset="-122"/>
                <a:ea typeface="微软雅黑" panose="020B0503020204020204" pitchFamily="34" charset="-122"/>
              </a:rPr>
              <a:t>方法</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616084" y="1443617"/>
            <a:ext cx="7957547" cy="258673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分类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这是</a:t>
            </a:r>
            <a:r>
              <a:rPr lang="zh-CN" altLang="en-US" sz="2000" b="1" dirty="0">
                <a:solidFill>
                  <a:srgbClr val="0000FF"/>
                </a:solidFill>
                <a:latin typeface="微软雅黑" panose="020B0503020204020204" pitchFamily="34" charset="-122"/>
                <a:ea typeface="微软雅黑" panose="020B0503020204020204" pitchFamily="34" charset="-122"/>
              </a:rPr>
              <a:t>最基本的编址方法</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在</a:t>
            </a:r>
            <a:r>
              <a:rPr lang="en-US" altLang="zh-CN" sz="2000" b="1" dirty="0" smtClean="0">
                <a:latin typeface="微软雅黑" panose="020B0503020204020204" pitchFamily="34" charset="-122"/>
                <a:ea typeface="微软雅黑" panose="020B0503020204020204" pitchFamily="34" charset="-122"/>
              </a:rPr>
              <a:t>1981</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就通过了相应的标准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子网的划分</a:t>
            </a:r>
            <a:r>
              <a:rPr lang="zh-CN" altLang="en-US" sz="2000" b="1" dirty="0">
                <a:latin typeface="微软雅黑" panose="020B0503020204020204" pitchFamily="34" charset="-122"/>
                <a:ea typeface="微软雅黑" panose="020B0503020204020204" pitchFamily="34" charset="-122"/>
              </a:rPr>
              <a:t>。这是对最基本的编址方法的</a:t>
            </a:r>
            <a:r>
              <a:rPr lang="zh-CN" altLang="en-US" sz="2000" b="1" dirty="0">
                <a:solidFill>
                  <a:srgbClr val="0000FF"/>
                </a:solidFill>
                <a:latin typeface="微软雅黑" panose="020B0503020204020204" pitchFamily="34" charset="-122"/>
                <a:ea typeface="微软雅黑" panose="020B0503020204020204" pitchFamily="34" charset="-122"/>
              </a:rPr>
              <a:t>改进</a:t>
            </a:r>
            <a:r>
              <a:rPr lang="zh-CN" altLang="en-US" sz="2000" b="1" dirty="0">
                <a:latin typeface="微软雅黑" panose="020B0503020204020204" pitchFamily="34" charset="-122"/>
                <a:ea typeface="微软雅黑" panose="020B0503020204020204" pitchFamily="34" charset="-122"/>
              </a:rPr>
              <a:t>，其</a:t>
            </a:r>
            <a:r>
              <a:rPr lang="zh-CN" altLang="en-US" sz="2000" b="1" dirty="0" smtClean="0">
                <a:latin typeface="微软雅黑" panose="020B0503020204020204" pitchFamily="34" charset="-122"/>
                <a:ea typeface="微软雅黑" panose="020B0503020204020204" pitchFamily="34" charset="-122"/>
              </a:rPr>
              <a:t>标准</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FC 950</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在</a:t>
            </a:r>
            <a:r>
              <a:rPr lang="en-US" altLang="zh-CN" sz="2000" b="1" dirty="0" smtClean="0">
                <a:latin typeface="微软雅黑" panose="020B0503020204020204" pitchFamily="34" charset="-122"/>
                <a:ea typeface="微软雅黑" panose="020B0503020204020204" pitchFamily="34" charset="-122"/>
              </a:rPr>
              <a:t>1985</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通过。</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构成超网</a:t>
            </a:r>
            <a:r>
              <a:rPr lang="zh-CN" altLang="en-US" sz="2000" b="1" dirty="0">
                <a:latin typeface="微软雅黑" panose="020B0503020204020204" pitchFamily="34" charset="-122"/>
                <a:ea typeface="微软雅黑" panose="020B0503020204020204" pitchFamily="34" charset="-122"/>
              </a:rPr>
              <a:t>。这是比较新的</a:t>
            </a:r>
            <a:r>
              <a:rPr lang="zh-CN" altLang="en-US" sz="2000" b="1" dirty="0">
                <a:solidFill>
                  <a:srgbClr val="0000FF"/>
                </a:solidFill>
                <a:latin typeface="微软雅黑" panose="020B0503020204020204" pitchFamily="34" charset="-122"/>
                <a:ea typeface="微软雅黑" panose="020B0503020204020204" pitchFamily="34" charset="-122"/>
              </a:rPr>
              <a:t>无分类编址方法</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1993</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提出后很快就得到推广应用。</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21649"/>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28074"/>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21649"/>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16581"/>
            <a:ext cx="1627651"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8</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虚拟</a:t>
            </a:r>
            <a:r>
              <a:rPr lang="zh-CN" altLang="en-US" sz="2000" b="1" dirty="0" smtClean="0">
                <a:solidFill>
                  <a:schemeClr val="bg1"/>
                </a:solidFill>
                <a:latin typeface="微软雅黑" panose="020B0503020204020204" pitchFamily="34" charset="-122"/>
                <a:ea typeface="微软雅黑" panose="020B0503020204020204" pitchFamily="34" charset="-122"/>
              </a:rPr>
              <a:t>专用网  </a:t>
            </a:r>
            <a:r>
              <a:rPr lang="en-US" altLang="zh-CN" sz="2000" b="1" dirty="0" smtClean="0">
                <a:solidFill>
                  <a:schemeClr val="bg1"/>
                </a:solidFill>
                <a:latin typeface="微软雅黑" panose="020B0503020204020204" pitchFamily="34" charset="-122"/>
                <a:ea typeface="微软雅黑" panose="020B0503020204020204" pitchFamily="34" charset="-122"/>
              </a:rPr>
              <a:t>VPN </a:t>
            </a:r>
            <a:r>
              <a:rPr lang="zh-CN" altLang="en-US" sz="2000" b="1" dirty="0" smtClean="0">
                <a:solidFill>
                  <a:schemeClr val="bg1"/>
                </a:solidFill>
                <a:latin typeface="微软雅黑" panose="020B0503020204020204" pitchFamily="34" charset="-122"/>
                <a:ea typeface="微软雅黑" panose="020B0503020204020204" pitchFamily="34" charset="-122"/>
              </a:rPr>
              <a:t>和网络</a:t>
            </a:r>
            <a:r>
              <a:rPr lang="zh-CN" altLang="en-US" sz="2000" b="1" dirty="0">
                <a:solidFill>
                  <a:schemeClr val="bg1"/>
                </a:solidFill>
                <a:latin typeface="微软雅黑" panose="020B0503020204020204" pitchFamily="34" charset="-122"/>
                <a:ea typeface="微软雅黑" panose="020B0503020204020204" pitchFamily="34" charset="-122"/>
              </a:rPr>
              <a:t>地址转换 </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N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Line 16"/>
          <p:cNvSpPr>
            <a:spLocks noChangeShapeType="1"/>
          </p:cNvSpPr>
          <p:nvPr/>
        </p:nvSpPr>
        <p:spPr bwMode="auto">
          <a:xfrm>
            <a:off x="3311894" y="1250212"/>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287349" y="1287105"/>
            <a:ext cx="63818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8.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虚拟</a:t>
            </a:r>
            <a:r>
              <a:rPr lang="zh-CN" altLang="en-US" sz="2000" b="1" dirty="0">
                <a:solidFill>
                  <a:schemeClr val="bg1"/>
                </a:solidFill>
                <a:latin typeface="微软雅黑" panose="020B0503020204020204" pitchFamily="34" charset="-122"/>
                <a:ea typeface="微软雅黑" panose="020B0503020204020204" pitchFamily="34" charset="-122"/>
              </a:rPr>
              <a:t>专用网 </a:t>
            </a:r>
            <a:r>
              <a:rPr lang="en-US" altLang="zh-CN" sz="2000" b="1" dirty="0" smtClean="0">
                <a:solidFill>
                  <a:schemeClr val="bg1"/>
                </a:solidFill>
                <a:latin typeface="微软雅黑" panose="020B0503020204020204" pitchFamily="34" charset="-122"/>
                <a:ea typeface="微软雅黑" panose="020B0503020204020204" pitchFamily="34" charset="-122"/>
              </a:rPr>
              <a:t>VPN</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8.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zh-CN" altLang="en-US" sz="2000" b="1" dirty="0">
                <a:solidFill>
                  <a:schemeClr val="bg1"/>
                </a:solidFill>
                <a:latin typeface="微软雅黑" panose="020B0503020204020204" pitchFamily="34" charset="-122"/>
                <a:ea typeface="微软雅黑" panose="020B0503020204020204" pitchFamily="34" charset="-122"/>
              </a:rPr>
              <a:t>地址转换 </a:t>
            </a:r>
            <a:r>
              <a:rPr lang="en-US" altLang="zh-CN" sz="2000" b="1" dirty="0">
                <a:solidFill>
                  <a:schemeClr val="bg1"/>
                </a:solidFill>
                <a:latin typeface="微软雅黑" panose="020B0503020204020204" pitchFamily="34" charset="-122"/>
                <a:ea typeface="微软雅黑" panose="020B0503020204020204" pitchFamily="34" charset="-122"/>
              </a:rPr>
              <a:t>NAT</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15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59833" y="570656"/>
            <a:ext cx="3424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8.1  </a:t>
            </a:r>
            <a:r>
              <a:rPr lang="zh-CN" altLang="en-US" sz="2400" b="1" dirty="0">
                <a:solidFill>
                  <a:schemeClr val="bg1"/>
                </a:solidFill>
                <a:latin typeface="微软雅黑" panose="020B0503020204020204" pitchFamily="34" charset="-122"/>
                <a:ea typeface="微软雅黑" panose="020B0503020204020204" pitchFamily="34" charset="-122"/>
              </a:rPr>
              <a:t>虚拟专用网 </a:t>
            </a:r>
            <a:r>
              <a:rPr lang="en-US" altLang="zh-CN" sz="2400" b="1" dirty="0">
                <a:solidFill>
                  <a:schemeClr val="bg1"/>
                </a:solidFill>
                <a:latin typeface="微软雅黑" panose="020B0503020204020204" pitchFamily="34" charset="-122"/>
                <a:ea typeface="微软雅黑" panose="020B0503020204020204" pitchFamily="34" charset="-122"/>
              </a:rPr>
              <a:t>VPN</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99437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的紧缺</a:t>
            </a:r>
            <a:r>
              <a:rPr lang="zh-CN" altLang="en-US" sz="2000" b="1" dirty="0">
                <a:latin typeface="微软雅黑" panose="020B0503020204020204" pitchFamily="34" charset="-122"/>
                <a:ea typeface="微软雅黑" panose="020B0503020204020204" pitchFamily="34" charset="-122"/>
              </a:rPr>
              <a:t>，一个机构能够申请到的</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数往往远小于本机构所拥有的主机数。</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考虑到</a:t>
            </a:r>
            <a:r>
              <a:rPr lang="zh-CN" altLang="en-US" sz="2000" b="1" dirty="0">
                <a:solidFill>
                  <a:srgbClr val="0000FF"/>
                </a:solidFill>
                <a:latin typeface="微软雅黑" panose="020B0503020204020204" pitchFamily="34" charset="-122"/>
                <a:ea typeface="微软雅黑" panose="020B0503020204020204" pitchFamily="34" charset="-122"/>
              </a:rPr>
              <a:t>互联网并不很安全</a:t>
            </a:r>
            <a:r>
              <a:rPr lang="zh-CN" altLang="en-US" sz="2000" b="1" dirty="0">
                <a:latin typeface="微软雅黑" panose="020B0503020204020204" pitchFamily="34" charset="-122"/>
                <a:ea typeface="微软雅黑" panose="020B0503020204020204" pitchFamily="34" charset="-122"/>
              </a:rPr>
              <a:t>，一个机构内也并不需要把所有的主机接入到外部的互联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如果一</a:t>
            </a:r>
            <a:r>
              <a:rPr lang="zh-CN" altLang="en-US" sz="2000" b="1" dirty="0">
                <a:latin typeface="微软雅黑" panose="020B0503020204020204" pitchFamily="34" charset="-122"/>
                <a:ea typeface="微软雅黑" panose="020B0503020204020204" pitchFamily="34" charset="-122"/>
              </a:rPr>
              <a:t>个机构内部的计算机通信也是采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a:t>
            </a:r>
            <a:r>
              <a:rPr lang="zh-CN" altLang="en-US" sz="2000" b="1" dirty="0" smtClean="0">
                <a:latin typeface="微软雅黑" panose="020B0503020204020204" pitchFamily="34" charset="-122"/>
                <a:ea typeface="微软雅黑" panose="020B0503020204020204" pitchFamily="34" charset="-122"/>
              </a:rPr>
              <a:t>那么这些</a:t>
            </a:r>
            <a:r>
              <a:rPr lang="zh-CN" altLang="en-US" sz="2000" b="1" dirty="0">
                <a:latin typeface="微软雅黑" panose="020B0503020204020204" pitchFamily="34" charset="-122"/>
                <a:ea typeface="微软雅黑" panose="020B0503020204020204" pitchFamily="34" charset="-122"/>
              </a:rPr>
              <a:t>仅在</a:t>
            </a:r>
            <a:r>
              <a:rPr lang="zh-CN" altLang="en-US" sz="2000" b="1" dirty="0">
                <a:solidFill>
                  <a:srgbClr val="0000FF"/>
                </a:solidFill>
                <a:latin typeface="微软雅黑" panose="020B0503020204020204" pitchFamily="34" charset="-122"/>
                <a:ea typeface="微软雅黑" panose="020B0503020204020204" pitchFamily="34" charset="-122"/>
              </a:rPr>
              <a:t>机构内部使用</a:t>
            </a:r>
            <a:r>
              <a:rPr lang="zh-CN" altLang="en-US" sz="2000" b="1" dirty="0">
                <a:latin typeface="微软雅黑" panose="020B0503020204020204" pitchFamily="34" charset="-122"/>
                <a:ea typeface="微软雅黑" panose="020B0503020204020204" pitchFamily="34" charset="-122"/>
              </a:rPr>
              <a:t>的计算机就可以由本机构</a:t>
            </a:r>
            <a:r>
              <a:rPr lang="zh-CN" altLang="en-US" sz="2000" b="1" dirty="0">
                <a:solidFill>
                  <a:srgbClr val="0000FF"/>
                </a:solidFill>
                <a:latin typeface="微软雅黑" panose="020B0503020204020204" pitchFamily="34" charset="-122"/>
                <a:ea typeface="微软雅黑" panose="020B0503020204020204" pitchFamily="34" charset="-122"/>
              </a:rPr>
              <a:t>自行分配</a:t>
            </a:r>
            <a:r>
              <a:rPr lang="zh-CN" altLang="en-US" sz="2000" b="1" dirty="0">
                <a:latin typeface="微软雅黑" panose="020B0503020204020204" pitchFamily="34" charset="-122"/>
                <a:ea typeface="微软雅黑" panose="020B0503020204020204" pitchFamily="34" charset="-122"/>
              </a:rPr>
              <a:t>其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559"/>
            <a:ext cx="8053710" cy="1980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本地</a:t>
            </a:r>
            <a:r>
              <a:rPr lang="zh-CN" altLang="en-US" sz="2000" b="1" dirty="0" smtClean="0">
                <a:solidFill>
                  <a:srgbClr val="0000FF"/>
                </a:solidFill>
                <a:latin typeface="微软雅黑" panose="020B0503020204020204" pitchFamily="34" charset="-122"/>
                <a:ea typeface="微软雅黑" panose="020B0503020204020204" pitchFamily="34" charset="-122"/>
              </a:rPr>
              <a:t>地址</a:t>
            </a:r>
            <a:r>
              <a:rPr lang="zh-CN" altLang="en-US" sz="2000" b="1" dirty="0" smtClean="0">
                <a:latin typeface="微软雅黑" panose="020B0503020204020204" pitchFamily="34" charset="-122"/>
                <a:ea typeface="微软雅黑" panose="020B0503020204020204" pitchFamily="34" charset="-122"/>
              </a:rPr>
              <a:t>：仅</a:t>
            </a:r>
            <a:r>
              <a:rPr lang="zh-CN" altLang="en-US" sz="2000" b="1" dirty="0">
                <a:latin typeface="微软雅黑" panose="020B0503020204020204" pitchFamily="34" charset="-122"/>
                <a:ea typeface="微软雅黑" panose="020B0503020204020204" pitchFamily="34" charset="-122"/>
              </a:rPr>
              <a:t>在机构内部使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由本机构自行分配，而不需要向互联网的管理机构申请。</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全球地址</a:t>
            </a:r>
            <a:r>
              <a:rPr lang="zh-CN" altLang="en-US" sz="2000" b="1" dirty="0" smtClean="0">
                <a:latin typeface="微软雅黑" panose="020B0503020204020204" pitchFamily="34" charset="-122"/>
                <a:ea typeface="微软雅黑" panose="020B0503020204020204" pitchFamily="34" charset="-122"/>
              </a:rPr>
              <a:t>：全球</a:t>
            </a:r>
            <a:r>
              <a:rPr lang="zh-CN" altLang="en-US" sz="2000" b="1" dirty="0">
                <a:latin typeface="微软雅黑" panose="020B0503020204020204" pitchFamily="34" charset="-122"/>
                <a:ea typeface="微软雅黑" panose="020B0503020204020204" pitchFamily="34" charset="-122"/>
              </a:rPr>
              <a:t>唯一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必须向互联网的管理机构申请。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smtClean="0">
                <a:solidFill>
                  <a:srgbClr val="C00000"/>
                </a:solidFill>
                <a:latin typeface="微软雅黑" panose="020B0503020204020204" pitchFamily="34" charset="-122"/>
                <a:ea typeface="微软雅黑" panose="020B0503020204020204" pitchFamily="34" charset="-122"/>
              </a:rPr>
              <a:t>：如何区分</a:t>
            </a:r>
            <a:r>
              <a:rPr lang="zh-CN" altLang="en-US" sz="2000" b="1" dirty="0">
                <a:solidFill>
                  <a:srgbClr val="C00000"/>
                </a:solidFill>
                <a:latin typeface="微软雅黑" panose="020B0503020204020204" pitchFamily="34" charset="-122"/>
                <a:ea typeface="微软雅黑" panose="020B0503020204020204" pitchFamily="34" charset="-122"/>
              </a:rPr>
              <a:t>本地地址和全球地址？</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解决</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FC 1918 </a:t>
            </a:r>
            <a:r>
              <a:rPr lang="zh-CN" altLang="en-US" sz="2000" b="1" dirty="0">
                <a:latin typeface="微软雅黑" panose="020B0503020204020204" pitchFamily="34" charset="-122"/>
                <a:ea typeface="微软雅黑" panose="020B0503020204020204" pitchFamily="34" charset="-122"/>
              </a:rPr>
              <a:t>指明了一些</a:t>
            </a:r>
            <a:r>
              <a:rPr lang="zh-CN" altLang="en-US" sz="2000" b="1" dirty="0">
                <a:solidFill>
                  <a:srgbClr val="0000FF"/>
                </a:solidFill>
                <a:latin typeface="微软雅黑" panose="020B0503020204020204" pitchFamily="34" charset="-122"/>
                <a:ea typeface="微软雅黑" panose="020B0503020204020204" pitchFamily="34" charset="-122"/>
              </a:rPr>
              <a:t>专用地址 </a:t>
            </a:r>
            <a:r>
              <a:rPr lang="en-US" altLang="zh-CN" sz="2000" b="1" dirty="0">
                <a:latin typeface="微软雅黑" panose="020B0503020204020204" pitchFamily="34" charset="-122"/>
                <a:ea typeface="微软雅黑" panose="020B0503020204020204" pitchFamily="34" charset="-122"/>
              </a:rPr>
              <a:t>(private address)</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4746"/>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53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本地地址与全球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对角圆角矩形 4"/>
          <p:cNvSpPr/>
          <p:nvPr/>
        </p:nvSpPr>
        <p:spPr>
          <a:xfrm>
            <a:off x="740390" y="2949547"/>
            <a:ext cx="7691312" cy="1367593"/>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00426" y="3066340"/>
            <a:ext cx="7292960" cy="1092607"/>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专用地址</a:t>
            </a:r>
            <a:r>
              <a:rPr lang="zh-CN" altLang="en-US" b="1" dirty="0">
                <a:solidFill>
                  <a:srgbClr val="FFFF00"/>
                </a:solidFill>
                <a:latin typeface="微软雅黑" panose="020B0503020204020204" pitchFamily="34" charset="-122"/>
                <a:ea typeface="微软雅黑" panose="020B0503020204020204" pitchFamily="34" charset="-122"/>
              </a:rPr>
              <a:t>只能</a:t>
            </a:r>
            <a:r>
              <a:rPr lang="zh-CN" altLang="en-US" b="1" dirty="0">
                <a:solidFill>
                  <a:schemeClr val="bg1"/>
                </a:solidFill>
                <a:latin typeface="微软雅黑" panose="020B0503020204020204" pitchFamily="34" charset="-122"/>
                <a:ea typeface="微软雅黑" panose="020B0503020204020204" pitchFamily="34" charset="-122"/>
              </a:rPr>
              <a:t>用作本地</a:t>
            </a:r>
            <a:r>
              <a:rPr lang="zh-CN" altLang="en-US" b="1" dirty="0" smtClean="0">
                <a:solidFill>
                  <a:schemeClr val="bg1"/>
                </a:solidFill>
                <a:latin typeface="微软雅黑" panose="020B0503020204020204" pitchFamily="34" charset="-122"/>
                <a:ea typeface="微软雅黑" panose="020B0503020204020204" pitchFamily="34" charset="-122"/>
              </a:rPr>
              <a:t>地址</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而</a:t>
            </a:r>
            <a:r>
              <a:rPr lang="zh-CN" altLang="en-US" b="1" dirty="0">
                <a:solidFill>
                  <a:schemeClr val="bg1"/>
                </a:solidFill>
                <a:latin typeface="微软雅黑" panose="020B0503020204020204" pitchFamily="34" charset="-122"/>
                <a:ea typeface="微软雅黑" panose="020B0503020204020204" pitchFamily="34" charset="-122"/>
              </a:rPr>
              <a:t>不能用作全球地址</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smtClean="0">
                <a:solidFill>
                  <a:schemeClr val="bg1"/>
                </a:solidFill>
                <a:latin typeface="微软雅黑" panose="020B0503020204020204" pitchFamily="34" charset="-122"/>
                <a:ea typeface="微软雅黑" panose="020B0503020204020204" pitchFamily="34" charset="-122"/>
              </a:rPr>
              <a:t>互联网</a:t>
            </a:r>
            <a:r>
              <a:rPr lang="zh-CN" altLang="en-US" b="1" dirty="0">
                <a:solidFill>
                  <a:schemeClr val="bg1"/>
                </a:solidFill>
                <a:latin typeface="微软雅黑" panose="020B0503020204020204" pitchFamily="34" charset="-122"/>
                <a:ea typeface="微软雅黑" panose="020B0503020204020204" pitchFamily="34" charset="-122"/>
              </a:rPr>
              <a:t>中的所有</a:t>
            </a:r>
            <a:r>
              <a:rPr lang="zh-CN" altLang="en-US" b="1" dirty="0" smtClean="0">
                <a:solidFill>
                  <a:schemeClr val="bg1"/>
                </a:solidFill>
                <a:latin typeface="微软雅黑" panose="020B0503020204020204" pitchFamily="34" charset="-122"/>
                <a:ea typeface="微软雅黑" panose="020B0503020204020204" pitchFamily="34" charset="-122"/>
              </a:rPr>
              <a:t>路由器对</a:t>
            </a:r>
            <a:r>
              <a:rPr lang="zh-CN" altLang="en-US" b="1" dirty="0">
                <a:solidFill>
                  <a:schemeClr val="bg1"/>
                </a:solidFill>
                <a:latin typeface="微软雅黑" panose="020B0503020204020204" pitchFamily="34" charset="-122"/>
                <a:ea typeface="微软雅黑" panose="020B0503020204020204" pitchFamily="34" charset="-122"/>
              </a:rPr>
              <a:t>目的地址是专用地址的数据报一律</a:t>
            </a:r>
            <a:r>
              <a:rPr lang="zh-CN" altLang="en-US" b="1" dirty="0">
                <a:solidFill>
                  <a:srgbClr val="FFFF00"/>
                </a:solidFill>
                <a:latin typeface="微软雅黑" panose="020B0503020204020204" pitchFamily="34" charset="-122"/>
                <a:ea typeface="微软雅黑" panose="020B0503020204020204" pitchFamily="34" charset="-122"/>
              </a:rPr>
              <a:t>不进行转发。</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5" y="1035667"/>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1361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40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1918 </a:t>
            </a:r>
            <a:r>
              <a:rPr lang="zh-CN" altLang="en-US" sz="2000" b="1" dirty="0">
                <a:solidFill>
                  <a:schemeClr val="bg1"/>
                </a:solidFill>
                <a:latin typeface="微软雅黑" panose="020B0503020204020204" pitchFamily="34" charset="-122"/>
                <a:ea typeface="微软雅黑" panose="020B0503020204020204" pitchFamily="34" charset="-122"/>
              </a:rPr>
              <a:t>指明的专用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681293" y="1195610"/>
            <a:ext cx="2398413" cy="369332"/>
          </a:xfrm>
          <a:prstGeom prst="rect">
            <a:avLst/>
          </a:prstGeom>
        </p:spPr>
        <p:txBody>
          <a:bodyPr wrap="none">
            <a:spAutoFit/>
          </a:bodyPr>
          <a:lstStyle/>
          <a:p>
            <a:pPr marL="360680" indent="-360680">
              <a:buNone/>
            </a:pPr>
            <a:r>
              <a:rPr lang="zh-CN" altLang="zh-CN" b="1" dirty="0">
                <a:solidFill>
                  <a:srgbClr val="C00000"/>
                </a:solidFill>
                <a:latin typeface="微软雅黑" panose="020B0503020204020204" pitchFamily="34" charset="-122"/>
                <a:ea typeface="微软雅黑" panose="020B0503020204020204" pitchFamily="34" charset="-122"/>
              </a:rPr>
              <a:t>三个</a:t>
            </a:r>
            <a:r>
              <a:rPr lang="zh-CN" altLang="zh-CN" b="1" dirty="0" smtClean="0">
                <a:solidFill>
                  <a:srgbClr val="C00000"/>
                </a:solidFill>
                <a:latin typeface="微软雅黑" panose="020B0503020204020204" pitchFamily="34" charset="-122"/>
                <a:ea typeface="微软雅黑" panose="020B0503020204020204" pitchFamily="34" charset="-122"/>
              </a:rPr>
              <a:t>专用</a:t>
            </a:r>
            <a:r>
              <a:rPr lang="en-US" altLang="zh-CN" b="1" dirty="0" smtClean="0">
                <a:solidFill>
                  <a:srgbClr val="C00000"/>
                </a:solidFill>
                <a:latin typeface="微软雅黑" panose="020B0503020204020204" pitchFamily="34" charset="-122"/>
                <a:ea typeface="微软雅黑" panose="020B0503020204020204" pitchFamily="34" charset="-122"/>
              </a:rPr>
              <a:t> IP </a:t>
            </a:r>
            <a:r>
              <a:rPr lang="zh-CN" altLang="zh-CN" b="1" dirty="0" smtClean="0">
                <a:solidFill>
                  <a:srgbClr val="C00000"/>
                </a:solidFill>
                <a:latin typeface="微软雅黑" panose="020B0503020204020204" pitchFamily="34" charset="-122"/>
                <a:ea typeface="微软雅黑" panose="020B0503020204020204" pitchFamily="34" charset="-122"/>
              </a:rPr>
              <a:t>地址</a:t>
            </a:r>
            <a:r>
              <a:rPr lang="zh-CN" altLang="zh-CN" b="1" dirty="0">
                <a:solidFill>
                  <a:srgbClr val="C00000"/>
                </a:solidFill>
                <a:latin typeface="微软雅黑" panose="020B0503020204020204" pitchFamily="34" charset="-122"/>
                <a:ea typeface="微软雅黑" panose="020B0503020204020204" pitchFamily="34" charset="-122"/>
              </a:rPr>
              <a:t>块</a:t>
            </a:r>
            <a:r>
              <a:rPr lang="zh-CN" altLang="en-US" b="1" dirty="0">
                <a:solidFill>
                  <a:srgbClr val="C00000"/>
                </a:solidFill>
                <a:latin typeface="微软雅黑" panose="020B0503020204020204" pitchFamily="34" charset="-122"/>
                <a:ea typeface="微软雅黑" panose="020B0503020204020204" pitchFamily="34" charset="-122"/>
              </a:rPr>
              <a:t>：</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1765399" y="1629139"/>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1) </a:t>
            </a:r>
            <a:r>
              <a:rPr lang="en-US" altLang="zh-CN" b="1" dirty="0" smtClean="0">
                <a:solidFill>
                  <a:schemeClr val="bg1"/>
                </a:solidFill>
                <a:latin typeface="微软雅黑" panose="020B0503020204020204" pitchFamily="34" charset="-122"/>
                <a:ea typeface="微软雅黑" panose="020B0503020204020204" pitchFamily="34" charset="-122"/>
              </a:rPr>
              <a:t>10.0.0.0/8</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1765399" y="2459224"/>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2) </a:t>
            </a:r>
            <a:r>
              <a:rPr lang="en-US" altLang="zh-CN" b="1" dirty="0" smtClean="0">
                <a:solidFill>
                  <a:schemeClr val="bg1"/>
                </a:solidFill>
                <a:latin typeface="微软雅黑" panose="020B0503020204020204" pitchFamily="34" charset="-122"/>
                <a:ea typeface="微软雅黑" panose="020B0503020204020204" pitchFamily="34" charset="-122"/>
              </a:rPr>
              <a:t>172.16.0.0/1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765399" y="3287534"/>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3) </a:t>
            </a:r>
            <a:r>
              <a:rPr lang="en-US" altLang="zh-CN" b="1" dirty="0" smtClean="0">
                <a:solidFill>
                  <a:schemeClr val="bg1"/>
                </a:solidFill>
                <a:latin typeface="微软雅黑" panose="020B0503020204020204" pitchFamily="34" charset="-122"/>
                <a:ea typeface="微软雅黑" panose="020B0503020204020204" pitchFamily="34" charset="-122"/>
              </a:rPr>
              <a:t>192.168.0.0/16</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2167642" y="2003203"/>
            <a:ext cx="4527201" cy="338554"/>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A</a:t>
            </a:r>
            <a:r>
              <a:rPr lang="zh-CN" altLang="en-US" sz="1600" b="1" dirty="0" smtClean="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0.0.0.0 </a:t>
            </a:r>
            <a:r>
              <a:rPr lang="zh-CN" altLang="en-US" sz="1600" b="1" dirty="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10.255.255.255</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个。</a:t>
            </a:r>
            <a:endParaRPr lang="zh-CN" altLang="en-US" sz="1600" b="1" dirty="0">
              <a:latin typeface="微软雅黑" panose="020B0503020204020204" pitchFamily="34" charset="-122"/>
              <a:ea typeface="微软雅黑" panose="020B0503020204020204" pitchFamily="34" charset="-122"/>
            </a:endParaRPr>
          </a:p>
        </p:txBody>
      </p:sp>
      <p:sp>
        <p:nvSpPr>
          <p:cNvPr id="10" name="矩形 9"/>
          <p:cNvSpPr/>
          <p:nvPr/>
        </p:nvSpPr>
        <p:spPr>
          <a:xfrm>
            <a:off x="2167642" y="2814455"/>
            <a:ext cx="5292416" cy="338554"/>
          </a:xfrm>
          <a:prstGeom prst="rect">
            <a:avLst/>
          </a:prstGeom>
        </p:spPr>
        <p:txBody>
          <a:bodyPr wrap="square">
            <a:spAutoFit/>
          </a:bodyPr>
          <a:lstStyle/>
          <a:p>
            <a:r>
              <a:rPr lang="en-US" altLang="zh-CN" sz="1600" b="1" dirty="0" smtClean="0">
                <a:latin typeface="微软雅黑" panose="020B0503020204020204" pitchFamily="34" charset="-122"/>
                <a:ea typeface="微软雅黑" panose="020B0503020204020204" pitchFamily="34" charset="-122"/>
              </a:rPr>
              <a:t>B</a:t>
            </a:r>
            <a:r>
              <a:rPr lang="zh-CN" altLang="en-US" sz="1600" b="1" dirty="0" smtClean="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72.16.0.0 </a:t>
            </a:r>
            <a:r>
              <a:rPr lang="zh-CN" altLang="en-US" sz="1600" b="1" dirty="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172.31.255.255</a:t>
            </a:r>
            <a:r>
              <a:rPr lang="zh-CN" altLang="en-US" sz="1600" b="1" dirty="0" smtClean="0">
                <a:latin typeface="微软雅黑" panose="020B0503020204020204" pitchFamily="34" charset="-122"/>
                <a:ea typeface="微软雅黑" panose="020B0503020204020204" pitchFamily="34" charset="-122"/>
              </a:rPr>
              <a:t>。连续 </a:t>
            </a:r>
            <a:r>
              <a:rPr lang="en-US" altLang="zh-CN" sz="1600" b="1" dirty="0" smtClean="0">
                <a:latin typeface="微软雅黑" panose="020B0503020204020204" pitchFamily="34" charset="-122"/>
                <a:ea typeface="微软雅黑" panose="020B0503020204020204" pitchFamily="34" charset="-122"/>
              </a:rPr>
              <a:t>16 </a:t>
            </a:r>
            <a:r>
              <a:rPr lang="zh-CN" altLang="en-US" sz="1600" b="1" dirty="0" smtClean="0">
                <a:latin typeface="微软雅黑" panose="020B0503020204020204" pitchFamily="34" charset="-122"/>
                <a:ea typeface="微软雅黑" panose="020B0503020204020204" pitchFamily="34" charset="-122"/>
              </a:rPr>
              <a:t>个。</a:t>
            </a:r>
            <a:endParaRPr lang="zh-CN" altLang="en-US" sz="1600" b="1" dirty="0">
              <a:latin typeface="微软雅黑" panose="020B0503020204020204" pitchFamily="34" charset="-122"/>
              <a:ea typeface="微软雅黑" panose="020B0503020204020204" pitchFamily="34" charset="-122"/>
            </a:endParaRPr>
          </a:p>
        </p:txBody>
      </p:sp>
      <p:sp>
        <p:nvSpPr>
          <p:cNvPr id="11" name="矩形 10"/>
          <p:cNvSpPr/>
          <p:nvPr/>
        </p:nvSpPr>
        <p:spPr>
          <a:xfrm>
            <a:off x="2167642" y="3632461"/>
            <a:ext cx="5742278" cy="338554"/>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C</a:t>
            </a:r>
            <a:r>
              <a:rPr lang="zh-CN" altLang="en-US" sz="1600" b="1" dirty="0" smtClean="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92.168.0.0 </a:t>
            </a:r>
            <a:r>
              <a:rPr lang="zh-CN" altLang="en-US" sz="1600" b="1" dirty="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192.168.255.255</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连续 </a:t>
            </a:r>
            <a:r>
              <a:rPr lang="en-US" altLang="zh-CN" sz="1600" b="1" dirty="0" smtClean="0">
                <a:latin typeface="微软雅黑" panose="020B0503020204020204" pitchFamily="34" charset="-122"/>
                <a:ea typeface="微软雅黑" panose="020B0503020204020204" pitchFamily="34" charset="-122"/>
              </a:rPr>
              <a:t>256 </a:t>
            </a:r>
            <a:r>
              <a:rPr lang="zh-CN" altLang="en-US" sz="1600" b="1" dirty="0">
                <a:latin typeface="微软雅黑" panose="020B0503020204020204" pitchFamily="34" charset="-122"/>
                <a:ea typeface="微软雅黑" panose="020B0503020204020204" pitchFamily="34" charset="-122"/>
              </a:rPr>
              <a:t>个</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9911"/>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专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互连网络称为</a:t>
            </a:r>
            <a:r>
              <a:rPr lang="zh-CN" altLang="en-US" sz="2000" b="1" dirty="0">
                <a:solidFill>
                  <a:srgbClr val="0000FF"/>
                </a:solidFill>
                <a:latin typeface="微软雅黑" panose="020B0503020204020204" pitchFamily="34" charset="-122"/>
                <a:ea typeface="微软雅黑" panose="020B0503020204020204" pitchFamily="34" charset="-122"/>
              </a:rPr>
              <a:t>专用互联网</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本地互联网</a:t>
            </a:r>
            <a:r>
              <a:rPr lang="zh-CN" altLang="en-US" sz="2000" b="1" dirty="0">
                <a:latin typeface="微软雅黑" panose="020B0503020204020204" pitchFamily="34" charset="-122"/>
                <a:ea typeface="微软雅黑" panose="020B0503020204020204" pitchFamily="34" charset="-122"/>
              </a:rPr>
              <a:t>，或更简单些，就叫做</a:t>
            </a: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专用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也叫做</a:t>
            </a:r>
            <a:r>
              <a:rPr lang="zh-CN" altLang="en-US" sz="2000" b="1" dirty="0">
                <a:solidFill>
                  <a:srgbClr val="0000FF"/>
                </a:solidFill>
                <a:latin typeface="微软雅黑" panose="020B0503020204020204" pitchFamily="34" charset="-122"/>
                <a:ea typeface="微软雅黑" panose="020B0503020204020204" pitchFamily="34" charset="-122"/>
              </a:rPr>
              <a:t>可重用地址</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eusable address)</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909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588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专用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134"/>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利用</a:t>
            </a:r>
            <a:r>
              <a:rPr lang="zh-CN" altLang="en-US" sz="2000" b="1" dirty="0" smtClean="0">
                <a:solidFill>
                  <a:srgbClr val="C00000"/>
                </a:solidFill>
                <a:latin typeface="微软雅黑" panose="020B0503020204020204" pitchFamily="34" charset="-122"/>
                <a:ea typeface="微软雅黑" panose="020B0503020204020204" pitchFamily="34" charset="-122"/>
              </a:rPr>
              <a:t>公用互联网</a:t>
            </a:r>
            <a:r>
              <a:rPr lang="zh-CN" altLang="en-US" sz="2000" b="1" dirty="0">
                <a:latin typeface="微软雅黑" panose="020B0503020204020204" pitchFamily="34" charset="-122"/>
                <a:ea typeface="微软雅黑" panose="020B0503020204020204" pitchFamily="34" charset="-122"/>
              </a:rPr>
              <a:t>作为本机构各</a:t>
            </a:r>
            <a:r>
              <a:rPr lang="zh-CN" altLang="en-US" sz="2000" b="1" dirty="0">
                <a:solidFill>
                  <a:srgbClr val="C00000"/>
                </a:solidFill>
                <a:latin typeface="微软雅黑" panose="020B0503020204020204" pitchFamily="34" charset="-122"/>
                <a:ea typeface="微软雅黑" panose="020B0503020204020204" pitchFamily="34" charset="-122"/>
              </a:rPr>
              <a:t>专用网之间</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通信载体，</a:t>
            </a:r>
            <a:r>
              <a:rPr lang="zh-CN" altLang="en-US" sz="2000" b="1" dirty="0">
                <a:latin typeface="微软雅黑" panose="020B0503020204020204" pitchFamily="34" charset="-122"/>
                <a:ea typeface="微软雅黑" panose="020B0503020204020204" pitchFamily="34" charset="-122"/>
              </a:rPr>
              <a:t>这样的专用网又称为</a:t>
            </a:r>
            <a:r>
              <a:rPr lang="zh-CN" altLang="en-US" sz="2000" b="1" dirty="0">
                <a:solidFill>
                  <a:srgbClr val="0000FF"/>
                </a:solidFill>
                <a:latin typeface="微软雅黑" panose="020B0503020204020204" pitchFamily="34" charset="-122"/>
                <a:ea typeface="微软雅黑" panose="020B0503020204020204" pitchFamily="34" charset="-122"/>
              </a:rPr>
              <a:t>虚拟</a:t>
            </a:r>
            <a:r>
              <a:rPr lang="zh-CN" altLang="en-US" sz="2000" b="1" dirty="0" smtClean="0">
                <a:solidFill>
                  <a:srgbClr val="0000FF"/>
                </a:solidFill>
                <a:latin typeface="微软雅黑" panose="020B0503020204020204" pitchFamily="34" charset="-122"/>
                <a:ea typeface="微软雅黑" panose="020B0503020204020204" pitchFamily="34" charset="-122"/>
              </a:rPr>
              <a:t>专用网 </a:t>
            </a:r>
            <a:r>
              <a:rPr lang="en-US" altLang="zh-CN" sz="2000" b="1" dirty="0" smtClean="0">
                <a:solidFill>
                  <a:srgbClr val="0000FF"/>
                </a:solidFill>
                <a:latin typeface="微软雅黑" panose="020B0503020204020204" pitchFamily="34" charset="-122"/>
                <a:ea typeface="微软雅黑" panose="020B0503020204020204" pitchFamily="34" charset="-122"/>
              </a:rPr>
              <a:t>VPN </a:t>
            </a:r>
            <a:r>
              <a:rPr lang="en-US" altLang="zh-CN" sz="2000" b="1" dirty="0">
                <a:latin typeface="微软雅黑" panose="020B0503020204020204" pitchFamily="34" charset="-122"/>
                <a:ea typeface="微软雅黑" panose="020B0503020204020204" pitchFamily="34" charset="-122"/>
              </a:rPr>
              <a:t>(Virtual Private Network)</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专用网</a:t>
            </a:r>
            <a:r>
              <a:rPr lang="zh-CN" altLang="en-US" sz="2000" b="1" dirty="0" smtClean="0">
                <a:latin typeface="微软雅黑" panose="020B0503020204020204" pitchFamily="34" charset="-122"/>
                <a:ea typeface="微软雅黑" panose="020B0503020204020204" pitchFamily="34" charset="-122"/>
              </a:rPr>
              <a:t>：指这种</a:t>
            </a:r>
            <a:r>
              <a:rPr lang="zh-CN" altLang="en-US" sz="2000" b="1" dirty="0">
                <a:latin typeface="微软雅黑" panose="020B0503020204020204" pitchFamily="34" charset="-122"/>
                <a:ea typeface="微软雅黑" panose="020B0503020204020204" pitchFamily="34" charset="-122"/>
              </a:rPr>
              <a:t>网络是为本机构的主机用于机构内部的通信，而不是用于和网络外非本机构的主机通信。</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虚拟</a:t>
            </a:r>
            <a:r>
              <a:rPr lang="zh-CN" altLang="en-US" sz="2000" b="1" dirty="0" smtClean="0">
                <a:latin typeface="微软雅黑" panose="020B0503020204020204" pitchFamily="34" charset="-122"/>
                <a:ea typeface="微软雅黑" panose="020B0503020204020204" pitchFamily="34" charset="-122"/>
              </a:rPr>
              <a:t>：表示实际上</a:t>
            </a:r>
            <a:r>
              <a:rPr lang="zh-CN" altLang="en-US" sz="2000" b="1" dirty="0" smtClean="0">
                <a:solidFill>
                  <a:srgbClr val="0000FF"/>
                </a:solidFill>
                <a:latin typeface="微软雅黑" panose="020B0503020204020204" pitchFamily="34" charset="-122"/>
                <a:ea typeface="微软雅黑" panose="020B0503020204020204" pitchFamily="34" charset="-122"/>
              </a:rPr>
              <a:t>没有使用</a:t>
            </a:r>
            <a:r>
              <a:rPr lang="zh-CN" altLang="en-US" sz="2000" b="1" dirty="0">
                <a:solidFill>
                  <a:srgbClr val="0000FF"/>
                </a:solidFill>
                <a:latin typeface="微软雅黑" panose="020B0503020204020204" pitchFamily="34" charset="-122"/>
                <a:ea typeface="微软雅黑" panose="020B0503020204020204" pitchFamily="34" charset="-122"/>
              </a:rPr>
              <a:t>通信专线</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是</a:t>
            </a:r>
            <a:r>
              <a:rPr lang="zh-CN" altLang="en-US" sz="2000" b="1" dirty="0">
                <a:solidFill>
                  <a:srgbClr val="C00000"/>
                </a:solidFill>
                <a:latin typeface="微软雅黑" panose="020B0503020204020204" pitchFamily="34" charset="-122"/>
                <a:ea typeface="微软雅黑" panose="020B0503020204020204" pitchFamily="34" charset="-122"/>
              </a:rPr>
              <a:t>在效果上</a:t>
            </a:r>
            <a:r>
              <a:rPr lang="zh-CN" altLang="en-US" sz="2000" b="1" dirty="0">
                <a:latin typeface="微软雅黑" panose="020B0503020204020204" pitchFamily="34" charset="-122"/>
                <a:ea typeface="微软雅黑" panose="020B0503020204020204" pitchFamily="34" charset="-122"/>
              </a:rPr>
              <a:t>和真正的专用网一样</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432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11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2818"/>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专用网不同网点之间的通信必须经过公用的互联网，但又有保密的要求，那么所有通过互联网传送的</a:t>
            </a:r>
            <a:r>
              <a:rPr lang="zh-CN" altLang="en-US" sz="2000" b="1" dirty="0">
                <a:solidFill>
                  <a:srgbClr val="0000FF"/>
                </a:solidFill>
                <a:latin typeface="微软雅黑" panose="020B0503020204020204" pitchFamily="34" charset="-122"/>
                <a:ea typeface="微软雅黑" panose="020B0503020204020204" pitchFamily="34" charset="-122"/>
              </a:rPr>
              <a:t>数据都必须</a:t>
            </a:r>
            <a:r>
              <a:rPr lang="zh-CN" altLang="en-US" sz="2000" b="1" dirty="0">
                <a:solidFill>
                  <a:srgbClr val="C00000"/>
                </a:solidFill>
                <a:latin typeface="微软雅黑" panose="020B0503020204020204" pitchFamily="34" charset="-122"/>
                <a:ea typeface="微软雅黑" panose="020B0503020204020204" pitchFamily="34" charset="-122"/>
              </a:rPr>
              <a:t>加密。</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必须为每</a:t>
            </a:r>
            <a:r>
              <a:rPr lang="zh-CN" altLang="en-US" sz="2000" b="1" dirty="0">
                <a:latin typeface="微软雅黑" panose="020B0503020204020204" pitchFamily="34" charset="-122"/>
                <a:ea typeface="微软雅黑" panose="020B0503020204020204" pitchFamily="34" charset="-122"/>
              </a:rPr>
              <a:t>一个场所购买</a:t>
            </a:r>
            <a:r>
              <a:rPr lang="zh-CN" altLang="en-US" sz="2000" b="1" dirty="0">
                <a:solidFill>
                  <a:srgbClr val="C00000"/>
                </a:solidFill>
                <a:latin typeface="微软雅黑" panose="020B0503020204020204" pitchFamily="34" charset="-122"/>
                <a:ea typeface="微软雅黑" panose="020B0503020204020204" pitchFamily="34" charset="-122"/>
              </a:rPr>
              <a:t>专门的</a:t>
            </a:r>
            <a:r>
              <a:rPr lang="zh-CN" altLang="en-US" sz="2000" b="1" dirty="0">
                <a:latin typeface="微软雅黑" panose="020B0503020204020204" pitchFamily="34" charset="-122"/>
                <a:ea typeface="微软雅黑" panose="020B0503020204020204" pitchFamily="34" charset="-122"/>
              </a:rPr>
              <a:t>硬件和软件，并进行配置，使每一个场所的 </a:t>
            </a:r>
            <a:r>
              <a:rPr lang="en-US" altLang="zh-CN" sz="2000" b="1" dirty="0">
                <a:latin typeface="微软雅黑" panose="020B0503020204020204" pitchFamily="34" charset="-122"/>
                <a:ea typeface="微软雅黑" panose="020B0503020204020204" pitchFamily="34" charset="-122"/>
              </a:rPr>
              <a:t>VPN </a:t>
            </a:r>
            <a:r>
              <a:rPr lang="zh-CN" altLang="en-US" sz="2000" b="1" dirty="0">
                <a:latin typeface="微软雅黑" panose="020B0503020204020204" pitchFamily="34" charset="-122"/>
                <a:ea typeface="微软雅黑" panose="020B0503020204020204" pitchFamily="34" charset="-122"/>
              </a:rPr>
              <a:t>系统</a:t>
            </a:r>
            <a:r>
              <a:rPr lang="zh-CN" altLang="en-US" sz="2000" b="1" dirty="0">
                <a:solidFill>
                  <a:srgbClr val="C00000"/>
                </a:solidFill>
                <a:latin typeface="微软雅黑" panose="020B0503020204020204" pitchFamily="34" charset="-122"/>
                <a:ea typeface="微软雅黑" panose="020B0503020204020204" pitchFamily="34" charset="-122"/>
              </a:rPr>
              <a:t>都知道</a:t>
            </a:r>
            <a:r>
              <a:rPr lang="zh-CN" altLang="en-US" sz="2000" b="1" dirty="0">
                <a:latin typeface="微软雅黑" panose="020B0503020204020204" pitchFamily="34" charset="-122"/>
                <a:ea typeface="微软雅黑" panose="020B0503020204020204" pitchFamily="34" charset="-122"/>
              </a:rPr>
              <a:t>其他场所的地址</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579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25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smtClean="0">
                <a:solidFill>
                  <a:schemeClr val="bg1"/>
                </a:solidFill>
                <a:latin typeface="微软雅黑" panose="020B0503020204020204" pitchFamily="34" charset="-122"/>
                <a:ea typeface="微软雅黑" panose="020B0503020204020204" pitchFamily="34" charset="-122"/>
              </a:rPr>
              <a:t>的构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95" name="组合 94"/>
          <p:cNvGrpSpPr/>
          <p:nvPr/>
        </p:nvGrpSpPr>
        <p:grpSpPr>
          <a:xfrm>
            <a:off x="6476180" y="1726593"/>
            <a:ext cx="1104466" cy="1200192"/>
            <a:chOff x="6476180" y="1753752"/>
            <a:chExt cx="1104466" cy="1200192"/>
          </a:xfrm>
        </p:grpSpPr>
        <p:grpSp>
          <p:nvGrpSpPr>
            <p:cNvPr id="67" name="Group 65"/>
            <p:cNvGrpSpPr/>
            <p:nvPr/>
          </p:nvGrpSpPr>
          <p:grpSpPr bwMode="auto">
            <a:xfrm>
              <a:off x="6476180" y="1933292"/>
              <a:ext cx="1104466" cy="822867"/>
              <a:chOff x="4656" y="1528"/>
              <a:chExt cx="1011" cy="816"/>
            </a:xfrm>
          </p:grpSpPr>
          <p:sp>
            <p:nvSpPr>
              <p:cNvPr id="68"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Y</a:t>
                </a:r>
                <a:endParaRPr kumimoji="1" lang="en-US" altLang="zh-CN" sz="1400" b="1" dirty="0">
                  <a:latin typeface="微软雅黑" panose="020B0503020204020204" pitchFamily="34" charset="-122"/>
                  <a:ea typeface="微软雅黑" panose="020B0503020204020204" pitchFamily="34" charset="-122"/>
                </a:endParaRPr>
              </a:p>
            </p:txBody>
          </p:sp>
          <p:sp>
            <p:nvSpPr>
              <p:cNvPr id="73"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2.0.3</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pic>
          <p:nvPicPr>
            <p:cNvPr id="92"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1282740" y="1708657"/>
            <a:ext cx="1204971" cy="1290585"/>
            <a:chOff x="1338397" y="1735816"/>
            <a:chExt cx="1204971" cy="1290585"/>
          </a:xfrm>
        </p:grpSpPr>
        <p:grpSp>
          <p:nvGrpSpPr>
            <p:cNvPr id="5" name="Group 2"/>
            <p:cNvGrpSpPr/>
            <p:nvPr/>
          </p:nvGrpSpPr>
          <p:grpSpPr bwMode="auto">
            <a:xfrm>
              <a:off x="1338397" y="1981696"/>
              <a:ext cx="1204971" cy="871271"/>
              <a:chOff x="-47" y="1576"/>
              <a:chExt cx="1103" cy="864"/>
            </a:xfrm>
          </p:grpSpPr>
          <p:sp>
            <p:nvSpPr>
              <p:cNvPr id="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X</a:t>
                </a:r>
                <a:endParaRPr kumimoji="1" lang="en-US" altLang="zh-CN" sz="1400" b="1" dirty="0">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1.0.1</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pic>
          <p:nvPicPr>
            <p:cNvPr id="8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隧道技术实现虚拟</a:t>
            </a:r>
            <a:r>
              <a:rPr lang="zh-CN" altLang="en-US" sz="2000" b="1" dirty="0" smtClean="0">
                <a:solidFill>
                  <a:schemeClr val="bg1"/>
                </a:solidFill>
                <a:latin typeface="微软雅黑" panose="020B0503020204020204" pitchFamily="34" charset="-122"/>
                <a:ea typeface="微软雅黑" panose="020B0503020204020204" pitchFamily="34" charset="-122"/>
              </a:rPr>
              <a:t>专用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4" name="Group 12"/>
          <p:cNvGrpSpPr/>
          <p:nvPr/>
        </p:nvGrpSpPr>
        <p:grpSpPr bwMode="auto">
          <a:xfrm>
            <a:off x="2059412" y="1879913"/>
            <a:ext cx="1040013" cy="778496"/>
            <a:chOff x="385" y="2795"/>
            <a:chExt cx="1769" cy="816"/>
          </a:xfrm>
          <a:solidFill>
            <a:srgbClr val="3399FF"/>
          </a:solidFill>
        </p:grpSpPr>
        <p:sp>
          <p:nvSpPr>
            <p:cNvPr id="15"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2" name="Group 30"/>
          <p:cNvGrpSpPr/>
          <p:nvPr/>
        </p:nvGrpSpPr>
        <p:grpSpPr bwMode="auto">
          <a:xfrm>
            <a:off x="5675421" y="1835543"/>
            <a:ext cx="1040013" cy="778496"/>
            <a:chOff x="385" y="2795"/>
            <a:chExt cx="1769" cy="816"/>
          </a:xfrm>
          <a:solidFill>
            <a:srgbClr val="3399FF"/>
          </a:solidFill>
        </p:grpSpPr>
        <p:sp>
          <p:nvSpPr>
            <p:cNvPr id="33"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aphicFrame>
        <p:nvGraphicFramePr>
          <p:cNvPr id="50" name="Object 48"/>
          <p:cNvGraphicFramePr>
            <a:graphicFrameLocks noChangeAspect="1"/>
          </p:cNvGraphicFramePr>
          <p:nvPr/>
        </p:nvGraphicFramePr>
        <p:xfrm>
          <a:off x="3539682" y="1777055"/>
          <a:ext cx="1887753" cy="1082030"/>
        </p:xfrm>
        <a:graphic>
          <a:graphicData uri="http://schemas.openxmlformats.org/presentationml/2006/ole">
            <mc:AlternateContent xmlns:mc="http://schemas.openxmlformats.org/markup-compatibility/2006">
              <mc:Choice xmlns:v="urn:schemas-microsoft-com:vml" Requires="v">
                <p:oleObj spid="_x0000_s8442" name="VISIO" r:id="rId2" imgW="3514725" imgH="2009775" progId="Visio.Drawing.11">
                  <p:embed/>
                </p:oleObj>
              </mc:Choice>
              <mc:Fallback>
                <p:oleObj name="VISIO" r:id="rId2" imgW="3514725" imgH="2009775" progId="Visio.Drawing.11">
                  <p:embed/>
                  <p:pic>
                    <p:nvPicPr>
                      <p:cNvPr id="0" name="Picture 2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9682" y="1777055"/>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4242" y="2116892"/>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94549" y="2117900"/>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51"/>
          <p:cNvSpPr txBox="1">
            <a:spLocks noChangeArrowheads="1"/>
          </p:cNvSpPr>
          <p:nvPr/>
        </p:nvSpPr>
        <p:spPr bwMode="auto">
          <a:xfrm>
            <a:off x="2246847" y="2025694"/>
            <a:ext cx="7312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部门 </a:t>
            </a:r>
            <a:r>
              <a:rPr kumimoji="1" lang="en-US" altLang="zh-CN" sz="1400" b="1" dirty="0" smtClean="0">
                <a:solidFill>
                  <a:schemeClr val="bg1"/>
                </a:solidFill>
                <a:latin typeface="微软雅黑" panose="020B0503020204020204" pitchFamily="34" charset="-122"/>
                <a:ea typeface="微软雅黑" panose="020B0503020204020204" pitchFamily="34" charset="-122"/>
              </a:rPr>
              <a:t>A</a:t>
            </a:r>
            <a:endParaRPr kumimoji="1" lang="en-US" altLang="zh-CN" sz="14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4" name="AutoShape 52"/>
          <p:cNvSpPr>
            <a:spLocks noChangeArrowheads="1"/>
          </p:cNvSpPr>
          <p:nvPr/>
        </p:nvSpPr>
        <p:spPr bwMode="auto">
          <a:xfrm rot="16200000">
            <a:off x="4277337" y="1334865"/>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53"/>
          <p:cNvSpPr txBox="1">
            <a:spLocks noChangeArrowheads="1"/>
          </p:cNvSpPr>
          <p:nvPr/>
        </p:nvSpPr>
        <p:spPr bwMode="auto">
          <a:xfrm>
            <a:off x="4115962" y="235289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smtClean="0">
                <a:solidFill>
                  <a:srgbClr val="0000FF"/>
                </a:solidFill>
                <a:latin typeface="微软雅黑" panose="020B0503020204020204" pitchFamily="34" charset="-122"/>
                <a:ea typeface="微软雅黑" panose="020B0503020204020204" pitchFamily="34" charset="-122"/>
              </a:rPr>
              <a:t>互联网</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56" name="Text Box 54"/>
          <p:cNvSpPr txBox="1">
            <a:spLocks noChangeArrowheads="1"/>
          </p:cNvSpPr>
          <p:nvPr/>
        </p:nvSpPr>
        <p:spPr bwMode="auto">
          <a:xfrm>
            <a:off x="5888549" y="1953577"/>
            <a:ext cx="7200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部门 </a:t>
            </a:r>
            <a:r>
              <a:rPr kumimoji="1" lang="en-US" altLang="zh-CN" sz="1400" b="1" dirty="0" smtClean="0">
                <a:solidFill>
                  <a:schemeClr val="bg1"/>
                </a:solidFill>
                <a:latin typeface="微软雅黑" panose="020B0503020204020204" pitchFamily="34" charset="-122"/>
                <a:ea typeface="微软雅黑" panose="020B0503020204020204" pitchFamily="34" charset="-122"/>
              </a:rPr>
              <a:t>B</a:t>
            </a:r>
            <a:endParaRPr kumimoji="1" lang="en-US" altLang="zh-CN" sz="14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7" name="Text Box 55"/>
          <p:cNvSpPr txBox="1">
            <a:spLocks noChangeArrowheads="1"/>
          </p:cNvSpPr>
          <p:nvPr/>
        </p:nvSpPr>
        <p:spPr bwMode="auto">
          <a:xfrm>
            <a:off x="3046447" y="2310507"/>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58" name="Text Box 56"/>
          <p:cNvSpPr txBox="1">
            <a:spLocks noChangeArrowheads="1"/>
          </p:cNvSpPr>
          <p:nvPr/>
        </p:nvSpPr>
        <p:spPr bwMode="auto">
          <a:xfrm>
            <a:off x="5444374" y="2265129"/>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59" name="Text Box 57"/>
          <p:cNvSpPr txBox="1">
            <a:spLocks noChangeArrowheads="1"/>
          </p:cNvSpPr>
          <p:nvPr/>
        </p:nvSpPr>
        <p:spPr bwMode="auto">
          <a:xfrm>
            <a:off x="4213098" y="205908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FF00"/>
                </a:solidFill>
                <a:latin typeface="微软雅黑" panose="020B0503020204020204" pitchFamily="34" charset="-122"/>
                <a:ea typeface="微软雅黑" panose="020B0503020204020204" pitchFamily="34" charset="-122"/>
              </a:rPr>
              <a:t>隧道</a:t>
            </a:r>
            <a:endParaRPr kumimoji="1" lang="zh-CN" altLang="en-US" sz="1400" b="1" dirty="0">
              <a:solidFill>
                <a:srgbClr val="FFFF00"/>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3316822" y="2196556"/>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5257013" y="2196556"/>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2" name="Group 60"/>
          <p:cNvGrpSpPr/>
          <p:nvPr/>
        </p:nvGrpSpPr>
        <p:grpSpPr bwMode="auto">
          <a:xfrm>
            <a:off x="2861481" y="1689456"/>
            <a:ext cx="3121130" cy="471940"/>
            <a:chOff x="1315" y="1348"/>
            <a:chExt cx="2857" cy="468"/>
          </a:xfrm>
        </p:grpSpPr>
        <p:sp>
          <p:nvSpPr>
            <p:cNvPr id="63"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0000FF"/>
                  </a:solidFill>
                  <a:latin typeface="微软雅黑" panose="020B0503020204020204" pitchFamily="34" charset="-122"/>
                  <a:ea typeface="微软雅黑" panose="020B0503020204020204" pitchFamily="34" charset="-122"/>
                </a:rPr>
                <a:t>125.1.2.3</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4"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4.4.5.6</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6"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76" name="Text Box 74"/>
          <p:cNvSpPr txBox="1">
            <a:spLocks noChangeArrowheads="1"/>
          </p:cNvSpPr>
          <p:nvPr/>
        </p:nvSpPr>
        <p:spPr bwMode="auto">
          <a:xfrm>
            <a:off x="3856277" y="280866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使用隧道技术</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77" name="Text Box 75"/>
          <p:cNvSpPr txBox="1">
            <a:spLocks noChangeArrowheads="1"/>
          </p:cNvSpPr>
          <p:nvPr/>
        </p:nvSpPr>
        <p:spPr bwMode="auto">
          <a:xfrm>
            <a:off x="1942502" y="1316683"/>
            <a:ext cx="902811" cy="307777"/>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dirty="0">
                <a:latin typeface="微软雅黑" panose="020B0503020204020204" pitchFamily="34" charset="-122"/>
                <a:ea typeface="微软雅黑" panose="020B0503020204020204" pitchFamily="34" charset="-122"/>
              </a:rPr>
              <a:t>本地地址</a:t>
            </a:r>
            <a:endParaRPr kumimoji="1" lang="zh-CN" altLang="en-US" sz="1400" b="1" dirty="0">
              <a:latin typeface="微软雅黑" panose="020B0503020204020204" pitchFamily="34" charset="-122"/>
              <a:ea typeface="微软雅黑" panose="020B0503020204020204" pitchFamily="34" charset="-122"/>
            </a:endParaRPr>
          </a:p>
        </p:txBody>
      </p:sp>
      <p:sp>
        <p:nvSpPr>
          <p:cNvPr id="78" name="Text Box 76"/>
          <p:cNvSpPr txBox="1">
            <a:spLocks noChangeArrowheads="1"/>
          </p:cNvSpPr>
          <p:nvPr/>
        </p:nvSpPr>
        <p:spPr bwMode="auto">
          <a:xfrm>
            <a:off x="5773725" y="1327775"/>
            <a:ext cx="902811" cy="307777"/>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a:latin typeface="微软雅黑" panose="020B0503020204020204" pitchFamily="34" charset="-122"/>
                <a:ea typeface="微软雅黑" panose="020B0503020204020204" pitchFamily="34" charset="-122"/>
              </a:rPr>
              <a:t>本地地址</a:t>
            </a:r>
            <a:endParaRPr kumimoji="1" lang="zh-CN" altLang="en-US" sz="1400" b="1">
              <a:latin typeface="微软雅黑" panose="020B0503020204020204" pitchFamily="34" charset="-122"/>
              <a:ea typeface="微软雅黑" panose="020B0503020204020204" pitchFamily="34" charset="-122"/>
            </a:endParaRPr>
          </a:p>
        </p:txBody>
      </p:sp>
      <p:sp>
        <p:nvSpPr>
          <p:cNvPr id="79" name="Text Box 77"/>
          <p:cNvSpPr txBox="1">
            <a:spLocks noChangeArrowheads="1"/>
          </p:cNvSpPr>
          <p:nvPr/>
        </p:nvSpPr>
        <p:spPr bwMode="auto">
          <a:xfrm>
            <a:off x="4000851" y="1327775"/>
            <a:ext cx="902811" cy="307777"/>
          </a:xfrm>
          <a:prstGeom prst="rect">
            <a:avLst/>
          </a:prstGeom>
          <a:solidFill>
            <a:srgbClr val="0000FF"/>
          </a:solidFill>
          <a:ln w="9525">
            <a:solidFill>
              <a:srgbClr val="333399"/>
            </a:solidFill>
            <a:miter lim="800000"/>
          </a:ln>
          <a:effectLst/>
        </p:spPr>
        <p:txBody>
          <a:bodyPr wrap="none">
            <a:spAutoFit/>
          </a:bodyPr>
          <a:lstStyle/>
          <a:p>
            <a:pPr algn="ctr"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全球地址</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0" name="AutoShape 78"/>
          <p:cNvSpPr>
            <a:spLocks noChangeArrowheads="1"/>
          </p:cNvSpPr>
          <p:nvPr/>
        </p:nvSpPr>
        <p:spPr bwMode="auto">
          <a:xfrm>
            <a:off x="2009160" y="3275559"/>
            <a:ext cx="2427424" cy="618403"/>
          </a:xfrm>
          <a:prstGeom prst="wedgeRoundRectCallout">
            <a:avLst>
              <a:gd name="adj1" fmla="val -24394"/>
              <a:gd name="adj2" fmla="val -166065"/>
              <a:gd name="adj3" fmla="val 16667"/>
            </a:avLst>
          </a:prstGeom>
          <a:solidFill>
            <a:srgbClr val="00FFFF"/>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81" name="Text Box 81"/>
          <p:cNvSpPr txBox="1">
            <a:spLocks noChangeArrowheads="1"/>
          </p:cNvSpPr>
          <p:nvPr/>
        </p:nvSpPr>
        <p:spPr bwMode="auto">
          <a:xfrm>
            <a:off x="2290422" y="3291694"/>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000"/>
              </a:lnSpc>
            </a:pPr>
            <a:r>
              <a:rPr lang="zh-CN" altLang="en-US" sz="1400" b="1" dirty="0">
                <a:latin typeface="微软雅黑" panose="020B0503020204020204" pitchFamily="34" charset="-122"/>
                <a:ea typeface="微软雅黑" panose="020B0503020204020204" pitchFamily="34" charset="-122"/>
              </a:rPr>
              <a:t>网络地址 </a:t>
            </a:r>
            <a:r>
              <a:rPr lang="en-US" altLang="zh-CN" sz="1400" b="1" dirty="0">
                <a:latin typeface="微软雅黑" panose="020B0503020204020204" pitchFamily="34" charset="-122"/>
                <a:ea typeface="微软雅黑" panose="020B0503020204020204" pitchFamily="34" charset="-122"/>
              </a:rPr>
              <a:t>= 10.1.0.0</a:t>
            </a:r>
            <a:endParaRPr lang="en-US" altLang="zh-CN" sz="1400" b="1" dirty="0">
              <a:latin typeface="微软雅黑" panose="020B0503020204020204" pitchFamily="34" charset="-122"/>
              <a:ea typeface="微软雅黑" panose="020B0503020204020204" pitchFamily="34" charset="-122"/>
            </a:endParaRPr>
          </a:p>
          <a:p>
            <a:pPr algn="ctr">
              <a:lnSpc>
                <a:spcPts val="2000"/>
              </a:lnSpc>
            </a:pPr>
            <a:r>
              <a:rPr lang="zh-CN" altLang="en-US" sz="1400" b="1" dirty="0">
                <a:latin typeface="微软雅黑" panose="020B0503020204020204" pitchFamily="34" charset="-122"/>
                <a:ea typeface="微软雅黑" panose="020B0503020204020204" pitchFamily="34" charset="-122"/>
              </a:rPr>
              <a:t>（本地地址）</a:t>
            </a:r>
            <a:endParaRPr lang="zh-CN" altLang="en-US" sz="1400" b="1" dirty="0">
              <a:latin typeface="微软雅黑" panose="020B0503020204020204" pitchFamily="34" charset="-122"/>
              <a:ea typeface="微软雅黑" panose="020B0503020204020204" pitchFamily="34" charset="-122"/>
            </a:endParaRPr>
          </a:p>
        </p:txBody>
      </p:sp>
      <p:sp>
        <p:nvSpPr>
          <p:cNvPr id="82" name="AutoShape 83"/>
          <p:cNvSpPr>
            <a:spLocks noChangeArrowheads="1"/>
          </p:cNvSpPr>
          <p:nvPr/>
        </p:nvSpPr>
        <p:spPr bwMode="auto">
          <a:xfrm>
            <a:off x="4932556" y="3275559"/>
            <a:ext cx="2427424" cy="618403"/>
          </a:xfrm>
          <a:prstGeom prst="wedgeRoundRectCallout">
            <a:avLst>
              <a:gd name="adj1" fmla="val -2116"/>
              <a:gd name="adj2" fmla="val -191574"/>
              <a:gd name="adj3" fmla="val 16667"/>
            </a:avLst>
          </a:prstGeom>
          <a:solidFill>
            <a:srgbClr val="00FF99"/>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83" name="Text Box 82"/>
          <p:cNvSpPr txBox="1">
            <a:spLocks noChangeArrowheads="1"/>
          </p:cNvSpPr>
          <p:nvPr/>
        </p:nvSpPr>
        <p:spPr bwMode="auto">
          <a:xfrm>
            <a:off x="5213818" y="3288669"/>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000"/>
              </a:lnSpc>
            </a:pPr>
            <a:r>
              <a:rPr lang="zh-CN" altLang="en-US" sz="1400" b="1">
                <a:latin typeface="微软雅黑" panose="020B0503020204020204" pitchFamily="34" charset="-122"/>
                <a:ea typeface="微软雅黑" panose="020B0503020204020204" pitchFamily="34" charset="-122"/>
              </a:rPr>
              <a:t>网络地址 </a:t>
            </a:r>
            <a:r>
              <a:rPr lang="en-US" altLang="zh-CN" sz="1400" b="1">
                <a:latin typeface="微软雅黑" panose="020B0503020204020204" pitchFamily="34" charset="-122"/>
                <a:ea typeface="微软雅黑" panose="020B0503020204020204" pitchFamily="34" charset="-122"/>
              </a:rPr>
              <a:t>= 10.2.0.0</a:t>
            </a:r>
            <a:endParaRPr lang="en-US" altLang="zh-CN" sz="1400" b="1">
              <a:latin typeface="微软雅黑" panose="020B0503020204020204" pitchFamily="34" charset="-122"/>
              <a:ea typeface="微软雅黑" panose="020B0503020204020204" pitchFamily="34" charset="-122"/>
            </a:endParaRPr>
          </a:p>
          <a:p>
            <a:pPr algn="ctr">
              <a:lnSpc>
                <a:spcPts val="2000"/>
              </a:lnSpc>
            </a:pPr>
            <a:r>
              <a:rPr lang="zh-CN" altLang="en-US" sz="1400" b="1">
                <a:latin typeface="微软雅黑" panose="020B0503020204020204" pitchFamily="34" charset="-122"/>
                <a:ea typeface="微软雅黑" panose="020B0503020204020204" pitchFamily="34" charset="-122"/>
              </a:rPr>
              <a:t>（本地地址）</a:t>
            </a:r>
            <a:endParaRPr lang="zh-CN" altLang="en-US" sz="1400" b="1">
              <a:latin typeface="微软雅黑" panose="020B0503020204020204" pitchFamily="34" charset="-122"/>
              <a:ea typeface="微软雅黑" panose="020B0503020204020204" pitchFamily="34" charset="-122"/>
            </a:endParaRPr>
          </a:p>
        </p:txBody>
      </p:sp>
      <p:sp>
        <p:nvSpPr>
          <p:cNvPr id="86" name="矩形 85"/>
          <p:cNvSpPr/>
          <p:nvPr/>
        </p:nvSpPr>
        <p:spPr>
          <a:xfrm>
            <a:off x="2893015" y="3996603"/>
            <a:ext cx="3550913" cy="307777"/>
          </a:xfrm>
          <a:prstGeom prst="rect">
            <a:avLst/>
          </a:prstGeom>
        </p:spPr>
        <p:txBody>
          <a:bodyPr wrap="square">
            <a:spAutoFit/>
          </a:bodyPr>
          <a:lstStyle/>
          <a:p>
            <a:pPr algn="ctr"/>
            <a:r>
              <a:rPr lang="zh-CN" altLang="zh-CN" sz="1400" b="1" dirty="0" smtClean="0">
                <a:latin typeface="微软雅黑" panose="020B0503020204020204" pitchFamily="34" charset="-122"/>
                <a:ea typeface="微软雅黑" panose="020B0503020204020204" pitchFamily="34" charset="-122"/>
              </a:rPr>
              <a:t>隧道技术</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par>
                                <p:cTn id="7" presetID="35" presetClass="emph" presetSubtype="0" repeatCount="3000" fill="hold" nodeType="withEffect">
                                  <p:stCondLst>
                                    <p:cond delay="0"/>
                                  </p:stCondLst>
                                  <p:childTnLst>
                                    <p:anim calcmode="discrete" valueType="str">
                                      <p:cBhvr>
                                        <p:cTn id="8" dur="1000" fill="hold"/>
                                        <p:tgtEl>
                                          <p:spTgt spid="90"/>
                                        </p:tgtEl>
                                        <p:attrNameLst>
                                          <p:attrName>style.visibility</p:attrName>
                                        </p:attrNameLst>
                                      </p:cBhvr>
                                      <p:tavLst>
                                        <p:tav tm="0">
                                          <p:val>
                                            <p:strVal val="hidden"/>
                                          </p:val>
                                        </p:tav>
                                        <p:tav tm="50000">
                                          <p:val>
                                            <p:strVal val="visible"/>
                                          </p:val>
                                        </p:tav>
                                      </p:tavLst>
                                    </p:anim>
                                  </p:childTnLst>
                                </p:cTn>
                              </p:par>
                              <p:par>
                                <p:cTn id="9" presetID="1" presetClass="entr" presetSubtype="0" fill="hold" grpId="0"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par>
                                <p:cTn id="11" presetID="35" presetClass="emph" presetSubtype="0" repeatCount="3000" fill="hold" nodeType="withEffect">
                                  <p:stCondLst>
                                    <p:cond delay="0"/>
                                  </p:stCondLst>
                                  <p:childTnLst>
                                    <p:anim calcmode="discrete" valueType="str">
                                      <p:cBhvr>
                                        <p:cTn id="12" dur="10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8" grpId="0" animBg="1"/>
      <p:bldP spid="79" grpId="0" animBg="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600395"/>
            <a:ext cx="8053710"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6581684" y="1509122"/>
            <a:ext cx="1104466" cy="1200192"/>
            <a:chOff x="6476180" y="1753752"/>
            <a:chExt cx="1104466" cy="1200192"/>
          </a:xfrm>
        </p:grpSpPr>
        <p:grpSp>
          <p:nvGrpSpPr>
            <p:cNvPr id="82" name="Group 65"/>
            <p:cNvGrpSpPr/>
            <p:nvPr/>
          </p:nvGrpSpPr>
          <p:grpSpPr bwMode="auto">
            <a:xfrm>
              <a:off x="6476180" y="1933292"/>
              <a:ext cx="1104466" cy="822867"/>
              <a:chOff x="4656" y="1528"/>
              <a:chExt cx="1011" cy="816"/>
            </a:xfrm>
          </p:grpSpPr>
          <p:sp>
            <p:nvSpPr>
              <p:cNvPr id="86"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Y</a:t>
                </a:r>
                <a:endParaRPr kumimoji="1" lang="en-US" altLang="zh-CN" sz="1400" b="1" dirty="0">
                  <a:latin typeface="微软雅黑" panose="020B0503020204020204" pitchFamily="34" charset="-122"/>
                  <a:ea typeface="微软雅黑" panose="020B0503020204020204" pitchFamily="34" charset="-122"/>
                </a:endParaRPr>
              </a:p>
            </p:txBody>
          </p:sp>
          <p:sp>
            <p:nvSpPr>
              <p:cNvPr id="90"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2.0.3</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pic>
          <p:nvPicPr>
            <p:cNvPr id="8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1" name="组合 90"/>
          <p:cNvGrpSpPr/>
          <p:nvPr/>
        </p:nvGrpSpPr>
        <p:grpSpPr>
          <a:xfrm>
            <a:off x="1388244" y="1491186"/>
            <a:ext cx="1204971" cy="1290585"/>
            <a:chOff x="1338397" y="1735816"/>
            <a:chExt cx="1204971" cy="1290585"/>
          </a:xfrm>
        </p:grpSpPr>
        <p:grpSp>
          <p:nvGrpSpPr>
            <p:cNvPr id="92" name="Group 2"/>
            <p:cNvGrpSpPr/>
            <p:nvPr/>
          </p:nvGrpSpPr>
          <p:grpSpPr bwMode="auto">
            <a:xfrm>
              <a:off x="1338397" y="1981696"/>
              <a:ext cx="1204971" cy="871271"/>
              <a:chOff x="-47" y="1576"/>
              <a:chExt cx="1103" cy="864"/>
            </a:xfrm>
          </p:grpSpPr>
          <p:sp>
            <p:nvSpPr>
              <p:cNvPr id="9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X</a:t>
                </a:r>
                <a:endParaRPr kumimoji="1" lang="en-US" altLang="zh-CN" sz="1400" b="1" dirty="0">
                  <a:latin typeface="微软雅黑" panose="020B0503020204020204" pitchFamily="34" charset="-122"/>
                  <a:ea typeface="微软雅黑" panose="020B0503020204020204" pitchFamily="34" charset="-122"/>
                </a:endParaRPr>
              </a:p>
            </p:txBody>
          </p:sp>
          <p:sp>
            <p:nvSpPr>
              <p:cNvPr id="100"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1.0.1</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grpSp>
        <p:pic>
          <p:nvPicPr>
            <p:cNvPr id="9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1" name="Group 12"/>
          <p:cNvGrpSpPr/>
          <p:nvPr/>
        </p:nvGrpSpPr>
        <p:grpSpPr bwMode="auto">
          <a:xfrm>
            <a:off x="2164916" y="1662442"/>
            <a:ext cx="1040013" cy="778496"/>
            <a:chOff x="385" y="2795"/>
            <a:chExt cx="1769" cy="816"/>
          </a:xfrm>
          <a:solidFill>
            <a:srgbClr val="3399FF"/>
          </a:solidFill>
        </p:grpSpPr>
        <p:sp>
          <p:nvSpPr>
            <p:cNvPr id="102"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0"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2"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3"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4"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5"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6"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7"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8"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119" name="Group 30"/>
          <p:cNvGrpSpPr/>
          <p:nvPr/>
        </p:nvGrpSpPr>
        <p:grpSpPr bwMode="auto">
          <a:xfrm>
            <a:off x="5780925" y="1618072"/>
            <a:ext cx="1040013" cy="778496"/>
            <a:chOff x="385" y="2795"/>
            <a:chExt cx="1769" cy="816"/>
          </a:xfrm>
          <a:solidFill>
            <a:srgbClr val="3399FF"/>
          </a:solidFill>
        </p:grpSpPr>
        <p:sp>
          <p:nvSpPr>
            <p:cNvPr id="120"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1"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3"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4"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7"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8"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9"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0"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4"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5"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6"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aphicFrame>
        <p:nvGraphicFramePr>
          <p:cNvPr id="137" name="Object 48"/>
          <p:cNvGraphicFramePr>
            <a:graphicFrameLocks noChangeAspect="1"/>
          </p:cNvGraphicFramePr>
          <p:nvPr/>
        </p:nvGraphicFramePr>
        <p:xfrm>
          <a:off x="3645186" y="1559584"/>
          <a:ext cx="1887753" cy="1082030"/>
        </p:xfrm>
        <a:graphic>
          <a:graphicData uri="http://schemas.openxmlformats.org/presentationml/2006/ole">
            <mc:AlternateContent xmlns:mc="http://schemas.openxmlformats.org/markup-compatibility/2006">
              <mc:Choice xmlns:v="urn:schemas-microsoft-com:vml" Requires="v">
                <p:oleObj spid="_x0000_s9465" name="VISIO" r:id="rId2" imgW="3514725" imgH="2009775" progId="Visio.Drawing.11">
                  <p:embed/>
                </p:oleObj>
              </mc:Choice>
              <mc:Fallback>
                <p:oleObj name="VISIO" r:id="rId2" imgW="3514725" imgH="2009775" progId="Visio.Drawing.11">
                  <p:embed/>
                  <p:pic>
                    <p:nvPicPr>
                      <p:cNvPr id="0" name="Picture 2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5186" y="1559584"/>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8"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9746" y="189942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00053" y="190042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0" name="Text Box 51"/>
          <p:cNvSpPr txBox="1">
            <a:spLocks noChangeArrowheads="1"/>
          </p:cNvSpPr>
          <p:nvPr/>
        </p:nvSpPr>
        <p:spPr bwMode="auto">
          <a:xfrm>
            <a:off x="2359666" y="1874058"/>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smtClean="0">
                <a:solidFill>
                  <a:schemeClr val="bg1"/>
                </a:solidFill>
                <a:latin typeface="微软雅黑" panose="020B0503020204020204" pitchFamily="34" charset="-122"/>
                <a:ea typeface="微软雅黑" panose="020B0503020204020204" pitchFamily="34" charset="-122"/>
              </a:rPr>
              <a:t>A</a:t>
            </a:r>
            <a:endParaRPr kumimoji="1" lang="en-US" altLang="zh-CN" sz="12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1" name="AutoShape 52"/>
          <p:cNvSpPr>
            <a:spLocks noChangeArrowheads="1"/>
          </p:cNvSpPr>
          <p:nvPr/>
        </p:nvSpPr>
        <p:spPr bwMode="auto">
          <a:xfrm rot="16200000">
            <a:off x="4382841" y="111739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2" name="Text Box 53"/>
          <p:cNvSpPr txBox="1">
            <a:spLocks noChangeArrowheads="1"/>
          </p:cNvSpPr>
          <p:nvPr/>
        </p:nvSpPr>
        <p:spPr bwMode="auto">
          <a:xfrm>
            <a:off x="4228781" y="2135421"/>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smtClean="0">
                <a:solidFill>
                  <a:srgbClr val="0000FF"/>
                </a:solidFill>
                <a:latin typeface="微软雅黑" panose="020B0503020204020204" pitchFamily="34" charset="-122"/>
                <a:ea typeface="微软雅黑" panose="020B0503020204020204" pitchFamily="34" charset="-122"/>
              </a:rPr>
              <a:t>互联网</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43" name="Text Box 54"/>
          <p:cNvSpPr txBox="1">
            <a:spLocks noChangeArrowheads="1"/>
          </p:cNvSpPr>
          <p:nvPr/>
        </p:nvSpPr>
        <p:spPr bwMode="auto">
          <a:xfrm>
            <a:off x="6001368" y="1801941"/>
            <a:ext cx="644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smtClean="0">
                <a:solidFill>
                  <a:schemeClr val="bg1"/>
                </a:solidFill>
                <a:latin typeface="微软雅黑" panose="020B0503020204020204" pitchFamily="34" charset="-122"/>
                <a:ea typeface="微软雅黑" panose="020B0503020204020204" pitchFamily="34" charset="-122"/>
              </a:rPr>
              <a:t>B</a:t>
            </a:r>
            <a:endParaRPr kumimoji="1" lang="en-US" altLang="zh-CN" sz="12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4" name="Text Box 55"/>
          <p:cNvSpPr txBox="1">
            <a:spLocks noChangeArrowheads="1"/>
          </p:cNvSpPr>
          <p:nvPr/>
        </p:nvSpPr>
        <p:spPr bwMode="auto">
          <a:xfrm>
            <a:off x="3151951" y="2093036"/>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145" name="Text Box 56"/>
          <p:cNvSpPr txBox="1">
            <a:spLocks noChangeArrowheads="1"/>
          </p:cNvSpPr>
          <p:nvPr/>
        </p:nvSpPr>
        <p:spPr bwMode="auto">
          <a:xfrm>
            <a:off x="5549878" y="2047658"/>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146" name="Text Box 57"/>
          <p:cNvSpPr txBox="1">
            <a:spLocks noChangeArrowheads="1"/>
          </p:cNvSpPr>
          <p:nvPr/>
        </p:nvSpPr>
        <p:spPr bwMode="auto">
          <a:xfrm>
            <a:off x="4318602" y="184161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FF00"/>
                </a:solidFill>
                <a:latin typeface="微软雅黑" panose="020B0503020204020204" pitchFamily="34" charset="-122"/>
                <a:ea typeface="微软雅黑" panose="020B0503020204020204" pitchFamily="34" charset="-122"/>
              </a:rPr>
              <a:t>隧道</a:t>
            </a:r>
            <a:endParaRPr kumimoji="1" lang="zh-CN" altLang="en-US" sz="1400" b="1" dirty="0">
              <a:solidFill>
                <a:srgbClr val="FFFF00"/>
              </a:solidFill>
              <a:latin typeface="微软雅黑" panose="020B0503020204020204" pitchFamily="34" charset="-122"/>
              <a:ea typeface="微软雅黑" panose="020B0503020204020204" pitchFamily="34" charset="-122"/>
            </a:endParaRPr>
          </a:p>
        </p:txBody>
      </p:sp>
      <p:sp>
        <p:nvSpPr>
          <p:cNvPr id="147" name="Line 58"/>
          <p:cNvSpPr>
            <a:spLocks noChangeShapeType="1"/>
          </p:cNvSpPr>
          <p:nvPr/>
        </p:nvSpPr>
        <p:spPr bwMode="auto">
          <a:xfrm>
            <a:off x="3422326" y="197908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8" name="Line 59"/>
          <p:cNvSpPr>
            <a:spLocks noChangeShapeType="1"/>
          </p:cNvSpPr>
          <p:nvPr/>
        </p:nvSpPr>
        <p:spPr bwMode="auto">
          <a:xfrm>
            <a:off x="5362517" y="197908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149" name="Group 60"/>
          <p:cNvGrpSpPr/>
          <p:nvPr/>
        </p:nvGrpSpPr>
        <p:grpSpPr bwMode="auto">
          <a:xfrm>
            <a:off x="2966985" y="1471985"/>
            <a:ext cx="3121130" cy="471940"/>
            <a:chOff x="1315" y="1348"/>
            <a:chExt cx="2857" cy="468"/>
          </a:xfrm>
        </p:grpSpPr>
        <p:sp>
          <p:nvSpPr>
            <p:cNvPr id="150"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0000FF"/>
                  </a:solidFill>
                  <a:latin typeface="微软雅黑" panose="020B0503020204020204" pitchFamily="34" charset="-122"/>
                  <a:ea typeface="微软雅黑" panose="020B0503020204020204" pitchFamily="34" charset="-122"/>
                </a:rPr>
                <a:t>125.1.2.3</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51"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2"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4.4.5.6</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53"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54" name="Text Box 74"/>
          <p:cNvSpPr txBox="1">
            <a:spLocks noChangeArrowheads="1"/>
          </p:cNvSpPr>
          <p:nvPr/>
        </p:nvSpPr>
        <p:spPr bwMode="auto">
          <a:xfrm>
            <a:off x="3961781" y="2554981"/>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使用隧道技术</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2197642" y="647170"/>
            <a:ext cx="4638805" cy="1379806"/>
            <a:chOff x="1020356" y="143391"/>
            <a:chExt cx="7728444" cy="2298816"/>
          </a:xfrm>
        </p:grpSpPr>
        <p:sp>
          <p:nvSpPr>
            <p:cNvPr id="158" name="AutoShape 75"/>
            <p:cNvSpPr>
              <a:spLocks noChangeArrowheads="1"/>
            </p:cNvSpPr>
            <p:nvPr/>
          </p:nvSpPr>
          <p:spPr bwMode="auto">
            <a:xfrm>
              <a:off x="6246803" y="1107355"/>
              <a:ext cx="495300" cy="152400"/>
            </a:xfrm>
            <a:prstGeom prst="rightArrow">
              <a:avLst>
                <a:gd name="adj1" fmla="val 50000"/>
                <a:gd name="adj2" fmla="val 75000"/>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76"/>
            <p:cNvSpPr>
              <a:spLocks noChangeArrowheads="1"/>
            </p:cNvSpPr>
            <p:nvPr/>
          </p:nvSpPr>
          <p:spPr bwMode="auto">
            <a:xfrm>
              <a:off x="1020356" y="332656"/>
              <a:ext cx="3666596" cy="4349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dirty="0">
                  <a:latin typeface="微软雅黑" panose="020B0503020204020204" pitchFamily="34" charset="-122"/>
                  <a:ea typeface="微软雅黑" panose="020B0503020204020204" pitchFamily="34" charset="-122"/>
                </a:rPr>
                <a:t>加密的从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到 </a:t>
              </a:r>
              <a:r>
                <a:rPr kumimoji="1" lang="en-US" altLang="zh-CN" sz="1200" b="1" dirty="0">
                  <a:latin typeface="微软雅黑" panose="020B0503020204020204" pitchFamily="34" charset="-122"/>
                  <a:ea typeface="微软雅黑" panose="020B0503020204020204" pitchFamily="34" charset="-122"/>
                </a:rPr>
                <a:t>Y </a:t>
              </a:r>
              <a:r>
                <a:rPr kumimoji="1" lang="zh-CN" altLang="en-US" sz="1200" b="1" dirty="0">
                  <a:latin typeface="微软雅黑" panose="020B0503020204020204" pitchFamily="34" charset="-122"/>
                  <a:ea typeface="微软雅黑" panose="020B0503020204020204" pitchFamily="34" charset="-122"/>
                </a:rPr>
                <a:t>的内部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160" name="Rectangle 77"/>
            <p:cNvSpPr>
              <a:spLocks noChangeArrowheads="1"/>
            </p:cNvSpPr>
            <p:nvPr/>
          </p:nvSpPr>
          <p:spPr bwMode="auto">
            <a:xfrm>
              <a:off x="1020356" y="983530"/>
              <a:ext cx="3709591" cy="3968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外部数据报的数据部分</a:t>
              </a:r>
              <a:endParaRPr kumimoji="1" lang="zh-CN" altLang="en-US" sz="1200" b="1">
                <a:latin typeface="微软雅黑" panose="020B0503020204020204" pitchFamily="34" charset="-122"/>
                <a:ea typeface="微软雅黑" panose="020B0503020204020204" pitchFamily="34" charset="-122"/>
              </a:endParaRPr>
            </a:p>
          </p:txBody>
        </p:sp>
        <p:sp>
          <p:nvSpPr>
            <p:cNvPr id="161" name="AutoShape 78"/>
            <p:cNvSpPr>
              <a:spLocks noChangeArrowheads="1"/>
            </p:cNvSpPr>
            <p:nvPr/>
          </p:nvSpPr>
          <p:spPr bwMode="auto">
            <a:xfrm>
              <a:off x="3679179" y="702441"/>
              <a:ext cx="302683" cy="346075"/>
            </a:xfrm>
            <a:prstGeom prst="downArrow">
              <a:avLst>
                <a:gd name="adj1" fmla="val 50000"/>
                <a:gd name="adj2" fmla="val 7500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5997475" y="143391"/>
              <a:ext cx="2751325" cy="769154"/>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chemeClr val="bg1"/>
                  </a:solidFill>
                  <a:latin typeface="微软雅黑" panose="020B0503020204020204" pitchFamily="34" charset="-122"/>
                  <a:ea typeface="微软雅黑" panose="020B0503020204020204" pitchFamily="34" charset="-122"/>
                </a:rPr>
                <a:t>源地址：</a:t>
              </a:r>
              <a:r>
                <a:rPr kumimoji="1" lang="en-US" altLang="zh-CN" sz="1200" b="1" dirty="0">
                  <a:solidFill>
                    <a:schemeClr val="bg1"/>
                  </a:solidFill>
                  <a:latin typeface="微软雅黑" panose="020B0503020204020204" pitchFamily="34" charset="-122"/>
                  <a:ea typeface="微软雅黑" panose="020B0503020204020204" pitchFamily="34" charset="-122"/>
                </a:rPr>
                <a:t>125.1.2.3</a:t>
              </a:r>
              <a:endParaRPr kumimoji="1" lang="en-US" altLang="zh-CN" sz="1200" b="1" dirty="0">
                <a:solidFill>
                  <a:schemeClr val="bg1"/>
                </a:solidFill>
                <a:latin typeface="微软雅黑" panose="020B0503020204020204" pitchFamily="34" charset="-122"/>
                <a:ea typeface="微软雅黑" panose="020B0503020204020204" pitchFamily="34" charset="-122"/>
              </a:endParaRPr>
            </a:p>
            <a:p>
              <a:pPr algn="r"/>
              <a:r>
                <a:rPr kumimoji="1" lang="zh-CN" altLang="en-US" sz="1200" b="1" dirty="0">
                  <a:solidFill>
                    <a:schemeClr val="bg1"/>
                  </a:solidFill>
                  <a:latin typeface="微软雅黑" panose="020B0503020204020204" pitchFamily="34" charset="-122"/>
                  <a:ea typeface="微软雅黑" panose="020B0503020204020204" pitchFamily="34" charset="-122"/>
                </a:rPr>
                <a:t>目的地址：</a:t>
              </a:r>
              <a:r>
                <a:rPr kumimoji="1" lang="en-US" altLang="zh-CN" sz="1200" b="1" dirty="0">
                  <a:solidFill>
                    <a:schemeClr val="bg1"/>
                  </a:solidFill>
                  <a:latin typeface="微软雅黑" panose="020B0503020204020204" pitchFamily="34" charset="-122"/>
                  <a:ea typeface="微软雅黑" panose="020B0503020204020204" pitchFamily="34" charset="-122"/>
                </a:rPr>
                <a:t>194.4.5.6</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3" name="Freeform 80"/>
            <p:cNvSpPr/>
            <p:nvPr/>
          </p:nvSpPr>
          <p:spPr bwMode="auto">
            <a:xfrm>
              <a:off x="4054069" y="1488356"/>
              <a:ext cx="502178" cy="953851"/>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81"/>
            <p:cNvSpPr>
              <a:spLocks noChangeArrowheads="1"/>
            </p:cNvSpPr>
            <p:nvPr/>
          </p:nvSpPr>
          <p:spPr bwMode="auto">
            <a:xfrm>
              <a:off x="4686952" y="983530"/>
              <a:ext cx="1559852" cy="396875"/>
            </a:xfrm>
            <a:prstGeom prst="rect">
              <a:avLst/>
            </a:prstGeom>
            <a:solidFill>
              <a:srgbClr val="00FF99"/>
            </a:solidFill>
            <a:ln w="9525">
              <a:solidFill>
                <a:schemeClr val="tx1"/>
              </a:solidFill>
              <a:miter lim="800000"/>
            </a:ln>
            <a:effec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数据报首部</a:t>
              </a:r>
              <a:endParaRPr kumimoji="1" lang="zh-CN" altLang="en-US" sz="1200" b="1">
                <a:latin typeface="微软雅黑" panose="020B0503020204020204" pitchFamily="34" charset="-122"/>
                <a:ea typeface="微软雅黑" panose="020B0503020204020204" pitchFamily="34" charset="-122"/>
              </a:endParaRPr>
            </a:p>
          </p:txBody>
        </p:sp>
        <p:sp>
          <p:nvSpPr>
            <p:cNvPr id="165" name="Line 82"/>
            <p:cNvSpPr>
              <a:spLocks noChangeShapeType="1"/>
            </p:cNvSpPr>
            <p:nvPr/>
          </p:nvSpPr>
          <p:spPr bwMode="auto">
            <a:xfrm flipH="1">
              <a:off x="5637345" y="767630"/>
              <a:ext cx="467783" cy="28733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Line 83"/>
            <p:cNvSpPr>
              <a:spLocks noChangeShapeType="1"/>
            </p:cNvSpPr>
            <p:nvPr/>
          </p:nvSpPr>
          <p:spPr bwMode="auto">
            <a:xfrm>
              <a:off x="1020357" y="1488355"/>
              <a:ext cx="522644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8" name="矩形 167"/>
          <p:cNvSpPr/>
          <p:nvPr/>
        </p:nvSpPr>
        <p:spPr>
          <a:xfrm>
            <a:off x="2805095" y="4339177"/>
            <a:ext cx="3550913"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用隧道技术实现虚拟专用网</a:t>
            </a:r>
            <a:endParaRPr lang="zh-CN" altLang="en-US" sz="1600" b="1" dirty="0">
              <a:latin typeface="微软雅黑" panose="020B0503020204020204" pitchFamily="34" charset="-122"/>
              <a:ea typeface="微软雅黑" panose="020B0503020204020204" pitchFamily="34" charset="-122"/>
            </a:endParaRPr>
          </a:p>
        </p:txBody>
      </p:sp>
      <p:grpSp>
        <p:nvGrpSpPr>
          <p:cNvPr id="241" name="组合 240"/>
          <p:cNvGrpSpPr/>
          <p:nvPr/>
        </p:nvGrpSpPr>
        <p:grpSpPr>
          <a:xfrm>
            <a:off x="1528958" y="2994292"/>
            <a:ext cx="6075400" cy="1173284"/>
            <a:chOff x="1528958" y="2876603"/>
            <a:chExt cx="6075400" cy="1173284"/>
          </a:xfrm>
        </p:grpSpPr>
        <p:sp>
          <p:nvSpPr>
            <p:cNvPr id="170" name="AutoShape 85"/>
            <p:cNvSpPr>
              <a:spLocks noChangeArrowheads="1"/>
            </p:cNvSpPr>
            <p:nvPr/>
          </p:nvSpPr>
          <p:spPr bwMode="auto">
            <a:xfrm>
              <a:off x="1528958" y="2876603"/>
              <a:ext cx="6075400" cy="1149280"/>
            </a:xfrm>
            <a:prstGeom prst="roundRect">
              <a:avLst>
                <a:gd name="adj" fmla="val 16667"/>
              </a:avLst>
            </a:prstGeom>
            <a:solidFill>
              <a:srgbClr val="CCFF99"/>
            </a:solidFill>
            <a:ln w="12700"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1" name="Line 86"/>
            <p:cNvSpPr>
              <a:spLocks noChangeShapeType="1"/>
            </p:cNvSpPr>
            <p:nvPr/>
          </p:nvSpPr>
          <p:spPr bwMode="auto">
            <a:xfrm>
              <a:off x="3503175" y="3344828"/>
              <a:ext cx="1994391" cy="0"/>
            </a:xfrm>
            <a:prstGeom prst="line">
              <a:avLst/>
            </a:prstGeom>
            <a:noFill/>
            <a:ln w="28575">
              <a:solidFill>
                <a:srgbClr val="000066"/>
              </a:solidFill>
              <a:prstDash val="solid"/>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Line 87"/>
            <p:cNvSpPr>
              <a:spLocks noChangeShapeType="1"/>
            </p:cNvSpPr>
            <p:nvPr/>
          </p:nvSpPr>
          <p:spPr bwMode="auto">
            <a:xfrm flipV="1">
              <a:off x="2592441" y="3727922"/>
              <a:ext cx="230565"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Line 88"/>
            <p:cNvSpPr>
              <a:spLocks noChangeShapeType="1"/>
            </p:cNvSpPr>
            <p:nvPr/>
          </p:nvSpPr>
          <p:spPr bwMode="auto">
            <a:xfrm>
              <a:off x="2407989" y="3131999"/>
              <a:ext cx="230565" cy="12769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89"/>
            <p:cNvSpPr>
              <a:spLocks noChangeShapeType="1"/>
            </p:cNvSpPr>
            <p:nvPr/>
          </p:nvSpPr>
          <p:spPr bwMode="auto">
            <a:xfrm flipV="1">
              <a:off x="2223536" y="3478733"/>
              <a:ext cx="27667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75" name="Group 90"/>
            <p:cNvGrpSpPr/>
            <p:nvPr/>
          </p:nvGrpSpPr>
          <p:grpSpPr bwMode="auto">
            <a:xfrm>
              <a:off x="2439692" y="3070810"/>
              <a:ext cx="914576" cy="684602"/>
              <a:chOff x="385" y="2795"/>
              <a:chExt cx="1769" cy="816"/>
            </a:xfrm>
            <a:solidFill>
              <a:srgbClr val="3399FF"/>
            </a:solidFill>
          </p:grpSpPr>
          <p:sp>
            <p:nvSpPr>
              <p:cNvPr id="218"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9"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0"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1"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2"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3"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4"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5"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6"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7"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8"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9"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0"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1"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2"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3"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4"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76" name="Line 108"/>
            <p:cNvSpPr>
              <a:spLocks noChangeShapeType="1"/>
            </p:cNvSpPr>
            <p:nvPr/>
          </p:nvSpPr>
          <p:spPr bwMode="auto">
            <a:xfrm flipH="1">
              <a:off x="6419828" y="3089433"/>
              <a:ext cx="230565" cy="851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7" name="Line 109"/>
            <p:cNvSpPr>
              <a:spLocks noChangeShapeType="1"/>
            </p:cNvSpPr>
            <p:nvPr/>
          </p:nvSpPr>
          <p:spPr bwMode="auto">
            <a:xfrm flipH="1" flipV="1">
              <a:off x="6281489" y="3642790"/>
              <a:ext cx="322792"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Line 110"/>
            <p:cNvSpPr>
              <a:spLocks noChangeShapeType="1"/>
            </p:cNvSpPr>
            <p:nvPr/>
          </p:nvSpPr>
          <p:spPr bwMode="auto">
            <a:xfrm flipH="1" flipV="1">
              <a:off x="6419828" y="3429960"/>
              <a:ext cx="33432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79" name="Group 111"/>
            <p:cNvGrpSpPr/>
            <p:nvPr/>
          </p:nvGrpSpPr>
          <p:grpSpPr bwMode="auto">
            <a:xfrm>
              <a:off x="5621495" y="3030904"/>
              <a:ext cx="914576" cy="684602"/>
              <a:chOff x="385" y="2795"/>
              <a:chExt cx="1769" cy="816"/>
            </a:xfrm>
            <a:solidFill>
              <a:srgbClr val="3399FF"/>
            </a:solidFill>
          </p:grpSpPr>
          <p:sp>
            <p:nvSpPr>
              <p:cNvPr id="201"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2"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3"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4"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5"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6"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7"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8"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9"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0"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1"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2"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3"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4"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5"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6"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7"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pic>
          <p:nvPicPr>
            <p:cNvPr id="180"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1"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3" name="Text Box 132"/>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smtClean="0">
                  <a:solidFill>
                    <a:schemeClr val="bg1"/>
                  </a:solidFill>
                  <a:latin typeface="微软雅黑" panose="020B0503020204020204" pitchFamily="34" charset="-122"/>
                  <a:ea typeface="微软雅黑" panose="020B0503020204020204" pitchFamily="34" charset="-122"/>
                </a:rPr>
                <a:t>A</a:t>
              </a:r>
              <a:endParaRPr kumimoji="1" lang="en-US" altLang="zh-CN" sz="1200" b="1" dirty="0" smtClean="0">
                <a:solidFill>
                  <a:schemeClr val="bg1"/>
                </a:solidFill>
                <a:latin typeface="微软雅黑" panose="020B0503020204020204" pitchFamily="34" charset="-122"/>
                <a:ea typeface="微软雅黑" panose="020B0503020204020204" pitchFamily="34" charset="-122"/>
              </a:endParaRPr>
            </a:p>
            <a:p>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85" name="Text Box 134"/>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smtClean="0">
                  <a:solidFill>
                    <a:schemeClr val="bg1"/>
                  </a:solidFill>
                  <a:latin typeface="微软雅黑" panose="020B0503020204020204" pitchFamily="34" charset="-122"/>
                  <a:ea typeface="微软雅黑" panose="020B0503020204020204" pitchFamily="34" charset="-122"/>
                </a:rPr>
                <a:t>B</a:t>
              </a:r>
              <a:endParaRPr kumimoji="1" lang="en-US" altLang="zh-CN" sz="1200" b="1" dirty="0" smtClean="0">
                <a:solidFill>
                  <a:schemeClr val="bg1"/>
                </a:solidFill>
                <a:latin typeface="微软雅黑" panose="020B0503020204020204" pitchFamily="34" charset="-122"/>
                <a:ea typeface="微软雅黑" panose="020B0503020204020204" pitchFamily="34" charset="-122"/>
              </a:endParaRPr>
            </a:p>
            <a:p>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86" name="Text Box 135"/>
            <p:cNvSpPr txBox="1">
              <a:spLocks noChangeArrowheads="1"/>
            </p:cNvSpPr>
            <p:nvPr/>
          </p:nvSpPr>
          <p:spPr bwMode="auto">
            <a:xfrm>
              <a:off x="2046852" y="3146187"/>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187" name="Text Box 136"/>
            <p:cNvSpPr txBox="1">
              <a:spLocks noChangeArrowheads="1"/>
            </p:cNvSpPr>
            <p:nvPr/>
          </p:nvSpPr>
          <p:spPr bwMode="auto">
            <a:xfrm>
              <a:off x="6973735" y="3154826"/>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Y</a:t>
              </a:r>
              <a:endParaRPr kumimoji="1" lang="en-US" altLang="zh-CN" sz="1200" b="1" dirty="0">
                <a:latin typeface="微软雅黑" panose="020B0503020204020204" pitchFamily="34" charset="-122"/>
                <a:ea typeface="微软雅黑" panose="020B0503020204020204" pitchFamily="34" charset="-122"/>
              </a:endParaRPr>
            </a:p>
          </p:txBody>
        </p:sp>
        <p:sp>
          <p:nvSpPr>
            <p:cNvPr id="188" name="Text Box 137"/>
            <p:cNvSpPr txBox="1">
              <a:spLocks noChangeArrowheads="1"/>
            </p:cNvSpPr>
            <p:nvPr/>
          </p:nvSpPr>
          <p:spPr bwMode="auto">
            <a:xfrm>
              <a:off x="3223614" y="3107168"/>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R</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89" name="Text Box 138"/>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R</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90" name="Text Box 139"/>
            <p:cNvSpPr txBox="1">
              <a:spLocks noChangeArrowheads="1"/>
            </p:cNvSpPr>
            <p:nvPr/>
          </p:nvSpPr>
          <p:spPr bwMode="auto">
            <a:xfrm>
              <a:off x="3071825" y="2890792"/>
              <a:ext cx="88191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25.1.2.3</a:t>
              </a:r>
              <a:endParaRPr kumimoji="1" lang="en-US" altLang="zh-CN" sz="1200" b="1" dirty="0">
                <a:latin typeface="微软雅黑" panose="020B0503020204020204" pitchFamily="34" charset="-122"/>
                <a:ea typeface="微软雅黑" panose="020B0503020204020204" pitchFamily="34" charset="-122"/>
              </a:endParaRPr>
            </a:p>
          </p:txBody>
        </p:sp>
        <p:sp>
          <p:nvSpPr>
            <p:cNvPr id="191" name="Line 140"/>
            <p:cNvSpPr>
              <a:spLocks noChangeShapeType="1"/>
            </p:cNvSpPr>
            <p:nvPr/>
          </p:nvSpPr>
          <p:spPr bwMode="auto">
            <a:xfrm>
              <a:off x="3549288"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Text Box 141"/>
            <p:cNvSpPr txBox="1">
              <a:spLocks noChangeArrowheads="1"/>
            </p:cNvSpPr>
            <p:nvPr/>
          </p:nvSpPr>
          <p:spPr bwMode="auto">
            <a:xfrm>
              <a:off x="4778010" y="2894339"/>
              <a:ext cx="881913"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194.4.5.6</a:t>
              </a:r>
              <a:endParaRPr kumimoji="1" lang="en-US" altLang="zh-CN" sz="1200" b="1">
                <a:latin typeface="微软雅黑" panose="020B0503020204020204" pitchFamily="34" charset="-122"/>
                <a:ea typeface="微软雅黑" panose="020B0503020204020204" pitchFamily="34" charset="-122"/>
              </a:endParaRPr>
            </a:p>
          </p:txBody>
        </p:sp>
        <p:sp>
          <p:nvSpPr>
            <p:cNvPr id="193" name="Line 142"/>
            <p:cNvSpPr>
              <a:spLocks noChangeShapeType="1"/>
            </p:cNvSpPr>
            <p:nvPr/>
          </p:nvSpPr>
          <p:spPr bwMode="auto">
            <a:xfrm>
              <a:off x="5255472"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Text Box 143"/>
            <p:cNvSpPr txBox="1">
              <a:spLocks noChangeArrowheads="1"/>
            </p:cNvSpPr>
            <p:nvPr/>
          </p:nvSpPr>
          <p:spPr bwMode="auto">
            <a:xfrm>
              <a:off x="1779259" y="3601323"/>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0.1.0.1</a:t>
              </a:r>
              <a:endParaRPr kumimoji="1" lang="en-US" altLang="zh-CN" sz="1200" b="1" dirty="0">
                <a:latin typeface="微软雅黑" panose="020B0503020204020204" pitchFamily="34" charset="-122"/>
                <a:ea typeface="微软雅黑" panose="020B0503020204020204" pitchFamily="34" charset="-122"/>
              </a:endParaRPr>
            </a:p>
          </p:txBody>
        </p:sp>
        <p:sp>
          <p:nvSpPr>
            <p:cNvPr id="195" name="Text Box 144"/>
            <p:cNvSpPr txBox="1">
              <a:spLocks noChangeArrowheads="1"/>
            </p:cNvSpPr>
            <p:nvPr/>
          </p:nvSpPr>
          <p:spPr bwMode="auto">
            <a:xfrm>
              <a:off x="6419828" y="3502669"/>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0.2.0.3</a:t>
              </a:r>
              <a:endParaRPr kumimoji="1" lang="en-US" altLang="zh-CN" sz="1200" b="1" dirty="0">
                <a:latin typeface="微软雅黑" panose="020B0503020204020204" pitchFamily="34" charset="-122"/>
                <a:ea typeface="微软雅黑" panose="020B0503020204020204" pitchFamily="34" charset="-122"/>
              </a:endParaRPr>
            </a:p>
          </p:txBody>
        </p:sp>
        <p:sp>
          <p:nvSpPr>
            <p:cNvPr id="200" name="Text Box 149"/>
            <p:cNvSpPr txBox="1">
              <a:spLocks noChangeArrowheads="1"/>
            </p:cNvSpPr>
            <p:nvPr/>
          </p:nvSpPr>
          <p:spPr bwMode="auto">
            <a:xfrm>
              <a:off x="3755750" y="3742110"/>
              <a:ext cx="153439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虚拟专用网 </a:t>
              </a:r>
              <a:r>
                <a:rPr kumimoji="1" lang="en-US" altLang="zh-CN" sz="1400" b="1" dirty="0">
                  <a:solidFill>
                    <a:srgbClr val="0000FF"/>
                  </a:solidFill>
                  <a:latin typeface="微软雅黑" panose="020B0503020204020204" pitchFamily="34" charset="-122"/>
                  <a:ea typeface="微软雅黑" panose="020B0503020204020204" pitchFamily="34" charset="-122"/>
                </a:rPr>
                <a:t>VPN</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pic>
          <p:nvPicPr>
            <p:cNvPr id="23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155" name="AutoShape 52"/>
          <p:cNvSpPr>
            <a:spLocks noChangeArrowheads="1"/>
          </p:cNvSpPr>
          <p:nvPr/>
        </p:nvSpPr>
        <p:spPr bwMode="auto">
          <a:xfrm rot="16200000">
            <a:off x="4380504" y="2698501"/>
            <a:ext cx="196592" cy="1518533"/>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6" name="Line 58"/>
          <p:cNvSpPr>
            <a:spLocks noChangeShapeType="1"/>
          </p:cNvSpPr>
          <p:nvPr/>
        </p:nvSpPr>
        <p:spPr bwMode="auto">
          <a:xfrm>
            <a:off x="3512781" y="3462180"/>
            <a:ext cx="233911"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7" name="Line 59"/>
          <p:cNvSpPr>
            <a:spLocks noChangeShapeType="1"/>
          </p:cNvSpPr>
          <p:nvPr/>
        </p:nvSpPr>
        <p:spPr bwMode="auto">
          <a:xfrm>
            <a:off x="5238066" y="3462180"/>
            <a:ext cx="205501"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35" presetClass="emph" presetSubtype="0" repeatCount="3000" fill="hold" nodeType="afterEffect">
                                  <p:stCondLst>
                                    <p:cond delay="250"/>
                                  </p:stCondLst>
                                  <p:childTnLst>
                                    <p:anim calcmode="discrete" valueType="str">
                                      <p:cBhvr>
                                        <p:cTn id="11" dur="1000" fill="hold"/>
                                        <p:tgtEl>
                                          <p:spTgt spid="1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80950"/>
            <a:ext cx="8053710"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内联网 </a:t>
            </a:r>
            <a:r>
              <a:rPr lang="en-US" altLang="zh-CN" sz="2000" b="1" dirty="0">
                <a:latin typeface="微软雅黑" panose="020B0503020204020204" pitchFamily="34" charset="-122"/>
                <a:ea typeface="微软雅黑" panose="020B0503020204020204" pitchFamily="34" charset="-122"/>
              </a:rPr>
              <a:t>(intranet</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同一个机构</a:t>
            </a:r>
            <a:r>
              <a:rPr lang="zh-CN" altLang="en-US" sz="2000" b="1" dirty="0" smtClean="0">
                <a:solidFill>
                  <a:srgbClr val="0000FF"/>
                </a:solidFill>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内部</a:t>
            </a:r>
            <a:r>
              <a:rPr lang="zh-CN" altLang="en-US" sz="2000" b="1" dirty="0">
                <a:latin typeface="微软雅黑" panose="020B0503020204020204" pitchFamily="34" charset="-122"/>
                <a:ea typeface="微软雅黑" panose="020B0503020204020204" pitchFamily="34" charset="-122"/>
              </a:rPr>
              <a:t>网络所构成</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VP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外</a:t>
            </a:r>
            <a:r>
              <a:rPr lang="zh-CN" altLang="en-US" sz="2000" b="1" dirty="0">
                <a:solidFill>
                  <a:srgbClr val="C00000"/>
                </a:solidFill>
                <a:latin typeface="微软雅黑" panose="020B0503020204020204" pitchFamily="34" charset="-122"/>
                <a:ea typeface="微软雅黑" panose="020B0503020204020204" pitchFamily="34" charset="-122"/>
              </a:rPr>
              <a:t>联网 </a:t>
            </a:r>
            <a:r>
              <a:rPr lang="en-US" altLang="zh-CN" sz="2000" b="1" dirty="0">
                <a:latin typeface="微软雅黑" panose="020B0503020204020204" pitchFamily="34" charset="-122"/>
                <a:ea typeface="微软雅黑" panose="020B0503020204020204" pitchFamily="34" charset="-122"/>
              </a:rPr>
              <a:t>(extranet</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一</a:t>
            </a:r>
            <a:r>
              <a:rPr lang="zh-CN" altLang="en-US" sz="2000" b="1" dirty="0">
                <a:latin typeface="微软雅黑" panose="020B0503020204020204" pitchFamily="34" charset="-122"/>
                <a:ea typeface="微软雅黑" panose="020B0503020204020204" pitchFamily="34" charset="-122"/>
              </a:rPr>
              <a:t>个机构和某些</a:t>
            </a:r>
            <a:r>
              <a:rPr lang="zh-CN" altLang="en-US" sz="2000" b="1" dirty="0">
                <a:solidFill>
                  <a:srgbClr val="0000FF"/>
                </a:solidFill>
                <a:latin typeface="微软雅黑" panose="020B0503020204020204" pitchFamily="34" charset="-122"/>
                <a:ea typeface="微软雅黑" panose="020B0503020204020204" pitchFamily="34" charset="-122"/>
              </a:rPr>
              <a:t>外部机构</a:t>
            </a:r>
            <a:r>
              <a:rPr lang="zh-CN" altLang="en-US" sz="2000" b="1" dirty="0">
                <a:latin typeface="微软雅黑" panose="020B0503020204020204" pitchFamily="34" charset="-122"/>
                <a:ea typeface="微软雅黑" panose="020B0503020204020204" pitchFamily="34" charset="-122"/>
              </a:rPr>
              <a:t>共同建立</a:t>
            </a:r>
            <a:r>
              <a:rPr lang="zh-CN" altLang="en-US" sz="2000" b="1" dirty="0" smtClean="0">
                <a:latin typeface="微软雅黑" panose="020B0503020204020204" pitchFamily="34" charset="-122"/>
                <a:ea typeface="微软雅黑" panose="020B0503020204020204" pitchFamily="34" charset="-122"/>
              </a:rPr>
              <a:t>的 。</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远程接入 </a:t>
            </a:r>
            <a:r>
              <a:rPr lang="en-US" altLang="zh-CN" sz="2000" b="1" dirty="0">
                <a:solidFill>
                  <a:srgbClr val="C00000"/>
                </a:solidFill>
                <a:latin typeface="微软雅黑" panose="020B0503020204020204" pitchFamily="34" charset="-122"/>
                <a:ea typeface="微软雅黑" panose="020B0503020204020204" pitchFamily="34" charset="-122"/>
              </a:rPr>
              <a:t>VPN </a:t>
            </a:r>
            <a:r>
              <a:rPr lang="en-US" altLang="zh-CN" sz="2000" b="1" dirty="0">
                <a:latin typeface="微软雅黑" panose="020B0503020204020204" pitchFamily="34" charset="-122"/>
                <a:ea typeface="微软雅黑" panose="020B0503020204020204" pitchFamily="34" charset="-122"/>
              </a:rPr>
              <a:t>(remote access VPN</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允许外部</a:t>
            </a:r>
            <a:r>
              <a:rPr lang="zh-CN" altLang="en-US" sz="2000" b="1" dirty="0">
                <a:latin typeface="微软雅黑" panose="020B0503020204020204" pitchFamily="34" charset="-122"/>
                <a:ea typeface="微软雅黑" panose="020B0503020204020204" pitchFamily="34" charset="-122"/>
              </a:rPr>
              <a:t>流动</a:t>
            </a:r>
            <a:r>
              <a:rPr lang="zh-CN" altLang="en-US" sz="2000" b="1" dirty="0" smtClean="0">
                <a:latin typeface="微软雅黑" panose="020B0503020204020204" pitchFamily="34" charset="-122"/>
                <a:ea typeface="微软雅黑" panose="020B0503020204020204" pitchFamily="34" charset="-122"/>
              </a:rPr>
              <a:t>员工通过接入 </a:t>
            </a:r>
            <a:r>
              <a:rPr lang="en-US" altLang="zh-CN" sz="2000" b="1" dirty="0" smtClean="0">
                <a:latin typeface="微软雅黑" panose="020B0503020204020204" pitchFamily="34" charset="-122"/>
                <a:ea typeface="微软雅黑" panose="020B0503020204020204" pitchFamily="34" charset="-122"/>
              </a:rPr>
              <a:t>VPN </a:t>
            </a:r>
            <a:r>
              <a:rPr lang="zh-CN" altLang="en-US" sz="2000" b="1" dirty="0" smtClean="0">
                <a:latin typeface="微软雅黑" panose="020B0503020204020204" pitchFamily="34" charset="-122"/>
                <a:ea typeface="微软雅黑" panose="020B0503020204020204" pitchFamily="34" charset="-122"/>
              </a:rPr>
              <a:t>建立 </a:t>
            </a:r>
            <a:r>
              <a:rPr lang="en-US" altLang="zh-CN" sz="2000" b="1" dirty="0" smtClean="0">
                <a:latin typeface="微软雅黑" panose="020B0503020204020204" pitchFamily="34" charset="-122"/>
                <a:ea typeface="微软雅黑" panose="020B0503020204020204" pitchFamily="34" charset="-122"/>
              </a:rPr>
              <a:t>VPN </a:t>
            </a:r>
            <a:r>
              <a:rPr lang="zh-CN" altLang="en-US" sz="2000" b="1" dirty="0" smtClean="0">
                <a:latin typeface="微软雅黑" panose="020B0503020204020204" pitchFamily="34" charset="-122"/>
                <a:ea typeface="微软雅黑" panose="020B0503020204020204" pitchFamily="34" charset="-122"/>
              </a:rPr>
              <a:t>隧道访问公司内部网络，好像</a:t>
            </a:r>
            <a:r>
              <a:rPr lang="zh-CN" altLang="en-US" sz="2000" b="1" dirty="0">
                <a:latin typeface="微软雅黑" panose="020B0503020204020204" pitchFamily="34" charset="-122"/>
                <a:ea typeface="微软雅黑" panose="020B0503020204020204" pitchFamily="34" charset="-122"/>
              </a:rPr>
              <a:t>就是使用公司内部的本地</a:t>
            </a:r>
            <a:r>
              <a:rPr lang="zh-CN" altLang="en-US" sz="2000" b="1" dirty="0" smtClean="0">
                <a:latin typeface="微软雅黑" panose="020B0503020204020204" pitchFamily="34" charset="-122"/>
                <a:ea typeface="微软雅黑" panose="020B0503020204020204" pitchFamily="34" charset="-122"/>
              </a:rPr>
              <a:t>网络访问一样。</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203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788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VPN </a:t>
            </a:r>
            <a:r>
              <a:rPr lang="zh-CN" altLang="en-US" sz="2000" b="1" dirty="0" smtClean="0">
                <a:solidFill>
                  <a:schemeClr val="bg1"/>
                </a:solidFill>
                <a:latin typeface="微软雅黑" panose="020B0503020204020204" pitchFamily="34" charset="-122"/>
                <a:ea typeface="微软雅黑" panose="020B0503020204020204" pitchFamily="34" charset="-122"/>
              </a:rPr>
              <a:t>类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04023" y="581433"/>
            <a:ext cx="2954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及其表示</a:t>
            </a:r>
            <a:r>
              <a:rPr lang="zh-CN" altLang="en-US" sz="2000" b="1" dirty="0" smtClean="0">
                <a:solidFill>
                  <a:schemeClr val="bg1"/>
                </a:solidFill>
                <a:latin typeface="微软雅黑" panose="020B0503020204020204" pitchFamily="34" charset="-122"/>
                <a:ea typeface="微软雅黑" panose="020B0503020204020204" pitchFamily="34" charset="-122"/>
              </a:rPr>
              <a:t>方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2028" y="1032006"/>
            <a:ext cx="8053711" cy="26601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Group 3"/>
          <p:cNvGrpSpPr/>
          <p:nvPr/>
        </p:nvGrpSpPr>
        <p:grpSpPr bwMode="auto">
          <a:xfrm>
            <a:off x="733834" y="1187799"/>
            <a:ext cx="6640977" cy="415504"/>
            <a:chOff x="-845" y="1217"/>
            <a:chExt cx="6553" cy="410"/>
          </a:xfrm>
        </p:grpSpPr>
        <p:sp>
          <p:nvSpPr>
            <p:cNvPr id="10" name="Rectangle 4"/>
            <p:cNvSpPr>
              <a:spLocks noChangeArrowheads="1"/>
            </p:cNvSpPr>
            <p:nvPr/>
          </p:nvSpPr>
          <p:spPr bwMode="auto">
            <a:xfrm>
              <a:off x="2134" y="1217"/>
              <a:ext cx="3574" cy="410"/>
            </a:xfrm>
            <a:prstGeom prst="rect">
              <a:avLst/>
            </a:prstGeom>
            <a:solidFill>
              <a:srgbClr val="00FF99"/>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  10000000000010110000001100011111  </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 name="Text Box 5"/>
            <p:cNvSpPr txBox="1">
              <a:spLocks noChangeArrowheads="1"/>
            </p:cNvSpPr>
            <p:nvPr/>
          </p:nvSpPr>
          <p:spPr bwMode="auto">
            <a:xfrm>
              <a:off x="-845" y="1252"/>
              <a:ext cx="2933"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地址：</a:t>
              </a:r>
              <a:r>
                <a:rPr kumimoji="0" lang="en-US" altLang="zh-CN" sz="16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位</a:t>
              </a:r>
              <a:r>
                <a:rPr kumimoji="0" lang="zh-CN" altLang="en-US" sz="16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二进制代码</a:t>
              </a:r>
              <a:endParaRPr kumimoji="0" lang="zh-CN" altLang="en-US" sz="16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12" name="Group 6"/>
          <p:cNvGrpSpPr/>
          <p:nvPr/>
        </p:nvGrpSpPr>
        <p:grpSpPr bwMode="auto">
          <a:xfrm>
            <a:off x="1831376" y="1816372"/>
            <a:ext cx="5798817" cy="314162"/>
            <a:chOff x="207" y="1738"/>
            <a:chExt cx="5722" cy="310"/>
          </a:xfrm>
        </p:grpSpPr>
        <p:sp>
          <p:nvSpPr>
            <p:cNvPr id="13" name="Text Box 7"/>
            <p:cNvSpPr txBox="1">
              <a:spLocks noChangeArrowheads="1"/>
            </p:cNvSpPr>
            <p:nvPr/>
          </p:nvSpPr>
          <p:spPr bwMode="auto">
            <a:xfrm>
              <a:off x="1993" y="1738"/>
              <a:ext cx="39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0000000 </a:t>
              </a:r>
              <a:r>
                <a:rPr lang="en-US" altLang="zh-CN" sz="1400" b="1" dirty="0">
                  <a:latin typeface="微软雅黑" panose="020B0503020204020204" pitchFamily="34" charset="-122"/>
                  <a:ea typeface="微软雅黑" panose="020B0503020204020204" pitchFamily="34" charset="-122"/>
                </a:rPr>
                <a:t>00001011</a:t>
              </a:r>
              <a:r>
                <a:rPr lang="en-US" altLang="zh-CN" sz="1400" b="1" dirty="0">
                  <a:solidFill>
                    <a:srgbClr val="0000FF"/>
                  </a:solidFill>
                  <a:latin typeface="微软雅黑" panose="020B0503020204020204" pitchFamily="34" charset="-122"/>
                  <a:ea typeface="微软雅黑" panose="020B0503020204020204" pitchFamily="34" charset="-122"/>
                </a:rPr>
                <a:t> 00000011 </a:t>
              </a:r>
              <a:r>
                <a:rPr lang="en-US" altLang="zh-CN" sz="1400" b="1" dirty="0" smtClean="0">
                  <a:latin typeface="微软雅黑" panose="020B0503020204020204" pitchFamily="34" charset="-122"/>
                  <a:ea typeface="微软雅黑" panose="020B0503020204020204" pitchFamily="34" charset="-122"/>
                </a:rPr>
                <a:t>00011111</a:t>
              </a:r>
              <a:r>
                <a:rPr lang="en-US" altLang="zh-CN" sz="1400" b="1" dirty="0" smtClean="0">
                  <a:solidFill>
                    <a:srgbClr val="0000FF"/>
                  </a:solidFill>
                  <a:latin typeface="微软雅黑" panose="020B0503020204020204" pitchFamily="34" charset="-122"/>
                  <a:ea typeface="微软雅黑" panose="020B0503020204020204" pitchFamily="34" charset="-122"/>
                </a:rPr>
                <a:t> </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207" y="1744"/>
              <a:ext cx="16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分为每 </a:t>
              </a:r>
              <a:r>
                <a:rPr lang="en-US" altLang="zh-CN" sz="1400" b="1" dirty="0">
                  <a:solidFill>
                    <a:srgbClr val="0000FF"/>
                  </a:solidFill>
                  <a:latin typeface="微软雅黑" panose="020B0503020204020204" pitchFamily="34" charset="-122"/>
                  <a:ea typeface="微软雅黑" panose="020B0503020204020204" pitchFamily="34" charset="-122"/>
                </a:rPr>
                <a:t>8 </a:t>
              </a:r>
              <a:r>
                <a:rPr lang="zh-CN" altLang="en-US" sz="1400" b="1" dirty="0">
                  <a:solidFill>
                    <a:srgbClr val="0000FF"/>
                  </a:solidFill>
                  <a:latin typeface="微软雅黑" panose="020B0503020204020204" pitchFamily="34" charset="-122"/>
                  <a:ea typeface="微软雅黑" panose="020B0503020204020204" pitchFamily="34" charset="-122"/>
                </a:rPr>
                <a:t>位为一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sp>
        <p:nvSpPr>
          <p:cNvPr id="15" name="Text Box 9"/>
          <p:cNvSpPr txBox="1">
            <a:spLocks noChangeArrowheads="1"/>
          </p:cNvSpPr>
          <p:nvPr/>
        </p:nvSpPr>
        <p:spPr bwMode="auto">
          <a:xfrm>
            <a:off x="1388858" y="3055611"/>
            <a:ext cx="22289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点分十进制记</a:t>
            </a:r>
            <a:r>
              <a:rPr lang="zh-CN" altLang="en-US" sz="1600" b="1" dirty="0" smtClean="0">
                <a:solidFill>
                  <a:srgbClr val="C00000"/>
                </a:solidFill>
                <a:latin typeface="微软雅黑" panose="020B0503020204020204" pitchFamily="34" charset="-122"/>
                <a:ea typeface="微软雅黑" panose="020B0503020204020204" pitchFamily="34" charset="-122"/>
              </a:rPr>
              <a:t>法</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4702468" y="3049906"/>
            <a:ext cx="1592103" cy="369332"/>
          </a:xfrm>
          <a:prstGeom prst="rect">
            <a:avLst/>
          </a:prstGeom>
          <a:solidFill>
            <a:srgbClr val="00FFFF"/>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128.11.3.31 </a:t>
            </a:r>
            <a:endParaRPr kumimoji="0" lang="en-US" altLang="zh-CN"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17" name="Group 16"/>
          <p:cNvGrpSpPr/>
          <p:nvPr/>
        </p:nvGrpSpPr>
        <p:grpSpPr bwMode="auto">
          <a:xfrm>
            <a:off x="4285587" y="2606071"/>
            <a:ext cx="2570671" cy="384469"/>
            <a:chOff x="2665" y="2904"/>
            <a:chExt cx="2609" cy="543"/>
          </a:xfrm>
        </p:grpSpPr>
        <p:sp>
          <p:nvSpPr>
            <p:cNvPr id="18" name="Line 17"/>
            <p:cNvSpPr>
              <a:spLocks noChangeShapeType="1"/>
            </p:cNvSpPr>
            <p:nvPr/>
          </p:nvSpPr>
          <p:spPr bwMode="auto">
            <a:xfrm>
              <a:off x="2665" y="2922"/>
              <a:ext cx="665" cy="509"/>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flipH="1">
              <a:off x="4393" y="2904"/>
              <a:ext cx="881"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3549" y="2934"/>
              <a:ext cx="223" cy="504"/>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Line 20"/>
            <p:cNvSpPr>
              <a:spLocks noChangeShapeType="1"/>
            </p:cNvSpPr>
            <p:nvPr/>
          </p:nvSpPr>
          <p:spPr bwMode="auto">
            <a:xfrm flipH="1">
              <a:off x="4080" y="2944"/>
              <a:ext cx="240" cy="497"/>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1628081" y="2115898"/>
            <a:ext cx="5747223" cy="675537"/>
            <a:chOff x="1629823" y="2403736"/>
            <a:chExt cx="5747223" cy="675537"/>
          </a:xfrm>
        </p:grpSpPr>
        <p:sp>
          <p:nvSpPr>
            <p:cNvPr id="23" name="AutoShape 11"/>
            <p:cNvSpPr/>
            <p:nvPr/>
          </p:nvSpPr>
          <p:spPr bwMode="auto">
            <a:xfrm rot="16200000">
              <a:off x="4101149" y="2099202"/>
              <a:ext cx="156067" cy="765135"/>
            </a:xfrm>
            <a:prstGeom prst="leftBrace">
              <a:avLst>
                <a:gd name="adj1" fmla="val 40855"/>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AutoShape 12"/>
            <p:cNvSpPr/>
            <p:nvPr/>
          </p:nvSpPr>
          <p:spPr bwMode="auto">
            <a:xfrm rot="16200000">
              <a:off x="5013739" y="2089574"/>
              <a:ext cx="175322" cy="803646"/>
            </a:xfrm>
            <a:prstGeom prst="leftBrace">
              <a:avLst>
                <a:gd name="adj1" fmla="val 38199"/>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AutoShape 13"/>
            <p:cNvSpPr/>
            <p:nvPr/>
          </p:nvSpPr>
          <p:spPr bwMode="auto">
            <a:xfrm rot="16200000">
              <a:off x="5936968" y="2109842"/>
              <a:ext cx="156067" cy="798579"/>
            </a:xfrm>
            <a:prstGeom prst="leftBrace">
              <a:avLst>
                <a:gd name="adj1" fmla="val 42641"/>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 name="AutoShape 14"/>
            <p:cNvSpPr/>
            <p:nvPr/>
          </p:nvSpPr>
          <p:spPr bwMode="auto">
            <a:xfrm rot="16200000">
              <a:off x="6875907" y="2085013"/>
              <a:ext cx="145933" cy="856344"/>
            </a:xfrm>
            <a:prstGeom prst="leftBrace">
              <a:avLst>
                <a:gd name="adj1" fmla="val 48900"/>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 name="Text Box 15"/>
            <p:cNvSpPr txBox="1">
              <a:spLocks noChangeArrowheads="1"/>
            </p:cNvSpPr>
            <p:nvPr/>
          </p:nvSpPr>
          <p:spPr bwMode="auto">
            <a:xfrm>
              <a:off x="3898481" y="2621503"/>
              <a:ext cx="33441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28         </a:t>
              </a:r>
              <a:r>
                <a:rPr lang="en-US" altLang="zh-CN" sz="1400" b="1" dirty="0" smtClean="0">
                  <a:solidFill>
                    <a:srgbClr val="0000FF"/>
                  </a:solidFill>
                  <a:latin typeface="微软雅黑" panose="020B0503020204020204" pitchFamily="34" charset="-122"/>
                  <a:ea typeface="微软雅黑" panose="020B0503020204020204" pitchFamily="34" charset="-122"/>
                </a:rPr>
                <a:t>    11             3                31 </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8" name="Text Box 21"/>
            <p:cNvSpPr txBox="1">
              <a:spLocks noChangeArrowheads="1"/>
            </p:cNvSpPr>
            <p:nvPr/>
          </p:nvSpPr>
          <p:spPr bwMode="auto">
            <a:xfrm>
              <a:off x="1629823" y="2556053"/>
              <a:ext cx="1898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将每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位的二进制数</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转换为十进制数</a:t>
              </a:r>
              <a:endParaRPr lang="zh-CN" altLang="en-US" sz="1400" b="1" dirty="0">
                <a:latin typeface="微软雅黑" panose="020B0503020204020204" pitchFamily="34" charset="-122"/>
                <a:ea typeface="微软雅黑" panose="020B0503020204020204" pitchFamily="34" charset="-122"/>
              </a:endParaRPr>
            </a:p>
          </p:txBody>
        </p:sp>
      </p:grpSp>
      <p:sp>
        <p:nvSpPr>
          <p:cNvPr id="29" name="Line 22"/>
          <p:cNvSpPr>
            <a:spLocks noChangeShapeType="1"/>
          </p:cNvSpPr>
          <p:nvPr/>
        </p:nvSpPr>
        <p:spPr bwMode="auto">
          <a:xfrm>
            <a:off x="3577220" y="3225229"/>
            <a:ext cx="1133873"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916783" y="3697286"/>
            <a:ext cx="7392837" cy="1219835"/>
          </a:xfrm>
          <a:prstGeom prst="rect">
            <a:avLst/>
          </a:prstGeom>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互联网</a:t>
            </a:r>
            <a:r>
              <a:rPr lang="zh-CN" altLang="en-US" sz="1600" b="1" dirty="0">
                <a:latin typeface="微软雅黑" panose="020B0503020204020204" pitchFamily="34" charset="-122"/>
                <a:ea typeface="微软雅黑" panose="020B0503020204020204" pitchFamily="34" charset="-122"/>
              </a:rPr>
              <a:t>上的</a:t>
            </a:r>
            <a:r>
              <a:rPr lang="zh-CN" altLang="en-US" sz="1600" b="1" dirty="0" smtClean="0">
                <a:latin typeface="微软雅黑" panose="020B0503020204020204" pitchFamily="34" charset="-122"/>
                <a:ea typeface="微软雅黑" panose="020B0503020204020204" pitchFamily="34" charset="-122"/>
              </a:rPr>
              <a:t>每台</a:t>
            </a:r>
            <a:r>
              <a:rPr lang="zh-CN" altLang="en-US" sz="1600" b="1" dirty="0">
                <a:latin typeface="微软雅黑" panose="020B0503020204020204" pitchFamily="34" charset="-122"/>
                <a:ea typeface="微软雅黑" panose="020B0503020204020204" pitchFamily="34" charset="-122"/>
              </a:rPr>
              <a:t>主机（或路由器）的</a:t>
            </a:r>
            <a:r>
              <a:rPr lang="zh-CN" altLang="en-US" sz="1600" b="1" dirty="0">
                <a:solidFill>
                  <a:srgbClr val="C00000"/>
                </a:solidFill>
                <a:latin typeface="微软雅黑" panose="020B0503020204020204" pitchFamily="34" charset="-122"/>
                <a:ea typeface="微软雅黑" panose="020B0503020204020204" pitchFamily="34" charset="-122"/>
              </a:rPr>
              <a:t>每个接口</a:t>
            </a:r>
            <a:r>
              <a:rPr lang="zh-CN" altLang="en-US" sz="1600" b="1" dirty="0">
                <a:latin typeface="微软雅黑" panose="020B0503020204020204" pitchFamily="34" charset="-122"/>
                <a:ea typeface="微软雅黑" panose="020B0503020204020204" pitchFamily="34" charset="-122"/>
              </a:rPr>
              <a:t>分配一个在</a:t>
            </a:r>
            <a:r>
              <a:rPr lang="zh-CN" altLang="en-US" sz="1600" b="1" dirty="0" smtClean="0">
                <a:solidFill>
                  <a:srgbClr val="C00000"/>
                </a:solidFill>
                <a:latin typeface="微软雅黑" panose="020B0503020204020204" pitchFamily="34" charset="-122"/>
                <a:ea typeface="微软雅黑" panose="020B0503020204020204" pitchFamily="34" charset="-122"/>
              </a:rPr>
              <a:t>全世界唯一</a:t>
            </a:r>
            <a:r>
              <a:rPr lang="zh-CN" altLang="en-US" sz="1600" b="1" dirty="0">
                <a:solidFill>
                  <a:srgbClr val="C00000"/>
                </a:solidFill>
                <a:latin typeface="微软雅黑" panose="020B0503020204020204" pitchFamily="34" charset="-122"/>
                <a:ea typeface="微软雅黑" panose="020B0503020204020204" pitchFamily="34" charset="-122"/>
              </a:rPr>
              <a:t>的 </a:t>
            </a:r>
            <a:r>
              <a:rPr lang="en-US" altLang="zh-CN" sz="1600" b="1" dirty="0" smtClean="0">
                <a:solidFill>
                  <a:srgbClr val="C00000"/>
                </a:solidFill>
                <a:latin typeface="微软雅黑" panose="020B0503020204020204" pitchFamily="34" charset="-122"/>
                <a:ea typeface="微软雅黑" panose="020B0503020204020204" pitchFamily="34" charset="-122"/>
              </a:rPr>
              <a:t>IP </a:t>
            </a:r>
            <a:r>
              <a:rPr lang="zh-CN" altLang="en-US" sz="1600" b="1" dirty="0" smtClean="0">
                <a:solidFill>
                  <a:srgbClr val="C00000"/>
                </a:solidFill>
                <a:latin typeface="微软雅黑" panose="020B0503020204020204" pitchFamily="34" charset="-122"/>
                <a:ea typeface="微软雅黑" panose="020B0503020204020204" pitchFamily="34" charset="-122"/>
              </a:rPr>
              <a:t>地址</a:t>
            </a:r>
            <a:r>
              <a:rPr lang="zh-CN" altLang="en-US" sz="1600" b="1" dirty="0" smtClean="0">
                <a:latin typeface="微软雅黑" panose="020B0503020204020204" pitchFamily="34" charset="-122"/>
                <a:ea typeface="微软雅黑" panose="020B0503020204020204" pitchFamily="34" charset="-122"/>
              </a:rPr>
              <a:t>。不但标志了该主机（或路由器），还标志了此接口所连接的网络。</a:t>
            </a:r>
            <a:r>
              <a:rPr lang="zh-CN" altLang="en-US" sz="1600" b="1" dirty="0">
                <a:latin typeface="微软雅黑" panose="020B0503020204020204" pitchFamily="34" charset="-122"/>
                <a:ea typeface="微软雅黑" panose="020B0503020204020204" pitchFamily="34" charset="-122"/>
              </a:rPr>
              <a:t>由</a:t>
            </a:r>
            <a:r>
              <a:rPr lang="zh-CN" altLang="en-US" sz="1600" b="1" dirty="0">
                <a:solidFill>
                  <a:srgbClr val="0000FF"/>
                </a:solidFill>
                <a:latin typeface="微软雅黑" panose="020B0503020204020204" pitchFamily="34" charset="-122"/>
                <a:ea typeface="微软雅黑" panose="020B0503020204020204" pitchFamily="34" charset="-122"/>
              </a:rPr>
              <a:t>互联网名字和数字分配机构 </a:t>
            </a:r>
            <a:r>
              <a:rPr lang="en-US" altLang="zh-CN" sz="1600" b="1" dirty="0">
                <a:latin typeface="微软雅黑" panose="020B0503020204020204" pitchFamily="34" charset="-122"/>
                <a:ea typeface="微软雅黑" panose="020B0503020204020204" pitchFamily="34" charset="-122"/>
              </a:rPr>
              <a:t>ICANN (Internet Corporation for Assigned Names and Numbers) </a:t>
            </a:r>
            <a:r>
              <a:rPr lang="zh-CN" altLang="en-US" sz="1600" b="1" dirty="0">
                <a:latin typeface="微软雅黑" panose="020B0503020204020204" pitchFamily="34" charset="-122"/>
                <a:ea typeface="微软雅黑" panose="020B0503020204020204" pitchFamily="34" charset="-122"/>
              </a:rPr>
              <a:t>进行分配。 </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up)">
                                      <p:cBhvr>
                                        <p:cTn id="18" dur="75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750"/>
                                        <p:tgtEl>
                                          <p:spTgt spid="29"/>
                                        </p:tgtEl>
                                      </p:cBhvr>
                                    </p:animEffec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29" grpId="0" animBg="1"/>
      <p:bldP spid="2" grpId="0"/>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18122"/>
            <a:ext cx="8053710"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71096" y="577259"/>
            <a:ext cx="3801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8.2   </a:t>
            </a:r>
            <a:r>
              <a:rPr lang="zh-CN" altLang="en-US" sz="2400" b="1" dirty="0">
                <a:solidFill>
                  <a:schemeClr val="bg1"/>
                </a:solidFill>
                <a:latin typeface="微软雅黑" panose="020B0503020204020204" pitchFamily="34" charset="-122"/>
                <a:ea typeface="微软雅黑" panose="020B0503020204020204" pitchFamily="34" charset="-122"/>
              </a:rPr>
              <a:t>网络地址转换 </a:t>
            </a:r>
            <a:r>
              <a:rPr lang="en-US" altLang="zh-CN" sz="2400" b="1" dirty="0">
                <a:solidFill>
                  <a:schemeClr val="bg1"/>
                </a:solidFill>
                <a:latin typeface="微软雅黑" panose="020B0503020204020204" pitchFamily="34" charset="-122"/>
                <a:ea typeface="微软雅黑" panose="020B0503020204020204" pitchFamily="34" charset="-122"/>
              </a:rPr>
              <a:t>NAT</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5" y="1000973"/>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在专用网上使用专用地址的主机如何与互联网上的主机通信（并不需要加密）？</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再</a:t>
            </a:r>
            <a:r>
              <a:rPr lang="zh-CN" altLang="en-US" sz="2000" b="1" dirty="0">
                <a:latin typeface="微软雅黑" panose="020B0503020204020204" pitchFamily="34" charset="-122"/>
                <a:ea typeface="微软雅黑" panose="020B0503020204020204" pitchFamily="34" charset="-122"/>
              </a:rPr>
              <a:t>申请一些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但这在很多情况下是不容易做到的。</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a:latin typeface="微软雅黑" panose="020B0503020204020204" pitchFamily="34" charset="-122"/>
                <a:ea typeface="微软雅黑" panose="020B0503020204020204" pitchFamily="34" charset="-122"/>
              </a:rPr>
              <a:t>网络地址转换 </a:t>
            </a:r>
            <a:r>
              <a:rPr lang="en-US" altLang="zh-CN" sz="2000" b="1" dirty="0">
                <a:latin typeface="微软雅黑" panose="020B0503020204020204" pitchFamily="34" charset="-122"/>
                <a:ea typeface="微软雅黑" panose="020B0503020204020204" pitchFamily="34" charset="-122"/>
              </a:rPr>
              <a:t>NAT</a:t>
            </a:r>
            <a:r>
              <a:rPr lang="zh-CN" altLang="en-US" sz="2000" b="1" dirty="0">
                <a:latin typeface="微软雅黑" panose="020B0503020204020204" pitchFamily="34" charset="-122"/>
                <a:ea typeface="微软雅黑" panose="020B0503020204020204" pitchFamily="34" charset="-122"/>
              </a:rPr>
              <a:t>。这是目前使用得最多的方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9381"/>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1994 </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提出。</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需要在</a:t>
            </a: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solidFill>
                  <a:srgbClr val="C00000"/>
                </a:solidFill>
                <a:latin typeface="微软雅黑" panose="020B0503020204020204" pitchFamily="34" charset="-122"/>
                <a:ea typeface="微软雅黑" panose="020B0503020204020204" pitchFamily="34" charset="-122"/>
              </a:rPr>
              <a:t>连接</a:t>
            </a:r>
            <a:r>
              <a:rPr lang="zh-CN" altLang="en-US" sz="2000" b="1" dirty="0">
                <a:solidFill>
                  <a:srgbClr val="0000FF"/>
                </a:solidFill>
                <a:latin typeface="微软雅黑" panose="020B0503020204020204" pitchFamily="34" charset="-122"/>
                <a:ea typeface="微软雅黑" panose="020B0503020204020204" pitchFamily="34" charset="-122"/>
              </a:rPr>
              <a:t>到互联网的路由器</a:t>
            </a:r>
            <a:r>
              <a:rPr lang="zh-CN" altLang="en-US" sz="2000" b="1" dirty="0">
                <a:latin typeface="微软雅黑" panose="020B0503020204020204" pitchFamily="34" charset="-122"/>
                <a:ea typeface="微软雅黑" panose="020B0503020204020204" pitchFamily="34" charset="-122"/>
              </a:rPr>
              <a:t>上安装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软件</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装有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软件的路由器叫做 </a:t>
            </a:r>
            <a:r>
              <a:rPr lang="en-US" altLang="zh-CN" sz="2000" b="1" dirty="0">
                <a:solidFill>
                  <a:srgbClr val="0000FF"/>
                </a:solidFill>
                <a:latin typeface="微软雅黑" panose="020B0503020204020204" pitchFamily="34" charset="-122"/>
                <a:ea typeface="微软雅黑" panose="020B0503020204020204" pitchFamily="34" charset="-122"/>
              </a:rPr>
              <a:t>NAT</a:t>
            </a:r>
            <a:r>
              <a:rPr lang="zh-CN" altLang="en-US" sz="2000" b="1" dirty="0">
                <a:solidFill>
                  <a:srgbClr val="0000FF"/>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它</a:t>
            </a:r>
            <a:r>
              <a:rPr lang="zh-CN" altLang="en-US" sz="2000" b="1" dirty="0">
                <a:solidFill>
                  <a:srgbClr val="C00000"/>
                </a:solidFill>
                <a:latin typeface="微软雅黑" panose="020B0503020204020204" pitchFamily="34" charset="-122"/>
                <a:ea typeface="微软雅黑" panose="020B0503020204020204" pitchFamily="34" charset="-122"/>
              </a:rPr>
              <a:t>至少</a:t>
            </a:r>
            <a:r>
              <a:rPr lang="zh-CN" altLang="en-US" sz="2000" b="1" dirty="0">
                <a:latin typeface="微软雅黑" panose="020B0503020204020204" pitchFamily="34" charset="-122"/>
                <a:ea typeface="微软雅黑" panose="020B0503020204020204" pitchFamily="34" charset="-122"/>
              </a:rPr>
              <a:t>有一个有效的</a:t>
            </a:r>
            <a:r>
              <a:rPr lang="zh-CN" altLang="en-US" sz="2000" b="1" dirty="0">
                <a:solidFill>
                  <a:srgbClr val="C00000"/>
                </a:solidFill>
                <a:latin typeface="微软雅黑" panose="020B0503020204020204" pitchFamily="34" charset="-122"/>
                <a:ea typeface="微软雅黑" panose="020B0503020204020204" pitchFamily="34" charset="-122"/>
              </a:rPr>
              <a:t>外部</a:t>
            </a:r>
            <a:r>
              <a:rPr lang="zh-CN" altLang="en-US" sz="2000" b="1" dirty="0" smtClean="0">
                <a:latin typeface="微软雅黑" panose="020B0503020204020204" pitchFamily="34" charset="-122"/>
                <a:ea typeface="微软雅黑" panose="020B0503020204020204" pitchFamily="34" charset="-122"/>
              </a:rPr>
              <a:t>全球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有使用本地地址的主机在和外界通信时，都要在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上</a:t>
            </a:r>
            <a:r>
              <a:rPr lang="zh-CN" altLang="en-US" sz="2000" b="1" dirty="0">
                <a:solidFill>
                  <a:srgbClr val="0000FF"/>
                </a:solidFill>
                <a:latin typeface="微软雅黑" panose="020B0503020204020204" pitchFamily="34" charset="-122"/>
                <a:ea typeface="微软雅黑" panose="020B0503020204020204" pitchFamily="34" charset="-122"/>
              </a:rPr>
              <a:t>将其本地地址</a:t>
            </a:r>
            <a:r>
              <a:rPr lang="zh-CN" altLang="en-US" sz="2000" b="1" dirty="0">
                <a:solidFill>
                  <a:srgbClr val="C00000"/>
                </a:solidFill>
                <a:latin typeface="微软雅黑" panose="020B0503020204020204" pitchFamily="34" charset="-122"/>
                <a:ea typeface="微软雅黑" panose="020B0503020204020204" pitchFamily="34" charset="-122"/>
              </a:rPr>
              <a:t>转换</a:t>
            </a:r>
            <a:r>
              <a:rPr lang="zh-CN" altLang="en-US" sz="2000" b="1" dirty="0">
                <a:solidFill>
                  <a:srgbClr val="0000FF"/>
                </a:solidFill>
                <a:latin typeface="微软雅黑" panose="020B0503020204020204" pitchFamily="34" charset="-122"/>
                <a:ea typeface="微软雅黑" panose="020B0503020204020204" pitchFamily="34" charset="-122"/>
              </a:rPr>
              <a:t>成全球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才能和互联网连接。 </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951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545145" y="586304"/>
            <a:ext cx="80537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 </a:t>
            </a:r>
            <a:r>
              <a:rPr lang="en-US" altLang="zh-CN" sz="2000" b="1" dirty="0">
                <a:solidFill>
                  <a:schemeClr val="bg1"/>
                </a:solidFill>
                <a:latin typeface="微软雅黑" panose="020B0503020204020204" pitchFamily="34" charset="-122"/>
                <a:ea typeface="微软雅黑" panose="020B0503020204020204" pitchFamily="34" charset="-122"/>
              </a:rPr>
              <a:t>NAT (Network Address </a:t>
            </a:r>
            <a:r>
              <a:rPr lang="en-US" altLang="zh-CN" sz="2000" b="1" dirty="0" smtClean="0">
                <a:solidFill>
                  <a:schemeClr val="bg1"/>
                </a:solidFill>
                <a:latin typeface="微软雅黑" panose="020B0503020204020204" pitchFamily="34" charset="-122"/>
                <a:ea typeface="微软雅黑" panose="020B0503020204020204" pitchFamily="34" charset="-122"/>
              </a:rPr>
              <a:t>Translatio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的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748189" y="2003055"/>
            <a:ext cx="2984912" cy="1668015"/>
          </a:xfrm>
          <a:prstGeom prst="roundRect">
            <a:avLst>
              <a:gd name="adj" fmla="val 12325"/>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57" name="Line 74"/>
          <p:cNvSpPr>
            <a:spLocks noChangeShapeType="1"/>
          </p:cNvSpPr>
          <p:nvPr/>
        </p:nvSpPr>
        <p:spPr bwMode="auto">
          <a:xfrm>
            <a:off x="7426067" y="2779332"/>
            <a:ext cx="460433" cy="984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73"/>
          <p:cNvSpPr>
            <a:spLocks noChangeShapeType="1"/>
          </p:cNvSpPr>
          <p:nvPr/>
        </p:nvSpPr>
        <p:spPr bwMode="auto">
          <a:xfrm>
            <a:off x="7139406" y="3122238"/>
            <a:ext cx="459164" cy="2455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72"/>
          <p:cNvSpPr>
            <a:spLocks noChangeShapeType="1"/>
          </p:cNvSpPr>
          <p:nvPr/>
        </p:nvSpPr>
        <p:spPr bwMode="auto">
          <a:xfrm flipV="1">
            <a:off x="7196485" y="2337989"/>
            <a:ext cx="402086" cy="1957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7"/>
          <p:cNvSpPr>
            <a:spLocks noChangeShapeType="1"/>
          </p:cNvSpPr>
          <p:nvPr/>
        </p:nvSpPr>
        <p:spPr bwMode="auto">
          <a:xfrm flipV="1">
            <a:off x="1327551" y="2828009"/>
            <a:ext cx="26471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4"/>
          <p:cNvSpPr>
            <a:spLocks noChangeShapeType="1"/>
          </p:cNvSpPr>
          <p:nvPr/>
        </p:nvSpPr>
        <p:spPr bwMode="auto">
          <a:xfrm>
            <a:off x="4031802" y="2828009"/>
            <a:ext cx="15538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aphicFrame>
        <p:nvGraphicFramePr>
          <p:cNvPr id="62" name="Object 4"/>
          <p:cNvGraphicFramePr>
            <a:graphicFrameLocks noChangeAspect="1"/>
          </p:cNvGraphicFramePr>
          <p:nvPr/>
        </p:nvGraphicFramePr>
        <p:xfrm>
          <a:off x="5531062" y="2190875"/>
          <a:ext cx="2130929" cy="1128236"/>
        </p:xfrm>
        <a:graphic>
          <a:graphicData uri="http://schemas.openxmlformats.org/presentationml/2006/ole">
            <mc:AlternateContent xmlns:mc="http://schemas.openxmlformats.org/markup-compatibility/2006">
              <mc:Choice xmlns:v="urn:schemas-microsoft-com:vml" Requires="v">
                <p:oleObj spid="_x0000_s10489" name="VISIO" r:id="rId1" imgW="3514725" imgH="2009775" progId="Visio.Drawing.11">
                  <p:embed/>
                </p:oleObj>
              </mc:Choice>
              <mc:Fallback>
                <p:oleObj name="VISIO" r:id="rId1" imgW="3514725" imgH="2009775" progId="Visio.Drawing.11">
                  <p:embed/>
                  <p:pic>
                    <p:nvPicPr>
                      <p:cNvPr id="0" name="Picture 2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1062" y="2190875"/>
                        <a:ext cx="2130929" cy="112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9298" y="2755534"/>
            <a:ext cx="416039" cy="17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4" name="Text Box 7"/>
          <p:cNvSpPr txBox="1">
            <a:spLocks noChangeArrowheads="1"/>
          </p:cNvSpPr>
          <p:nvPr/>
        </p:nvSpPr>
        <p:spPr bwMode="auto">
          <a:xfrm>
            <a:off x="3666578" y="2284700"/>
            <a:ext cx="6463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200" b="1" dirty="0">
                <a:solidFill>
                  <a:srgbClr val="C00000"/>
                </a:solidFill>
                <a:latin typeface="微软雅黑" panose="020B0503020204020204" pitchFamily="34" charset="-122"/>
                <a:ea typeface="微软雅黑" panose="020B0503020204020204" pitchFamily="34" charset="-122"/>
              </a:rPr>
              <a:t>NAT</a:t>
            </a:r>
            <a:endParaRPr kumimoji="1" lang="en-US" altLang="zh-CN" sz="1200" b="1" dirty="0">
              <a:solidFill>
                <a:srgbClr val="C00000"/>
              </a:solidFill>
              <a:latin typeface="微软雅黑" panose="020B0503020204020204" pitchFamily="34" charset="-122"/>
              <a:ea typeface="微软雅黑" panose="020B0503020204020204" pitchFamily="34" charset="-122"/>
            </a:endParaRPr>
          </a:p>
          <a:p>
            <a:pPr algn="ctr" eaLnBrk="1" hangingPunct="1">
              <a:lnSpc>
                <a:spcPct val="90000"/>
              </a:lnSpc>
            </a:pPr>
            <a:r>
              <a:rPr kumimoji="1" lang="zh-CN" altLang="en-US" sz="1200" b="1" dirty="0">
                <a:solidFill>
                  <a:srgbClr val="C00000"/>
                </a:solidFill>
                <a:latin typeface="微软雅黑" panose="020B0503020204020204" pitchFamily="34" charset="-122"/>
                <a:ea typeface="微软雅黑" panose="020B0503020204020204" pitchFamily="34" charset="-122"/>
              </a:rPr>
              <a:t>路由器</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pic>
        <p:nvPicPr>
          <p:cNvPr id="6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9488" y="2190875"/>
            <a:ext cx="268903" cy="23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68989" y="3171997"/>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77417" y="2730654"/>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Text Box 35"/>
          <p:cNvSpPr txBox="1">
            <a:spLocks noChangeArrowheads="1"/>
          </p:cNvSpPr>
          <p:nvPr/>
        </p:nvSpPr>
        <p:spPr bwMode="auto">
          <a:xfrm>
            <a:off x="1150469" y="1719180"/>
            <a:ext cx="240322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latin typeface="微软雅黑" panose="020B0503020204020204" pitchFamily="34" charset="-122"/>
                <a:ea typeface="微软雅黑" panose="020B0503020204020204" pitchFamily="34" charset="-122"/>
              </a:rPr>
              <a:t>专用网 </a:t>
            </a:r>
            <a:r>
              <a:rPr kumimoji="1" lang="en-US" altLang="zh-CN" sz="1600" b="1" dirty="0">
                <a:latin typeface="微软雅黑" panose="020B0503020204020204" pitchFamily="34" charset="-122"/>
                <a:ea typeface="微软雅黑" panose="020B0503020204020204" pitchFamily="34" charset="-122"/>
              </a:rPr>
              <a:t>192.168.0.0/16</a:t>
            </a:r>
            <a:endParaRPr kumimoji="1" lang="en-US" altLang="zh-CN" sz="1600" b="1" dirty="0">
              <a:latin typeface="微软雅黑" panose="020B0503020204020204" pitchFamily="34" charset="-122"/>
              <a:ea typeface="微软雅黑" panose="020B0503020204020204" pitchFamily="34" charset="-122"/>
            </a:endParaRPr>
          </a:p>
        </p:txBody>
      </p:sp>
      <p:sp>
        <p:nvSpPr>
          <p:cNvPr id="69" name="Text Box 36"/>
          <p:cNvSpPr txBox="1">
            <a:spLocks noChangeArrowheads="1"/>
          </p:cNvSpPr>
          <p:nvPr/>
        </p:nvSpPr>
        <p:spPr bwMode="auto">
          <a:xfrm>
            <a:off x="6254491" y="2877768"/>
            <a:ext cx="80021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latin typeface="微软雅黑" panose="020B0503020204020204" pitchFamily="34" charset="-122"/>
                <a:ea typeface="微软雅黑" panose="020B0503020204020204" pitchFamily="34" charset="-122"/>
              </a:rPr>
              <a:t>互联网</a:t>
            </a:r>
            <a:endParaRPr kumimoji="1" lang="zh-CN" altLang="en-US" sz="1600" b="1" dirty="0">
              <a:latin typeface="微软雅黑" panose="020B0503020204020204" pitchFamily="34" charset="-122"/>
              <a:ea typeface="微软雅黑" panose="020B0503020204020204" pitchFamily="34" charset="-122"/>
            </a:endParaRPr>
          </a:p>
        </p:txBody>
      </p:sp>
      <p:sp>
        <p:nvSpPr>
          <p:cNvPr id="70" name="Line 38"/>
          <p:cNvSpPr>
            <a:spLocks noChangeShapeType="1"/>
          </p:cNvSpPr>
          <p:nvPr/>
        </p:nvSpPr>
        <p:spPr bwMode="auto">
          <a:xfrm rot="5400000">
            <a:off x="1454175" y="2665211"/>
            <a:ext cx="34290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1"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89908" y="2421282"/>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Text Box 45"/>
          <p:cNvSpPr txBox="1">
            <a:spLocks noChangeArrowheads="1"/>
          </p:cNvSpPr>
          <p:nvPr/>
        </p:nvSpPr>
        <p:spPr bwMode="auto">
          <a:xfrm>
            <a:off x="726304" y="2194287"/>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2.168.0.3</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80" name="Text Box 52"/>
          <p:cNvSpPr txBox="1">
            <a:spLocks noChangeArrowheads="1"/>
          </p:cNvSpPr>
          <p:nvPr/>
        </p:nvSpPr>
        <p:spPr bwMode="auto">
          <a:xfrm>
            <a:off x="7051414" y="1930631"/>
            <a:ext cx="124906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213.18.2.4</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86" name="Text Box 76"/>
          <p:cNvSpPr txBox="1">
            <a:spLocks noChangeArrowheads="1"/>
          </p:cNvSpPr>
          <p:nvPr/>
        </p:nvSpPr>
        <p:spPr bwMode="auto">
          <a:xfrm>
            <a:off x="3762492" y="3334163"/>
            <a:ext cx="1188146" cy="523220"/>
          </a:xfrm>
          <a:prstGeom prst="rect">
            <a:avLst/>
          </a:prstGeom>
          <a:solidFill>
            <a:schemeClr val="accent6">
              <a:lumMod val="75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400" b="1" dirty="0">
                <a:solidFill>
                  <a:srgbClr val="000066"/>
                </a:solidFill>
                <a:latin typeface="微软雅黑" panose="020B0503020204020204" pitchFamily="34" charset="-122"/>
                <a:ea typeface="微软雅黑" panose="020B0503020204020204" pitchFamily="34" charset="-122"/>
              </a:rPr>
              <a:t>全球 </a:t>
            </a:r>
            <a:r>
              <a:rPr kumimoji="1" lang="en-US" altLang="zh-CN" sz="1400" b="1" dirty="0">
                <a:solidFill>
                  <a:srgbClr val="000066"/>
                </a:solidFill>
                <a:latin typeface="微软雅黑" panose="020B0503020204020204" pitchFamily="34" charset="-122"/>
                <a:ea typeface="微软雅黑" panose="020B0503020204020204" pitchFamily="34" charset="-122"/>
              </a:rPr>
              <a:t>IP </a:t>
            </a:r>
            <a:r>
              <a:rPr kumimoji="1" lang="zh-CN" altLang="en-US" sz="1400" b="1" dirty="0">
                <a:solidFill>
                  <a:srgbClr val="000066"/>
                </a:solidFill>
                <a:latin typeface="微软雅黑" panose="020B0503020204020204" pitchFamily="34" charset="-122"/>
                <a:ea typeface="微软雅黑" panose="020B0503020204020204" pitchFamily="34" charset="-122"/>
              </a:rPr>
              <a:t>地址</a:t>
            </a:r>
            <a:endParaRPr kumimoji="1" lang="zh-CN" altLang="en-US" sz="1400" b="1" dirty="0">
              <a:solidFill>
                <a:srgbClr val="000066"/>
              </a:solidFill>
              <a:latin typeface="微软雅黑" panose="020B0503020204020204" pitchFamily="34" charset="-122"/>
              <a:ea typeface="微软雅黑" panose="020B0503020204020204" pitchFamily="34" charset="-122"/>
            </a:endParaRPr>
          </a:p>
          <a:p>
            <a:pPr algn="ctr" eaLnBrk="1" hangingPunct="1"/>
            <a:r>
              <a:rPr kumimoji="1" lang="en-US" altLang="zh-CN" sz="1400" b="1" dirty="0">
                <a:solidFill>
                  <a:srgbClr val="000066"/>
                </a:solidFill>
                <a:latin typeface="微软雅黑" panose="020B0503020204020204" pitchFamily="34" charset="-122"/>
                <a:ea typeface="微软雅黑" panose="020B0503020204020204" pitchFamily="34" charset="-122"/>
              </a:rPr>
              <a:t>172.38.1.5</a:t>
            </a:r>
            <a:endParaRPr kumimoji="1" lang="en-US" altLang="zh-CN" sz="1400" b="1" dirty="0">
              <a:solidFill>
                <a:srgbClr val="000066"/>
              </a:solidFill>
              <a:latin typeface="微软雅黑" panose="020B0503020204020204" pitchFamily="34" charset="-122"/>
              <a:ea typeface="微软雅黑" panose="020B0503020204020204" pitchFamily="34" charset="-122"/>
            </a:endParaRPr>
          </a:p>
        </p:txBody>
      </p:sp>
      <p:sp>
        <p:nvSpPr>
          <p:cNvPr id="100" name="Text Box 45"/>
          <p:cNvSpPr txBox="1">
            <a:spLocks noChangeArrowheads="1"/>
          </p:cNvSpPr>
          <p:nvPr/>
        </p:nvSpPr>
        <p:spPr bwMode="auto">
          <a:xfrm>
            <a:off x="1155771" y="2408186"/>
            <a:ext cx="3994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2" name="Line 38"/>
          <p:cNvSpPr>
            <a:spLocks noChangeShapeType="1"/>
          </p:cNvSpPr>
          <p:nvPr/>
        </p:nvSpPr>
        <p:spPr bwMode="auto">
          <a:xfrm rot="5400000">
            <a:off x="1328602" y="2999462"/>
            <a:ext cx="34290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103"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0235" y="3078969"/>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45"/>
          <p:cNvSpPr txBox="1">
            <a:spLocks noChangeArrowheads="1"/>
          </p:cNvSpPr>
          <p:nvPr/>
        </p:nvSpPr>
        <p:spPr bwMode="auto">
          <a:xfrm>
            <a:off x="748190" y="3319111"/>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192.168.0.4</a:t>
            </a:r>
            <a:endParaRPr kumimoji="1" lang="en-US" altLang="zh-CN" sz="1400" b="1" dirty="0">
              <a:latin typeface="微软雅黑" panose="020B0503020204020204" pitchFamily="34" charset="-122"/>
              <a:ea typeface="微软雅黑" panose="020B0503020204020204" pitchFamily="34" charset="-122"/>
            </a:endParaRPr>
          </a:p>
        </p:txBody>
      </p:sp>
      <p:sp>
        <p:nvSpPr>
          <p:cNvPr id="105" name="TextBox 54"/>
          <p:cNvSpPr txBox="1">
            <a:spLocks noChangeArrowheads="1"/>
          </p:cNvSpPr>
          <p:nvPr/>
        </p:nvSpPr>
        <p:spPr bwMode="auto">
          <a:xfrm>
            <a:off x="1615481" y="1356867"/>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nvGrpSpPr>
          <p:cNvPr id="10" name="组合 9"/>
          <p:cNvGrpSpPr/>
          <p:nvPr/>
        </p:nvGrpSpPr>
        <p:grpSpPr>
          <a:xfrm>
            <a:off x="2006828" y="2828009"/>
            <a:ext cx="1608133" cy="773213"/>
            <a:chOff x="2006828" y="2828009"/>
            <a:chExt cx="1608133" cy="773213"/>
          </a:xfrm>
        </p:grpSpPr>
        <p:sp>
          <p:nvSpPr>
            <p:cNvPr id="83" name="Text Box 59"/>
            <p:cNvSpPr txBox="1">
              <a:spLocks noChangeArrowheads="1"/>
            </p:cNvSpPr>
            <p:nvPr/>
          </p:nvSpPr>
          <p:spPr bwMode="auto">
            <a:xfrm>
              <a:off x="2006828" y="3121091"/>
              <a:ext cx="1608133" cy="480131"/>
            </a:xfrm>
            <a:prstGeom prst="rect">
              <a:avLst/>
            </a:prstGeom>
            <a:solidFill>
              <a:srgbClr val="66FF66"/>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213.18.2.4</a:t>
              </a:r>
              <a:endParaRPr kumimoji="1" lang="en-US" altLang="zh-CN" sz="1400" b="1" dirty="0">
                <a:latin typeface="微软雅黑" panose="020B0503020204020204" pitchFamily="34" charset="-122"/>
                <a:ea typeface="微软雅黑" panose="020B0503020204020204" pitchFamily="34" charset="-122"/>
              </a:endParaRP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192.168.0.3</a:t>
              </a:r>
              <a:endParaRPr kumimoji="1" lang="en-US" altLang="zh-CN" sz="1400" b="1" dirty="0">
                <a:latin typeface="微软雅黑" panose="020B0503020204020204" pitchFamily="34" charset="-122"/>
                <a:ea typeface="微软雅黑" panose="020B0503020204020204" pitchFamily="34" charset="-122"/>
              </a:endParaRPr>
            </a:p>
          </p:txBody>
        </p:sp>
        <p:grpSp>
          <p:nvGrpSpPr>
            <p:cNvPr id="87" name="Group 42"/>
            <p:cNvGrpSpPr/>
            <p:nvPr/>
          </p:nvGrpSpPr>
          <p:grpSpPr bwMode="auto">
            <a:xfrm flipH="1">
              <a:off x="2410773" y="2876687"/>
              <a:ext cx="632937" cy="98436"/>
              <a:chOff x="521" y="2478"/>
              <a:chExt cx="1044" cy="136"/>
            </a:xfrm>
          </p:grpSpPr>
          <p:sp>
            <p:nvSpPr>
              <p:cNvPr id="88"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89"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0"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101" name="Line 60"/>
            <p:cNvSpPr>
              <a:spLocks noChangeShapeType="1"/>
            </p:cNvSpPr>
            <p:nvPr/>
          </p:nvSpPr>
          <p:spPr bwMode="auto">
            <a:xfrm>
              <a:off x="2583277" y="2926446"/>
              <a:ext cx="135291" cy="2303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06" name="Text Box 155"/>
            <p:cNvSpPr txBox="1">
              <a:spLocks noChangeArrowheads="1"/>
            </p:cNvSpPr>
            <p:nvPr/>
          </p:nvSpPr>
          <p:spPr bwMode="auto">
            <a:xfrm flipH="1">
              <a:off x="2132992" y="2828009"/>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p:txBody>
        </p:sp>
      </p:grpSp>
      <p:grpSp>
        <p:nvGrpSpPr>
          <p:cNvPr id="11" name="组合 10"/>
          <p:cNvGrpSpPr/>
          <p:nvPr/>
        </p:nvGrpSpPr>
        <p:grpSpPr>
          <a:xfrm>
            <a:off x="4561998" y="2435344"/>
            <a:ext cx="2933832" cy="1226166"/>
            <a:chOff x="4561998" y="2435344"/>
            <a:chExt cx="2933832" cy="1226166"/>
          </a:xfrm>
        </p:grpSpPr>
        <p:sp>
          <p:nvSpPr>
            <p:cNvPr id="99" name="Line 70"/>
            <p:cNvSpPr>
              <a:spLocks noChangeShapeType="1"/>
            </p:cNvSpPr>
            <p:nvPr/>
          </p:nvSpPr>
          <p:spPr bwMode="auto">
            <a:xfrm>
              <a:off x="5009746" y="2926446"/>
              <a:ext cx="345008" cy="2455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 name="组合 8"/>
            <p:cNvGrpSpPr/>
            <p:nvPr/>
          </p:nvGrpSpPr>
          <p:grpSpPr>
            <a:xfrm>
              <a:off x="4561998" y="2435344"/>
              <a:ext cx="2933832" cy="1226166"/>
              <a:chOff x="4561998" y="2435344"/>
              <a:chExt cx="2933832" cy="1226166"/>
            </a:xfrm>
          </p:grpSpPr>
          <p:sp>
            <p:nvSpPr>
              <p:cNvPr id="84" name="Text Box 69"/>
              <p:cNvSpPr txBox="1">
                <a:spLocks noChangeArrowheads="1"/>
              </p:cNvSpPr>
              <p:nvPr/>
            </p:nvSpPr>
            <p:spPr bwMode="auto">
              <a:xfrm>
                <a:off x="4975907" y="3181379"/>
                <a:ext cx="1497526" cy="480131"/>
              </a:xfrm>
              <a:prstGeom prst="rect">
                <a:avLst/>
              </a:prstGeom>
              <a:solidFill>
                <a:srgbClr val="FF66FF"/>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213.18.2.4</a:t>
                </a:r>
                <a:endParaRPr kumimoji="1" lang="en-US" altLang="zh-CN" sz="1400" b="1" dirty="0">
                  <a:latin typeface="微软雅黑" panose="020B0503020204020204" pitchFamily="34" charset="-122"/>
                  <a:ea typeface="微软雅黑" panose="020B0503020204020204" pitchFamily="34" charset="-122"/>
                </a:endParaRP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a:t>
                </a:r>
                <a:r>
                  <a:rPr kumimoji="1" lang="en-US" altLang="zh-CN" sz="1400" b="1" dirty="0">
                    <a:solidFill>
                      <a:srgbClr val="0000FF"/>
                    </a:solidFill>
                    <a:latin typeface="微软雅黑" panose="020B0503020204020204" pitchFamily="34" charset="-122"/>
                    <a:ea typeface="微软雅黑" panose="020B0503020204020204" pitchFamily="34" charset="-122"/>
                  </a:rPr>
                  <a:t>172.38.1.5</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85" name="Freeform 71"/>
              <p:cNvSpPr/>
              <p:nvPr/>
            </p:nvSpPr>
            <p:spPr bwMode="auto">
              <a:xfrm>
                <a:off x="5529670" y="2435344"/>
                <a:ext cx="1966160" cy="491102"/>
              </a:xfrm>
              <a:custGeom>
                <a:avLst/>
                <a:gdLst>
                  <a:gd name="T0" fmla="*/ 0 w 1688"/>
                  <a:gd name="T1" fmla="*/ 2147483647 h 427"/>
                  <a:gd name="T2" fmla="*/ 2147483647 w 1688"/>
                  <a:gd name="T3" fmla="*/ 2147483647 h 427"/>
                  <a:gd name="T4" fmla="*/ 2147483647 w 1688"/>
                  <a:gd name="T5" fmla="*/ 2147483647 h 427"/>
                  <a:gd name="T6" fmla="*/ 2147483647 w 1688"/>
                  <a:gd name="T7" fmla="*/ 2147483647 h 427"/>
                  <a:gd name="T8" fmla="*/ 2147483647 w 1688"/>
                  <a:gd name="T9" fmla="*/ 2147483647 h 427"/>
                  <a:gd name="T10" fmla="*/ 2147483647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000099"/>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1" name="Group 42"/>
              <p:cNvGrpSpPr/>
              <p:nvPr/>
            </p:nvGrpSpPr>
            <p:grpSpPr bwMode="auto">
              <a:xfrm flipH="1">
                <a:off x="4837242" y="2877768"/>
                <a:ext cx="632936" cy="98437"/>
                <a:chOff x="521" y="2478"/>
                <a:chExt cx="1044" cy="136"/>
              </a:xfrm>
            </p:grpSpPr>
            <p:sp>
              <p:nvSpPr>
                <p:cNvPr id="92"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3"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4"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108" name="Text Box 154"/>
              <p:cNvSpPr txBox="1">
                <a:spLocks noChangeArrowheads="1"/>
              </p:cNvSpPr>
              <p:nvPr/>
            </p:nvSpPr>
            <p:spPr bwMode="auto">
              <a:xfrm flipH="1">
                <a:off x="4561998" y="281827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p:txBody>
          </p:sp>
        </p:grpSp>
      </p:grpSp>
      <p:grpSp>
        <p:nvGrpSpPr>
          <p:cNvPr id="5" name="组合 4"/>
          <p:cNvGrpSpPr/>
          <p:nvPr/>
        </p:nvGrpSpPr>
        <p:grpSpPr>
          <a:xfrm>
            <a:off x="1982177" y="2092438"/>
            <a:ext cx="1572866" cy="793444"/>
            <a:chOff x="1982177" y="2092438"/>
            <a:chExt cx="1572866" cy="793444"/>
          </a:xfrm>
        </p:grpSpPr>
        <p:grpSp>
          <p:nvGrpSpPr>
            <p:cNvPr id="72" name="Group 42"/>
            <p:cNvGrpSpPr/>
            <p:nvPr/>
          </p:nvGrpSpPr>
          <p:grpSpPr bwMode="auto">
            <a:xfrm>
              <a:off x="2075913" y="2680895"/>
              <a:ext cx="632937" cy="98437"/>
              <a:chOff x="521" y="2478"/>
              <a:chExt cx="1044" cy="136"/>
            </a:xfrm>
          </p:grpSpPr>
          <p:sp>
            <p:nvSpPr>
              <p:cNvPr id="73"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4"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5"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76" name="Text Box 44"/>
            <p:cNvSpPr txBox="1">
              <a:spLocks noChangeArrowheads="1"/>
            </p:cNvSpPr>
            <p:nvPr/>
          </p:nvSpPr>
          <p:spPr bwMode="auto">
            <a:xfrm>
              <a:off x="1982177" y="2092438"/>
              <a:ext cx="1572866" cy="480131"/>
            </a:xfrm>
            <a:prstGeom prst="rect">
              <a:avLst/>
            </a:prstGeom>
            <a:solidFill>
              <a:srgbClr val="66FF66"/>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192.168.0.3</a:t>
              </a:r>
              <a:endParaRPr kumimoji="1" lang="en-US" altLang="zh-CN" sz="1400" b="1" dirty="0">
                <a:latin typeface="微软雅黑" panose="020B0503020204020204" pitchFamily="34" charset="-122"/>
                <a:ea typeface="微软雅黑" panose="020B0503020204020204" pitchFamily="34" charset="-122"/>
              </a:endParaRP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213.28.2.4</a:t>
              </a:r>
              <a:endParaRPr kumimoji="1" lang="en-US" altLang="zh-CN" sz="1400" b="1" dirty="0">
                <a:latin typeface="微软雅黑" panose="020B0503020204020204" pitchFamily="34" charset="-122"/>
                <a:ea typeface="微软雅黑" panose="020B0503020204020204" pitchFamily="34" charset="-122"/>
              </a:endParaRPr>
            </a:p>
          </p:txBody>
        </p:sp>
        <p:sp>
          <p:nvSpPr>
            <p:cNvPr id="79" name="Line 51"/>
            <p:cNvSpPr>
              <a:spLocks noChangeShapeType="1"/>
            </p:cNvSpPr>
            <p:nvPr/>
          </p:nvSpPr>
          <p:spPr bwMode="auto">
            <a:xfrm flipH="1">
              <a:off x="2527159" y="2513861"/>
              <a:ext cx="257518" cy="2137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09" name="Text Box 177"/>
            <p:cNvSpPr txBox="1">
              <a:spLocks noChangeArrowheads="1"/>
            </p:cNvSpPr>
            <p:nvPr/>
          </p:nvSpPr>
          <p:spPr bwMode="auto">
            <a:xfrm flipH="1">
              <a:off x="2650503" y="2547328"/>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110" name="椭圆 109"/>
          <p:cNvSpPr/>
          <p:nvPr/>
        </p:nvSpPr>
        <p:spPr>
          <a:xfrm>
            <a:off x="4286752" y="2800966"/>
            <a:ext cx="57078" cy="48677"/>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112" name="Line 53"/>
          <p:cNvSpPr>
            <a:spLocks noChangeShapeType="1"/>
          </p:cNvSpPr>
          <p:nvPr/>
        </p:nvSpPr>
        <p:spPr bwMode="auto">
          <a:xfrm flipH="1">
            <a:off x="4247430" y="2828009"/>
            <a:ext cx="72301" cy="506154"/>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 name="组合 5"/>
          <p:cNvGrpSpPr/>
          <p:nvPr/>
        </p:nvGrpSpPr>
        <p:grpSpPr>
          <a:xfrm>
            <a:off x="3721797" y="1084897"/>
            <a:ext cx="2259040" cy="1670637"/>
            <a:chOff x="3613161" y="1084897"/>
            <a:chExt cx="2259040" cy="1670637"/>
          </a:xfrm>
        </p:grpSpPr>
        <p:sp>
          <p:nvSpPr>
            <p:cNvPr id="111" name="Text Box 76"/>
            <p:cNvSpPr txBox="1">
              <a:spLocks noChangeArrowheads="1"/>
            </p:cNvSpPr>
            <p:nvPr/>
          </p:nvSpPr>
          <p:spPr bwMode="auto">
            <a:xfrm>
              <a:off x="3613161" y="1084897"/>
              <a:ext cx="2259040" cy="987963"/>
            </a:xfrm>
            <a:prstGeom prst="rect">
              <a:avLst/>
            </a:prstGeom>
            <a:solidFill>
              <a:srgbClr val="FFFFFF"/>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600"/>
                </a:spcBef>
              </a:pPr>
              <a:r>
                <a:rPr kumimoji="1" lang="en-US" altLang="zh-CN" sz="1200" b="1" dirty="0">
                  <a:latin typeface="微软雅黑" panose="020B0503020204020204" pitchFamily="34" charset="-122"/>
                  <a:ea typeface="微软雅黑" panose="020B0503020204020204" pitchFamily="34" charset="-122"/>
                </a:rPr>
                <a:t>NAT </a:t>
              </a:r>
              <a:r>
                <a:rPr kumimoji="1" lang="zh-CN" altLang="en-US" sz="1200" b="1" dirty="0">
                  <a:latin typeface="微软雅黑" panose="020B0503020204020204" pitchFamily="34" charset="-122"/>
                  <a:ea typeface="微软雅黑" panose="020B0503020204020204" pitchFamily="34" charset="-122"/>
                </a:rPr>
                <a:t>转换表</a:t>
              </a:r>
              <a:endParaRPr kumimoji="1" lang="en-US" altLang="zh-CN" sz="1200" b="1" dirty="0">
                <a:latin typeface="微软雅黑" panose="020B0503020204020204" pitchFamily="34" charset="-122"/>
                <a:ea typeface="微软雅黑" panose="020B0503020204020204" pitchFamily="34" charset="-122"/>
              </a:endParaRPr>
            </a:p>
            <a:p>
              <a:pPr algn="ctr" eaLnBrk="1" hangingPunct="1">
                <a:lnSpc>
                  <a:spcPct val="90000"/>
                </a:lnSpc>
                <a:spcBef>
                  <a:spcPts val="600"/>
                </a:spcBef>
              </a:pPr>
              <a:r>
                <a:rPr kumimoji="1" lang="zh-CN" altLang="en-US" sz="1200" b="1" dirty="0">
                  <a:latin typeface="微软雅黑" panose="020B0503020204020204" pitchFamily="34" charset="-122"/>
                  <a:ea typeface="微软雅黑" panose="020B0503020204020204" pitchFamily="34" charset="-122"/>
                </a:rPr>
                <a:t>专用网地址         全球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      </a:t>
              </a:r>
              <a:endParaRPr kumimoji="1" lang="en-US" altLang="zh-CN" sz="1200" b="1" dirty="0" smtClean="0">
                <a:latin typeface="微软雅黑" panose="020B0503020204020204" pitchFamily="34" charset="-122"/>
                <a:ea typeface="微软雅黑" panose="020B0503020204020204" pitchFamily="34" charset="-122"/>
              </a:endParaRPr>
            </a:p>
            <a:p>
              <a:pPr eaLnBrk="1" hangingPunct="1">
                <a:lnSpc>
                  <a:spcPct val="90000"/>
                </a:lnSpc>
                <a:spcBef>
                  <a:spcPts val="600"/>
                </a:spcBef>
              </a:pPr>
              <a:r>
                <a:rPr kumimoji="1" lang="en-US" altLang="zh-CN" sz="1200" b="1" dirty="0" smtClean="0">
                  <a:solidFill>
                    <a:srgbClr val="0000FF"/>
                  </a:solidFill>
                  <a:latin typeface="微软雅黑" panose="020B0503020204020204" pitchFamily="34" charset="-122"/>
                  <a:ea typeface="微软雅黑" panose="020B0503020204020204" pitchFamily="34" charset="-122"/>
                </a:rPr>
                <a:t>192.168.0.3      172.38.1.5  </a:t>
              </a:r>
              <a:endParaRPr kumimoji="1" lang="en-US" altLang="zh-CN" sz="1200" b="1" dirty="0" smtClean="0">
                <a:solidFill>
                  <a:srgbClr val="0000FF"/>
                </a:solidFill>
                <a:latin typeface="微软雅黑" panose="020B0503020204020204" pitchFamily="34" charset="-122"/>
                <a:ea typeface="微软雅黑" panose="020B0503020204020204" pitchFamily="34" charset="-122"/>
              </a:endParaRPr>
            </a:p>
            <a:p>
              <a:pPr eaLnBrk="1" hangingPunct="1">
                <a:lnSpc>
                  <a:spcPct val="90000"/>
                </a:lnSpc>
                <a:spcBef>
                  <a:spcPts val="600"/>
                </a:spcBef>
              </a:pPr>
              <a:r>
                <a:rPr kumimoji="1" lang="en-US" altLang="zh-CN" sz="1200" b="1" dirty="0" smtClean="0">
                  <a:latin typeface="微软雅黑" panose="020B0503020204020204" pitchFamily="34" charset="-122"/>
                  <a:ea typeface="微软雅黑" panose="020B0503020204020204" pitchFamily="34" charset="-122"/>
                </a:rPr>
                <a:t>       …                    …</a:t>
              </a:r>
              <a:endParaRPr kumimoji="1" lang="en-US" altLang="zh-CN" sz="1200" b="1" dirty="0">
                <a:latin typeface="微软雅黑" panose="020B0503020204020204" pitchFamily="34" charset="-122"/>
                <a:ea typeface="微软雅黑" panose="020B0503020204020204" pitchFamily="34" charset="-122"/>
              </a:endParaRPr>
            </a:p>
          </p:txBody>
        </p:sp>
        <p:cxnSp>
          <p:nvCxnSpPr>
            <p:cNvPr id="113" name="直接连接符 112"/>
            <p:cNvCxnSpPr/>
            <p:nvPr/>
          </p:nvCxnSpPr>
          <p:spPr>
            <a:xfrm>
              <a:off x="3613161" y="1329708"/>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613161" y="1560773"/>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endCxn id="111" idx="2"/>
            </p:cNvCxnSpPr>
            <p:nvPr/>
          </p:nvCxnSpPr>
          <p:spPr>
            <a:xfrm>
              <a:off x="4742681" y="1329708"/>
              <a:ext cx="0" cy="743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a:stCxn id="111" idx="2"/>
              <a:endCxn id="63" idx="0"/>
            </p:cNvCxnSpPr>
            <p:nvPr/>
          </p:nvCxnSpPr>
          <p:spPr>
            <a:xfrm flipH="1">
              <a:off x="4067318" y="2072860"/>
              <a:ext cx="675363" cy="682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7" name="Text Box 52"/>
          <p:cNvSpPr txBox="1">
            <a:spLocks noChangeArrowheads="1"/>
          </p:cNvSpPr>
          <p:nvPr/>
        </p:nvSpPr>
        <p:spPr bwMode="auto">
          <a:xfrm>
            <a:off x="7679242" y="2190875"/>
            <a:ext cx="3257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4606392" y="2117035"/>
            <a:ext cx="2878021" cy="786953"/>
            <a:chOff x="4606392" y="2117035"/>
            <a:chExt cx="2878021" cy="786953"/>
          </a:xfrm>
        </p:grpSpPr>
        <p:sp>
          <p:nvSpPr>
            <p:cNvPr id="107" name="Text Box 141"/>
            <p:cNvSpPr txBox="1">
              <a:spLocks noChangeArrowheads="1"/>
            </p:cNvSpPr>
            <p:nvPr/>
          </p:nvSpPr>
          <p:spPr bwMode="auto">
            <a:xfrm flipH="1">
              <a:off x="5198738" y="256543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p:txBody>
        </p:sp>
        <p:grpSp>
          <p:nvGrpSpPr>
            <p:cNvPr id="7" name="组合 6"/>
            <p:cNvGrpSpPr/>
            <p:nvPr/>
          </p:nvGrpSpPr>
          <p:grpSpPr>
            <a:xfrm>
              <a:off x="4606392" y="2117035"/>
              <a:ext cx="2878021" cy="662297"/>
              <a:chOff x="4606392" y="2117035"/>
              <a:chExt cx="2878021" cy="662297"/>
            </a:xfrm>
          </p:grpSpPr>
          <p:sp>
            <p:nvSpPr>
              <p:cNvPr id="78" name="Text Box 50"/>
              <p:cNvSpPr txBox="1">
                <a:spLocks noChangeArrowheads="1"/>
              </p:cNvSpPr>
              <p:nvPr/>
            </p:nvSpPr>
            <p:spPr bwMode="auto">
              <a:xfrm>
                <a:off x="4956375" y="2117035"/>
                <a:ext cx="1497526" cy="480131"/>
              </a:xfrm>
              <a:prstGeom prst="rect">
                <a:avLst/>
              </a:prstGeom>
              <a:solidFill>
                <a:srgbClr val="FF66FF"/>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a:t>
                </a:r>
                <a:r>
                  <a:rPr kumimoji="1" lang="en-US" altLang="zh-CN" sz="1400" b="1" dirty="0">
                    <a:solidFill>
                      <a:srgbClr val="0000FF"/>
                    </a:solidFill>
                    <a:latin typeface="微软雅黑" panose="020B0503020204020204" pitchFamily="34" charset="-122"/>
                    <a:ea typeface="微软雅黑" panose="020B0503020204020204" pitchFamily="34" charset="-122"/>
                  </a:rPr>
                  <a:t>172.38.1.5</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213.18.2.4</a:t>
                </a:r>
                <a:endParaRPr kumimoji="1" lang="en-US" altLang="zh-CN" sz="1400" b="1" dirty="0">
                  <a:latin typeface="微软雅黑" panose="020B0503020204020204" pitchFamily="34" charset="-122"/>
                  <a:ea typeface="微软雅黑" panose="020B0503020204020204" pitchFamily="34" charset="-122"/>
                </a:endParaRPr>
              </a:p>
            </p:txBody>
          </p:sp>
          <p:sp>
            <p:nvSpPr>
              <p:cNvPr id="82" name="Freeform 54"/>
              <p:cNvSpPr/>
              <p:nvPr/>
            </p:nvSpPr>
            <p:spPr bwMode="auto">
              <a:xfrm>
                <a:off x="5485264" y="2288230"/>
                <a:ext cx="1999149" cy="446751"/>
              </a:xfrm>
              <a:custGeom>
                <a:avLst/>
                <a:gdLst>
                  <a:gd name="T0" fmla="*/ 0 w 1679"/>
                  <a:gd name="T1" fmla="*/ 2147483647 h 413"/>
                  <a:gd name="T2" fmla="*/ 2147483647 w 1679"/>
                  <a:gd name="T3" fmla="*/ 2147483647 h 413"/>
                  <a:gd name="T4" fmla="*/ 2147483647 w 1679"/>
                  <a:gd name="T5" fmla="*/ 2147483647 h 413"/>
                  <a:gd name="T6" fmla="*/ 2147483647 w 1679"/>
                  <a:gd name="T7" fmla="*/ 2147483647 h 413"/>
                  <a:gd name="T8" fmla="*/ 2147483647 w 1679"/>
                  <a:gd name="T9" fmla="*/ 2147483647 h 413"/>
                  <a:gd name="T10" fmla="*/ 2147483647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990099"/>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42"/>
              <p:cNvGrpSpPr/>
              <p:nvPr/>
            </p:nvGrpSpPr>
            <p:grpSpPr bwMode="auto">
              <a:xfrm>
                <a:off x="4606392" y="2680895"/>
                <a:ext cx="631668" cy="98437"/>
                <a:chOff x="521" y="2478"/>
                <a:chExt cx="1044" cy="136"/>
              </a:xfrm>
            </p:grpSpPr>
            <p:sp>
              <p:nvSpPr>
                <p:cNvPr id="96"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521" y="2478"/>
                  <a:ext cx="635" cy="136"/>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81" name="Line 53"/>
              <p:cNvSpPr>
                <a:spLocks noChangeShapeType="1"/>
              </p:cNvSpPr>
              <p:nvPr/>
            </p:nvSpPr>
            <p:spPr bwMode="auto">
              <a:xfrm flipH="1">
                <a:off x="5048718" y="2533779"/>
                <a:ext cx="229500" cy="18782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righ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815"/>
            <a:ext cx="791984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内部主机与外部主机通信时，</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NAT </a:t>
            </a: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上发生了</a:t>
            </a:r>
            <a:r>
              <a:rPr lang="zh-CN" altLang="en-US" sz="2000" b="1" dirty="0">
                <a:solidFill>
                  <a:srgbClr val="0000FF"/>
                </a:solidFill>
                <a:latin typeface="微软雅黑" panose="020B0503020204020204" pitchFamily="34" charset="-122"/>
                <a:ea typeface="微软雅黑" panose="020B0503020204020204" pitchFamily="34" charset="-122"/>
              </a:rPr>
              <a:t>两次</a:t>
            </a:r>
            <a:r>
              <a:rPr lang="zh-CN" altLang="en-US" sz="2000" b="1" dirty="0">
                <a:latin typeface="微软雅黑" panose="020B0503020204020204" pitchFamily="34" charset="-122"/>
                <a:ea typeface="微软雅黑" panose="020B0503020204020204" pitchFamily="34" charset="-122"/>
              </a:rPr>
              <a:t>地址转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990099"/>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离开</a:t>
            </a:r>
            <a:r>
              <a:rPr lang="zh-CN" altLang="en-US" sz="2000" b="1" dirty="0">
                <a:latin typeface="微软雅黑" panose="020B0503020204020204" pitchFamily="34" charset="-122"/>
                <a:ea typeface="微软雅黑" panose="020B0503020204020204" pitchFamily="34" charset="-122"/>
              </a:rPr>
              <a:t>专用网时：替换</a:t>
            </a:r>
            <a:r>
              <a:rPr lang="zh-CN" altLang="en-US" sz="2000" b="1" dirty="0">
                <a:solidFill>
                  <a:srgbClr val="C00000"/>
                </a:solidFill>
                <a:latin typeface="微软雅黑" panose="020B0503020204020204" pitchFamily="34" charset="-122"/>
                <a:ea typeface="微软雅黑" panose="020B0503020204020204" pitchFamily="34" charset="-122"/>
              </a:rPr>
              <a:t>源地址，</a:t>
            </a:r>
            <a:r>
              <a:rPr lang="zh-CN" altLang="en-US" sz="2000" b="1" dirty="0">
                <a:latin typeface="微软雅黑" panose="020B0503020204020204" pitchFamily="34" charset="-122"/>
                <a:ea typeface="微软雅黑" panose="020B0503020204020204" pitchFamily="34" charset="-122"/>
              </a:rPr>
              <a:t>将内部地址替换为</a:t>
            </a:r>
            <a:r>
              <a:rPr lang="zh-CN" altLang="en-US" sz="2000" b="1" dirty="0" smtClean="0">
                <a:latin typeface="微软雅黑" panose="020B0503020204020204" pitchFamily="34" charset="-122"/>
                <a:ea typeface="微软雅黑" panose="020B0503020204020204" pitchFamily="34" charset="-122"/>
              </a:rPr>
              <a:t>全球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990099"/>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进入</a:t>
            </a:r>
            <a:r>
              <a:rPr lang="zh-CN" altLang="en-US" sz="2000" b="1" dirty="0">
                <a:latin typeface="微软雅黑" panose="020B0503020204020204" pitchFamily="34" charset="-122"/>
                <a:ea typeface="微软雅黑" panose="020B0503020204020204" pitchFamily="34" charset="-122"/>
              </a:rPr>
              <a:t>专用网时：替换</a:t>
            </a:r>
            <a:r>
              <a:rPr lang="zh-CN" altLang="en-US" sz="2000" b="1" dirty="0">
                <a:solidFill>
                  <a:srgbClr val="C00000"/>
                </a:solidFill>
                <a:latin typeface="微软雅黑" panose="020B0503020204020204" pitchFamily="34" charset="-122"/>
                <a:ea typeface="微软雅黑" panose="020B0503020204020204" pitchFamily="34" charset="-122"/>
              </a:rPr>
              <a:t>目的地址，</a:t>
            </a:r>
            <a:r>
              <a:rPr lang="zh-CN" altLang="en-US" sz="2000" b="1" dirty="0">
                <a:latin typeface="微软雅黑" panose="020B0503020204020204" pitchFamily="34" charset="-122"/>
                <a:ea typeface="微软雅黑" panose="020B0503020204020204" pitchFamily="34" charset="-122"/>
              </a:rPr>
              <a:t>将全球地址替换为内部</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395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74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的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3510396" y="2664856"/>
            <a:ext cx="2123210" cy="338554"/>
          </a:xfrm>
          <a:prstGeom prst="rect">
            <a:avLst/>
          </a:prstGeom>
        </p:spPr>
        <p:txBody>
          <a:bodyPr wrap="none">
            <a:spAutoFit/>
          </a:bodyPr>
          <a:lstStyle/>
          <a:p>
            <a:pPr algn="ctr"/>
            <a:r>
              <a:rPr lang="en-US" altLang="zh-CN" sz="1600" b="1" dirty="0" smtClean="0">
                <a:latin typeface="微软雅黑" panose="020B0503020204020204" pitchFamily="34" charset="-122"/>
                <a:ea typeface="微软雅黑" panose="020B0503020204020204" pitchFamily="34" charset="-122"/>
              </a:rPr>
              <a:t>NAT </a:t>
            </a:r>
            <a:r>
              <a:rPr lang="zh-CN" altLang="zh-CN" sz="1600" b="1" dirty="0" smtClean="0">
                <a:latin typeface="微软雅黑" panose="020B0503020204020204" pitchFamily="34" charset="-122"/>
                <a:ea typeface="微软雅黑" panose="020B0503020204020204" pitchFamily="34" charset="-122"/>
              </a:rPr>
              <a:t>地址转换</a:t>
            </a:r>
            <a:r>
              <a:rPr lang="zh-CN" altLang="zh-CN" sz="1600" b="1" dirty="0">
                <a:latin typeface="微软雅黑" panose="020B0503020204020204" pitchFamily="34" charset="-122"/>
                <a:ea typeface="微软雅黑" panose="020B0503020204020204" pitchFamily="34" charset="-122"/>
              </a:rPr>
              <a:t>表举例</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45145" y="2992955"/>
          <a:ext cx="8053710" cy="887721"/>
        </p:xfrm>
        <a:graphic>
          <a:graphicData uri="http://schemas.openxmlformats.org/drawingml/2006/table">
            <a:tbl>
              <a:tblPr firstRow="1" firstCol="1" lastRow="1" lastCol="1" bandRow="1" bandCol="1">
                <a:tableStyleId>{5C22544A-7EE6-4342-B048-85BDC9FD1C3A}</a:tableStyleId>
              </a:tblPr>
              <a:tblGrid>
                <a:gridCol w="1671524"/>
                <a:gridCol w="2412495"/>
                <a:gridCol w="1994252"/>
                <a:gridCol w="1975439"/>
              </a:tblGrid>
              <a:tr h="295907">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方向</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字段</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旧</a:t>
                      </a:r>
                      <a:r>
                        <a:rPr lang="zh-CN" sz="1400" b="1" dirty="0" smtClean="0">
                          <a:solidFill>
                            <a:schemeClr val="bg1"/>
                          </a:solidFill>
                          <a:effectLst/>
                          <a:latin typeface="微软雅黑" panose="020B0503020204020204" pitchFamily="34" charset="-122"/>
                          <a:ea typeface="微软雅黑" panose="020B0503020204020204" pitchFamily="34" charset="-122"/>
                        </a:rPr>
                        <a:t>的</a:t>
                      </a:r>
                      <a:r>
                        <a:rPr lang="en-US" altLang="zh-CN" sz="1400" b="1" dirty="0" smtClean="0">
                          <a:solidFill>
                            <a:schemeClr val="bg1"/>
                          </a:solidFill>
                          <a:effectLst/>
                          <a:latin typeface="微软雅黑" panose="020B0503020204020204" pitchFamily="34" charset="-122"/>
                          <a:ea typeface="微软雅黑" panose="020B0503020204020204" pitchFamily="34" charset="-122"/>
                        </a:rPr>
                        <a:t> </a:t>
                      </a:r>
                      <a:r>
                        <a:rPr lang="en-US" sz="1400" b="1" dirty="0" smtClean="0">
                          <a:solidFill>
                            <a:schemeClr val="bg1"/>
                          </a:solidFill>
                          <a:effectLst/>
                          <a:latin typeface="微软雅黑" panose="020B0503020204020204" pitchFamily="34" charset="-122"/>
                          <a:ea typeface="微软雅黑" panose="020B0503020204020204" pitchFamily="34" charset="-122"/>
                        </a:rPr>
                        <a:t>IP </a:t>
                      </a:r>
                      <a:r>
                        <a:rPr lang="zh-CN" sz="1400" b="1" dirty="0" smtClean="0">
                          <a:solidFill>
                            <a:schemeClr val="bg1"/>
                          </a:solidFill>
                          <a:effectLst/>
                          <a:latin typeface="微软雅黑" panose="020B0503020204020204" pitchFamily="34" charset="-122"/>
                          <a:ea typeface="微软雅黑" panose="020B0503020204020204" pitchFamily="34" charset="-122"/>
                        </a:rPr>
                        <a:t>地址</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新</a:t>
                      </a:r>
                      <a:r>
                        <a:rPr lang="zh-CN" sz="1400" b="1" dirty="0" smtClean="0">
                          <a:solidFill>
                            <a:schemeClr val="bg1"/>
                          </a:solidFill>
                          <a:effectLst/>
                          <a:latin typeface="微软雅黑" panose="020B0503020204020204" pitchFamily="34" charset="-122"/>
                          <a:ea typeface="微软雅黑" panose="020B0503020204020204" pitchFamily="34" charset="-122"/>
                        </a:rPr>
                        <a:t>的</a:t>
                      </a:r>
                      <a:r>
                        <a:rPr lang="en-US" altLang="zh-CN" sz="1400" b="1" dirty="0" smtClean="0">
                          <a:solidFill>
                            <a:schemeClr val="bg1"/>
                          </a:solidFill>
                          <a:effectLst/>
                          <a:latin typeface="微软雅黑" panose="020B0503020204020204" pitchFamily="34" charset="-122"/>
                          <a:ea typeface="微软雅黑" panose="020B0503020204020204" pitchFamily="34" charset="-122"/>
                        </a:rPr>
                        <a:t> </a:t>
                      </a:r>
                      <a:r>
                        <a:rPr lang="en-US" sz="1400" b="1" dirty="0" smtClean="0">
                          <a:solidFill>
                            <a:schemeClr val="bg1"/>
                          </a:solidFill>
                          <a:effectLst/>
                          <a:latin typeface="微软雅黑" panose="020B0503020204020204" pitchFamily="34" charset="-122"/>
                          <a:ea typeface="微软雅黑" panose="020B0503020204020204" pitchFamily="34" charset="-122"/>
                        </a:rPr>
                        <a:t>IP </a:t>
                      </a:r>
                      <a:r>
                        <a:rPr lang="zh-CN" sz="1400" b="1" dirty="0" smtClean="0">
                          <a:solidFill>
                            <a:schemeClr val="bg1"/>
                          </a:solidFill>
                          <a:effectLst/>
                          <a:latin typeface="微软雅黑" panose="020B0503020204020204" pitchFamily="34" charset="-122"/>
                          <a:ea typeface="微软雅黑" panose="020B0503020204020204" pitchFamily="34" charset="-122"/>
                        </a:rPr>
                        <a:t>地址</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r>
              <a:tr h="295907">
                <a:tc>
                  <a:txBody>
                    <a:bodyPr/>
                    <a:lstStyle/>
                    <a:p>
                      <a:pPr algn="ctr">
                        <a:lnSpc>
                          <a:spcPct val="100000"/>
                        </a:lnSpc>
                        <a:spcAft>
                          <a:spcPts val="0"/>
                        </a:spcAft>
                        <a:tabLst>
                          <a:tab pos="3886200" algn="l"/>
                        </a:tabLst>
                      </a:pPr>
                      <a:r>
                        <a:rPr lang="zh-CN" sz="1200" b="1" dirty="0" smtClean="0">
                          <a:solidFill>
                            <a:schemeClr val="tx1"/>
                          </a:solidFill>
                          <a:effectLst/>
                          <a:latin typeface="微软雅黑" panose="020B0503020204020204" pitchFamily="34" charset="-122"/>
                          <a:ea typeface="微软雅黑" panose="020B0503020204020204" pitchFamily="34" charset="-122"/>
                        </a:rPr>
                        <a:t>出</a:t>
                      </a:r>
                      <a:r>
                        <a:rPr lang="zh-CN" altLang="en-US" sz="1200" b="1" dirty="0" smtClean="0">
                          <a:solidFill>
                            <a:schemeClr val="tx1"/>
                          </a:solidFill>
                          <a:effectLst/>
                          <a:latin typeface="微软雅黑" panose="020B0503020204020204" pitchFamily="34" charset="-122"/>
                          <a:ea typeface="微软雅黑" panose="020B0503020204020204" pitchFamily="34" charset="-122"/>
                        </a:rPr>
                        <a:t>（发往互联网）</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dirty="0" smtClean="0">
                          <a:solidFill>
                            <a:schemeClr val="tx1"/>
                          </a:solidFill>
                          <a:effectLst/>
                          <a:latin typeface="微软雅黑" panose="020B0503020204020204" pitchFamily="34" charset="-122"/>
                          <a:ea typeface="微软雅黑" panose="020B0503020204020204" pitchFamily="34" charset="-122"/>
                        </a:rPr>
                        <a:t>源</a:t>
                      </a:r>
                      <a:r>
                        <a:rPr lang="en-US" altLang="zh-CN" sz="1200" b="1" dirty="0" smtClean="0">
                          <a:solidFill>
                            <a:schemeClr val="tx1"/>
                          </a:solidFill>
                          <a:effectLst/>
                          <a:latin typeface="微软雅黑" panose="020B0503020204020204" pitchFamily="34" charset="-122"/>
                          <a:ea typeface="微软雅黑" panose="020B0503020204020204" pitchFamily="34" charset="-122"/>
                        </a:rPr>
                        <a:t> </a:t>
                      </a:r>
                      <a:r>
                        <a:rPr lang="en-US" sz="1200" b="1" dirty="0" smtClean="0">
                          <a:solidFill>
                            <a:schemeClr val="tx1"/>
                          </a:solidFill>
                          <a:effectLst/>
                          <a:latin typeface="微软雅黑" panose="020B0503020204020204" pitchFamily="34" charset="-122"/>
                          <a:ea typeface="微软雅黑" panose="020B0503020204020204" pitchFamily="34" charset="-122"/>
                        </a:rPr>
                        <a:t>IP </a:t>
                      </a:r>
                      <a:r>
                        <a:rPr lang="zh-CN" sz="1200" b="1" dirty="0" smtClean="0">
                          <a:solidFill>
                            <a:schemeClr val="tx1"/>
                          </a:solidFill>
                          <a:effectLst/>
                          <a:latin typeface="微软雅黑" panose="020B0503020204020204" pitchFamily="34" charset="-122"/>
                          <a:ea typeface="微软雅黑" panose="020B0503020204020204" pitchFamily="34" charset="-122"/>
                        </a:rPr>
                        <a:t>地址</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92.168.0.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72.38.1.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5907">
                <a:tc>
                  <a:txBody>
                    <a:bodyPr/>
                    <a:lstStyle/>
                    <a:p>
                      <a:pPr algn="ctr">
                        <a:lnSpc>
                          <a:spcPct val="100000"/>
                        </a:lnSpc>
                        <a:spcAft>
                          <a:spcPts val="0"/>
                        </a:spcAft>
                        <a:tabLst>
                          <a:tab pos="3886200" algn="l"/>
                        </a:tabLst>
                      </a:pPr>
                      <a:r>
                        <a:rPr lang="zh-CN" sz="1200" b="1" dirty="0" smtClean="0">
                          <a:solidFill>
                            <a:schemeClr val="tx1"/>
                          </a:solidFill>
                          <a:effectLst/>
                          <a:latin typeface="微软雅黑" panose="020B0503020204020204" pitchFamily="34" charset="-122"/>
                          <a:ea typeface="微软雅黑" panose="020B0503020204020204" pitchFamily="34" charset="-122"/>
                        </a:rPr>
                        <a:t>入</a:t>
                      </a:r>
                      <a:r>
                        <a:rPr lang="zh-CN" altLang="en-US" sz="1200" b="1" dirty="0" smtClean="0">
                          <a:solidFill>
                            <a:schemeClr val="tx1"/>
                          </a:solidFill>
                          <a:effectLst/>
                          <a:latin typeface="微软雅黑" panose="020B0503020204020204" pitchFamily="34" charset="-122"/>
                          <a:ea typeface="微软雅黑" panose="020B0503020204020204" pitchFamily="34" charset="-122"/>
                        </a:rPr>
                        <a:t>（进入专用网）</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smtClean="0">
                          <a:solidFill>
                            <a:schemeClr val="tx1"/>
                          </a:solidFill>
                          <a:effectLst/>
                          <a:latin typeface="微软雅黑" panose="020B0503020204020204" pitchFamily="34" charset="-122"/>
                          <a:ea typeface="微软雅黑" panose="020B0503020204020204" pitchFamily="34" charset="-122"/>
                        </a:rPr>
                        <a:t>目的</a:t>
                      </a:r>
                      <a:r>
                        <a:rPr lang="en-US" altLang="zh-CN" sz="1200" b="1" dirty="0" smtClean="0">
                          <a:solidFill>
                            <a:schemeClr val="tx1"/>
                          </a:solidFill>
                          <a:effectLst/>
                          <a:latin typeface="微软雅黑" panose="020B0503020204020204" pitchFamily="34" charset="-122"/>
                          <a:ea typeface="微软雅黑" panose="020B0503020204020204" pitchFamily="34" charset="-122"/>
                        </a:rPr>
                        <a:t> </a:t>
                      </a:r>
                      <a:r>
                        <a:rPr lang="en-US" sz="1200" b="1" dirty="0" smtClean="0">
                          <a:solidFill>
                            <a:schemeClr val="tx1"/>
                          </a:solidFill>
                          <a:effectLst/>
                          <a:latin typeface="微软雅黑" panose="020B0503020204020204" pitchFamily="34" charset="-122"/>
                          <a:ea typeface="微软雅黑" panose="020B0503020204020204" pitchFamily="34" charset="-122"/>
                        </a:rPr>
                        <a:t>IP </a:t>
                      </a:r>
                      <a:r>
                        <a:rPr lang="zh-CN" sz="1200" b="1" dirty="0" smtClean="0">
                          <a:solidFill>
                            <a:schemeClr val="tx1"/>
                          </a:solidFill>
                          <a:effectLst/>
                          <a:latin typeface="微软雅黑" panose="020B0503020204020204" pitchFamily="34" charset="-122"/>
                          <a:ea typeface="微软雅黑" panose="020B0503020204020204" pitchFamily="34" charset="-122"/>
                        </a:rPr>
                        <a:t>地址</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72.38.1.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92.168.0.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80333"/>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具有 </a:t>
            </a:r>
            <a:r>
              <a:rPr lang="en-US" altLang="zh-CN" sz="2000" b="1" i="1" dirty="0">
                <a:solidFill>
                  <a:srgbClr val="C00000"/>
                </a:solidFill>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个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时，专用网内</a:t>
            </a:r>
            <a:r>
              <a:rPr lang="zh-CN" altLang="en-US" sz="2000" b="1" dirty="0">
                <a:solidFill>
                  <a:srgbClr val="C00000"/>
                </a:solidFill>
                <a:latin typeface="微软雅黑" panose="020B0503020204020204" pitchFamily="34" charset="-122"/>
                <a:ea typeface="微软雅黑" panose="020B0503020204020204" pitchFamily="34" charset="-122"/>
              </a:rPr>
              <a:t>最多</a:t>
            </a:r>
            <a:r>
              <a:rPr lang="zh-CN" altLang="en-US" sz="2000" b="1" dirty="0">
                <a:latin typeface="微软雅黑" panose="020B0503020204020204" pitchFamily="34" charset="-122"/>
                <a:ea typeface="微软雅黑" panose="020B0503020204020204" pitchFamily="34" charset="-122"/>
              </a:rPr>
              <a:t>可以</a:t>
            </a:r>
            <a:r>
              <a:rPr lang="zh-CN" altLang="en-US" sz="2000" b="1" dirty="0">
                <a:solidFill>
                  <a:srgbClr val="C00000"/>
                </a:solidFill>
                <a:latin typeface="微软雅黑" panose="020B0503020204020204" pitchFamily="34" charset="-122"/>
                <a:ea typeface="微软雅黑" panose="020B0503020204020204" pitchFamily="34" charset="-122"/>
              </a:rPr>
              <a:t>同时</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C00000"/>
                </a:solidFill>
                <a:latin typeface="微软雅黑" panose="020B0503020204020204" pitchFamily="34" charset="-122"/>
                <a:ea typeface="微软雅黑" panose="020B0503020204020204" pitchFamily="34" charset="-122"/>
              </a:rPr>
              <a:t>n</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台主机接入到互联网</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可以</a:t>
            </a:r>
            <a:r>
              <a:rPr lang="zh-CN" altLang="en-US" sz="2000" b="1" dirty="0">
                <a:latin typeface="微软雅黑" panose="020B0503020204020204" pitchFamily="34" charset="-122"/>
                <a:ea typeface="微软雅黑" panose="020B0503020204020204" pitchFamily="34" charset="-122"/>
              </a:rPr>
              <a:t>使专用网内较多数量的</a:t>
            </a:r>
            <a:r>
              <a:rPr lang="zh-CN" altLang="en-US" sz="2000" b="1" dirty="0" smtClean="0">
                <a:latin typeface="微软雅黑" panose="020B0503020204020204" pitchFamily="34" charset="-122"/>
                <a:ea typeface="微软雅黑" panose="020B0503020204020204" pitchFamily="34" charset="-122"/>
              </a:rPr>
              <a:t>主机</a:t>
            </a:r>
            <a:r>
              <a:rPr lang="zh-CN" altLang="en-US" sz="2000" b="1" dirty="0" smtClean="0">
                <a:solidFill>
                  <a:srgbClr val="C00000"/>
                </a:solidFill>
                <a:latin typeface="微软雅黑" panose="020B0503020204020204" pitchFamily="34" charset="-122"/>
                <a:ea typeface="微软雅黑" panose="020B0503020204020204" pitchFamily="34" charset="-122"/>
              </a:rPr>
              <a:t>轮流</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有限数量的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046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25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对角圆角矩形 4"/>
          <p:cNvSpPr/>
          <p:nvPr/>
        </p:nvSpPr>
        <p:spPr>
          <a:xfrm>
            <a:off x="744319" y="2894717"/>
            <a:ext cx="7593920" cy="98922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68723" y="2981357"/>
            <a:ext cx="7143183" cy="810478"/>
          </a:xfrm>
          <a:prstGeom prst="rect">
            <a:avLst/>
          </a:prstGeom>
        </p:spPr>
        <p:txBody>
          <a:bodyPr wrap="square">
            <a:spAutoFit/>
          </a:bodyPr>
          <a:lstStyle/>
          <a:p>
            <a:pPr>
              <a:lnSpc>
                <a:spcPts val="2800"/>
              </a:lnSpc>
            </a:pPr>
            <a:r>
              <a:rPr lang="zh-CN" altLang="en-US" sz="2000" b="1" dirty="0">
                <a:solidFill>
                  <a:schemeClr val="bg1"/>
                </a:solidFill>
                <a:latin typeface="微软雅黑" panose="020B0503020204020204" pitchFamily="34" charset="-122"/>
                <a:ea typeface="微软雅黑" panose="020B0503020204020204" pitchFamily="34" charset="-122"/>
              </a:rPr>
              <a:t>通过 </a:t>
            </a:r>
            <a:r>
              <a:rPr lang="en-US" altLang="zh-CN" sz="2000" b="1" dirty="0">
                <a:solidFill>
                  <a:schemeClr val="bg1"/>
                </a:solidFill>
                <a:latin typeface="微软雅黑" panose="020B0503020204020204" pitchFamily="34" charset="-122"/>
                <a:ea typeface="微软雅黑" panose="020B0503020204020204" pitchFamily="34" charset="-122"/>
              </a:rPr>
              <a:t>NAT </a:t>
            </a:r>
            <a:r>
              <a:rPr lang="zh-CN" altLang="en-US" sz="2000" b="1" dirty="0">
                <a:solidFill>
                  <a:schemeClr val="bg1"/>
                </a:solidFill>
                <a:latin typeface="微软雅黑" panose="020B0503020204020204" pitchFamily="34" charset="-122"/>
                <a:ea typeface="微软雅黑" panose="020B0503020204020204" pitchFamily="34" charset="-122"/>
              </a:rPr>
              <a:t>路由器的通信</a:t>
            </a:r>
            <a:r>
              <a:rPr lang="zh-CN" altLang="en-US" sz="2000" b="1" dirty="0">
                <a:solidFill>
                  <a:srgbClr val="FFFF00"/>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由专用网内的</a:t>
            </a:r>
            <a:r>
              <a:rPr lang="zh-CN" altLang="en-US" sz="2000" b="1" dirty="0">
                <a:solidFill>
                  <a:srgbClr val="FFFF00"/>
                </a:solidFill>
                <a:latin typeface="微软雅黑" panose="020B0503020204020204" pitchFamily="34" charset="-122"/>
                <a:ea typeface="微软雅黑" panose="020B0503020204020204" pitchFamily="34" charset="-122"/>
              </a:rPr>
              <a:t>主机</a:t>
            </a:r>
            <a:r>
              <a:rPr lang="zh-CN" altLang="en-US" sz="2000" b="1" dirty="0" smtClean="0">
                <a:solidFill>
                  <a:schemeClr val="bg1"/>
                </a:solidFill>
                <a:latin typeface="微软雅黑" panose="020B0503020204020204" pitchFamily="34" charset="-122"/>
                <a:ea typeface="微软雅黑" panose="020B0503020204020204" pitchFamily="34" charset="-122"/>
              </a:rPr>
              <a:t>发起，因此，专用网</a:t>
            </a:r>
            <a:r>
              <a:rPr lang="zh-CN" altLang="en-US" sz="2000" b="1" dirty="0">
                <a:solidFill>
                  <a:schemeClr val="bg1"/>
                </a:solidFill>
                <a:latin typeface="微软雅黑" panose="020B0503020204020204" pitchFamily="34" charset="-122"/>
                <a:ea typeface="微软雅黑" panose="020B0503020204020204" pitchFamily="34" charset="-122"/>
              </a:rPr>
              <a:t>内部的主机不能充当服务器用</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7811"/>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NAT </a:t>
            </a:r>
            <a:r>
              <a:rPr lang="zh-CN" altLang="en-US" sz="2000" b="1" dirty="0" smtClean="0">
                <a:latin typeface="微软雅黑" panose="020B0503020204020204" pitchFamily="34" charset="-122"/>
                <a:ea typeface="微软雅黑" panose="020B0503020204020204" pitchFamily="34" charset="-122"/>
              </a:rPr>
              <a:t>并不能节省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NAPT </a:t>
            </a:r>
            <a:r>
              <a:rPr lang="zh-CN" altLang="en-US" sz="2000" b="1" dirty="0" smtClean="0">
                <a:latin typeface="微软雅黑" panose="020B0503020204020204" pitchFamily="34" charset="-122"/>
                <a:ea typeface="微软雅黑" panose="020B0503020204020204" pitchFamily="34" charset="-122"/>
              </a:rPr>
              <a:t>可以</a:t>
            </a:r>
            <a:r>
              <a:rPr lang="zh-CN" altLang="en-US" sz="2000" b="1" dirty="0">
                <a:latin typeface="微软雅黑" panose="020B0503020204020204" pitchFamily="34" charset="-122"/>
                <a:ea typeface="微软雅黑" panose="020B0503020204020204" pitchFamily="34" charset="-122"/>
              </a:rPr>
              <a:t>使</a:t>
            </a:r>
            <a:r>
              <a:rPr lang="zh-CN" altLang="en-US" sz="2000" b="1" dirty="0" smtClean="0">
                <a:latin typeface="微软雅黑" panose="020B0503020204020204" pitchFamily="34" charset="-122"/>
                <a:ea typeface="微软雅黑" panose="020B0503020204020204" pitchFamily="34" charset="-122"/>
              </a:rPr>
              <a:t>多台拥有本地地址的主机</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共用</a:t>
            </a:r>
            <a:r>
              <a:rPr lang="zh-CN" altLang="en-US" sz="2000" b="1" dirty="0">
                <a:latin typeface="微软雅黑" panose="020B0503020204020204" pitchFamily="34" charset="-122"/>
                <a:ea typeface="微软雅黑" panose="020B0503020204020204" pitchFamily="34" charset="-122"/>
              </a:rPr>
              <a:t>一个 </a:t>
            </a:r>
            <a:r>
              <a:rPr lang="zh-CN" altLang="en-US" sz="2000" b="1" dirty="0" smtClean="0">
                <a:latin typeface="微软雅黑" panose="020B0503020204020204" pitchFamily="34" charset="-122"/>
                <a:ea typeface="微软雅黑" panose="020B0503020204020204" pitchFamily="34" charset="-122"/>
              </a:rPr>
              <a:t>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同时</a:t>
            </a:r>
            <a:r>
              <a:rPr lang="zh-CN" altLang="en-US" sz="2000" b="1" dirty="0">
                <a:latin typeface="微软雅黑" panose="020B0503020204020204" pitchFamily="34" charset="-122"/>
                <a:ea typeface="微软雅黑" panose="020B0503020204020204" pitchFamily="34" charset="-122"/>
              </a:rPr>
              <a:t>和互联网上的不同主机进行通信。</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使用运输层端口</a:t>
            </a:r>
            <a:r>
              <a:rPr lang="zh-CN" altLang="en-US" sz="2000" b="1" dirty="0">
                <a:latin typeface="微软雅黑" panose="020B0503020204020204" pitchFamily="34" charset="-122"/>
                <a:ea typeface="微软雅黑" panose="020B0503020204020204" pitchFamily="34" charset="-122"/>
              </a:rPr>
              <a:t>号的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C00000"/>
                </a:solidFill>
                <a:latin typeface="微软雅黑" panose="020B0503020204020204" pitchFamily="34" charset="-122"/>
                <a:ea typeface="微软雅黑" panose="020B0503020204020204" pitchFamily="34" charset="-122"/>
              </a:rPr>
              <a:t>网络地址与端口号</a:t>
            </a:r>
            <a:r>
              <a:rPr lang="zh-CN" altLang="en-US" sz="2000" b="1" dirty="0" smtClean="0">
                <a:solidFill>
                  <a:srgbClr val="C00000"/>
                </a:solidFill>
                <a:latin typeface="微软雅黑" panose="020B0503020204020204" pitchFamily="34" charset="-122"/>
                <a:ea typeface="微软雅黑" panose="020B0503020204020204" pitchFamily="34" charset="-122"/>
              </a:rPr>
              <a:t>转换 </a:t>
            </a:r>
            <a:r>
              <a:rPr lang="en-US" altLang="zh-CN" sz="2000" b="1" dirty="0" smtClean="0">
                <a:solidFill>
                  <a:srgbClr val="C00000"/>
                </a:solidFill>
                <a:latin typeface="微软雅黑" panose="020B0503020204020204" pitchFamily="34" charset="-122"/>
                <a:ea typeface="微软雅黑" panose="020B0503020204020204" pitchFamily="34" charset="-122"/>
              </a:rPr>
              <a:t>NAPT </a:t>
            </a:r>
            <a:r>
              <a:rPr lang="en-US" altLang="zh-CN" sz="2000" b="1" dirty="0">
                <a:latin typeface="微软雅黑" panose="020B0503020204020204" pitchFamily="34" charset="-122"/>
                <a:ea typeface="微软雅黑" panose="020B0503020204020204" pitchFamily="34" charset="-122"/>
              </a:rPr>
              <a:t>(Network Address and Port Translation)</a:t>
            </a:r>
            <a:r>
              <a:rPr lang="zh-CN" altLang="en-US" sz="2000" b="1" dirty="0">
                <a:latin typeface="微软雅黑" panose="020B0503020204020204" pitchFamily="34" charset="-122"/>
                <a:ea typeface="微软雅黑" panose="020B0503020204020204" pitchFamily="34" charset="-122"/>
              </a:rPr>
              <a:t>，而不使用端口号的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就叫做</a:t>
            </a:r>
            <a:r>
              <a:rPr lang="zh-CN" altLang="en-US" sz="2000" b="1" dirty="0">
                <a:solidFill>
                  <a:srgbClr val="C00000"/>
                </a:solidFill>
                <a:latin typeface="微软雅黑" panose="020B0503020204020204" pitchFamily="34" charset="-122"/>
                <a:ea typeface="微软雅黑" panose="020B0503020204020204" pitchFamily="34" charset="-122"/>
              </a:rPr>
              <a:t>传统的 </a:t>
            </a:r>
            <a:r>
              <a:rPr lang="en-US" altLang="zh-CN" sz="2000" b="1" dirty="0">
                <a:solidFill>
                  <a:srgbClr val="C00000"/>
                </a:solidFill>
                <a:latin typeface="微软雅黑" panose="020B0503020204020204" pitchFamily="34" charset="-122"/>
                <a:ea typeface="微软雅黑" panose="020B0503020204020204" pitchFamily="34" charset="-122"/>
              </a:rPr>
              <a:t>NAT </a:t>
            </a:r>
            <a:r>
              <a:rPr lang="en-US" altLang="zh-CN" sz="2000" b="1" dirty="0">
                <a:latin typeface="微软雅黑" panose="020B0503020204020204" pitchFamily="34" charset="-122"/>
                <a:ea typeface="微软雅黑" panose="020B0503020204020204" pitchFamily="34" charset="-122"/>
              </a:rPr>
              <a:t>(traditional NA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794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47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与端口号转换 </a:t>
            </a:r>
            <a:r>
              <a:rPr lang="en-US" altLang="zh-CN" sz="2000" b="1" dirty="0" smtClean="0">
                <a:solidFill>
                  <a:schemeClr val="bg1"/>
                </a:solidFill>
                <a:latin typeface="微软雅黑" panose="020B0503020204020204" pitchFamily="34" charset="-122"/>
                <a:ea typeface="微软雅黑" panose="020B0503020204020204" pitchFamily="34" charset="-122"/>
              </a:rPr>
              <a:t>NAP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146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4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NAPT </a:t>
            </a:r>
            <a:r>
              <a:rPr lang="zh-CN" altLang="en-US" sz="2000" b="1" dirty="0">
                <a:solidFill>
                  <a:schemeClr val="bg1"/>
                </a:solidFill>
                <a:latin typeface="微软雅黑" panose="020B0503020204020204" pitchFamily="34" charset="-122"/>
                <a:ea typeface="微软雅黑" panose="020B0503020204020204" pitchFamily="34" charset="-122"/>
              </a:rPr>
              <a:t>地址转换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3435311" y="961427"/>
            <a:ext cx="2273379" cy="338554"/>
          </a:xfrm>
          <a:prstGeom prst="rect">
            <a:avLst/>
          </a:prstGeom>
        </p:spPr>
        <p:txBody>
          <a:bodyPr wrap="none">
            <a:spAutoFit/>
          </a:bodyPr>
          <a:lstStyle/>
          <a:p>
            <a:pPr algn="ctr"/>
            <a:r>
              <a:rPr lang="en-US" altLang="zh-CN" sz="1600" b="1" dirty="0">
                <a:latin typeface="微软雅黑" panose="020B0503020204020204" pitchFamily="34" charset="-122"/>
                <a:ea typeface="微软雅黑" panose="020B0503020204020204" pitchFamily="34" charset="-122"/>
              </a:rPr>
              <a:t>NAPT </a:t>
            </a:r>
            <a:r>
              <a:rPr lang="zh-CN" altLang="en-US" sz="1600" b="1" dirty="0">
                <a:latin typeface="微软雅黑" panose="020B0503020204020204" pitchFamily="34" charset="-122"/>
                <a:ea typeface="微软雅黑" panose="020B0503020204020204" pitchFamily="34" charset="-122"/>
              </a:rPr>
              <a:t>地址转换表举例</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6" name="内容占位符 3"/>
          <p:cNvGraphicFramePr/>
          <p:nvPr/>
        </p:nvGraphicFramePr>
        <p:xfrm>
          <a:off x="545144" y="1269478"/>
          <a:ext cx="8053711" cy="1842485"/>
        </p:xfrm>
        <a:graphic>
          <a:graphicData uri="http://schemas.openxmlformats.org/drawingml/2006/table">
            <a:tbl>
              <a:tblPr firstRow="1" firstCol="1" lastRow="1" lastCol="1" bandRow="1" bandCol="1">
                <a:tableStyleId>{5C22544A-7EE6-4342-B048-85BDC9FD1C3A}</a:tableStyleId>
              </a:tblPr>
              <a:tblGrid>
                <a:gridCol w="697566"/>
                <a:gridCol w="2735905"/>
                <a:gridCol w="2219791"/>
                <a:gridCol w="2400449"/>
              </a:tblGrid>
              <a:tr h="368497">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方向</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字段</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旧</a:t>
                      </a:r>
                      <a:r>
                        <a:rPr lang="zh-CN" sz="1400" b="1" dirty="0" smtClean="0">
                          <a:solidFill>
                            <a:schemeClr val="bg1"/>
                          </a:solidFill>
                          <a:effectLst/>
                          <a:latin typeface="微软雅黑" panose="020B0503020204020204" pitchFamily="34" charset="-122"/>
                          <a:ea typeface="微软雅黑" panose="020B0503020204020204" pitchFamily="34" charset="-122"/>
                        </a:rPr>
                        <a:t>的</a:t>
                      </a:r>
                      <a:r>
                        <a:rPr lang="en-US" altLang="zh-CN" sz="1400" b="1" dirty="0" smtClean="0">
                          <a:solidFill>
                            <a:schemeClr val="bg1"/>
                          </a:solidFill>
                          <a:effectLst/>
                          <a:latin typeface="微软雅黑" panose="020B0503020204020204" pitchFamily="34" charset="-122"/>
                          <a:ea typeface="微软雅黑" panose="020B0503020204020204" pitchFamily="34" charset="-122"/>
                        </a:rPr>
                        <a:t> </a:t>
                      </a:r>
                      <a:r>
                        <a:rPr lang="en-US" sz="1400" b="1" dirty="0" smtClean="0">
                          <a:solidFill>
                            <a:schemeClr val="bg1"/>
                          </a:solidFill>
                          <a:effectLst/>
                          <a:latin typeface="微软雅黑" panose="020B0503020204020204" pitchFamily="34" charset="-122"/>
                          <a:ea typeface="微软雅黑" panose="020B0503020204020204" pitchFamily="34" charset="-122"/>
                        </a:rPr>
                        <a:t>IP </a:t>
                      </a:r>
                      <a:r>
                        <a:rPr lang="zh-CN" sz="1400" b="1" dirty="0" smtClean="0">
                          <a:solidFill>
                            <a:schemeClr val="bg1"/>
                          </a:solidFill>
                          <a:effectLst/>
                          <a:latin typeface="微软雅黑" panose="020B0503020204020204" pitchFamily="34" charset="-122"/>
                          <a:ea typeface="微软雅黑" panose="020B0503020204020204" pitchFamily="34" charset="-122"/>
                        </a:rPr>
                        <a:t>地址</a:t>
                      </a:r>
                      <a:r>
                        <a:rPr lang="zh-CN" sz="1400" b="1" dirty="0">
                          <a:solidFill>
                            <a:schemeClr val="bg1"/>
                          </a:solidFill>
                          <a:effectLst/>
                          <a:latin typeface="微软雅黑" panose="020B0503020204020204" pitchFamily="34" charset="-122"/>
                          <a:ea typeface="微软雅黑" panose="020B0503020204020204" pitchFamily="34" charset="-122"/>
                        </a:rPr>
                        <a:t>和端口号</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新</a:t>
                      </a:r>
                      <a:r>
                        <a:rPr lang="zh-CN" sz="1400" b="1" dirty="0" smtClean="0">
                          <a:solidFill>
                            <a:schemeClr val="bg1"/>
                          </a:solidFill>
                          <a:effectLst/>
                          <a:latin typeface="微软雅黑" panose="020B0503020204020204" pitchFamily="34" charset="-122"/>
                          <a:ea typeface="微软雅黑" panose="020B0503020204020204" pitchFamily="34" charset="-122"/>
                        </a:rPr>
                        <a:t>的</a:t>
                      </a:r>
                      <a:r>
                        <a:rPr lang="en-US" altLang="zh-CN" sz="1400" b="1" dirty="0" smtClean="0">
                          <a:solidFill>
                            <a:schemeClr val="bg1"/>
                          </a:solidFill>
                          <a:effectLst/>
                          <a:latin typeface="微软雅黑" panose="020B0503020204020204" pitchFamily="34" charset="-122"/>
                          <a:ea typeface="微软雅黑" panose="020B0503020204020204" pitchFamily="34" charset="-122"/>
                        </a:rPr>
                        <a:t> </a:t>
                      </a:r>
                      <a:r>
                        <a:rPr lang="en-US" sz="1400" b="1" dirty="0" smtClean="0">
                          <a:solidFill>
                            <a:schemeClr val="bg1"/>
                          </a:solidFill>
                          <a:effectLst/>
                          <a:latin typeface="微软雅黑" panose="020B0503020204020204" pitchFamily="34" charset="-122"/>
                          <a:ea typeface="微软雅黑" panose="020B0503020204020204" pitchFamily="34" charset="-122"/>
                        </a:rPr>
                        <a:t>IP </a:t>
                      </a:r>
                      <a:r>
                        <a:rPr lang="zh-CN" sz="1400" b="1" dirty="0" smtClean="0">
                          <a:solidFill>
                            <a:schemeClr val="bg1"/>
                          </a:solidFill>
                          <a:effectLst/>
                          <a:latin typeface="微软雅黑" panose="020B0503020204020204" pitchFamily="34" charset="-122"/>
                          <a:ea typeface="微软雅黑" panose="020B0503020204020204" pitchFamily="34" charset="-122"/>
                        </a:rPr>
                        <a:t>地址</a:t>
                      </a:r>
                      <a:r>
                        <a:rPr lang="zh-CN" sz="1400" b="1" dirty="0">
                          <a:solidFill>
                            <a:schemeClr val="bg1"/>
                          </a:solidFill>
                          <a:effectLst/>
                          <a:latin typeface="微软雅黑" panose="020B0503020204020204" pitchFamily="34" charset="-122"/>
                          <a:ea typeface="微软雅黑" panose="020B0503020204020204" pitchFamily="34" charset="-122"/>
                        </a:rPr>
                        <a:t>和端口号</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68497">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pitchFamily="34" charset="-122"/>
                          <a:ea typeface="微软雅黑" panose="020B0503020204020204" pitchFamily="34" charset="-122"/>
                        </a:rPr>
                        <a:t>出</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smtClean="0">
                          <a:solidFill>
                            <a:schemeClr val="tx1"/>
                          </a:solidFill>
                          <a:effectLst/>
                          <a:latin typeface="微软雅黑" panose="020B0503020204020204" pitchFamily="34" charset="-122"/>
                          <a:ea typeface="微软雅黑" panose="020B0503020204020204" pitchFamily="34" charset="-122"/>
                        </a:rPr>
                        <a:t>源</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IP </a:t>
                      </a:r>
                      <a:r>
                        <a:rPr lang="zh-CN" sz="1400" b="1" dirty="0" smtClean="0">
                          <a:solidFill>
                            <a:schemeClr val="tx1"/>
                          </a:solidFill>
                          <a:effectLst/>
                          <a:latin typeface="微软雅黑" panose="020B0503020204020204" pitchFamily="34" charset="-122"/>
                          <a:ea typeface="微软雅黑" panose="020B0503020204020204" pitchFamily="34" charset="-122"/>
                        </a:rPr>
                        <a:t>地址</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 TCP </a:t>
                      </a:r>
                      <a:r>
                        <a:rPr lang="zh-CN" sz="1400" b="1" dirty="0" smtClean="0">
                          <a:solidFill>
                            <a:schemeClr val="tx1"/>
                          </a:solidFill>
                          <a:effectLst/>
                          <a:latin typeface="微软雅黑" panose="020B0503020204020204" pitchFamily="34" charset="-122"/>
                          <a:ea typeface="微软雅黑" panose="020B0503020204020204" pitchFamily="34" charset="-122"/>
                        </a:rPr>
                        <a:t>源</a:t>
                      </a:r>
                      <a:r>
                        <a:rPr lang="zh-CN" sz="1400" b="1" dirty="0">
                          <a:solidFill>
                            <a:schemeClr val="tx1"/>
                          </a:solidFill>
                          <a:effectLst/>
                          <a:latin typeface="微软雅黑" panose="020B0503020204020204" pitchFamily="34" charset="-122"/>
                          <a:ea typeface="微软雅黑" panose="020B0503020204020204" pitchFamily="34" charset="-122"/>
                        </a:rPr>
                        <a:t>端口</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smtClean="0">
                          <a:solidFill>
                            <a:schemeClr val="tx1"/>
                          </a:solidFill>
                          <a:effectLst/>
                          <a:latin typeface="微软雅黑" panose="020B0503020204020204" pitchFamily="34" charset="-122"/>
                          <a:ea typeface="微软雅黑" panose="020B0503020204020204" pitchFamily="34" charset="-122"/>
                        </a:rPr>
                        <a:t>192.168.0.3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smtClean="0">
                          <a:solidFill>
                            <a:srgbClr val="0000FF"/>
                          </a:solidFill>
                          <a:effectLst/>
                          <a:latin typeface="微软雅黑" panose="020B0503020204020204" pitchFamily="34" charset="-122"/>
                          <a:ea typeface="微软雅黑" panose="020B0503020204020204" pitchFamily="34" charset="-122"/>
                        </a:rPr>
                        <a:t>172.38.1.5</a:t>
                      </a:r>
                      <a:r>
                        <a:rPr lang="en-US" sz="1400" b="1" dirty="0" smtClean="0">
                          <a:solidFill>
                            <a:schemeClr val="tx1"/>
                          </a:solidFill>
                          <a:effectLst/>
                          <a:latin typeface="微软雅黑" panose="020B0503020204020204" pitchFamily="34" charset="-122"/>
                          <a:ea typeface="微软雅黑" panose="020B0503020204020204" pitchFamily="34" charset="-122"/>
                        </a:rPr>
                        <a:t> : </a:t>
                      </a:r>
                      <a:r>
                        <a:rPr lang="en-US" sz="1400" b="1" dirty="0" smtClean="0">
                          <a:solidFill>
                            <a:srgbClr val="C00000"/>
                          </a:solidFill>
                          <a:effectLst/>
                          <a:latin typeface="微软雅黑" panose="020B0503020204020204" pitchFamily="34" charset="-122"/>
                          <a:ea typeface="微软雅黑" panose="020B0503020204020204" pitchFamily="34" charset="-122"/>
                        </a:rPr>
                        <a:t>40001</a:t>
                      </a:r>
                      <a:endParaRPr lang="zh-CN" sz="1400" b="1" dirty="0">
                        <a:solidFill>
                          <a:srgbClr val="C00000"/>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出</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smtClean="0">
                          <a:solidFill>
                            <a:schemeClr val="tx1"/>
                          </a:solidFill>
                          <a:effectLst/>
                          <a:latin typeface="微软雅黑" panose="020B0503020204020204" pitchFamily="34" charset="-122"/>
                          <a:ea typeface="微软雅黑" panose="020B0503020204020204" pitchFamily="34" charset="-122"/>
                        </a:rPr>
                        <a:t>源</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IP </a:t>
                      </a:r>
                      <a:r>
                        <a:rPr lang="zh-CN" sz="1400" b="1" dirty="0" smtClean="0">
                          <a:solidFill>
                            <a:schemeClr val="tx1"/>
                          </a:solidFill>
                          <a:effectLst/>
                          <a:latin typeface="微软雅黑" panose="020B0503020204020204" pitchFamily="34" charset="-122"/>
                          <a:ea typeface="微软雅黑" panose="020B0503020204020204" pitchFamily="34" charset="-122"/>
                        </a:rPr>
                        <a:t>地址</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 TCP </a:t>
                      </a:r>
                      <a:r>
                        <a:rPr lang="zh-CN" sz="1400" b="1" dirty="0" smtClean="0">
                          <a:solidFill>
                            <a:schemeClr val="tx1"/>
                          </a:solidFill>
                          <a:effectLst/>
                          <a:latin typeface="微软雅黑" panose="020B0503020204020204" pitchFamily="34" charset="-122"/>
                          <a:ea typeface="微软雅黑" panose="020B0503020204020204" pitchFamily="34" charset="-122"/>
                        </a:rPr>
                        <a:t>源</a:t>
                      </a:r>
                      <a:r>
                        <a:rPr lang="zh-CN" sz="1400" b="1" dirty="0">
                          <a:solidFill>
                            <a:schemeClr val="tx1"/>
                          </a:solidFill>
                          <a:effectLst/>
                          <a:latin typeface="微软雅黑" panose="020B0503020204020204" pitchFamily="34" charset="-122"/>
                          <a:ea typeface="微软雅黑" panose="020B0503020204020204" pitchFamily="34" charset="-122"/>
                        </a:rPr>
                        <a:t>端口</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smtClean="0">
                          <a:solidFill>
                            <a:schemeClr val="tx1"/>
                          </a:solidFill>
                          <a:effectLst/>
                          <a:latin typeface="微软雅黑" panose="020B0503020204020204" pitchFamily="34" charset="-122"/>
                          <a:ea typeface="微软雅黑" panose="020B0503020204020204" pitchFamily="34" charset="-122"/>
                        </a:rPr>
                        <a:t>192.168.0.4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smtClean="0">
                          <a:solidFill>
                            <a:srgbClr val="0000FF"/>
                          </a:solidFill>
                          <a:effectLst/>
                          <a:latin typeface="微软雅黑" panose="020B0503020204020204" pitchFamily="34" charset="-122"/>
                          <a:ea typeface="微软雅黑" panose="020B0503020204020204" pitchFamily="34" charset="-122"/>
                        </a:rPr>
                        <a:t>172.38.1.5</a:t>
                      </a:r>
                      <a:r>
                        <a:rPr lang="en-US" sz="1400" b="1" dirty="0" smtClean="0">
                          <a:solidFill>
                            <a:schemeClr val="tx1"/>
                          </a:solidFill>
                          <a:effectLst/>
                          <a:latin typeface="微软雅黑" panose="020B0503020204020204" pitchFamily="34" charset="-122"/>
                          <a:ea typeface="微软雅黑" panose="020B0503020204020204" pitchFamily="34" charset="-122"/>
                        </a:rPr>
                        <a:t> : </a:t>
                      </a:r>
                      <a:r>
                        <a:rPr lang="en-US" sz="1400" b="1" dirty="0" smtClean="0">
                          <a:solidFill>
                            <a:srgbClr val="C00000"/>
                          </a:solidFill>
                          <a:effectLst/>
                          <a:latin typeface="微软雅黑" panose="020B0503020204020204" pitchFamily="34" charset="-122"/>
                          <a:ea typeface="微软雅黑" panose="020B0503020204020204" pitchFamily="34" charset="-122"/>
                        </a:rPr>
                        <a:t>40002</a:t>
                      </a:r>
                      <a:endParaRPr lang="zh-CN" sz="1400" b="1" dirty="0">
                        <a:solidFill>
                          <a:srgbClr val="C00000"/>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68497">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pitchFamily="34" charset="-122"/>
                          <a:ea typeface="微软雅黑" panose="020B0503020204020204" pitchFamily="34" charset="-122"/>
                        </a:rPr>
                        <a:t>入</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smtClean="0">
                          <a:solidFill>
                            <a:schemeClr val="tx1"/>
                          </a:solidFill>
                          <a:effectLst/>
                          <a:latin typeface="微软雅黑" panose="020B0503020204020204" pitchFamily="34" charset="-122"/>
                          <a:ea typeface="微软雅黑" panose="020B0503020204020204" pitchFamily="34" charset="-122"/>
                        </a:rPr>
                        <a:t>目的</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IP </a:t>
                      </a:r>
                      <a:r>
                        <a:rPr lang="zh-CN" sz="1400" b="1" dirty="0" smtClean="0">
                          <a:solidFill>
                            <a:schemeClr val="tx1"/>
                          </a:solidFill>
                          <a:effectLst/>
                          <a:latin typeface="微软雅黑" panose="020B0503020204020204" pitchFamily="34" charset="-122"/>
                          <a:ea typeface="微软雅黑" panose="020B0503020204020204" pitchFamily="34" charset="-122"/>
                        </a:rPr>
                        <a:t>地址</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 TCP </a:t>
                      </a:r>
                      <a:r>
                        <a:rPr lang="zh-CN" sz="1400" b="1" dirty="0" smtClean="0">
                          <a:solidFill>
                            <a:schemeClr val="tx1"/>
                          </a:solidFill>
                          <a:effectLst/>
                          <a:latin typeface="微软雅黑" panose="020B0503020204020204" pitchFamily="34" charset="-122"/>
                          <a:ea typeface="微软雅黑" panose="020B0503020204020204" pitchFamily="34" charset="-122"/>
                        </a:rPr>
                        <a:t>目的</a:t>
                      </a:r>
                      <a:r>
                        <a:rPr lang="zh-CN" sz="1400" b="1" dirty="0">
                          <a:solidFill>
                            <a:schemeClr val="tx1"/>
                          </a:solidFill>
                          <a:effectLst/>
                          <a:latin typeface="微软雅黑" panose="020B0503020204020204" pitchFamily="34" charset="-122"/>
                          <a:ea typeface="微软雅黑" panose="020B0503020204020204" pitchFamily="34" charset="-122"/>
                        </a:rPr>
                        <a:t>端口</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smtClean="0">
                          <a:solidFill>
                            <a:srgbClr val="0000FF"/>
                          </a:solidFill>
                          <a:effectLst/>
                          <a:latin typeface="微软雅黑" panose="020B0503020204020204" pitchFamily="34" charset="-122"/>
                          <a:ea typeface="微软雅黑" panose="020B0503020204020204" pitchFamily="34" charset="-122"/>
                        </a:rPr>
                        <a:t>172.38.1.5</a:t>
                      </a:r>
                      <a:r>
                        <a:rPr lang="en-US" sz="1400" b="1" dirty="0" smtClean="0">
                          <a:solidFill>
                            <a:schemeClr val="tx1"/>
                          </a:solidFill>
                          <a:effectLst/>
                          <a:latin typeface="微软雅黑" panose="020B0503020204020204" pitchFamily="34" charset="-122"/>
                          <a:ea typeface="微软雅黑" panose="020B0503020204020204" pitchFamily="34" charset="-122"/>
                        </a:rPr>
                        <a:t> : </a:t>
                      </a:r>
                      <a:r>
                        <a:rPr lang="en-US" sz="1400" b="1" kern="1200" dirty="0" smtClean="0">
                          <a:solidFill>
                            <a:srgbClr val="C00000"/>
                          </a:solidFill>
                          <a:effectLst/>
                          <a:latin typeface="微软雅黑" panose="020B0503020204020204" pitchFamily="34" charset="-122"/>
                          <a:ea typeface="微软雅黑" panose="020B0503020204020204" pitchFamily="34" charset="-122"/>
                          <a:cs typeface="+mn-cs"/>
                        </a:rPr>
                        <a:t>40001</a:t>
                      </a:r>
                      <a:endParaRPr lang="zh-CN" sz="1400" b="1" kern="1200" dirty="0">
                        <a:solidFill>
                          <a:srgbClr val="C00000"/>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smtClean="0">
                          <a:solidFill>
                            <a:schemeClr val="tx1"/>
                          </a:solidFill>
                          <a:effectLst/>
                          <a:latin typeface="微软雅黑" panose="020B0503020204020204" pitchFamily="34" charset="-122"/>
                          <a:ea typeface="微软雅黑" panose="020B0503020204020204" pitchFamily="34" charset="-122"/>
                        </a:rPr>
                        <a:t>192.168.0.3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入</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smtClean="0">
                          <a:solidFill>
                            <a:schemeClr val="tx1"/>
                          </a:solidFill>
                          <a:effectLst/>
                          <a:latin typeface="微软雅黑" panose="020B0503020204020204" pitchFamily="34" charset="-122"/>
                          <a:ea typeface="微软雅黑" panose="020B0503020204020204" pitchFamily="34" charset="-122"/>
                        </a:rPr>
                        <a:t>目的</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IP </a:t>
                      </a:r>
                      <a:r>
                        <a:rPr lang="zh-CN" sz="1400" b="1" dirty="0" smtClean="0">
                          <a:solidFill>
                            <a:schemeClr val="tx1"/>
                          </a:solidFill>
                          <a:effectLst/>
                          <a:latin typeface="微软雅黑" panose="020B0503020204020204" pitchFamily="34" charset="-122"/>
                          <a:ea typeface="微软雅黑" panose="020B0503020204020204" pitchFamily="34" charset="-122"/>
                        </a:rPr>
                        <a:t>地址</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 TCP </a:t>
                      </a:r>
                      <a:r>
                        <a:rPr lang="zh-CN" sz="1400" b="1" dirty="0" smtClean="0">
                          <a:solidFill>
                            <a:schemeClr val="tx1"/>
                          </a:solidFill>
                          <a:effectLst/>
                          <a:latin typeface="微软雅黑" panose="020B0503020204020204" pitchFamily="34" charset="-122"/>
                          <a:ea typeface="微软雅黑" panose="020B0503020204020204" pitchFamily="34" charset="-122"/>
                        </a:rPr>
                        <a:t>目的</a:t>
                      </a:r>
                      <a:r>
                        <a:rPr lang="zh-CN" sz="1400" b="1" dirty="0">
                          <a:solidFill>
                            <a:schemeClr val="tx1"/>
                          </a:solidFill>
                          <a:effectLst/>
                          <a:latin typeface="微软雅黑" panose="020B0503020204020204" pitchFamily="34" charset="-122"/>
                          <a:ea typeface="微软雅黑" panose="020B0503020204020204" pitchFamily="34" charset="-122"/>
                        </a:rPr>
                        <a:t>端口</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tabLst>
                          <a:tab pos="3886200" algn="l"/>
                        </a:tabLst>
                      </a:pPr>
                      <a:r>
                        <a:rPr lang="en-US" sz="1400" b="1" kern="1200" dirty="0" smtClean="0">
                          <a:solidFill>
                            <a:srgbClr val="0000FF"/>
                          </a:solidFill>
                          <a:effectLst/>
                          <a:latin typeface="微软雅黑" panose="020B0503020204020204" pitchFamily="34" charset="-122"/>
                          <a:ea typeface="微软雅黑" panose="020B0503020204020204" pitchFamily="34" charset="-122"/>
                          <a:cs typeface="+mn-cs"/>
                        </a:rPr>
                        <a:t>172.38.1.5</a:t>
                      </a:r>
                      <a:r>
                        <a:rPr lang="en-US" sz="1400" b="1" dirty="0" smtClean="0">
                          <a:solidFill>
                            <a:schemeClr val="tx1"/>
                          </a:solidFill>
                          <a:effectLst/>
                          <a:latin typeface="微软雅黑" panose="020B0503020204020204" pitchFamily="34" charset="-122"/>
                          <a:ea typeface="微软雅黑" panose="020B0503020204020204" pitchFamily="34" charset="-122"/>
                        </a:rPr>
                        <a:t> : </a:t>
                      </a:r>
                      <a:r>
                        <a:rPr lang="en-US" sz="1400" b="1" kern="1200" dirty="0" smtClean="0">
                          <a:solidFill>
                            <a:srgbClr val="C00000"/>
                          </a:solidFill>
                          <a:effectLst/>
                          <a:latin typeface="微软雅黑" panose="020B0503020204020204" pitchFamily="34" charset="-122"/>
                          <a:ea typeface="微软雅黑" panose="020B0503020204020204" pitchFamily="34" charset="-122"/>
                          <a:cs typeface="+mn-cs"/>
                        </a:rPr>
                        <a:t>40002</a:t>
                      </a:r>
                      <a:endParaRPr lang="zh-CN" sz="1400" b="1" kern="1200" dirty="0">
                        <a:solidFill>
                          <a:srgbClr val="C00000"/>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smtClean="0">
                          <a:solidFill>
                            <a:schemeClr val="tx1"/>
                          </a:solidFill>
                          <a:effectLst/>
                          <a:latin typeface="微软雅黑" panose="020B0503020204020204" pitchFamily="34" charset="-122"/>
                          <a:ea typeface="微软雅黑" panose="020B0503020204020204" pitchFamily="34" charset="-122"/>
                        </a:rPr>
                        <a:t>192.168.0.4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
        <p:nvSpPr>
          <p:cNvPr id="7" name="对角圆角矩形 6"/>
          <p:cNvSpPr/>
          <p:nvPr/>
        </p:nvSpPr>
        <p:spPr>
          <a:xfrm>
            <a:off x="671891" y="3157267"/>
            <a:ext cx="7593920" cy="150527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96295" y="3243907"/>
            <a:ext cx="7143183" cy="1323439"/>
          </a:xfrm>
          <a:prstGeom prst="rect">
            <a:avLst/>
          </a:prstGeom>
        </p:spPr>
        <p:txBody>
          <a:bodyPr wrap="square">
            <a:spAutoFit/>
          </a:bodyPr>
          <a:lstStyle/>
          <a:p>
            <a:pPr marL="285750" indent="-285750">
              <a:lnSpc>
                <a:spcPts val="2400"/>
              </a:lnSpc>
              <a:buFont typeface="Wingdings" panose="05000000000000000000" pitchFamily="2" charset="2"/>
              <a:buChar char="l"/>
            </a:pPr>
            <a:r>
              <a:rPr lang="en-US" altLang="zh-CN" b="1" dirty="0" smtClean="0">
                <a:solidFill>
                  <a:schemeClr val="bg1"/>
                </a:solidFill>
                <a:latin typeface="微软雅黑" panose="020B0503020204020204" pitchFamily="34" charset="-122"/>
                <a:ea typeface="微软雅黑" panose="020B0503020204020204" pitchFamily="34" charset="-122"/>
              </a:rPr>
              <a:t>NAPT </a:t>
            </a:r>
            <a:r>
              <a:rPr lang="zh-CN" altLang="en-US" b="1" dirty="0" smtClean="0">
                <a:solidFill>
                  <a:schemeClr val="bg1"/>
                </a:solidFill>
                <a:latin typeface="微软雅黑" panose="020B0503020204020204" pitchFamily="34" charset="-122"/>
                <a:ea typeface="微软雅黑" panose="020B0503020204020204" pitchFamily="34" charset="-122"/>
              </a:rPr>
              <a:t>把</a:t>
            </a:r>
            <a:r>
              <a:rPr lang="zh-CN" altLang="en-US" b="1" dirty="0">
                <a:solidFill>
                  <a:schemeClr val="bg1"/>
                </a:solidFill>
                <a:latin typeface="微软雅黑" panose="020B0503020204020204" pitchFamily="34" charset="-122"/>
                <a:ea typeface="微软雅黑" panose="020B0503020204020204" pitchFamily="34" charset="-122"/>
              </a:rPr>
              <a:t>专用网内不同的源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地址都</a:t>
            </a:r>
            <a:r>
              <a:rPr lang="zh-CN" altLang="en-US" b="1" dirty="0">
                <a:solidFill>
                  <a:schemeClr val="bg1"/>
                </a:solidFill>
                <a:latin typeface="微软雅黑" panose="020B0503020204020204" pitchFamily="34" charset="-122"/>
                <a:ea typeface="微软雅黑" panose="020B0503020204020204" pitchFamily="34" charset="-122"/>
              </a:rPr>
              <a:t>转换</a:t>
            </a:r>
            <a:r>
              <a:rPr lang="zh-CN" altLang="en-US" b="1" dirty="0" smtClean="0">
                <a:solidFill>
                  <a:schemeClr val="bg1"/>
                </a:solidFill>
                <a:latin typeface="微软雅黑" panose="020B0503020204020204" pitchFamily="34" charset="-122"/>
                <a:ea typeface="微软雅黑" panose="020B0503020204020204" pitchFamily="34" charset="-122"/>
              </a:rPr>
              <a:t>为</a:t>
            </a:r>
            <a:r>
              <a:rPr lang="zh-CN" altLang="en-US" b="1" dirty="0" smtClean="0">
                <a:solidFill>
                  <a:srgbClr val="FFFF00"/>
                </a:solidFill>
                <a:latin typeface="微软雅黑" panose="020B0503020204020204" pitchFamily="34" charset="-122"/>
                <a:ea typeface="微软雅黑" panose="020B0503020204020204" pitchFamily="34" charset="-122"/>
              </a:rPr>
              <a:t>相同</a:t>
            </a:r>
            <a:r>
              <a:rPr lang="zh-CN" altLang="en-US" b="1" dirty="0" smtClean="0">
                <a:solidFill>
                  <a:schemeClr val="bg1"/>
                </a:solidFill>
                <a:latin typeface="微软雅黑" panose="020B0503020204020204" pitchFamily="34" charset="-122"/>
                <a:ea typeface="微软雅黑" panose="020B0503020204020204" pitchFamily="34" charset="-122"/>
              </a:rPr>
              <a:t>的</a:t>
            </a:r>
            <a:r>
              <a:rPr lang="zh-CN" altLang="en-US" b="1" dirty="0">
                <a:solidFill>
                  <a:schemeClr val="bg1"/>
                </a:solidFill>
                <a:latin typeface="微软雅黑" panose="020B0503020204020204" pitchFamily="34" charset="-122"/>
                <a:ea typeface="微软雅黑" panose="020B0503020204020204" pitchFamily="34" charset="-122"/>
              </a:rPr>
              <a:t>全球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地址，将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源端口号转换为</a:t>
            </a:r>
            <a:r>
              <a:rPr lang="zh-CN" altLang="en-US" b="1" dirty="0" smtClean="0">
                <a:solidFill>
                  <a:srgbClr val="FFFF00"/>
                </a:solidFill>
                <a:latin typeface="微软雅黑" panose="020B0503020204020204" pitchFamily="34" charset="-122"/>
                <a:ea typeface="微软雅黑" panose="020B0503020204020204" pitchFamily="34" charset="-122"/>
              </a:rPr>
              <a:t>新的</a:t>
            </a:r>
            <a:r>
              <a:rPr lang="zh-CN" altLang="en-US" b="1" dirty="0" smtClean="0">
                <a:solidFill>
                  <a:srgbClr val="000066"/>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端口号</a:t>
            </a:r>
            <a:r>
              <a:rPr lang="zh-CN" altLang="en-US" b="1" dirty="0" smtClean="0">
                <a:solidFill>
                  <a:srgbClr val="FFFF00"/>
                </a:solidFill>
                <a:latin typeface="微软雅黑" panose="020B0503020204020204" pitchFamily="34" charset="-122"/>
                <a:ea typeface="微软雅黑" panose="020B0503020204020204" pitchFamily="34" charset="-122"/>
              </a:rPr>
              <a:t>（互不相同）。</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smtClean="0">
                <a:solidFill>
                  <a:schemeClr val="bg1"/>
                </a:solidFill>
                <a:latin typeface="微软雅黑" panose="020B0503020204020204" pitchFamily="34" charset="-122"/>
                <a:ea typeface="微软雅黑" panose="020B0503020204020204" pitchFamily="34" charset="-122"/>
              </a:rPr>
              <a:t>收到</a:t>
            </a:r>
            <a:r>
              <a:rPr lang="zh-CN" altLang="en-US" b="1" dirty="0">
                <a:solidFill>
                  <a:schemeClr val="bg1"/>
                </a:solidFill>
                <a:latin typeface="微软雅黑" panose="020B0503020204020204" pitchFamily="34" charset="-122"/>
                <a:ea typeface="微软雅黑" panose="020B0503020204020204" pitchFamily="34" charset="-122"/>
              </a:rPr>
              <a:t>从互联网发来的应答时</a:t>
            </a:r>
            <a:r>
              <a:rPr lang="zh-CN" altLang="en-US" b="1" dirty="0" smtClean="0">
                <a:solidFill>
                  <a:schemeClr val="bg1"/>
                </a:solidFill>
                <a:latin typeface="微软雅黑" panose="020B0503020204020204" pitchFamily="34" charset="-122"/>
                <a:ea typeface="微软雅黑" panose="020B0503020204020204" pitchFamily="34" charset="-122"/>
              </a:rPr>
              <a:t>，从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的数据部分找出</a:t>
            </a:r>
            <a:r>
              <a:rPr lang="zh-CN" altLang="en-US" b="1" dirty="0" smtClean="0">
                <a:solidFill>
                  <a:schemeClr val="bg1"/>
                </a:solidFill>
                <a:latin typeface="微软雅黑" panose="020B0503020204020204" pitchFamily="34" charset="-122"/>
                <a:ea typeface="微软雅黑" panose="020B0503020204020204" pitchFamily="34" charset="-122"/>
              </a:rPr>
              <a:t>运输层端口</a:t>
            </a:r>
            <a:r>
              <a:rPr lang="zh-CN" altLang="en-US" b="1" dirty="0">
                <a:solidFill>
                  <a:schemeClr val="bg1"/>
                </a:solidFill>
                <a:latin typeface="微软雅黑" panose="020B0503020204020204" pitchFamily="34" charset="-122"/>
                <a:ea typeface="微软雅黑" panose="020B0503020204020204" pitchFamily="34" charset="-122"/>
              </a:rPr>
              <a:t>号</a:t>
            </a:r>
            <a:r>
              <a:rPr lang="zh-CN" altLang="en-US" b="1" dirty="0" smtClean="0">
                <a:solidFill>
                  <a:schemeClr val="bg1"/>
                </a:solidFill>
                <a:latin typeface="微软雅黑" panose="020B0503020204020204" pitchFamily="34" charset="-122"/>
                <a:ea typeface="微软雅黑" panose="020B0503020204020204" pitchFamily="34" charset="-122"/>
              </a:rPr>
              <a:t>，从 </a:t>
            </a:r>
            <a:r>
              <a:rPr lang="en-US" altLang="zh-CN" b="1" dirty="0">
                <a:solidFill>
                  <a:schemeClr val="bg1"/>
                </a:solidFill>
                <a:latin typeface="微软雅黑" panose="020B0503020204020204" pitchFamily="34" charset="-122"/>
                <a:ea typeface="微软雅黑" panose="020B0503020204020204" pitchFamily="34" charset="-122"/>
              </a:rPr>
              <a:t>NAPT </a:t>
            </a:r>
            <a:r>
              <a:rPr lang="zh-CN" altLang="en-US" b="1" dirty="0">
                <a:solidFill>
                  <a:schemeClr val="bg1"/>
                </a:solidFill>
                <a:latin typeface="微软雅黑" panose="020B0503020204020204" pitchFamily="34" charset="-122"/>
                <a:ea typeface="微软雅黑" panose="020B0503020204020204" pitchFamily="34" charset="-122"/>
              </a:rPr>
              <a:t>转换表中找到正确的目的主机。</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3975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46180"/>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39755"/>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346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9</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多</a:t>
            </a:r>
            <a:r>
              <a:rPr lang="zh-CN" altLang="en-US" sz="2000" b="1" dirty="0" smtClean="0">
                <a:solidFill>
                  <a:schemeClr val="bg1"/>
                </a:solidFill>
                <a:latin typeface="微软雅黑" panose="020B0503020204020204" pitchFamily="34" charset="-122"/>
                <a:ea typeface="微软雅黑" panose="020B0503020204020204" pitchFamily="34" charset="-122"/>
              </a:rPr>
              <a:t>协议标签交换 </a:t>
            </a:r>
            <a:r>
              <a:rPr lang="en-US" altLang="zh-CN" sz="2000" b="1" dirty="0">
                <a:solidFill>
                  <a:schemeClr val="bg1"/>
                </a:solidFill>
                <a:latin typeface="微软雅黑" panose="020B0503020204020204" pitchFamily="34" charset="-122"/>
                <a:ea typeface="微软雅黑" panose="020B0503020204020204" pitchFamily="34" charset="-122"/>
              </a:rPr>
              <a:t>MPL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303831" y="255260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8"/>
          <p:cNvSpPr>
            <a:spLocks noChangeArrowheads="1"/>
          </p:cNvSpPr>
          <p:nvPr/>
        </p:nvSpPr>
        <p:spPr bwMode="auto">
          <a:xfrm>
            <a:off x="2287349" y="1305211"/>
            <a:ext cx="638187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9.1  </a:t>
            </a:r>
            <a:r>
              <a:rPr lang="en-US" altLang="zh-CN" sz="2000" b="1" dirty="0" smtClean="0">
                <a:solidFill>
                  <a:schemeClr val="bg1"/>
                </a:solidFill>
                <a:latin typeface="微软雅黑" panose="020B0503020204020204" pitchFamily="34" charset="-122"/>
                <a:ea typeface="微软雅黑" panose="020B0503020204020204" pitchFamily="34" charset="-122"/>
              </a:rPr>
              <a:t>                                         MPLS </a:t>
            </a:r>
            <a:r>
              <a:rPr lang="zh-CN" altLang="en-US" sz="2000" b="1" dirty="0">
                <a:solidFill>
                  <a:schemeClr val="bg1"/>
                </a:solidFill>
                <a:latin typeface="微软雅黑" panose="020B0503020204020204" pitchFamily="34" charset="-122"/>
                <a:ea typeface="微软雅黑" panose="020B0503020204020204" pitchFamily="34" charset="-122"/>
              </a:rPr>
              <a:t>的工作</a:t>
            </a:r>
            <a:r>
              <a:rPr lang="zh-CN" altLang="en-US" sz="2000" b="1" dirty="0" smtClean="0">
                <a:solidFill>
                  <a:schemeClr val="bg1"/>
                </a:solidFill>
                <a:latin typeface="微软雅黑" panose="020B0503020204020204" pitchFamily="34" charset="-122"/>
                <a:ea typeface="微软雅黑" panose="020B0503020204020204" pitchFamily="34" charset="-122"/>
              </a:rPr>
              <a:t>原理</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9.2  </a:t>
            </a:r>
            <a:r>
              <a:rPr lang="en-US" altLang="zh-CN" sz="2000" b="1" dirty="0" smtClean="0">
                <a:solidFill>
                  <a:schemeClr val="bg1"/>
                </a:solidFill>
                <a:latin typeface="微软雅黑" panose="020B0503020204020204" pitchFamily="34" charset="-122"/>
                <a:ea typeface="微软雅黑" panose="020B0503020204020204" pitchFamily="34" charset="-122"/>
              </a:rPr>
              <a:t>                               MPLS </a:t>
            </a:r>
            <a:r>
              <a:rPr lang="zh-CN" altLang="en-US" sz="2000" b="1" dirty="0">
                <a:solidFill>
                  <a:schemeClr val="bg1"/>
                </a:solidFill>
                <a:latin typeface="微软雅黑" panose="020B0503020204020204" pitchFamily="34" charset="-122"/>
                <a:ea typeface="微软雅黑" panose="020B0503020204020204" pitchFamily="34" charset="-122"/>
              </a:rPr>
              <a:t>首部的位置与</a:t>
            </a:r>
            <a:r>
              <a:rPr lang="zh-CN" altLang="en-US" sz="2000" b="1" dirty="0" smtClean="0">
                <a:solidFill>
                  <a:schemeClr val="bg1"/>
                </a:solidFill>
                <a:latin typeface="微软雅黑" panose="020B0503020204020204" pitchFamily="34" charset="-122"/>
                <a:ea typeface="微软雅黑" panose="020B0503020204020204" pitchFamily="34" charset="-122"/>
              </a:rPr>
              <a:t>格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9.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新一代</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PLS</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Line 16"/>
          <p:cNvSpPr>
            <a:spLocks noChangeShapeType="1"/>
          </p:cNvSpPr>
          <p:nvPr/>
        </p:nvSpPr>
        <p:spPr bwMode="auto">
          <a:xfrm>
            <a:off x="3311894" y="1268318"/>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50216"/>
            <a:ext cx="8053712" cy="22696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Line 4"/>
          <p:cNvSpPr>
            <a:spLocks noChangeShapeType="1"/>
          </p:cNvSpPr>
          <p:nvPr/>
        </p:nvSpPr>
        <p:spPr bwMode="auto">
          <a:xfrm>
            <a:off x="6384717" y="1567295"/>
            <a:ext cx="983708" cy="2183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 name="Line 7"/>
          <p:cNvSpPr>
            <a:spLocks noChangeShapeType="1"/>
          </p:cNvSpPr>
          <p:nvPr/>
        </p:nvSpPr>
        <p:spPr bwMode="auto">
          <a:xfrm>
            <a:off x="2894576" y="1508732"/>
            <a:ext cx="118683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8"/>
          <p:cNvSpPr>
            <a:spLocks noChangeShapeType="1"/>
          </p:cNvSpPr>
          <p:nvPr/>
        </p:nvSpPr>
        <p:spPr bwMode="auto">
          <a:xfrm flipV="1">
            <a:off x="4220064" y="1498524"/>
            <a:ext cx="1955637"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 name="Line 9"/>
          <p:cNvSpPr>
            <a:spLocks noChangeShapeType="1"/>
          </p:cNvSpPr>
          <p:nvPr/>
        </p:nvSpPr>
        <p:spPr bwMode="auto">
          <a:xfrm>
            <a:off x="4221099" y="1567295"/>
            <a:ext cx="1610619" cy="8076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 name="Line 10"/>
          <p:cNvSpPr>
            <a:spLocks noChangeShapeType="1"/>
          </p:cNvSpPr>
          <p:nvPr/>
        </p:nvSpPr>
        <p:spPr bwMode="auto">
          <a:xfrm flipV="1">
            <a:off x="6315389" y="1238151"/>
            <a:ext cx="1053035" cy="19255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 name="Line 11"/>
          <p:cNvSpPr>
            <a:spLocks noChangeShapeType="1"/>
          </p:cNvSpPr>
          <p:nvPr/>
        </p:nvSpPr>
        <p:spPr bwMode="auto">
          <a:xfrm>
            <a:off x="6049775" y="2322657"/>
            <a:ext cx="792131"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Freeform 15"/>
          <p:cNvSpPr/>
          <p:nvPr/>
        </p:nvSpPr>
        <p:spPr bwMode="auto">
          <a:xfrm>
            <a:off x="3428964" y="1549534"/>
            <a:ext cx="603491" cy="1446073"/>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99FFCC"/>
              </a:gs>
              <a:gs pos="100000">
                <a:srgbClr val="0070C0"/>
              </a:gs>
            </a:gsLst>
            <a:lin ang="0" scaled="1"/>
          </a:gradFill>
          <a:ln>
            <a:noFill/>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Text Box 16"/>
          <p:cNvSpPr txBox="1">
            <a:spLocks noChangeArrowheads="1"/>
          </p:cNvSpPr>
          <p:nvPr/>
        </p:nvSpPr>
        <p:spPr bwMode="auto">
          <a:xfrm>
            <a:off x="4221099" y="127705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0</a:t>
            </a:r>
            <a:endParaRPr lang="en-US" altLang="zh-CN" sz="1400" b="1">
              <a:latin typeface="微软雅黑" panose="020B0503020204020204" pitchFamily="34" charset="-122"/>
              <a:ea typeface="微软雅黑" panose="020B0503020204020204" pitchFamily="34" charset="-122"/>
            </a:endParaRPr>
          </a:p>
        </p:txBody>
      </p:sp>
      <p:sp>
        <p:nvSpPr>
          <p:cNvPr id="12" name="Text Box 17"/>
          <p:cNvSpPr txBox="1">
            <a:spLocks noChangeArrowheads="1"/>
          </p:cNvSpPr>
          <p:nvPr/>
        </p:nvSpPr>
        <p:spPr bwMode="auto">
          <a:xfrm>
            <a:off x="4108148" y="158972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13" name="Text Box 18"/>
          <p:cNvSpPr txBox="1">
            <a:spLocks noChangeArrowheads="1"/>
          </p:cNvSpPr>
          <p:nvPr/>
        </p:nvSpPr>
        <p:spPr bwMode="auto">
          <a:xfrm>
            <a:off x="3989366"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6155581"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15" name="Text Box 20"/>
          <p:cNvSpPr txBox="1">
            <a:spLocks noChangeArrowheads="1"/>
          </p:cNvSpPr>
          <p:nvPr/>
        </p:nvSpPr>
        <p:spPr bwMode="auto">
          <a:xfrm>
            <a:off x="5746741" y="1860177"/>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3</a:t>
            </a:r>
            <a:endParaRPr lang="en-US" altLang="zh-CN" sz="1400" b="1" baseline="-25000" dirty="0">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049775" y="2374993"/>
            <a:ext cx="552390" cy="36016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54" name="组合 53"/>
          <p:cNvGrpSpPr/>
          <p:nvPr/>
        </p:nvGrpSpPr>
        <p:grpSpPr>
          <a:xfrm>
            <a:off x="2963903" y="1162973"/>
            <a:ext cx="908492" cy="276034"/>
            <a:chOff x="2963903" y="1162973"/>
            <a:chExt cx="908492" cy="276034"/>
          </a:xfrm>
        </p:grpSpPr>
        <p:sp>
          <p:nvSpPr>
            <p:cNvPr id="46" name="Line 24"/>
            <p:cNvSpPr>
              <a:spLocks noChangeShapeType="1"/>
            </p:cNvSpPr>
            <p:nvPr/>
          </p:nvSpPr>
          <p:spPr bwMode="auto">
            <a:xfrm>
              <a:off x="3591983" y="1300512"/>
              <a:ext cx="280412"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Rectangle 25"/>
            <p:cNvSpPr>
              <a:spLocks noChangeArrowheads="1"/>
            </p:cNvSpPr>
            <p:nvPr/>
          </p:nvSpPr>
          <p:spPr bwMode="auto">
            <a:xfrm>
              <a:off x="2963903" y="1162973"/>
              <a:ext cx="629115" cy="276034"/>
            </a:xfrm>
            <a:prstGeom prst="rect">
              <a:avLst/>
            </a:prstGeom>
            <a:solidFill>
              <a:srgbClr val="3399FF"/>
            </a:solidFill>
            <a:ln w="9525" algn="ctr">
              <a:solidFill>
                <a:schemeClr val="tx1"/>
              </a:solidFill>
              <a:miter lim="800000"/>
            </a:ln>
            <a:effectLst/>
          </p:spPr>
          <p:txBody>
            <a:bodyPr wrap="none" anchor="ctr"/>
            <a:lstStyle/>
            <a:p>
              <a:pPr algn="ctr"/>
              <a:endParaRPr lang="zh-CN" altLang="zh-CN" sz="1400" b="1">
                <a:latin typeface="微软雅黑" panose="020B0503020204020204" pitchFamily="34" charset="-122"/>
                <a:ea typeface="微软雅黑" panose="020B0503020204020204" pitchFamily="34" charset="-122"/>
              </a:endParaRPr>
            </a:p>
          </p:txBody>
        </p:sp>
      </p:grpSp>
      <p:sp>
        <p:nvSpPr>
          <p:cNvPr id="48" name="Rectangle 26"/>
          <p:cNvSpPr>
            <a:spLocks noChangeArrowheads="1"/>
          </p:cNvSpPr>
          <p:nvPr/>
        </p:nvSpPr>
        <p:spPr bwMode="auto">
          <a:xfrm>
            <a:off x="3424357" y="1172525"/>
            <a:ext cx="157279" cy="25502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0</a:t>
            </a:r>
            <a:endParaRPr lang="en-US" altLang="zh-CN" sz="1400" b="1" dirty="0">
              <a:latin typeface="微软雅黑" panose="020B0503020204020204" pitchFamily="34" charset="-122"/>
              <a:ea typeface="微软雅黑" panose="020B0503020204020204" pitchFamily="34" charset="-122"/>
            </a:endParaRPr>
          </a:p>
        </p:txBody>
      </p:sp>
      <p:sp>
        <p:nvSpPr>
          <p:cNvPr id="18" name="Text Box 27"/>
          <p:cNvSpPr txBox="1">
            <a:spLocks noChangeArrowheads="1"/>
          </p:cNvSpPr>
          <p:nvPr/>
        </p:nvSpPr>
        <p:spPr bwMode="auto">
          <a:xfrm>
            <a:off x="2126974" y="3012114"/>
            <a:ext cx="11192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的转发表</a:t>
            </a:r>
            <a:endParaRPr lang="zh-CN" altLang="en-US" sz="1400" b="1" baseline="-25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rot="60000">
            <a:off x="4856034" y="1720532"/>
            <a:ext cx="866068" cy="356266"/>
            <a:chOff x="5394987" y="3774690"/>
            <a:chExt cx="1439465" cy="592139"/>
          </a:xfrm>
        </p:grpSpPr>
        <p:sp>
          <p:nvSpPr>
            <p:cNvPr id="43" name="Line 29"/>
            <p:cNvSpPr>
              <a:spLocks noChangeShapeType="1"/>
            </p:cNvSpPr>
            <p:nvPr/>
          </p:nvSpPr>
          <p:spPr bwMode="auto">
            <a:xfrm rot="1516200">
              <a:off x="6368389" y="4298565"/>
              <a:ext cx="466063"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Rectangle 30"/>
            <p:cNvSpPr>
              <a:spLocks noChangeArrowheads="1"/>
            </p:cNvSpPr>
            <p:nvPr/>
          </p:nvSpPr>
          <p:spPr bwMode="auto">
            <a:xfrm rot="1516200">
              <a:off x="5394987" y="3774690"/>
              <a:ext cx="1047353" cy="457200"/>
            </a:xfrm>
            <a:prstGeom prst="rect">
              <a:avLst/>
            </a:prstGeom>
            <a:solidFill>
              <a:srgbClr val="00B0F0"/>
            </a:solidFill>
            <a:ln w="9525">
              <a:solidFill>
                <a:schemeClr val="tx1"/>
              </a:solidFill>
              <a:miter lim="800000"/>
            </a:ln>
            <a:effectLst/>
          </p:spPr>
          <p:txBody>
            <a:bodyPr wrap="none" anchor="ctr"/>
            <a:lstStyle/>
            <a:p>
              <a:pPr algn="ctr"/>
              <a:endParaRPr lang="zh-CN" altLang="zh-CN" sz="1400" b="1">
                <a:latin typeface="微软雅黑" panose="020B0503020204020204" pitchFamily="34" charset="-122"/>
                <a:ea typeface="微软雅黑" panose="020B0503020204020204" pitchFamily="34" charset="-122"/>
              </a:endParaRPr>
            </a:p>
          </p:txBody>
        </p:sp>
        <p:sp>
          <p:nvSpPr>
            <p:cNvPr id="45" name="Rectangle 31"/>
            <p:cNvSpPr>
              <a:spLocks noChangeArrowheads="1"/>
            </p:cNvSpPr>
            <p:nvPr/>
          </p:nvSpPr>
          <p:spPr bwMode="auto">
            <a:xfrm rot="1516200">
              <a:off x="6124179" y="3942966"/>
              <a:ext cx="261408" cy="423863"/>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0</a:t>
              </a:r>
              <a:endParaRPr lang="en-US" altLang="zh-CN" sz="1400" b="1">
                <a:latin typeface="微软雅黑" panose="020B0503020204020204" pitchFamily="34" charset="-122"/>
                <a:ea typeface="微软雅黑" panose="020B0503020204020204" pitchFamily="34" charset="-122"/>
              </a:endParaRPr>
            </a:p>
          </p:txBody>
        </p:sp>
      </p:grpSp>
      <p:pic>
        <p:nvPicPr>
          <p:cNvPr id="2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08610" y="1371202"/>
            <a:ext cx="377677" cy="30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p:cNvSpPr>
            <a:spLocks noChangeArrowheads="1"/>
          </p:cNvSpPr>
          <p:nvPr/>
        </p:nvSpPr>
        <p:spPr bwMode="auto">
          <a:xfrm>
            <a:off x="1979308" y="1687073"/>
            <a:ext cx="1449656" cy="1302803"/>
          </a:xfrm>
          <a:prstGeom prst="rect">
            <a:avLst/>
          </a:prstGeom>
          <a:solidFill>
            <a:srgbClr val="00FFFF"/>
          </a:solidFill>
          <a:ln w="28575">
            <a:solidFill>
              <a:srgbClr val="000099"/>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2" name="Text Box 6"/>
          <p:cNvSpPr txBox="1">
            <a:spLocks noChangeArrowheads="1"/>
          </p:cNvSpPr>
          <p:nvPr/>
        </p:nvSpPr>
        <p:spPr bwMode="auto">
          <a:xfrm>
            <a:off x="2004337" y="1713913"/>
            <a:ext cx="1420582" cy="1320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1400" b="1" dirty="0">
                <a:latin typeface="微软雅黑" panose="020B0503020204020204" pitchFamily="34" charset="-122"/>
                <a:ea typeface="微软雅黑" panose="020B0503020204020204" pitchFamily="34" charset="-122"/>
              </a:rPr>
              <a:t>标签</a:t>
            </a:r>
            <a:r>
              <a:rPr lang="zh-CN" altLang="en-US"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转发接口</a:t>
            </a:r>
            <a:endParaRPr lang="zh-CN" altLang="en-US" sz="1400" b="1" dirty="0">
              <a:latin typeface="微软雅黑" panose="020B0503020204020204" pitchFamily="34" charset="-122"/>
              <a:ea typeface="微软雅黑" panose="020B0503020204020204" pitchFamily="34" charset="-122"/>
            </a:endParaRPr>
          </a:p>
          <a:p>
            <a:pPr>
              <a:lnSpc>
                <a:spcPct val="110000"/>
              </a:lnSpc>
            </a:pP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           </a:t>
            </a:r>
            <a:r>
              <a:rPr lang="en-US" altLang="zh-CN" sz="1400" b="1" dirty="0" smtClean="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a:p>
            <a:pPr>
              <a:lnSpc>
                <a:spcPct val="110000"/>
              </a:lnSpc>
            </a:pPr>
            <a:r>
              <a:rPr lang="en-US" altLang="zh-CN" sz="1400" b="1" dirty="0">
                <a:latin typeface="微软雅黑" panose="020B0503020204020204" pitchFamily="34" charset="-122"/>
                <a:ea typeface="微软雅黑" panose="020B0503020204020204" pitchFamily="34" charset="-122"/>
              </a:rPr>
              <a:t>   1           </a:t>
            </a:r>
            <a:r>
              <a:rPr lang="en-US" altLang="zh-CN" sz="1400" b="1" dirty="0" smtClean="0">
                <a:latin typeface="微软雅黑" panose="020B0503020204020204" pitchFamily="34" charset="-122"/>
                <a:ea typeface="微软雅黑" panose="020B0503020204020204" pitchFamily="34" charset="-122"/>
              </a:rPr>
              <a:t>0</a:t>
            </a:r>
            <a:endParaRPr lang="en-US" altLang="zh-CN" sz="1400" b="1" dirty="0">
              <a:latin typeface="微软雅黑" panose="020B0503020204020204" pitchFamily="34" charset="-122"/>
              <a:ea typeface="微软雅黑" panose="020B0503020204020204" pitchFamily="34" charset="-122"/>
            </a:endParaRPr>
          </a:p>
          <a:p>
            <a:pPr>
              <a:lnSpc>
                <a:spcPct val="110000"/>
              </a:lnSpc>
            </a:pPr>
            <a:r>
              <a:rPr lang="en-US" altLang="zh-CN" sz="1400" b="1" dirty="0">
                <a:latin typeface="微软雅黑" panose="020B0503020204020204" pitchFamily="34" charset="-122"/>
                <a:ea typeface="微软雅黑" panose="020B0503020204020204" pitchFamily="34" charset="-122"/>
              </a:rPr>
              <a:t>   2           </a:t>
            </a:r>
            <a:r>
              <a:rPr lang="en-US" altLang="zh-CN" sz="1400" b="1" dirty="0" smtClean="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a:p>
            <a:pPr>
              <a:lnSpc>
                <a:spcPct val="110000"/>
              </a:lnSpc>
            </a:pPr>
            <a:r>
              <a:rPr lang="en-US" altLang="zh-CN" sz="1400" b="1" dirty="0">
                <a:latin typeface="微软雅黑" panose="020B0503020204020204" pitchFamily="34" charset="-122"/>
                <a:ea typeface="微软雅黑" panose="020B0503020204020204" pitchFamily="34" charset="-122"/>
              </a:rPr>
              <a:t>   3           </a:t>
            </a:r>
            <a:r>
              <a:rPr lang="en-US" altLang="zh-CN" sz="1400" b="1" dirty="0" smtClean="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23" name="Line 13"/>
          <p:cNvSpPr>
            <a:spLocks noChangeShapeType="1"/>
          </p:cNvSpPr>
          <p:nvPr/>
        </p:nvSpPr>
        <p:spPr bwMode="auto">
          <a:xfrm flipV="1">
            <a:off x="1991725" y="1997206"/>
            <a:ext cx="1437238" cy="2197"/>
          </a:xfrm>
          <a:prstGeom prst="line">
            <a:avLst/>
          </a:prstGeom>
          <a:noFill/>
          <a:ln w="952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a:off x="2505986" y="1687073"/>
            <a:ext cx="0" cy="1302803"/>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5" name="组合 24"/>
          <p:cNvGrpSpPr/>
          <p:nvPr/>
        </p:nvGrpSpPr>
        <p:grpSpPr>
          <a:xfrm>
            <a:off x="5370820" y="2302961"/>
            <a:ext cx="541273" cy="669534"/>
            <a:chOff x="6717662" y="4764460"/>
            <a:chExt cx="899634" cy="1112812"/>
          </a:xfrm>
        </p:grpSpPr>
        <p:sp>
          <p:nvSpPr>
            <p:cNvPr id="38" name="等腰三角形 37"/>
            <p:cNvSpPr/>
            <p:nvPr/>
          </p:nvSpPr>
          <p:spPr bwMode="auto">
            <a:xfrm>
              <a:off x="6717662" y="4764460"/>
              <a:ext cx="898435" cy="514349"/>
            </a:xfrm>
            <a:prstGeom prst="triangle">
              <a:avLst>
                <a:gd name="adj" fmla="val 82161"/>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grpSp>
          <p:nvGrpSpPr>
            <p:cNvPr id="39" name="组合 38"/>
            <p:cNvGrpSpPr/>
            <p:nvPr/>
          </p:nvGrpSpPr>
          <p:grpSpPr>
            <a:xfrm>
              <a:off x="6755836" y="5278809"/>
              <a:ext cx="861460" cy="598463"/>
              <a:chOff x="6717662" y="5278809"/>
              <a:chExt cx="861460" cy="598463"/>
            </a:xfrm>
          </p:grpSpPr>
          <p:sp>
            <p:nvSpPr>
              <p:cNvPr id="40" name="矩形 39"/>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cxnSp>
            <p:nvCxnSpPr>
              <p:cNvPr id="41" name="直接连接符 40"/>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6"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0761" y="2170837"/>
            <a:ext cx="377677"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6198669" y="1506210"/>
            <a:ext cx="541273" cy="669534"/>
            <a:chOff x="6717662" y="4764460"/>
            <a:chExt cx="899634" cy="1112812"/>
          </a:xfrm>
        </p:grpSpPr>
        <p:sp>
          <p:nvSpPr>
            <p:cNvPr id="33" name="等腰三角形 32"/>
            <p:cNvSpPr/>
            <p:nvPr/>
          </p:nvSpPr>
          <p:spPr bwMode="auto">
            <a:xfrm>
              <a:off x="6717662" y="4764460"/>
              <a:ext cx="898435" cy="514349"/>
            </a:xfrm>
            <a:prstGeom prst="triangle">
              <a:avLst>
                <a:gd name="adj" fmla="val 12085"/>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755836" y="5278809"/>
              <a:ext cx="861460" cy="598463"/>
              <a:chOff x="6717662" y="5278809"/>
              <a:chExt cx="861460" cy="598463"/>
            </a:xfrm>
          </p:grpSpPr>
          <p:sp>
            <p:nvSpPr>
              <p:cNvPr id="35" name="矩形 34"/>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cxnSp>
            <p:nvCxnSpPr>
              <p:cNvPr id="36" name="直接连接符 35"/>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8"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78437" y="1373715"/>
            <a:ext cx="377675"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5"/>
          <p:cNvSpPr>
            <a:spLocks noChangeArrowheads="1"/>
          </p:cNvSpPr>
          <p:nvPr/>
        </p:nvSpPr>
        <p:spPr bwMode="auto">
          <a:xfrm>
            <a:off x="545144" y="611481"/>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51" name="Rectangle 6"/>
          <p:cNvSpPr>
            <a:spLocks noChangeArrowheads="1"/>
          </p:cNvSpPr>
          <p:nvPr/>
        </p:nvSpPr>
        <p:spPr bwMode="auto">
          <a:xfrm>
            <a:off x="2156973" y="586794"/>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4.9  </a:t>
            </a:r>
            <a:r>
              <a:rPr lang="zh-CN" altLang="en-US" sz="2400" b="1" dirty="0" smtClean="0">
                <a:solidFill>
                  <a:schemeClr val="bg1"/>
                </a:solidFill>
                <a:latin typeface="微软雅黑" panose="020B0503020204020204" pitchFamily="34" charset="-122"/>
                <a:ea typeface="微软雅黑" panose="020B0503020204020204" pitchFamily="34" charset="-122"/>
              </a:rPr>
              <a:t>多</a:t>
            </a:r>
            <a:r>
              <a:rPr lang="zh-CN" altLang="en-US" sz="2400" b="1" dirty="0">
                <a:solidFill>
                  <a:schemeClr val="bg1"/>
                </a:solidFill>
                <a:latin typeface="微软雅黑" panose="020B0503020204020204" pitchFamily="34" charset="-122"/>
                <a:ea typeface="微软雅黑" panose="020B0503020204020204" pitchFamily="34" charset="-122"/>
              </a:rPr>
              <a:t>协议标签交换 </a:t>
            </a:r>
            <a:r>
              <a:rPr lang="en-US" altLang="zh-CN" sz="2400" b="1" dirty="0">
                <a:solidFill>
                  <a:schemeClr val="bg1"/>
                </a:solidFill>
                <a:latin typeface="微软雅黑" panose="020B0503020204020204" pitchFamily="34" charset="-122"/>
                <a:ea typeface="微软雅黑" panose="020B0503020204020204" pitchFamily="34" charset="-122"/>
              </a:rPr>
              <a:t>MPLS</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52" name="矩形 51"/>
          <p:cNvSpPr/>
          <p:nvPr/>
        </p:nvSpPr>
        <p:spPr>
          <a:xfrm>
            <a:off x="680945" y="3334592"/>
            <a:ext cx="7521493" cy="1220847"/>
          </a:xfrm>
          <a:prstGeom prst="rect">
            <a:avLst/>
          </a:prstGeom>
        </p:spPr>
        <p:txBody>
          <a:bodyPr wrap="square">
            <a:spAutoFit/>
          </a:bodyPr>
          <a:lstStyle/>
          <a:p>
            <a:pPr marL="285750" indent="-285750">
              <a:lnSpc>
                <a:spcPts val="22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MPLS </a:t>
            </a:r>
            <a:r>
              <a:rPr lang="en-US" altLang="zh-CN" sz="1600" b="1" dirty="0">
                <a:latin typeface="微软雅黑" panose="020B0503020204020204" pitchFamily="34" charset="-122"/>
                <a:ea typeface="微软雅黑" panose="020B0503020204020204" pitchFamily="34" charset="-122"/>
              </a:rPr>
              <a:t>(</a:t>
            </a:r>
            <a:r>
              <a:rPr lang="en-US" altLang="zh-CN" sz="1600" b="1" dirty="0" err="1">
                <a:latin typeface="微软雅黑" panose="020B0503020204020204" pitchFamily="34" charset="-122"/>
                <a:ea typeface="微软雅黑" panose="020B0503020204020204" pitchFamily="34" charset="-122"/>
              </a:rPr>
              <a:t>MultiProtocol</a:t>
            </a:r>
            <a:r>
              <a:rPr lang="en-US" altLang="zh-CN" sz="1600" b="1" dirty="0">
                <a:latin typeface="微软雅黑" panose="020B0503020204020204" pitchFamily="34" charset="-122"/>
                <a:ea typeface="微软雅黑" panose="020B0503020204020204" pitchFamily="34" charset="-122"/>
              </a:rPr>
              <a:t> Label Switching)</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互联网</a:t>
            </a:r>
            <a:r>
              <a:rPr lang="zh-CN" altLang="en-US" sz="1600" b="1" dirty="0" smtClean="0">
                <a:latin typeface="微软雅黑" panose="020B0503020204020204" pitchFamily="34" charset="-122"/>
                <a:ea typeface="微软雅黑" panose="020B0503020204020204" pitchFamily="34" charset="-122"/>
              </a:rPr>
              <a:t>建议</a:t>
            </a:r>
            <a:r>
              <a:rPr lang="zh-CN" altLang="en-US" sz="1600" b="1" dirty="0">
                <a:latin typeface="微软雅黑" panose="020B0503020204020204" pitchFamily="34" charset="-122"/>
                <a:ea typeface="微软雅黑" panose="020B0503020204020204" pitchFamily="34" charset="-122"/>
              </a:rPr>
              <a:t>标准</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多协议</a:t>
            </a:r>
            <a:r>
              <a:rPr lang="zh-CN" altLang="en-US" sz="1600" b="1" dirty="0" smtClean="0">
                <a:solidFill>
                  <a:srgbClr val="C00000"/>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在 </a:t>
            </a:r>
            <a:r>
              <a:rPr lang="en-US" altLang="zh-CN" sz="1600" b="1" dirty="0">
                <a:latin typeface="微软雅黑" panose="020B0503020204020204" pitchFamily="34" charset="-122"/>
                <a:ea typeface="微软雅黑" panose="020B0503020204020204" pitchFamily="34" charset="-122"/>
              </a:rPr>
              <a:t>MPLS </a:t>
            </a:r>
            <a:r>
              <a:rPr lang="zh-CN" altLang="en-US" sz="1600" b="1" dirty="0">
                <a:latin typeface="微软雅黑" panose="020B0503020204020204" pitchFamily="34" charset="-122"/>
                <a:ea typeface="微软雅黑" panose="020B0503020204020204" pitchFamily="34" charset="-122"/>
              </a:rPr>
              <a:t>的上层可以采用多种协议。</a:t>
            </a:r>
            <a:endParaRPr lang="zh-CN" altLang="en-US" sz="1600" b="1" dirty="0">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标签：</a:t>
            </a:r>
            <a:r>
              <a:rPr lang="en-US" altLang="zh-CN" sz="1600" b="1" dirty="0">
                <a:latin typeface="微软雅黑" panose="020B0503020204020204" pitchFamily="34" charset="-122"/>
                <a:ea typeface="微软雅黑" panose="020B0503020204020204" pitchFamily="34" charset="-122"/>
              </a:rPr>
              <a:t>MPLS </a:t>
            </a:r>
            <a:r>
              <a:rPr lang="zh-CN" altLang="en-US" sz="1600" b="1" dirty="0">
                <a:latin typeface="微软雅黑" panose="020B0503020204020204" pitchFamily="34" charset="-122"/>
                <a:ea typeface="微软雅黑" panose="020B0503020204020204" pitchFamily="34" charset="-122"/>
              </a:rPr>
              <a:t>利用</a:t>
            </a:r>
            <a:r>
              <a:rPr lang="zh-CN" altLang="en-US" sz="1600" b="1" dirty="0">
                <a:solidFill>
                  <a:srgbClr val="0000FF"/>
                </a:solidFill>
                <a:latin typeface="微软雅黑" panose="020B0503020204020204" pitchFamily="34" charset="-122"/>
                <a:ea typeface="微软雅黑" panose="020B0503020204020204" pitchFamily="34" charset="-122"/>
              </a:rPr>
              <a:t>面向连接</a:t>
            </a:r>
            <a:r>
              <a:rPr lang="zh-CN" altLang="en-US" sz="1600" b="1" dirty="0">
                <a:latin typeface="微软雅黑" panose="020B0503020204020204" pitchFamily="34" charset="-122"/>
                <a:ea typeface="微软雅黑" panose="020B0503020204020204" pitchFamily="34" charset="-122"/>
              </a:rPr>
              <a:t>技术，使每个分组携带一个叫做</a:t>
            </a:r>
            <a:r>
              <a:rPr lang="zh-CN" altLang="en-US" sz="1600" b="1" dirty="0" smtClean="0">
                <a:latin typeface="微软雅黑" panose="020B0503020204020204" pitchFamily="34" charset="-122"/>
                <a:ea typeface="微软雅黑" panose="020B0503020204020204" pitchFamily="34" charset="-122"/>
              </a:rPr>
              <a:t>标签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label) </a:t>
            </a:r>
            <a:r>
              <a:rPr lang="zh-CN" altLang="en-US" sz="1600" b="1" dirty="0">
                <a:latin typeface="微软雅黑" panose="020B0503020204020204" pitchFamily="34" charset="-122"/>
                <a:ea typeface="微软雅黑" panose="020B0503020204020204" pitchFamily="34" charset="-122"/>
              </a:rPr>
              <a:t>的小</a:t>
            </a:r>
            <a:r>
              <a:rPr lang="zh-CN" altLang="en-US" sz="1600" b="1" dirty="0" smtClean="0">
                <a:latin typeface="微软雅黑" panose="020B0503020204020204" pitchFamily="34" charset="-122"/>
                <a:ea typeface="微软雅黑" panose="020B0503020204020204" pitchFamily="34" charset="-122"/>
              </a:rPr>
              <a:t>整数。</a:t>
            </a:r>
            <a:r>
              <a:rPr lang="zh-CN" altLang="en-US" sz="1600" b="1" dirty="0">
                <a:latin typeface="微软雅黑" panose="020B0503020204020204" pitchFamily="34" charset="-122"/>
                <a:ea typeface="微软雅黑" panose="020B0503020204020204" pitchFamily="34" charset="-122"/>
              </a:rPr>
              <a:t>标签交换</a:t>
            </a:r>
            <a:r>
              <a:rPr lang="zh-CN" altLang="en-US" sz="1600" b="1" dirty="0" smtClean="0">
                <a:latin typeface="微软雅黑" panose="020B0503020204020204" pitchFamily="34" charset="-122"/>
                <a:ea typeface="微软雅黑" panose="020B0503020204020204" pitchFamily="34" charset="-122"/>
              </a:rPr>
              <a:t>路由器</a:t>
            </a:r>
            <a:r>
              <a:rPr lang="zh-CN" altLang="en-US" sz="1600" b="1" dirty="0">
                <a:latin typeface="微软雅黑" panose="020B0503020204020204" pitchFamily="34" charset="-122"/>
                <a:ea typeface="微软雅黑" panose="020B0503020204020204" pitchFamily="34" charset="-122"/>
              </a:rPr>
              <a:t>用</a:t>
            </a:r>
            <a:r>
              <a:rPr lang="zh-CN" altLang="en-US" sz="1600" b="1" dirty="0" smtClean="0">
                <a:solidFill>
                  <a:srgbClr val="0000FF"/>
                </a:solidFill>
                <a:latin typeface="微软雅黑" panose="020B0503020204020204" pitchFamily="34" charset="-122"/>
                <a:ea typeface="微软雅黑" panose="020B0503020204020204" pitchFamily="34" charset="-122"/>
              </a:rPr>
              <a:t>标签值</a:t>
            </a:r>
            <a:r>
              <a:rPr lang="zh-CN" altLang="en-US" sz="1600" b="1" dirty="0" smtClean="0">
                <a:latin typeface="微软雅黑" panose="020B0503020204020204" pitchFamily="34" charset="-122"/>
                <a:ea typeface="微软雅黑" panose="020B0503020204020204" pitchFamily="34" charset="-122"/>
              </a:rPr>
              <a:t>检索转发</a:t>
            </a:r>
            <a:r>
              <a:rPr lang="zh-CN" altLang="en-US" sz="1600" b="1" dirty="0">
                <a:latin typeface="微软雅黑" panose="020B0503020204020204" pitchFamily="34" charset="-122"/>
                <a:ea typeface="微软雅黑" panose="020B0503020204020204" pitchFamily="34" charset="-122"/>
              </a:rPr>
              <a:t>表，实现分组的快速转发</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53" name="Line 14"/>
          <p:cNvSpPr>
            <a:spLocks noChangeShapeType="1"/>
          </p:cNvSpPr>
          <p:nvPr/>
        </p:nvSpPr>
        <p:spPr bwMode="auto">
          <a:xfrm flipH="1">
            <a:off x="1652776" y="2133496"/>
            <a:ext cx="401774" cy="0"/>
          </a:xfrm>
          <a:prstGeom prst="line">
            <a:avLst/>
          </a:prstGeom>
          <a:noFill/>
          <a:ln w="38100">
            <a:solidFill>
              <a:srgbClr val="CC00CC"/>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1000"/>
                                        <p:tgtEl>
                                          <p:spTgt spid="5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1000"/>
                                        <p:tgtEl>
                                          <p:spTgt spid="48"/>
                                        </p:tgtEl>
                                      </p:cBhvr>
                                    </p:animEffect>
                                  </p:childTnLst>
                                </p:cTn>
                              </p:par>
                            </p:childTnLst>
                          </p:cTn>
                        </p:par>
                        <p:par>
                          <p:cTn id="12" fill="hold">
                            <p:stCondLst>
                              <p:cond delay="2000"/>
                            </p:stCondLst>
                            <p:childTnLst>
                              <p:par>
                                <p:cTn id="13" presetID="35" presetClass="emph" presetSubtype="0" repeatCount="3000" fill="hold" grpId="1" nodeType="afterEffect">
                                  <p:stCondLst>
                                    <p:cond delay="0"/>
                                  </p:stCondLst>
                                  <p:childTnLst>
                                    <p:anim calcmode="discrete" valueType="str">
                                      <p:cBhvr>
                                        <p:cTn id="14"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repeatCount="3000" fill="hold" grpId="0" nodeType="click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1000"/>
                                        <p:tgtEl>
                                          <p:spTgt spid="5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53" grpId="0" animBg="1"/>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346"/>
            <a:ext cx="8053712" cy="388721"/>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20834" y="609651"/>
            <a:ext cx="1502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998197"/>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并没有取代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而是作为一种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增强</a:t>
            </a:r>
            <a:r>
              <a:rPr lang="zh-CN" altLang="en-US" sz="2000" b="1" dirty="0" smtClean="0">
                <a:solidFill>
                  <a:srgbClr val="C00000"/>
                </a:solidFill>
                <a:latin typeface="微软雅黑" panose="020B0503020204020204" pitchFamily="34" charset="-122"/>
                <a:ea typeface="微软雅黑" panose="020B0503020204020204" pitchFamily="34" charset="-122"/>
              </a:rPr>
              <a:t>技术</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特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支持</a:t>
            </a:r>
            <a:r>
              <a:rPr lang="zh-CN" altLang="en-US" sz="2000" b="1" dirty="0">
                <a:latin typeface="微软雅黑" panose="020B0503020204020204" pitchFamily="34" charset="-122"/>
                <a:ea typeface="微软雅黑" panose="020B0503020204020204" pitchFamily="34" charset="-122"/>
              </a:rPr>
              <a:t>面向连接的服务质量；</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支持</a:t>
            </a:r>
            <a:r>
              <a:rPr lang="zh-CN" altLang="en-US" sz="2000" b="1" dirty="0">
                <a:latin typeface="微软雅黑" panose="020B0503020204020204" pitchFamily="34" charset="-122"/>
                <a:ea typeface="微软雅黑" panose="020B0503020204020204" pitchFamily="34" charset="-122"/>
              </a:rPr>
              <a:t>流量工程，平衡网络负载；</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有效</a:t>
            </a:r>
            <a:r>
              <a:rPr lang="zh-CN" altLang="en-US" sz="2000" b="1" dirty="0">
                <a:latin typeface="微软雅黑" panose="020B0503020204020204" pitchFamily="34" charset="-122"/>
                <a:ea typeface="微软雅黑" panose="020B0503020204020204" pitchFamily="34" charset="-122"/>
              </a:rPr>
              <a:t>地支持虚拟专用网 </a:t>
            </a:r>
            <a:r>
              <a:rPr lang="en-US" altLang="zh-CN" sz="2000" b="1" dirty="0">
                <a:latin typeface="微软雅黑" panose="020B0503020204020204" pitchFamily="34" charset="-122"/>
                <a:ea typeface="微软雅黑" panose="020B0503020204020204" pitchFamily="34" charset="-122"/>
              </a:rPr>
              <a:t>VPN</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圆角矩形 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p:cNvSpPr/>
          <p:nvPr/>
        </p:nvSpPr>
        <p:spPr>
          <a:xfrm>
            <a:off x="616085" y="574698"/>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点分十进制记法举例</a:t>
            </a:r>
            <a:endParaRPr lang="zh-CN" altLang="en-US" sz="2000" b="1" dirty="0">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1125767" y="1244616"/>
            <a:ext cx="6262082" cy="2842408"/>
            <a:chOff x="-56968" y="1101725"/>
            <a:chExt cx="10243382" cy="4649550"/>
          </a:xfrm>
        </p:grpSpPr>
        <p:sp>
          <p:nvSpPr>
            <p:cNvPr id="87" name="Text Box 3"/>
            <p:cNvSpPr txBox="1">
              <a:spLocks noChangeArrowheads="1"/>
            </p:cNvSpPr>
            <p:nvPr/>
          </p:nvSpPr>
          <p:spPr bwMode="auto">
            <a:xfrm>
              <a:off x="2638248" y="1531940"/>
              <a:ext cx="2494197"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FF"/>
                  </a:solidFill>
                  <a:latin typeface="微软雅黑" panose="020B0503020204020204" pitchFamily="34" charset="-122"/>
                  <a:ea typeface="微软雅黑" panose="020B0503020204020204" pitchFamily="34" charset="-122"/>
                </a:rPr>
                <a:t>32 </a:t>
              </a:r>
              <a:r>
                <a:rPr kumimoji="0" lang="zh-CN" altLang="en-US" sz="1600" b="1" dirty="0" smtClean="0">
                  <a:solidFill>
                    <a:srgbClr val="0000FF"/>
                  </a:solidFill>
                  <a:latin typeface="微软雅黑" panose="020B0503020204020204" pitchFamily="34" charset="-122"/>
                  <a:ea typeface="微软雅黑" panose="020B0503020204020204" pitchFamily="34" charset="-122"/>
                </a:rPr>
                <a:t>位</a:t>
              </a:r>
              <a:r>
                <a:rPr kumimoji="0" lang="zh-CN" altLang="en-US" sz="1600" b="1" dirty="0">
                  <a:solidFill>
                    <a:srgbClr val="0000FF"/>
                  </a:solidFill>
                  <a:latin typeface="微软雅黑" panose="020B0503020204020204" pitchFamily="34" charset="-122"/>
                  <a:ea typeface="微软雅黑" panose="020B0503020204020204" pitchFamily="34" charset="-122"/>
                </a:rPr>
                <a:t>二进制数</a:t>
              </a:r>
              <a:endParaRPr kumimoji="0"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88" name="Text Box 4"/>
            <p:cNvSpPr txBox="1">
              <a:spLocks noChangeArrowheads="1"/>
            </p:cNvSpPr>
            <p:nvPr/>
          </p:nvSpPr>
          <p:spPr bwMode="auto">
            <a:xfrm>
              <a:off x="7490207" y="1101725"/>
              <a:ext cx="2315890" cy="95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等价的</a:t>
              </a:r>
              <a:endParaRPr kumimoji="0" lang="zh-CN" altLang="en-US" sz="1600" b="1" dirty="0">
                <a:solidFill>
                  <a:srgbClr val="0000FF"/>
                </a:solidFill>
                <a:latin typeface="微软雅黑" panose="020B0503020204020204" pitchFamily="34" charset="-122"/>
                <a:ea typeface="微软雅黑" panose="020B0503020204020204" pitchFamily="34" charset="-122"/>
              </a:endParaRPr>
            </a:p>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点分十进制数</a:t>
              </a:r>
              <a:endParaRPr kumimoji="0"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89" name="Line 5"/>
            <p:cNvSpPr>
              <a:spLocks noChangeShapeType="1"/>
            </p:cNvSpPr>
            <p:nvPr/>
          </p:nvSpPr>
          <p:spPr bwMode="auto">
            <a:xfrm>
              <a:off x="87710" y="2159001"/>
              <a:ext cx="999467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0" name="Text Box 6"/>
            <p:cNvSpPr txBox="1">
              <a:spLocks noChangeArrowheads="1"/>
            </p:cNvSpPr>
            <p:nvPr/>
          </p:nvSpPr>
          <p:spPr bwMode="auto">
            <a:xfrm>
              <a:off x="-56968" y="2246314"/>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0000001  </a:t>
              </a:r>
              <a:r>
                <a:rPr kumimoji="0" lang="en-US" altLang="zh-CN" sz="1600" b="1" dirty="0">
                  <a:solidFill>
                    <a:srgbClr val="0000CC"/>
                  </a:solidFill>
                  <a:latin typeface="微软雅黑" panose="020B0503020204020204" pitchFamily="34" charset="-122"/>
                  <a:ea typeface="微软雅黑" panose="020B0503020204020204" pitchFamily="34" charset="-122"/>
                </a:rPr>
                <a:t>0011010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110  00000000</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1" name="Text Box 7"/>
            <p:cNvSpPr txBox="1">
              <a:spLocks noChangeArrowheads="1"/>
            </p:cNvSpPr>
            <p:nvPr/>
          </p:nvSpPr>
          <p:spPr bwMode="auto">
            <a:xfrm>
              <a:off x="7521776" y="222885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29.52.6.0</a:t>
              </a:r>
              <a:endParaRPr kumimoji="0" lang="en-US" altLang="zh-CN" sz="1600" b="1" dirty="0">
                <a:latin typeface="微软雅黑" panose="020B0503020204020204" pitchFamily="34" charset="-122"/>
                <a:ea typeface="微软雅黑" panose="020B0503020204020204" pitchFamily="34" charset="-122"/>
              </a:endParaRPr>
            </a:p>
          </p:txBody>
        </p:sp>
        <p:sp>
          <p:nvSpPr>
            <p:cNvPr id="92" name="Text Box 8"/>
            <p:cNvSpPr txBox="1">
              <a:spLocks noChangeArrowheads="1"/>
            </p:cNvSpPr>
            <p:nvPr/>
          </p:nvSpPr>
          <p:spPr bwMode="auto">
            <a:xfrm>
              <a:off x="-56968" y="29686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1000000  </a:t>
              </a:r>
              <a:r>
                <a:rPr kumimoji="0" lang="en-US" altLang="zh-CN" sz="1600" b="1" dirty="0">
                  <a:solidFill>
                    <a:srgbClr val="0000CC"/>
                  </a:solidFill>
                  <a:latin typeface="微软雅黑" panose="020B0503020204020204" pitchFamily="34" charset="-122"/>
                  <a:ea typeface="微软雅黑" panose="020B0503020204020204" pitchFamily="34" charset="-122"/>
                </a:rPr>
                <a:t>00000101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110000  </a:t>
              </a:r>
              <a:r>
                <a:rPr kumimoji="0" lang="en-US" altLang="zh-CN" sz="1600" b="1" dirty="0">
                  <a:solidFill>
                    <a:srgbClr val="0000CC"/>
                  </a:solidFill>
                  <a:latin typeface="微软雅黑" panose="020B0503020204020204" pitchFamily="34" charset="-122"/>
                  <a:ea typeface="微软雅黑" panose="020B0503020204020204" pitchFamily="34" charset="-122"/>
                </a:rPr>
                <a:t>0000001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3" name="Text Box 9"/>
            <p:cNvSpPr txBox="1">
              <a:spLocks noChangeArrowheads="1"/>
            </p:cNvSpPr>
            <p:nvPr/>
          </p:nvSpPr>
          <p:spPr bwMode="auto">
            <a:xfrm>
              <a:off x="7521776" y="295116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92.5.48.3</a:t>
              </a:r>
              <a:endParaRPr kumimoji="0" lang="en-US" altLang="zh-CN" sz="1600" b="1" dirty="0">
                <a:latin typeface="微软雅黑" panose="020B0503020204020204" pitchFamily="34" charset="-122"/>
                <a:ea typeface="微软雅黑" panose="020B0503020204020204" pitchFamily="34" charset="-122"/>
              </a:endParaRPr>
            </a:p>
          </p:txBody>
        </p:sp>
        <p:sp>
          <p:nvSpPr>
            <p:cNvPr id="94" name="Text Box 10"/>
            <p:cNvSpPr txBox="1">
              <a:spLocks noChangeArrowheads="1"/>
            </p:cNvSpPr>
            <p:nvPr/>
          </p:nvSpPr>
          <p:spPr bwMode="auto">
            <a:xfrm>
              <a:off x="-56968" y="37433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0000101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010  00000000  </a:t>
              </a:r>
              <a:r>
                <a:rPr kumimoji="0" lang="en-US" altLang="zh-CN" sz="1600" b="1" dirty="0">
                  <a:solidFill>
                    <a:srgbClr val="0000CC"/>
                  </a:solidFill>
                  <a:latin typeface="微软雅黑" panose="020B0503020204020204" pitchFamily="34" charset="-122"/>
                  <a:ea typeface="微软雅黑" panose="020B0503020204020204" pitchFamily="34" charset="-122"/>
                </a:rPr>
                <a:t>0010010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5" name="Text Box 11"/>
            <p:cNvSpPr txBox="1">
              <a:spLocks noChangeArrowheads="1"/>
            </p:cNvSpPr>
            <p:nvPr/>
          </p:nvSpPr>
          <p:spPr bwMode="auto">
            <a:xfrm>
              <a:off x="7521776" y="3725862"/>
              <a:ext cx="183603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0.2.0.37</a:t>
              </a:r>
              <a:endParaRPr kumimoji="0" lang="en-US" altLang="zh-CN" sz="1600" b="1">
                <a:latin typeface="微软雅黑" panose="020B0503020204020204" pitchFamily="34" charset="-122"/>
                <a:ea typeface="微软雅黑" panose="020B0503020204020204" pitchFamily="34" charset="-122"/>
              </a:endParaRPr>
            </a:p>
          </p:txBody>
        </p:sp>
        <p:sp>
          <p:nvSpPr>
            <p:cNvPr id="96" name="Text Box 12"/>
            <p:cNvSpPr txBox="1">
              <a:spLocks noChangeArrowheads="1"/>
            </p:cNvSpPr>
            <p:nvPr/>
          </p:nvSpPr>
          <p:spPr bwMode="auto">
            <a:xfrm>
              <a:off x="-56968" y="4476752"/>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0000000  </a:t>
              </a:r>
              <a:r>
                <a:rPr kumimoji="0" lang="en-US" altLang="zh-CN" sz="1600" b="1" dirty="0">
                  <a:solidFill>
                    <a:srgbClr val="0000CC"/>
                  </a:solidFill>
                  <a:latin typeface="微软雅黑" panose="020B0503020204020204" pitchFamily="34" charset="-122"/>
                  <a:ea typeface="微软雅黑" panose="020B0503020204020204" pitchFamily="34" charset="-122"/>
                </a:rPr>
                <a:t>0000101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010  0000001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7" name="Text Box 13"/>
            <p:cNvSpPr txBox="1">
              <a:spLocks noChangeArrowheads="1"/>
            </p:cNvSpPr>
            <p:nvPr/>
          </p:nvSpPr>
          <p:spPr bwMode="auto">
            <a:xfrm>
              <a:off x="7521776" y="4459288"/>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0.2.3</a:t>
              </a:r>
              <a:endParaRPr kumimoji="0" lang="en-US" altLang="zh-CN" sz="1600" b="1">
                <a:latin typeface="微软雅黑" panose="020B0503020204020204" pitchFamily="34" charset="-122"/>
                <a:ea typeface="微软雅黑" panose="020B0503020204020204" pitchFamily="34" charset="-122"/>
              </a:endParaRPr>
            </a:p>
          </p:txBody>
        </p:sp>
        <p:sp>
          <p:nvSpPr>
            <p:cNvPr id="98" name="Text Box 14"/>
            <p:cNvSpPr txBox="1">
              <a:spLocks noChangeArrowheads="1"/>
            </p:cNvSpPr>
            <p:nvPr/>
          </p:nvSpPr>
          <p:spPr bwMode="auto">
            <a:xfrm>
              <a:off x="-56968" y="519747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000000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10000000  11111111  00000000</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9" name="Text Box 15"/>
            <p:cNvSpPr txBox="1">
              <a:spLocks noChangeArrowheads="1"/>
            </p:cNvSpPr>
            <p:nvPr/>
          </p:nvSpPr>
          <p:spPr bwMode="auto">
            <a:xfrm>
              <a:off x="7521776" y="5180012"/>
              <a:ext cx="2664638"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28.255.0</a:t>
              </a:r>
              <a:endParaRPr kumimoji="0" lang="en-US" altLang="zh-CN"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46545"/>
            <a:ext cx="8053711" cy="285549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16" name="组合 15"/>
          <p:cNvGrpSpPr/>
          <p:nvPr/>
        </p:nvGrpSpPr>
        <p:grpSpPr>
          <a:xfrm>
            <a:off x="1549926" y="3220286"/>
            <a:ext cx="1003442" cy="242009"/>
            <a:chOff x="1522766" y="3609571"/>
            <a:chExt cx="1152421" cy="268022"/>
          </a:xfrm>
        </p:grpSpPr>
        <p:sp>
          <p:nvSpPr>
            <p:cNvPr id="2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endParaRPr lang="en-US" altLang="zh-CN" sz="1200" b="1" i="0" dirty="0">
                <a:latin typeface="微软雅黑" panose="020B0503020204020204" pitchFamily="34" charset="-122"/>
                <a:ea typeface="微软雅黑" panose="020B0503020204020204" pitchFamily="34" charset="-122"/>
              </a:endParaRPr>
            </a:p>
          </p:txBody>
        </p:sp>
        <p:sp>
          <p:nvSpPr>
            <p:cNvPr id="2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aphicFrame>
        <p:nvGraphicFramePr>
          <p:cNvPr id="48" name="表格 47"/>
          <p:cNvGraphicFramePr>
            <a:graphicFrameLocks noGrp="1"/>
          </p:cNvGraphicFramePr>
          <p:nvPr/>
        </p:nvGraphicFramePr>
        <p:xfrm>
          <a:off x="1662692" y="2049022"/>
          <a:ext cx="1200150" cy="815902"/>
        </p:xfrm>
        <a:graphic>
          <a:graphicData uri="http://schemas.openxmlformats.org/drawingml/2006/table">
            <a:tbl>
              <a:tblPr firstRow="1" firstCol="1" bandRow="1" bandCol="1">
                <a:tableStyleId>{5940675A-B579-460E-94D1-54222C63F5DA}</a:tableStyleId>
              </a:tblPr>
              <a:tblGrid>
                <a:gridCol w="661191"/>
                <a:gridCol w="538959"/>
              </a:tblGrid>
              <a:tr h="193389">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tr>
              <a:tr h="203104">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06302">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02034">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bl>
          </a:graphicData>
        </a:graphic>
      </p:graphicFrame>
      <p:graphicFrame>
        <p:nvGraphicFramePr>
          <p:cNvPr id="49" name="表格 48"/>
          <p:cNvGraphicFramePr>
            <a:graphicFrameLocks noGrp="1"/>
          </p:cNvGraphicFramePr>
          <p:nvPr/>
        </p:nvGraphicFramePr>
        <p:xfrm>
          <a:off x="3453368" y="1167386"/>
          <a:ext cx="1200150" cy="824951"/>
        </p:xfrm>
        <a:graphic>
          <a:graphicData uri="http://schemas.openxmlformats.org/drawingml/2006/table">
            <a:tbl>
              <a:tblPr firstRow="1" firstCol="1" bandRow="1" bandCol="1">
                <a:tableStyleId>{5940675A-B579-460E-94D1-54222C63F5DA}</a:tableStyleId>
              </a:tblPr>
              <a:tblGrid>
                <a:gridCol w="661191"/>
                <a:gridCol w="538959"/>
              </a:tblGrid>
              <a:tr h="162038">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tr>
              <a:tr h="206529">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a:effectLst/>
                          <a:highlight>
                            <a:srgbClr val="FFFF00"/>
                          </a:highlight>
                          <a:latin typeface="微软雅黑" panose="020B0503020204020204" pitchFamily="34" charset="-122"/>
                          <a:ea typeface="微软雅黑" panose="020B0503020204020204" pitchFamily="34" charset="-122"/>
                        </a:rPr>
                        <a:t>1</a:t>
                      </a:r>
                      <a:endParaRPr lang="zh-CN" sz="1200" b="1">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09781">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05441">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bl>
          </a:graphicData>
        </a:graphic>
      </p:graphicFrame>
      <p:graphicFrame>
        <p:nvGraphicFramePr>
          <p:cNvPr id="50" name="表格 49"/>
          <p:cNvGraphicFramePr>
            <a:graphicFrameLocks noGrp="1"/>
          </p:cNvGraphicFramePr>
          <p:nvPr/>
        </p:nvGraphicFramePr>
        <p:xfrm>
          <a:off x="5497252" y="1168422"/>
          <a:ext cx="1200150" cy="829833"/>
        </p:xfrm>
        <a:graphic>
          <a:graphicData uri="http://schemas.openxmlformats.org/drawingml/2006/table">
            <a:tbl>
              <a:tblPr firstRow="1" firstCol="1" bandRow="1" bandCol="1">
                <a:tableStyleId>{5940675A-B579-460E-94D1-54222C63F5DA}</a:tableStyleId>
              </a:tblPr>
              <a:tblGrid>
                <a:gridCol w="661191"/>
                <a:gridCol w="538959"/>
              </a:tblGrid>
              <a:tr h="207067">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tr>
              <a:tr h="206866">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10124">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r h="205776">
                <a:tc>
                  <a:txBody>
                    <a:bodyPr/>
                    <a:lstStyle/>
                    <a:p>
                      <a:pPr>
                        <a:lnSpc>
                          <a:spcPts val="1600"/>
                        </a:lnSpc>
                        <a:spcAft>
                          <a:spcPts val="0"/>
                        </a:spcAft>
                      </a:pPr>
                      <a:r>
                        <a:rPr lang="en-US" sz="1200" b="1">
                          <a:effectLst/>
                          <a:latin typeface="微软雅黑" panose="020B0503020204020204" pitchFamily="34" charset="-122"/>
                          <a:ea typeface="微软雅黑" panose="020B0503020204020204" pitchFamily="34" charset="-122"/>
                        </a:rPr>
                        <a:t>47.3</a:t>
                      </a:r>
                      <a:endParaRPr lang="zh-CN" sz="1200" b="1">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r>
            </a:tbl>
          </a:graphicData>
        </a:graphic>
      </p:graphicFrame>
      <p:grpSp>
        <p:nvGrpSpPr>
          <p:cNvPr id="78" name="组合 77"/>
          <p:cNvGrpSpPr/>
          <p:nvPr/>
        </p:nvGrpSpPr>
        <p:grpSpPr>
          <a:xfrm>
            <a:off x="1901228" y="1938899"/>
            <a:ext cx="5341151" cy="1872063"/>
            <a:chOff x="1901228" y="2138071"/>
            <a:chExt cx="5916670" cy="1965649"/>
          </a:xfrm>
        </p:grpSpPr>
        <p:cxnSp>
          <p:nvCxnSpPr>
            <p:cNvPr id="5" name="AutoShape 136"/>
            <p:cNvCxnSpPr>
              <a:cxnSpLocks noChangeShapeType="1"/>
            </p:cNvCxnSpPr>
            <p:nvPr/>
          </p:nvCxnSpPr>
          <p:spPr bwMode="auto">
            <a:xfrm flipV="1">
              <a:off x="3412827" y="2615698"/>
              <a:ext cx="436623" cy="687077"/>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137"/>
            <p:cNvCxnSpPr>
              <a:cxnSpLocks noChangeShapeType="1"/>
              <a:stCxn id="40" idx="3"/>
              <a:endCxn id="46" idx="1"/>
            </p:cNvCxnSpPr>
            <p:nvPr/>
          </p:nvCxnSpPr>
          <p:spPr bwMode="auto">
            <a:xfrm>
              <a:off x="4361708" y="2484661"/>
              <a:ext cx="1549663" cy="0"/>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AutoShape 138"/>
            <p:cNvCxnSpPr>
              <a:cxnSpLocks noChangeShapeType="1"/>
            </p:cNvCxnSpPr>
            <p:nvPr/>
          </p:nvCxnSpPr>
          <p:spPr bwMode="auto">
            <a:xfrm>
              <a:off x="3314177" y="3520385"/>
              <a:ext cx="411042" cy="378159"/>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9"/>
            <p:cNvCxnSpPr>
              <a:cxnSpLocks noChangeShapeType="1"/>
            </p:cNvCxnSpPr>
            <p:nvPr/>
          </p:nvCxnSpPr>
          <p:spPr bwMode="auto">
            <a:xfrm flipV="1">
              <a:off x="4309383" y="3211594"/>
              <a:ext cx="518850" cy="599907"/>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40"/>
            <p:cNvCxnSpPr>
              <a:cxnSpLocks noChangeShapeType="1"/>
              <a:stCxn id="42" idx="3"/>
              <a:endCxn id="44" idx="1"/>
            </p:cNvCxnSpPr>
            <p:nvPr/>
          </p:nvCxnSpPr>
          <p:spPr bwMode="auto">
            <a:xfrm>
              <a:off x="5499100" y="3164224"/>
              <a:ext cx="978012" cy="264282"/>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141"/>
            <p:cNvCxnSpPr>
              <a:cxnSpLocks noChangeShapeType="1"/>
              <a:stCxn id="43" idx="3"/>
              <a:endCxn id="45" idx="1"/>
            </p:cNvCxnSpPr>
            <p:nvPr/>
          </p:nvCxnSpPr>
          <p:spPr bwMode="auto">
            <a:xfrm flipV="1">
              <a:off x="4391369" y="3931064"/>
              <a:ext cx="869529" cy="1"/>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2"/>
            <p:cNvCxnSpPr>
              <a:cxnSpLocks noChangeShapeType="1"/>
            </p:cNvCxnSpPr>
            <p:nvPr/>
          </p:nvCxnSpPr>
          <p:spPr bwMode="auto">
            <a:xfrm>
              <a:off x="4244574" y="2599380"/>
              <a:ext cx="705508" cy="535765"/>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43"/>
            <p:cNvCxnSpPr>
              <a:cxnSpLocks noChangeShapeType="1"/>
              <a:stCxn id="45" idx="3"/>
              <a:endCxn id="44" idx="2"/>
            </p:cNvCxnSpPr>
            <p:nvPr/>
          </p:nvCxnSpPr>
          <p:spPr bwMode="auto">
            <a:xfrm flipV="1">
              <a:off x="5946918" y="3601161"/>
              <a:ext cx="873204" cy="329903"/>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44"/>
            <p:cNvCxnSpPr>
              <a:cxnSpLocks noChangeShapeType="1"/>
            </p:cNvCxnSpPr>
            <p:nvPr/>
          </p:nvCxnSpPr>
          <p:spPr bwMode="auto">
            <a:xfrm>
              <a:off x="6407829" y="2556129"/>
              <a:ext cx="338086" cy="762363"/>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45"/>
            <p:cNvSpPr>
              <a:spLocks noChangeShapeType="1"/>
            </p:cNvSpPr>
            <p:nvPr/>
          </p:nvSpPr>
          <p:spPr bwMode="auto">
            <a:xfrm>
              <a:off x="6527756" y="2410087"/>
              <a:ext cx="832699"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146"/>
            <p:cNvSpPr>
              <a:spLocks noChangeShapeType="1"/>
            </p:cNvSpPr>
            <p:nvPr/>
          </p:nvSpPr>
          <p:spPr bwMode="auto">
            <a:xfrm flipV="1">
              <a:off x="7114822" y="3436242"/>
              <a:ext cx="703076"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49"/>
            <p:cNvSpPr txBox="1">
              <a:spLocks noChangeArrowheads="1"/>
            </p:cNvSpPr>
            <p:nvPr/>
          </p:nvSpPr>
          <p:spPr bwMode="auto">
            <a:xfrm>
              <a:off x="2054088" y="3200256"/>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pitchFamily="34" charset="-122"/>
                  <a:ea typeface="微软雅黑" panose="020B0503020204020204" pitchFamily="34" charset="-122"/>
                </a:rPr>
                <a:t>47.3</a:t>
              </a:r>
              <a:endParaRPr lang="en-US" altLang="zh-CN" sz="1400" b="1" i="0" dirty="0">
                <a:latin typeface="微软雅黑" panose="020B0503020204020204" pitchFamily="34" charset="-122"/>
                <a:ea typeface="微软雅黑" panose="020B0503020204020204" pitchFamily="34" charset="-122"/>
              </a:endParaRPr>
            </a:p>
          </p:txBody>
        </p:sp>
        <p:sp>
          <p:nvSpPr>
            <p:cNvPr id="22" name="Line 153"/>
            <p:cNvSpPr>
              <a:spLocks noChangeShapeType="1"/>
            </p:cNvSpPr>
            <p:nvPr/>
          </p:nvSpPr>
          <p:spPr bwMode="auto">
            <a:xfrm flipV="1">
              <a:off x="1901228" y="3444947"/>
              <a:ext cx="868439"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56"/>
            <p:cNvSpPr txBox="1">
              <a:spLocks noChangeArrowheads="1"/>
            </p:cNvSpPr>
            <p:nvPr/>
          </p:nvSpPr>
          <p:spPr bwMode="auto">
            <a:xfrm>
              <a:off x="4107169" y="2586763"/>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26" name="Text Box 157"/>
            <p:cNvSpPr txBox="1">
              <a:spLocks noChangeArrowheads="1"/>
            </p:cNvSpPr>
            <p:nvPr/>
          </p:nvSpPr>
          <p:spPr bwMode="auto">
            <a:xfrm>
              <a:off x="3544161" y="249318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3</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28" name="Text Box 159"/>
            <p:cNvSpPr txBox="1">
              <a:spLocks noChangeArrowheads="1"/>
            </p:cNvSpPr>
            <p:nvPr/>
          </p:nvSpPr>
          <p:spPr bwMode="auto">
            <a:xfrm>
              <a:off x="6480677" y="213807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29" name="Text Box 160"/>
            <p:cNvSpPr txBox="1">
              <a:spLocks noChangeArrowheads="1"/>
            </p:cNvSpPr>
            <p:nvPr/>
          </p:nvSpPr>
          <p:spPr bwMode="auto">
            <a:xfrm>
              <a:off x="6230153" y="260131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30" name="Text Box 161"/>
            <p:cNvSpPr txBox="1">
              <a:spLocks noChangeArrowheads="1"/>
            </p:cNvSpPr>
            <p:nvPr/>
          </p:nvSpPr>
          <p:spPr bwMode="auto">
            <a:xfrm>
              <a:off x="3256389" y="302133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31" name="Text Box 162"/>
            <p:cNvSpPr txBox="1">
              <a:spLocks noChangeArrowheads="1"/>
            </p:cNvSpPr>
            <p:nvPr/>
          </p:nvSpPr>
          <p:spPr bwMode="auto">
            <a:xfrm>
              <a:off x="3178851" y="354151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sp>
          <p:nvSpPr>
            <p:cNvPr id="32" name="Text Box 163"/>
            <p:cNvSpPr txBox="1">
              <a:spLocks noChangeArrowheads="1"/>
            </p:cNvSpPr>
            <p:nvPr/>
          </p:nvSpPr>
          <p:spPr bwMode="auto">
            <a:xfrm>
              <a:off x="2540093" y="3162537"/>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solidFill>
                    <a:srgbClr val="0000FF"/>
                  </a:solidFill>
                  <a:latin typeface="微软雅黑" panose="020B0503020204020204" pitchFamily="34" charset="-122"/>
                  <a:ea typeface="微软雅黑" panose="020B0503020204020204" pitchFamily="34" charset="-122"/>
                </a:rPr>
                <a:t>3</a:t>
              </a:r>
              <a:endParaRPr lang="en-US" altLang="zh-CN" sz="1400" b="1" i="0">
                <a:solidFill>
                  <a:srgbClr val="0000FF"/>
                </a:solidFill>
                <a:latin typeface="微软雅黑" panose="020B0503020204020204" pitchFamily="34" charset="-122"/>
                <a:ea typeface="微软雅黑" panose="020B0503020204020204" pitchFamily="34" charset="-122"/>
              </a:endParaRPr>
            </a:p>
          </p:txBody>
        </p:sp>
        <p:sp>
          <p:nvSpPr>
            <p:cNvPr id="39" name="Text Box 169"/>
            <p:cNvSpPr txBox="1">
              <a:spLocks noChangeArrowheads="1"/>
            </p:cNvSpPr>
            <p:nvPr/>
          </p:nvSpPr>
          <p:spPr bwMode="auto">
            <a:xfrm>
              <a:off x="5680556" y="2231979"/>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3</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pic>
          <p:nvPicPr>
            <p:cNvPr id="40"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8125" y="2312005"/>
              <a:ext cx="613583"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2919"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13079" y="299156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5348" y="375840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7112"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60898" y="3758407"/>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11371" y="2312005"/>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Text Box 147"/>
            <p:cNvSpPr txBox="1">
              <a:spLocks noChangeArrowheads="1"/>
            </p:cNvSpPr>
            <p:nvPr/>
          </p:nvSpPr>
          <p:spPr bwMode="auto">
            <a:xfrm>
              <a:off x="6664367" y="2159594"/>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latin typeface="微软雅黑" panose="020B0503020204020204" pitchFamily="34" charset="-122"/>
                  <a:ea typeface="微软雅黑" panose="020B0503020204020204" pitchFamily="34" charset="-122"/>
                </a:rPr>
                <a:t>47.1</a:t>
              </a:r>
              <a:endParaRPr lang="en-US" altLang="zh-CN" sz="1400" b="1" i="0">
                <a:latin typeface="微软雅黑" panose="020B0503020204020204" pitchFamily="34" charset="-122"/>
                <a:ea typeface="微软雅黑" panose="020B0503020204020204" pitchFamily="34" charset="-122"/>
              </a:endParaRPr>
            </a:p>
          </p:txBody>
        </p:sp>
        <p:sp>
          <p:nvSpPr>
            <p:cNvPr id="52" name="Text Box 148"/>
            <p:cNvSpPr txBox="1">
              <a:spLocks noChangeArrowheads="1"/>
            </p:cNvSpPr>
            <p:nvPr/>
          </p:nvSpPr>
          <p:spPr bwMode="auto">
            <a:xfrm>
              <a:off x="7146979" y="3187683"/>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pitchFamily="34" charset="-122"/>
                  <a:ea typeface="微软雅黑" panose="020B0503020204020204" pitchFamily="34" charset="-122"/>
                </a:rPr>
                <a:t>47.2</a:t>
              </a:r>
              <a:endParaRPr lang="en-US" altLang="zh-CN" sz="1400" b="1" i="0" dirty="0">
                <a:latin typeface="微软雅黑" panose="020B0503020204020204" pitchFamily="34" charset="-122"/>
                <a:ea typeface="微软雅黑" panose="020B0503020204020204" pitchFamily="34" charset="-122"/>
              </a:endParaRPr>
            </a:p>
          </p:txBody>
        </p:sp>
        <p:sp>
          <p:nvSpPr>
            <p:cNvPr id="53" name="Text Box 155"/>
            <p:cNvSpPr txBox="1">
              <a:spLocks noChangeArrowheads="1"/>
            </p:cNvSpPr>
            <p:nvPr/>
          </p:nvSpPr>
          <p:spPr bwMode="auto">
            <a:xfrm>
              <a:off x="4298267" y="224216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endParaRPr lang="en-US" altLang="zh-CN" sz="1400" b="1" i="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4354659" y="1997330"/>
            <a:ext cx="1003442" cy="242009"/>
            <a:chOff x="1522766" y="3609571"/>
            <a:chExt cx="1152421" cy="268022"/>
          </a:xfrm>
        </p:grpSpPr>
        <p:sp>
          <p:nvSpPr>
            <p:cNvPr id="6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endParaRPr lang="en-US" altLang="zh-CN" sz="1200" b="1" i="0" dirty="0">
                <a:latin typeface="微软雅黑" panose="020B0503020204020204" pitchFamily="34" charset="-122"/>
                <a:ea typeface="微软雅黑" panose="020B0503020204020204" pitchFamily="34" charset="-122"/>
              </a:endParaRPr>
            </a:p>
          </p:txBody>
        </p:sp>
        <p:sp>
          <p:nvSpPr>
            <p:cNvPr id="6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285575" y="2248765"/>
            <a:ext cx="1003442" cy="242009"/>
            <a:chOff x="1522766" y="3609571"/>
            <a:chExt cx="1152421" cy="268022"/>
          </a:xfrm>
        </p:grpSpPr>
        <p:sp>
          <p:nvSpPr>
            <p:cNvPr id="63"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endParaRPr lang="en-US" altLang="zh-CN" sz="1200" b="1" i="0" dirty="0">
                <a:latin typeface="微软雅黑" panose="020B0503020204020204" pitchFamily="34" charset="-122"/>
                <a:ea typeface="微软雅黑" panose="020B0503020204020204" pitchFamily="34" charset="-122"/>
              </a:endParaRPr>
            </a:p>
          </p:txBody>
        </p:sp>
        <p:sp>
          <p:nvSpPr>
            <p:cNvPr id="64"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a:xfrm>
            <a:off x="3016862" y="2503693"/>
            <a:ext cx="1003442" cy="242009"/>
            <a:chOff x="1522766" y="3609571"/>
            <a:chExt cx="1152421" cy="268022"/>
          </a:xfrm>
        </p:grpSpPr>
        <p:sp>
          <p:nvSpPr>
            <p:cNvPr id="55"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endParaRPr lang="en-US" altLang="zh-CN" sz="1200" b="1" i="0" dirty="0">
                <a:latin typeface="微软雅黑" panose="020B0503020204020204" pitchFamily="34" charset="-122"/>
                <a:ea typeface="微软雅黑" panose="020B0503020204020204" pitchFamily="34" charset="-122"/>
              </a:endParaRPr>
            </a:p>
          </p:txBody>
        </p:sp>
        <p:sp>
          <p:nvSpPr>
            <p:cNvPr id="56"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sp>
        <p:nvSpPr>
          <p:cNvPr id="94" name="矩形 93"/>
          <p:cNvSpPr/>
          <p:nvPr/>
        </p:nvSpPr>
        <p:spPr>
          <a:xfrm>
            <a:off x="993627" y="3884587"/>
            <a:ext cx="7308394" cy="938719"/>
          </a:xfrm>
          <a:prstGeom prst="rect">
            <a:avLst/>
          </a:prstGeom>
        </p:spPr>
        <p:txBody>
          <a:bodyPr wrap="square">
            <a:spAutoFit/>
          </a:bodyPr>
          <a:lstStyle/>
          <a:p>
            <a:pPr marL="285750" indent="-285750">
              <a:lnSpc>
                <a:spcPts val="22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网络很大时，</a:t>
            </a:r>
            <a:r>
              <a:rPr lang="zh-CN" altLang="en-US" b="1" dirty="0" smtClean="0">
                <a:latin typeface="微软雅黑" panose="020B0503020204020204" pitchFamily="34" charset="-122"/>
                <a:ea typeface="微软雅黑" panose="020B0503020204020204" pitchFamily="34" charset="-122"/>
              </a:rPr>
              <a:t>查找路由</a:t>
            </a:r>
            <a:r>
              <a:rPr lang="zh-CN" altLang="en-US" b="1" dirty="0">
                <a:latin typeface="微软雅黑" panose="020B0503020204020204" pitchFamily="34" charset="-122"/>
                <a:ea typeface="微软雅黑" panose="020B0503020204020204" pitchFamily="34" charset="-122"/>
              </a:rPr>
              <a:t>表要花费</a:t>
            </a:r>
            <a:r>
              <a:rPr lang="zh-CN" altLang="en-US" b="1" dirty="0" smtClean="0">
                <a:latin typeface="微软雅黑" panose="020B0503020204020204" pitchFamily="34" charset="-122"/>
                <a:ea typeface="微软雅黑" panose="020B0503020204020204" pitchFamily="34" charset="-122"/>
              </a:rPr>
              <a:t>很多时间</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出现</a:t>
            </a:r>
            <a:r>
              <a:rPr lang="zh-CN" altLang="en-US" b="1" dirty="0" smtClean="0">
                <a:latin typeface="微软雅黑" panose="020B0503020204020204" pitchFamily="34" charset="-122"/>
                <a:ea typeface="微软雅黑" panose="020B0503020204020204" pitchFamily="34" charset="-122"/>
              </a:rPr>
              <a:t>突发通信时，缓存</a:t>
            </a:r>
            <a:r>
              <a:rPr lang="zh-CN" altLang="en-US" b="1" dirty="0">
                <a:latin typeface="微软雅黑" panose="020B0503020204020204" pitchFamily="34" charset="-122"/>
                <a:ea typeface="微软雅黑" panose="020B0503020204020204" pitchFamily="34" charset="-122"/>
              </a:rPr>
              <a:t>会</a:t>
            </a:r>
            <a:r>
              <a:rPr lang="zh-CN" altLang="en-US" b="1" dirty="0" smtClean="0">
                <a:latin typeface="微软雅黑" panose="020B0503020204020204" pitchFamily="34" charset="-122"/>
                <a:ea typeface="微软雅黑" panose="020B0503020204020204" pitchFamily="34" charset="-122"/>
              </a:rPr>
              <a:t>溢出，引起</a:t>
            </a:r>
            <a:r>
              <a:rPr lang="zh-CN" altLang="en-US" b="1" dirty="0">
                <a:latin typeface="微软雅黑" panose="020B0503020204020204" pitchFamily="34" charset="-122"/>
                <a:ea typeface="微软雅黑" panose="020B0503020204020204" pitchFamily="34" charset="-122"/>
              </a:rPr>
              <a:t>分组丢失、传输时延增大和服务质量下降。</a:t>
            </a:r>
            <a:endParaRPr lang="zh-CN" altLang="en-US" b="1" dirty="0">
              <a:latin typeface="微软雅黑" panose="020B0503020204020204" pitchFamily="34" charset="-122"/>
              <a:ea typeface="微软雅黑" panose="020B0503020204020204" pitchFamily="34" charset="-122"/>
            </a:endParaRPr>
          </a:p>
        </p:txBody>
      </p:sp>
      <p:sp>
        <p:nvSpPr>
          <p:cNvPr id="95" name="矩形 94"/>
          <p:cNvSpPr/>
          <p:nvPr/>
        </p:nvSpPr>
        <p:spPr>
          <a:xfrm>
            <a:off x="759646" y="1165274"/>
            <a:ext cx="2167581" cy="369332"/>
          </a:xfrm>
          <a:prstGeom prst="rect">
            <a:avLst/>
          </a:prstGeom>
          <a:solidFill>
            <a:srgbClr val="0000FF"/>
          </a:solidFill>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rPr>
              <a:t>传统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分组的转发</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96" name="AutoShape 5"/>
          <p:cNvSpPr>
            <a:spLocks noChangeArrowheads="1"/>
          </p:cNvSpPr>
          <p:nvPr/>
        </p:nvSpPr>
        <p:spPr bwMode="auto">
          <a:xfrm>
            <a:off x="545144" y="62447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7" name="Rectangle 6"/>
          <p:cNvSpPr>
            <a:spLocks noChangeArrowheads="1"/>
          </p:cNvSpPr>
          <p:nvPr/>
        </p:nvSpPr>
        <p:spPr bwMode="auto">
          <a:xfrm>
            <a:off x="2765257" y="583611"/>
            <a:ext cx="36134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1  MPLS </a:t>
            </a:r>
            <a:r>
              <a:rPr lang="zh-CN" altLang="en-US" sz="2400" b="1" dirty="0">
                <a:solidFill>
                  <a:schemeClr val="bg1"/>
                </a:solidFill>
                <a:latin typeface="微软雅黑" panose="020B0503020204020204" pitchFamily="34" charset="-122"/>
                <a:ea typeface="微软雅黑" panose="020B0503020204020204" pitchFamily="34" charset="-122"/>
              </a:rPr>
              <a:t>的工作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down)">
                                      <p:cBhvr>
                                        <p:cTn id="11" dur="1000"/>
                                        <p:tgtEl>
                                          <p:spTgt spid="48"/>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wipe(left)">
                                      <p:cBhvr>
                                        <p:cTn id="15" dur="1000"/>
                                        <p:tgtEl>
                                          <p:spTgt spid="54"/>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wipe(down)">
                                      <p:cBhvr>
                                        <p:cTn id="19" dur="1000"/>
                                        <p:tgtEl>
                                          <p:spTgt spid="49"/>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wipe(left)">
                                      <p:cBhvr>
                                        <p:cTn id="23" dur="1000"/>
                                        <p:tgtEl>
                                          <p:spTgt spid="59"/>
                                        </p:tgtEl>
                                      </p:cBhvr>
                                    </p:animEffect>
                                  </p:childTnLst>
                                </p:cTn>
                              </p:par>
                            </p:childTnLst>
                          </p:cTn>
                        </p:par>
                        <p:par>
                          <p:cTn id="24" fill="hold">
                            <p:stCondLst>
                              <p:cond delay="5000"/>
                            </p:stCondLst>
                            <p:childTnLst>
                              <p:par>
                                <p:cTn id="25" presetID="22" presetClass="entr" presetSubtype="4" fill="hold" nodeType="after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down)">
                                      <p:cBhvr>
                                        <p:cTn id="27" dur="1000"/>
                                        <p:tgtEl>
                                          <p:spTgt spid="50"/>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wipe(left)">
                                      <p:cBhvr>
                                        <p:cTn id="31" dur="1000"/>
                                        <p:tgtEl>
                                          <p:spTgt spid="6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fade">
                                      <p:cBhvr>
                                        <p:cTn id="36"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5144" y="986000"/>
            <a:ext cx="8028487" cy="243912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MPLS </a:t>
            </a:r>
            <a:r>
              <a:rPr lang="zh-CN" altLang="en-US" sz="2000" b="1" dirty="0" smtClean="0">
                <a:latin typeface="微软雅黑" panose="020B0503020204020204" pitchFamily="34" charset="-122"/>
                <a:ea typeface="微软雅黑" panose="020B0503020204020204" pitchFamily="34" charset="-122"/>
              </a:rPr>
              <a:t>特点：</a:t>
            </a:r>
            <a:endParaRPr lang="en-US" altLang="zh-CN" sz="2000" b="1" dirty="0" smtClean="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域的</a:t>
            </a:r>
            <a:r>
              <a:rPr lang="zh-CN" altLang="en-US" sz="2000" b="1" dirty="0">
                <a:solidFill>
                  <a:srgbClr val="0000FF"/>
                </a:solidFill>
                <a:latin typeface="微软雅黑" panose="020B0503020204020204" pitchFamily="34" charset="-122"/>
                <a:ea typeface="微软雅黑" panose="020B0503020204020204" pitchFamily="34" charset="-122"/>
              </a:rPr>
              <a:t>入口</a:t>
            </a:r>
            <a:r>
              <a:rPr lang="zh-CN" altLang="en-US" sz="2000" b="1" dirty="0">
                <a:latin typeface="微软雅黑" panose="020B0503020204020204" pitchFamily="34" charset="-122"/>
                <a:ea typeface="微软雅黑" panose="020B0503020204020204" pitchFamily="34" charset="-122"/>
              </a:rPr>
              <a:t>处，给每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打上</a:t>
            </a:r>
            <a:r>
              <a:rPr lang="zh-CN" altLang="en-US" sz="2000" b="1" dirty="0">
                <a:solidFill>
                  <a:srgbClr val="0000FF"/>
                </a:solidFill>
                <a:latin typeface="微软雅黑" panose="020B0503020204020204" pitchFamily="34" charset="-122"/>
                <a:ea typeface="微软雅黑" panose="020B0503020204020204" pitchFamily="34" charset="-122"/>
              </a:rPr>
              <a:t>固定长度</a:t>
            </a:r>
            <a:r>
              <a:rPr lang="zh-CN" altLang="en-US" sz="2000" b="1" dirty="0">
                <a:latin typeface="微软雅黑" panose="020B0503020204020204" pitchFamily="34" charset="-122"/>
                <a:ea typeface="微软雅黑" panose="020B0503020204020204" pitchFamily="34" charset="-122"/>
              </a:rPr>
              <a:t>标签。</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对打上标签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在</a:t>
            </a:r>
            <a:r>
              <a:rPr lang="zh-CN" altLang="en-US" sz="2000" b="1" dirty="0">
                <a:solidFill>
                  <a:srgbClr val="0000FF"/>
                </a:solidFill>
                <a:latin typeface="微软雅黑" panose="020B0503020204020204" pitchFamily="34" charset="-122"/>
                <a:ea typeface="微软雅黑" panose="020B0503020204020204" pitchFamily="34" charset="-122"/>
              </a:rPr>
              <a:t>第二层</a:t>
            </a:r>
            <a:r>
              <a:rPr lang="zh-CN" altLang="en-US" sz="2000" b="1" dirty="0">
                <a:latin typeface="微软雅黑" panose="020B0503020204020204" pitchFamily="34" charset="-122"/>
                <a:ea typeface="微软雅黑" panose="020B0503020204020204" pitchFamily="34" charset="-122"/>
              </a:rPr>
              <a:t>（链路层）用</a:t>
            </a:r>
            <a:r>
              <a:rPr lang="zh-CN" altLang="en-US" sz="2000" b="1" dirty="0">
                <a:solidFill>
                  <a:srgbClr val="0000FF"/>
                </a:solidFill>
                <a:latin typeface="微软雅黑" panose="020B0503020204020204" pitchFamily="34" charset="-122"/>
                <a:ea typeface="微软雅黑" panose="020B0503020204020204" pitchFamily="34" charset="-122"/>
              </a:rPr>
              <a:t>硬件</a:t>
            </a:r>
            <a:r>
              <a:rPr lang="zh-CN" altLang="en-US" sz="2000" b="1" dirty="0">
                <a:latin typeface="微软雅黑" panose="020B0503020204020204" pitchFamily="34" charset="-122"/>
                <a:ea typeface="微软雅黑" panose="020B0503020204020204" pitchFamily="34" charset="-122"/>
              </a:rPr>
              <a:t>进行转发。</a:t>
            </a:r>
            <a:endParaRPr lang="zh-CN" altLang="en-US"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采用硬件</a:t>
            </a:r>
            <a:r>
              <a:rPr lang="zh-CN" altLang="en-US" sz="2000" b="1" dirty="0" smtClean="0">
                <a:latin typeface="微软雅黑" panose="020B0503020204020204" pitchFamily="34" charset="-122"/>
                <a:ea typeface="微软雅黑" panose="020B0503020204020204" pitchFamily="34" charset="-122"/>
              </a:rPr>
              <a:t>技术对打</a:t>
            </a:r>
            <a:r>
              <a:rPr lang="zh-CN" altLang="en-US" sz="2000" b="1" dirty="0">
                <a:latin typeface="微软雅黑" panose="020B0503020204020204" pitchFamily="34" charset="-122"/>
                <a:ea typeface="微软雅黑" panose="020B0503020204020204" pitchFamily="34" charset="-122"/>
              </a:rPr>
              <a:t>上标签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进行转发就称为</a:t>
            </a:r>
            <a:r>
              <a:rPr lang="zh-CN" altLang="en-US" sz="2000" b="1" dirty="0">
                <a:solidFill>
                  <a:srgbClr val="0000FF"/>
                </a:solidFill>
                <a:latin typeface="微软雅黑" panose="020B0503020204020204" pitchFamily="34" charset="-122"/>
                <a:ea typeface="微软雅黑" panose="020B0503020204020204" pitchFamily="34" charset="-122"/>
              </a:rPr>
              <a:t>标签交换。</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可以使用</a:t>
            </a:r>
            <a:r>
              <a:rPr lang="zh-CN" altLang="en-US" sz="2000" b="1" dirty="0" smtClean="0">
                <a:solidFill>
                  <a:srgbClr val="0000FF"/>
                </a:solidFill>
                <a:latin typeface="微软雅黑" panose="020B0503020204020204" pitchFamily="34" charset="-122"/>
                <a:ea typeface="微软雅黑" panose="020B0503020204020204" pitchFamily="34" charset="-122"/>
              </a:rPr>
              <a:t>多种</a:t>
            </a:r>
            <a:r>
              <a:rPr lang="zh-CN" altLang="en-US" sz="2000" b="1" dirty="0" smtClean="0">
                <a:latin typeface="微软雅黑" panose="020B0503020204020204" pitchFamily="34" charset="-122"/>
                <a:ea typeface="微软雅黑" panose="020B0503020204020204" pitchFamily="34" charset="-122"/>
              </a:rPr>
              <a:t>数据链路</a:t>
            </a:r>
            <a:r>
              <a:rPr lang="zh-CN" altLang="en-US" sz="2000" b="1" dirty="0">
                <a:latin typeface="微软雅黑" panose="020B0503020204020204" pitchFamily="34" charset="-122"/>
                <a:ea typeface="微软雅黑" panose="020B0503020204020204" pitchFamily="34" charset="-122"/>
              </a:rPr>
              <a:t>层协议，</a:t>
            </a:r>
            <a:r>
              <a:rPr lang="zh-CN" altLang="en-US" sz="2000" b="1" dirty="0" smtClean="0">
                <a:latin typeface="微软雅黑" panose="020B0503020204020204" pitchFamily="34" charset="-122"/>
                <a:ea typeface="微软雅黑" panose="020B0503020204020204" pitchFamily="34" charset="-122"/>
              </a:rPr>
              <a:t>如 </a:t>
            </a:r>
            <a:r>
              <a:rPr lang="en-US" altLang="zh-CN" sz="2000" b="1" dirty="0" smtClean="0">
                <a:latin typeface="微软雅黑" panose="020B0503020204020204" pitchFamily="34" charset="-122"/>
                <a:ea typeface="微软雅黑" panose="020B0503020204020204" pitchFamily="34" charset="-122"/>
              </a:rPr>
              <a:t>PPP</a:t>
            </a:r>
            <a:r>
              <a:rPr lang="zh-CN" altLang="en-US" sz="2000" b="1" dirty="0">
                <a:latin typeface="微软雅黑" panose="020B0503020204020204" pitchFamily="34" charset="-122"/>
                <a:ea typeface="微软雅黑" panose="020B0503020204020204" pitchFamily="34" charset="-122"/>
              </a:rPr>
              <a:t>、以太网、</a:t>
            </a:r>
            <a:r>
              <a:rPr lang="en-US" altLang="zh-CN" sz="2000" b="1" dirty="0" smtClean="0">
                <a:latin typeface="微软雅黑" panose="020B0503020204020204" pitchFamily="34" charset="-122"/>
                <a:ea typeface="微软雅黑" panose="020B0503020204020204" pitchFamily="34" charset="-122"/>
              </a:rPr>
              <a:t>ATM </a:t>
            </a:r>
            <a:r>
              <a:rPr lang="zh-CN" altLang="en-US" sz="2000" b="1" dirty="0" smtClean="0">
                <a:latin typeface="微软雅黑" panose="020B0503020204020204" pitchFamily="34" charset="-122"/>
                <a:ea typeface="微软雅黑" panose="020B0503020204020204" pitchFamily="34" charset="-122"/>
              </a:rPr>
              <a:t>以及</a:t>
            </a:r>
            <a:r>
              <a:rPr lang="zh-CN" altLang="en-US" sz="2000" b="1" dirty="0">
                <a:latin typeface="微软雅黑" panose="020B0503020204020204" pitchFamily="34" charset="-122"/>
                <a:ea typeface="微软雅黑" panose="020B0503020204020204" pitchFamily="34" charset="-122"/>
              </a:rPr>
              <a:t>帧中继等。</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62455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9134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en-US" altLang="zh-CN" sz="2000" b="1" dirty="0" smtClean="0">
                <a:solidFill>
                  <a:schemeClr val="bg1"/>
                </a:solidFill>
                <a:latin typeface="微软雅黑" panose="020B0503020204020204" pitchFamily="34" charset="-122"/>
                <a:ea typeface="微软雅黑" panose="020B0503020204020204" pitchFamily="34" charset="-122"/>
              </a:rPr>
              <a:t>MPLS </a:t>
            </a:r>
            <a:r>
              <a:rPr lang="zh-CN" altLang="en-US" sz="2000" b="1" dirty="0" smtClean="0">
                <a:solidFill>
                  <a:schemeClr val="bg1"/>
                </a:solidFill>
                <a:latin typeface="微软雅黑" panose="020B0503020204020204" pitchFamily="34" charset="-122"/>
                <a:ea typeface="微软雅黑" panose="020B0503020204020204" pitchFamily="34" charset="-122"/>
              </a:rPr>
              <a:t>基本</a:t>
            </a:r>
            <a:r>
              <a:rPr lang="zh-CN" altLang="en-US" sz="2000" b="1" dirty="0">
                <a:solidFill>
                  <a:schemeClr val="bg1"/>
                </a:solidFill>
                <a:latin typeface="微软雅黑" panose="020B0503020204020204" pitchFamily="34" charset="-122"/>
                <a:ea typeface="微软雅黑" panose="020B0503020204020204" pitchFamily="34" charset="-122"/>
              </a:rPr>
              <a:t>工作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74121"/>
            <a:ext cx="8053712" cy="3181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65896"/>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协议的</a:t>
            </a:r>
            <a:r>
              <a:rPr lang="zh-CN" altLang="en-US" sz="2000" b="1" dirty="0" smtClean="0">
                <a:latin typeface="微软雅黑" panose="020B0503020204020204" pitchFamily="34" charset="-122"/>
                <a:ea typeface="微软雅黑" panose="020B0503020204020204" pitchFamily="34" charset="-122"/>
              </a:rPr>
              <a:t>基本原理</a:t>
            </a:r>
            <a:endParaRPr lang="zh-CN" altLang="en-US" sz="2000" b="1" dirty="0">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rot="10800000">
            <a:off x="1137839" y="3834468"/>
            <a:ext cx="314934" cy="79781"/>
          </a:xfrm>
          <a:prstGeom prst="rect">
            <a:avLst/>
          </a:prstGeom>
          <a:solidFill>
            <a:srgbClr val="00FF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32" name="Text Box 30"/>
          <p:cNvSpPr txBox="1">
            <a:spLocks noChangeArrowheads="1"/>
          </p:cNvSpPr>
          <p:nvPr/>
        </p:nvSpPr>
        <p:spPr bwMode="auto">
          <a:xfrm>
            <a:off x="1411660" y="3717410"/>
            <a:ext cx="1045479"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latin typeface="微软雅黑" panose="020B0503020204020204" pitchFamily="34" charset="-122"/>
                <a:ea typeface="微软雅黑" panose="020B0503020204020204" pitchFamily="34" charset="-122"/>
              </a:rPr>
              <a:t>普通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分组</a:t>
            </a:r>
            <a:endParaRPr kumimoji="1" lang="zh-CN" altLang="en-US" sz="1200" b="1" dirty="0">
              <a:latin typeface="微软雅黑" panose="020B0503020204020204" pitchFamily="34" charset="-122"/>
              <a:ea typeface="微软雅黑" panose="020B0503020204020204" pitchFamily="34" charset="-122"/>
            </a:endParaRPr>
          </a:p>
        </p:txBody>
      </p:sp>
      <p:pic>
        <p:nvPicPr>
          <p:cNvPr id="36"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08065" y="3775452"/>
            <a:ext cx="375317" cy="19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组合 113"/>
          <p:cNvGrpSpPr/>
          <p:nvPr/>
        </p:nvGrpSpPr>
        <p:grpSpPr>
          <a:xfrm>
            <a:off x="1873261" y="1461262"/>
            <a:ext cx="800219" cy="276999"/>
            <a:chOff x="1873261" y="1461262"/>
            <a:chExt cx="800219" cy="276999"/>
          </a:xfrm>
        </p:grpSpPr>
        <p:sp>
          <p:nvSpPr>
            <p:cNvPr id="47" name="AutoShape 46"/>
            <p:cNvSpPr>
              <a:spLocks noChangeArrowheads="1"/>
            </p:cNvSpPr>
            <p:nvPr/>
          </p:nvSpPr>
          <p:spPr bwMode="auto">
            <a:xfrm>
              <a:off x="1894500" y="1463447"/>
              <a:ext cx="738793" cy="271036"/>
            </a:xfrm>
            <a:prstGeom prst="wedgeRoundRectCallout">
              <a:avLst>
                <a:gd name="adj1" fmla="val 46276"/>
                <a:gd name="adj2" fmla="val 206215"/>
                <a:gd name="adj3" fmla="val 16667"/>
              </a:avLst>
            </a:prstGeom>
            <a:solidFill>
              <a:schemeClr val="bg1"/>
            </a:solidFill>
            <a:ln w="9525">
              <a:solidFill>
                <a:schemeClr val="tx2"/>
              </a:solidFill>
              <a:miter lim="800000"/>
            </a:ln>
            <a:effectLst/>
          </p:spPr>
          <p:txBody>
            <a:bodyP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48" name="Text Box 47"/>
            <p:cNvSpPr txBox="1">
              <a:spLocks noChangeArrowheads="1"/>
            </p:cNvSpPr>
            <p:nvPr/>
          </p:nvSpPr>
          <p:spPr bwMode="auto">
            <a:xfrm>
              <a:off x="1873261" y="146126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打</a:t>
              </a:r>
              <a:r>
                <a:rPr kumimoji="1" lang="zh-CN" altLang="en-US" sz="1200" b="1" dirty="0" smtClean="0">
                  <a:latin typeface="微软雅黑" panose="020B0503020204020204" pitchFamily="34" charset="-122"/>
                  <a:ea typeface="微软雅黑" panose="020B0503020204020204" pitchFamily="34" charset="-122"/>
                </a:rPr>
                <a:t>上标签</a:t>
              </a:r>
              <a:endParaRPr kumimoji="1" lang="zh-CN" altLang="en-US" sz="1200" b="1" dirty="0">
                <a:latin typeface="微软雅黑" panose="020B0503020204020204" pitchFamily="34" charset="-122"/>
                <a:ea typeface="微软雅黑" panose="020B0503020204020204" pitchFamily="34" charset="-122"/>
              </a:endParaRPr>
            </a:p>
          </p:txBody>
        </p:sp>
      </p:grpSp>
      <p:grpSp>
        <p:nvGrpSpPr>
          <p:cNvPr id="115" name="组合 114"/>
          <p:cNvGrpSpPr/>
          <p:nvPr/>
        </p:nvGrpSpPr>
        <p:grpSpPr>
          <a:xfrm>
            <a:off x="6512026" y="1462305"/>
            <a:ext cx="800219" cy="276999"/>
            <a:chOff x="6512026" y="1462305"/>
            <a:chExt cx="800219" cy="276999"/>
          </a:xfrm>
        </p:grpSpPr>
        <p:sp>
          <p:nvSpPr>
            <p:cNvPr id="49" name="AutoShape 48"/>
            <p:cNvSpPr>
              <a:spLocks noChangeArrowheads="1"/>
            </p:cNvSpPr>
            <p:nvPr/>
          </p:nvSpPr>
          <p:spPr bwMode="auto">
            <a:xfrm flipH="1">
              <a:off x="6545106" y="1463447"/>
              <a:ext cx="738793" cy="271036"/>
            </a:xfrm>
            <a:prstGeom prst="wedgeRoundRectCallout">
              <a:avLst>
                <a:gd name="adj1" fmla="val 47602"/>
                <a:gd name="adj2" fmla="val 185481"/>
                <a:gd name="adj3" fmla="val 16667"/>
              </a:avLst>
            </a:prstGeom>
            <a:solidFill>
              <a:schemeClr val="bg1"/>
            </a:solidFill>
            <a:ln w="9525">
              <a:solidFill>
                <a:schemeClr val="tx2"/>
              </a:solidFill>
              <a:miter lim="800000"/>
            </a:ln>
            <a:effectLst/>
          </p:spPr>
          <p:txBody>
            <a:bodyP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50" name="Text Box 49"/>
            <p:cNvSpPr txBox="1">
              <a:spLocks noChangeArrowheads="1"/>
            </p:cNvSpPr>
            <p:nvPr/>
          </p:nvSpPr>
          <p:spPr bwMode="auto">
            <a:xfrm>
              <a:off x="6512026" y="14623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anose="020B0503020204020204" pitchFamily="34" charset="-122"/>
                  <a:ea typeface="微软雅黑" panose="020B0503020204020204" pitchFamily="34" charset="-122"/>
                </a:rPr>
                <a:t>去除标签</a:t>
              </a:r>
              <a:endParaRPr kumimoji="1" lang="zh-CN" altLang="en-US" sz="1200" b="1" dirty="0">
                <a:latin typeface="微软雅黑" panose="020B0503020204020204" pitchFamily="34" charset="-122"/>
                <a:ea typeface="微软雅黑" panose="020B0503020204020204" pitchFamily="34" charset="-122"/>
              </a:endParaRPr>
            </a:p>
          </p:txBody>
        </p:sp>
      </p:grpSp>
      <p:pic>
        <p:nvPicPr>
          <p:cNvPr id="65" name="Picture 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0178" y="371425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5025450" y="371741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普通路由器</a:t>
            </a:r>
            <a:endParaRPr kumimoji="1" lang="zh-CN" altLang="en-US" sz="1200" b="1" dirty="0">
              <a:latin typeface="微软雅黑" panose="020B0503020204020204" pitchFamily="34" charset="-122"/>
              <a:ea typeface="微软雅黑" panose="020B0503020204020204" pitchFamily="34" charset="-122"/>
            </a:endParaRPr>
          </a:p>
        </p:txBody>
      </p:sp>
      <p:sp>
        <p:nvSpPr>
          <p:cNvPr id="73" name="Text Box 72"/>
          <p:cNvSpPr txBox="1">
            <a:spLocks noChangeArrowheads="1"/>
          </p:cNvSpPr>
          <p:nvPr/>
        </p:nvSpPr>
        <p:spPr bwMode="auto">
          <a:xfrm>
            <a:off x="6502947" y="3717410"/>
            <a:ext cx="15937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标签</a:t>
            </a:r>
            <a:r>
              <a:rPr kumimoji="1" lang="zh-CN" altLang="en-US" sz="1200" b="1" dirty="0" smtClean="0">
                <a:latin typeface="微软雅黑" panose="020B0503020204020204" pitchFamily="34" charset="-122"/>
                <a:ea typeface="微软雅黑" panose="020B0503020204020204" pitchFamily="34" charset="-122"/>
              </a:rPr>
              <a:t>交换</a:t>
            </a:r>
            <a:r>
              <a:rPr kumimoji="1" lang="zh-CN" altLang="en-US" sz="1200" b="1" dirty="0">
                <a:latin typeface="微软雅黑" panose="020B0503020204020204" pitchFamily="34" charset="-122"/>
                <a:ea typeface="微软雅黑" panose="020B0503020204020204" pitchFamily="34" charset="-122"/>
              </a:rPr>
              <a:t>路由器 </a:t>
            </a:r>
            <a:r>
              <a:rPr kumimoji="1" lang="en-US" altLang="zh-CN" sz="1200" b="1" dirty="0">
                <a:latin typeface="微软雅黑" panose="020B0503020204020204" pitchFamily="34" charset="-122"/>
                <a:ea typeface="微软雅黑" panose="020B0503020204020204" pitchFamily="34" charset="-122"/>
              </a:rPr>
              <a:t>LSR</a:t>
            </a:r>
            <a:endParaRPr kumimoji="1" lang="en-US" altLang="zh-CN" sz="1200" b="1" dirty="0">
              <a:latin typeface="微软雅黑" panose="020B0503020204020204" pitchFamily="34" charset="-122"/>
              <a:ea typeface="微软雅黑" panose="020B0503020204020204" pitchFamily="34" charset="-122"/>
            </a:endParaRPr>
          </a:p>
        </p:txBody>
      </p:sp>
      <p:sp>
        <p:nvSpPr>
          <p:cNvPr id="74" name="Text Box 73"/>
          <p:cNvSpPr txBox="1">
            <a:spLocks noChangeArrowheads="1"/>
          </p:cNvSpPr>
          <p:nvPr/>
        </p:nvSpPr>
        <p:spPr bwMode="auto">
          <a:xfrm>
            <a:off x="3133748" y="3717410"/>
            <a:ext cx="1261884"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latin typeface="微软雅黑" panose="020B0503020204020204" pitchFamily="34" charset="-122"/>
                <a:ea typeface="微软雅黑" panose="020B0503020204020204" pitchFamily="34" charset="-122"/>
              </a:rPr>
              <a:t>打</a:t>
            </a:r>
            <a:r>
              <a:rPr kumimoji="1" lang="zh-CN" altLang="en-US" sz="1200" b="1" dirty="0" smtClean="0">
                <a:latin typeface="微软雅黑" panose="020B0503020204020204" pitchFamily="34" charset="-122"/>
                <a:ea typeface="微软雅黑" panose="020B0503020204020204" pitchFamily="34" charset="-122"/>
              </a:rPr>
              <a:t>上标签的</a:t>
            </a:r>
            <a:r>
              <a:rPr kumimoji="1" lang="zh-CN" altLang="en-US" sz="1200" b="1" dirty="0">
                <a:latin typeface="微软雅黑" panose="020B0503020204020204" pitchFamily="34" charset="-122"/>
                <a:ea typeface="微软雅黑" panose="020B0503020204020204" pitchFamily="34" charset="-122"/>
              </a:rPr>
              <a:t>分组</a:t>
            </a:r>
            <a:endParaRPr kumimoji="1" lang="zh-CN" altLang="en-US" sz="1200" b="1" dirty="0">
              <a:latin typeface="微软雅黑" panose="020B0503020204020204" pitchFamily="34" charset="-122"/>
              <a:ea typeface="微软雅黑" panose="020B0503020204020204" pitchFamily="34" charset="-122"/>
            </a:endParaRPr>
          </a:p>
        </p:txBody>
      </p:sp>
      <p:grpSp>
        <p:nvGrpSpPr>
          <p:cNvPr id="110" name="组合 109"/>
          <p:cNvGrpSpPr/>
          <p:nvPr/>
        </p:nvGrpSpPr>
        <p:grpSpPr>
          <a:xfrm>
            <a:off x="1347389" y="1173259"/>
            <a:ext cx="6476397" cy="2178699"/>
            <a:chOff x="1347389" y="1173259"/>
            <a:chExt cx="6476397" cy="2178699"/>
          </a:xfrm>
        </p:grpSpPr>
        <p:sp>
          <p:nvSpPr>
            <p:cNvPr id="5" name="Oval 3"/>
            <p:cNvSpPr>
              <a:spLocks noChangeArrowheads="1"/>
            </p:cNvSpPr>
            <p:nvPr/>
          </p:nvSpPr>
          <p:spPr bwMode="auto">
            <a:xfrm>
              <a:off x="2566991" y="1173259"/>
              <a:ext cx="3978115" cy="2178699"/>
            </a:xfrm>
            <a:prstGeom prst="ellipse">
              <a:avLst/>
            </a:prstGeom>
            <a:solidFill>
              <a:srgbClr val="66FF66"/>
            </a:solidFill>
            <a:ln w="12700">
              <a:solidFill>
                <a:srgbClr val="333399"/>
              </a:solidFill>
              <a:prstDash val="dash"/>
              <a:round/>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247035" y="1936668"/>
              <a:ext cx="332693" cy="1157369"/>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Line 5"/>
            <p:cNvSpPr>
              <a:spLocks noChangeShapeType="1"/>
            </p:cNvSpPr>
            <p:nvPr/>
          </p:nvSpPr>
          <p:spPr bwMode="auto">
            <a:xfrm>
              <a:off x="6517876" y="2273278"/>
              <a:ext cx="1000448" cy="327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1558255" y="2353059"/>
              <a:ext cx="1008737" cy="218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Line 7"/>
            <p:cNvSpPr>
              <a:spLocks noChangeShapeType="1"/>
            </p:cNvSpPr>
            <p:nvPr/>
          </p:nvSpPr>
          <p:spPr bwMode="auto">
            <a:xfrm>
              <a:off x="5478357" y="2252513"/>
              <a:ext cx="1180411" cy="50273"/>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4299129" y="1914810"/>
              <a:ext cx="1040703" cy="306009"/>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680652" y="2355244"/>
              <a:ext cx="909283" cy="681962"/>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flipH="1">
              <a:off x="2786025" y="1935575"/>
              <a:ext cx="1429043" cy="374861"/>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3774633" y="3063436"/>
              <a:ext cx="781416" cy="78688"/>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flipH="1">
              <a:off x="4650766" y="2271092"/>
              <a:ext cx="782600" cy="868846"/>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V="1">
              <a:off x="3760426" y="2250327"/>
              <a:ext cx="1591246" cy="78688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7" name="Rectangle 15"/>
            <p:cNvSpPr>
              <a:spLocks noChangeArrowheads="1"/>
            </p:cNvSpPr>
            <p:nvPr/>
          </p:nvSpPr>
          <p:spPr bwMode="auto">
            <a:xfrm rot="5400000">
              <a:off x="1498738" y="1904382"/>
              <a:ext cx="290708" cy="8642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1544048" y="1568364"/>
              <a:ext cx="0" cy="734421"/>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rot="10800000">
              <a:off x="1885029" y="2407703"/>
              <a:ext cx="314934" cy="7978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rot="10800000">
              <a:off x="6900295" y="2315900"/>
              <a:ext cx="314934" cy="7978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2851143" y="1859073"/>
              <a:ext cx="1214746" cy="327867"/>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595569" y="2167268"/>
              <a:ext cx="802727" cy="19672"/>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4435284" y="1839401"/>
              <a:ext cx="852453" cy="262293"/>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Text Box 24"/>
            <p:cNvSpPr txBox="1">
              <a:spLocks noChangeArrowheads="1"/>
            </p:cNvSpPr>
            <p:nvPr/>
          </p:nvSpPr>
          <p:spPr bwMode="auto">
            <a:xfrm>
              <a:off x="4094428" y="1259189"/>
              <a:ext cx="1032655" cy="2893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1600" b="1" dirty="0">
                  <a:solidFill>
                    <a:srgbClr val="000099"/>
                  </a:solidFill>
                  <a:latin typeface="微软雅黑" panose="020B0503020204020204" pitchFamily="34" charset="-122"/>
                  <a:ea typeface="微软雅黑" panose="020B0503020204020204" pitchFamily="34" charset="-122"/>
                </a:rPr>
                <a:t>MPLS </a:t>
              </a:r>
              <a:r>
                <a:rPr kumimoji="1" lang="zh-CN" altLang="en-US" sz="1600" b="1" dirty="0">
                  <a:solidFill>
                    <a:srgbClr val="000099"/>
                  </a:solidFill>
                  <a:latin typeface="微软雅黑" panose="020B0503020204020204" pitchFamily="34" charset="-122"/>
                  <a:ea typeface="微软雅黑" panose="020B0503020204020204" pitchFamily="34" charset="-122"/>
                </a:rPr>
                <a:t>域</a:t>
              </a:r>
              <a:endParaRPr kumimoji="1" lang="zh-CN" altLang="en-US" sz="1600" b="1" dirty="0">
                <a:solidFill>
                  <a:srgbClr val="000099"/>
                </a:solidFill>
                <a:latin typeface="微软雅黑" panose="020B0503020204020204" pitchFamily="34" charset="-122"/>
                <a:ea typeface="微软雅黑" panose="020B0503020204020204" pitchFamily="34" charset="-122"/>
              </a:endParaRPr>
            </a:p>
          </p:txBody>
        </p:sp>
        <p:pic>
          <p:nvPicPr>
            <p:cNvPr id="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73557" y="2250327"/>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899237" y="2545407"/>
              <a:ext cx="284151"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Line 37"/>
            <p:cNvSpPr>
              <a:spLocks noChangeShapeType="1"/>
            </p:cNvSpPr>
            <p:nvPr/>
          </p:nvSpPr>
          <p:spPr bwMode="auto">
            <a:xfrm rot="5400000">
              <a:off x="1611807" y="1974919"/>
              <a:ext cx="26229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6942918" y="2460161"/>
              <a:ext cx="284151"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rot="20668789">
              <a:off x="3137432" y="1816842"/>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dirty="0">
                  <a:solidFill>
                    <a:srgbClr val="CC00CC"/>
                  </a:solidFill>
                  <a:latin typeface="微软雅黑" panose="020B0503020204020204" pitchFamily="34" charset="-122"/>
                  <a:ea typeface="微软雅黑" panose="020B0503020204020204" pitchFamily="34" charset="-122"/>
                </a:rPr>
                <a:t>LDP</a:t>
              </a:r>
              <a:endParaRPr kumimoji="1" lang="en-US" altLang="zh-CN" sz="1100" b="1" dirty="0">
                <a:solidFill>
                  <a:srgbClr val="CC00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rot="1038311">
              <a:off x="4618570" y="1766569"/>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solidFill>
                    <a:srgbClr val="CC00CC"/>
                  </a:solidFill>
                  <a:latin typeface="微软雅黑" panose="020B0503020204020204" pitchFamily="34" charset="-122"/>
                  <a:ea typeface="微软雅黑" panose="020B0503020204020204" pitchFamily="34" charset="-122"/>
                </a:rPr>
                <a:t>LDP</a:t>
              </a:r>
              <a:endParaRPr kumimoji="1" lang="en-US" altLang="zh-CN" sz="1100" b="1">
                <a:solidFill>
                  <a:srgbClr val="CC00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rot="107100">
              <a:off x="5768198" y="1965475"/>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solidFill>
                    <a:srgbClr val="CC00CC"/>
                  </a:solidFill>
                  <a:latin typeface="微软雅黑" panose="020B0503020204020204" pitchFamily="34" charset="-122"/>
                  <a:ea typeface="微软雅黑" panose="020B0503020204020204" pitchFamily="34" charset="-122"/>
                </a:rPr>
                <a:t>LDP</a:t>
              </a:r>
              <a:endParaRPr kumimoji="1" lang="en-US" altLang="zh-CN" sz="1100" b="1">
                <a:solidFill>
                  <a:srgbClr val="CC00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36809" y="2830651"/>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MPLS</a:t>
              </a:r>
              <a:endParaRPr kumimoji="1" lang="en-US" altLang="zh-CN" sz="1400" b="1" dirty="0">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smtClean="0">
                  <a:latin typeface="微软雅黑" panose="020B0503020204020204" pitchFamily="34" charset="-122"/>
                  <a:ea typeface="微软雅黑" panose="020B0503020204020204" pitchFamily="34" charset="-122"/>
                </a:rPr>
                <a:t>入口节点</a:t>
              </a:r>
              <a:endParaRPr kumimoji="1" lang="zh-CN" altLang="en-US" sz="1400" b="1" dirty="0">
                <a:latin typeface="微软雅黑" panose="020B0503020204020204" pitchFamily="34" charset="-122"/>
                <a:ea typeface="微软雅黑" panose="020B0503020204020204" pitchFamily="34" charset="-122"/>
              </a:endParaRPr>
            </a:p>
          </p:txBody>
        </p:sp>
        <p:sp>
          <p:nvSpPr>
            <p:cNvPr id="51" name="Text Box 50"/>
            <p:cNvSpPr txBox="1">
              <a:spLocks noChangeArrowheads="1"/>
            </p:cNvSpPr>
            <p:nvPr/>
          </p:nvSpPr>
          <p:spPr bwMode="auto">
            <a:xfrm>
              <a:off x="6347070" y="2812072"/>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MPLS</a:t>
              </a:r>
              <a:endParaRPr kumimoji="1" lang="en-US" altLang="zh-CN" sz="1400" b="1" dirty="0">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smtClean="0">
                  <a:latin typeface="微软雅黑" panose="020B0503020204020204" pitchFamily="34" charset="-122"/>
                  <a:ea typeface="微软雅黑" panose="020B0503020204020204" pitchFamily="34" charset="-122"/>
                </a:rPr>
                <a:t>出口节点</a:t>
              </a:r>
              <a:endParaRPr kumimoji="1" lang="zh-CN" altLang="en-US" sz="1400" b="1" dirty="0">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flipV="1">
              <a:off x="2408341" y="2370544"/>
              <a:ext cx="162610" cy="460108"/>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flipH="1" flipV="1">
              <a:off x="6577073" y="2329936"/>
              <a:ext cx="195354" cy="497436"/>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7568050" y="1620823"/>
              <a:ext cx="0" cy="62950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58"/>
            <p:cNvSpPr>
              <a:spLocks noChangeArrowheads="1"/>
            </p:cNvSpPr>
            <p:nvPr/>
          </p:nvSpPr>
          <p:spPr bwMode="auto">
            <a:xfrm rot="5400000">
              <a:off x="7549972" y="1932798"/>
              <a:ext cx="290708" cy="86429"/>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rot="16200000" flipV="1">
              <a:off x="7692639" y="1970547"/>
              <a:ext cx="26229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Text Box 60"/>
            <p:cNvSpPr txBox="1">
              <a:spLocks noChangeArrowheads="1"/>
            </p:cNvSpPr>
            <p:nvPr/>
          </p:nvSpPr>
          <p:spPr bwMode="auto">
            <a:xfrm>
              <a:off x="2597095" y="1925593"/>
              <a:ext cx="31931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A</a:t>
              </a:r>
              <a:endParaRPr kumimoji="1" lang="en-US" altLang="zh-CN" sz="1400" b="1" dirty="0">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4063388" y="1505826"/>
              <a:ext cx="308097"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B</a:t>
              </a:r>
              <a:endParaRPr kumimoji="1" lang="en-US" altLang="zh-CN" sz="1400" b="1" dirty="0">
                <a:latin typeface="微软雅黑" panose="020B0503020204020204" pitchFamily="34" charset="-122"/>
                <a:ea typeface="微软雅黑" panose="020B0503020204020204" pitchFamily="34" charset="-122"/>
              </a:endParaRPr>
            </a:p>
          </p:txBody>
        </p:sp>
        <p:sp>
          <p:nvSpPr>
            <p:cNvPr id="63" name="Text Box 62"/>
            <p:cNvSpPr txBox="1">
              <a:spLocks noChangeArrowheads="1"/>
            </p:cNvSpPr>
            <p:nvPr/>
          </p:nvSpPr>
          <p:spPr bwMode="auto">
            <a:xfrm>
              <a:off x="5241520" y="1811786"/>
              <a:ext cx="304892"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C</a:t>
              </a:r>
              <a:endParaRPr kumimoji="1" lang="en-US" altLang="zh-CN" sz="1400" b="1" dirty="0">
                <a:latin typeface="微软雅黑" panose="020B0503020204020204" pitchFamily="34" charset="-122"/>
                <a:ea typeface="微软雅黑" panose="020B0503020204020204" pitchFamily="34" charset="-122"/>
              </a:endParaRPr>
            </a:p>
          </p:txBody>
        </p:sp>
        <p:sp>
          <p:nvSpPr>
            <p:cNvPr id="64" name="Text Box 63"/>
            <p:cNvSpPr txBox="1">
              <a:spLocks noChangeArrowheads="1"/>
            </p:cNvSpPr>
            <p:nvPr/>
          </p:nvSpPr>
          <p:spPr bwMode="auto">
            <a:xfrm>
              <a:off x="6214348" y="1899217"/>
              <a:ext cx="327333"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D</a:t>
              </a:r>
              <a:endParaRPr kumimoji="1" lang="en-US" altLang="zh-CN" sz="1400" b="1" dirty="0">
                <a:latin typeface="微软雅黑" panose="020B0503020204020204" pitchFamily="34" charset="-122"/>
                <a:ea typeface="微软雅黑" panose="020B0503020204020204" pitchFamily="34" charset="-122"/>
              </a:endParaRPr>
            </a:p>
          </p:txBody>
        </p:sp>
        <p:pic>
          <p:nvPicPr>
            <p:cNvPr id="66" name="Picture 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12502" y="2092951"/>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5369" y="204049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01407" y="172574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0161" y="2145409"/>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2388" y="2984748"/>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3105" y="282737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02295" y="2186939"/>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7389" y="1220232"/>
              <a:ext cx="437551" cy="43755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52264" y="1220232"/>
              <a:ext cx="437551" cy="4375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1" name="组合 110"/>
          <p:cNvGrpSpPr/>
          <p:nvPr/>
        </p:nvGrpSpPr>
        <p:grpSpPr>
          <a:xfrm>
            <a:off x="3312385" y="2173437"/>
            <a:ext cx="561310" cy="255463"/>
            <a:chOff x="3312385" y="2173437"/>
            <a:chExt cx="561310" cy="255463"/>
          </a:xfrm>
        </p:grpSpPr>
        <p:sp>
          <p:nvSpPr>
            <p:cNvPr id="80" name="Line 268"/>
            <p:cNvSpPr>
              <a:spLocks noChangeShapeType="1"/>
            </p:cNvSpPr>
            <p:nvPr/>
          </p:nvSpPr>
          <p:spPr bwMode="auto">
            <a:xfrm rot="16072623">
              <a:off x="3547463" y="2102669"/>
              <a:ext cx="136525" cy="515938"/>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58" name="组合 57"/>
            <p:cNvGrpSpPr/>
            <p:nvPr/>
          </p:nvGrpSpPr>
          <p:grpSpPr>
            <a:xfrm rot="20642495">
              <a:off x="3312385" y="2173437"/>
              <a:ext cx="519027" cy="151876"/>
              <a:chOff x="3032908" y="4474111"/>
              <a:chExt cx="519027" cy="173177"/>
            </a:xfrm>
          </p:grpSpPr>
          <p:sp>
            <p:nvSpPr>
              <p:cNvPr id="45" name="矩形 44"/>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3</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97"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12" name="组合 111"/>
          <p:cNvGrpSpPr/>
          <p:nvPr/>
        </p:nvGrpSpPr>
        <p:grpSpPr>
          <a:xfrm>
            <a:off x="4478891" y="2112017"/>
            <a:ext cx="564414" cy="254459"/>
            <a:chOff x="4478891" y="2112017"/>
            <a:chExt cx="564414" cy="254459"/>
          </a:xfrm>
        </p:grpSpPr>
        <p:sp>
          <p:nvSpPr>
            <p:cNvPr id="89" name="Line 416"/>
            <p:cNvSpPr>
              <a:spLocks noChangeShapeType="1"/>
            </p:cNvSpPr>
            <p:nvPr/>
          </p:nvSpPr>
          <p:spPr bwMode="auto">
            <a:xfrm rot="18151154">
              <a:off x="4668597" y="2040245"/>
              <a:ext cx="136525" cy="515938"/>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98" name="组合 97"/>
            <p:cNvGrpSpPr/>
            <p:nvPr/>
          </p:nvGrpSpPr>
          <p:grpSpPr>
            <a:xfrm rot="997048">
              <a:off x="4524278" y="2112017"/>
              <a:ext cx="519027" cy="151876"/>
              <a:chOff x="3032908" y="4474111"/>
              <a:chExt cx="519027" cy="173177"/>
            </a:xfrm>
          </p:grpSpPr>
          <p:sp>
            <p:nvSpPr>
              <p:cNvPr id="99" name="矩形 98"/>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1</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0"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13" name="组合 112"/>
          <p:cNvGrpSpPr/>
          <p:nvPr/>
        </p:nvGrpSpPr>
        <p:grpSpPr>
          <a:xfrm>
            <a:off x="5732321" y="2339902"/>
            <a:ext cx="524124" cy="267916"/>
            <a:chOff x="5732321" y="2339902"/>
            <a:chExt cx="524124" cy="267916"/>
          </a:xfrm>
        </p:grpSpPr>
        <p:sp>
          <p:nvSpPr>
            <p:cNvPr id="93" name="Line 420"/>
            <p:cNvSpPr>
              <a:spLocks noChangeShapeType="1"/>
            </p:cNvSpPr>
            <p:nvPr/>
          </p:nvSpPr>
          <p:spPr bwMode="auto">
            <a:xfrm rot="17283846">
              <a:off x="5922027" y="2281587"/>
              <a:ext cx="136525" cy="515937"/>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103" name="组合 102"/>
            <p:cNvGrpSpPr/>
            <p:nvPr/>
          </p:nvGrpSpPr>
          <p:grpSpPr>
            <a:xfrm rot="198137">
              <a:off x="5737418" y="2339902"/>
              <a:ext cx="519027" cy="151876"/>
              <a:chOff x="3032908" y="4474111"/>
              <a:chExt cx="519027" cy="173177"/>
            </a:xfrm>
          </p:grpSpPr>
          <p:sp>
            <p:nvSpPr>
              <p:cNvPr id="104" name="矩形 103"/>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2</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5"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06" name="组合 105"/>
          <p:cNvGrpSpPr/>
          <p:nvPr/>
        </p:nvGrpSpPr>
        <p:grpSpPr>
          <a:xfrm>
            <a:off x="2653945" y="3785732"/>
            <a:ext cx="519027" cy="122934"/>
            <a:chOff x="3032908" y="4474111"/>
            <a:chExt cx="519027" cy="173177"/>
          </a:xfrm>
        </p:grpSpPr>
        <p:sp>
          <p:nvSpPr>
            <p:cNvPr id="107" name="矩形 106"/>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X</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8"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3000"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
                                        </p:tgtEl>
                                        <p:attrNameLst>
                                          <p:attrName>style.visibility</p:attrName>
                                        </p:attrNameLst>
                                      </p:cBhvr>
                                      <p:to>
                                        <p:strVal val="visible"/>
                                      </p:to>
                                    </p:set>
                                    <p:animEffect transition="in" filter="wipe(left)">
                                      <p:cBhvr>
                                        <p:cTn id="11" dur="1000"/>
                                        <p:tgtEl>
                                          <p:spTgt spid="111"/>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left)">
                                      <p:cBhvr>
                                        <p:cTn id="15" dur="1000"/>
                                        <p:tgtEl>
                                          <p:spTgt spid="112"/>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113"/>
                                        </p:tgtEl>
                                        <p:attrNameLst>
                                          <p:attrName>style.visibility</p:attrName>
                                        </p:attrNameLst>
                                      </p:cBhvr>
                                      <p:to>
                                        <p:strVal val="visible"/>
                                      </p:to>
                                    </p:set>
                                    <p:animEffect transition="in" filter="wipe(left)">
                                      <p:cBhvr>
                                        <p:cTn id="19" dur="1000"/>
                                        <p:tgtEl>
                                          <p:spTgt spid="1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repeatCount="3000" fill="hold" nodeType="click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fade">
                                      <p:cBhvr>
                                        <p:cTn id="24"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492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6158"/>
            <a:ext cx="124585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域</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9694"/>
            <a:ext cx="802848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MPLS </a:t>
            </a:r>
            <a:r>
              <a:rPr lang="zh-CN" altLang="en-US" sz="2000" b="1" dirty="0">
                <a:solidFill>
                  <a:srgbClr val="C00000"/>
                </a:solidFill>
                <a:latin typeface="微软雅黑" panose="020B0503020204020204" pitchFamily="34" charset="-122"/>
                <a:ea typeface="微软雅黑" panose="020B0503020204020204" pitchFamily="34" charset="-122"/>
              </a:rPr>
              <a:t>域</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PLS domain) </a:t>
            </a:r>
            <a:r>
              <a:rPr lang="zh-CN" altLang="en-US" sz="2000" b="1" dirty="0" smtClean="0">
                <a:latin typeface="微软雅黑" panose="020B0503020204020204" pitchFamily="34" charset="-122"/>
                <a:ea typeface="微软雅黑" panose="020B0503020204020204" pitchFamily="34" charset="-122"/>
              </a:rPr>
              <a:t>：指</a:t>
            </a:r>
            <a:r>
              <a:rPr lang="zh-CN" altLang="en-US" sz="2000" b="1" dirty="0">
                <a:latin typeface="微软雅黑" panose="020B0503020204020204" pitchFamily="34" charset="-122"/>
                <a:ea typeface="微软雅黑" panose="020B0503020204020204" pitchFamily="34" charset="-122"/>
              </a:rPr>
              <a:t>该域中有许多彼此相邻的路由器，并且所有的路由器都是支持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技术的</a:t>
            </a:r>
            <a:r>
              <a:rPr lang="zh-CN" altLang="en-US" sz="2000" b="1" dirty="0">
                <a:solidFill>
                  <a:srgbClr val="C00000"/>
                </a:solidFill>
                <a:latin typeface="微软雅黑" panose="020B0503020204020204" pitchFamily="34" charset="-122"/>
                <a:ea typeface="微软雅黑" panose="020B0503020204020204" pitchFamily="34" charset="-122"/>
              </a:rPr>
              <a:t>标记交换路由器 </a:t>
            </a:r>
            <a:r>
              <a:rPr lang="en-US" altLang="zh-CN" sz="2000" b="1" dirty="0">
                <a:latin typeface="微软雅黑" panose="020B0503020204020204" pitchFamily="34" charset="-122"/>
                <a:ea typeface="微软雅黑" panose="020B0503020204020204" pitchFamily="34" charset="-122"/>
              </a:rPr>
              <a:t>LSR (Label Switching Rout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LSR </a:t>
            </a:r>
            <a:r>
              <a:rPr lang="zh-CN" altLang="en-US" sz="2000" b="1" dirty="0">
                <a:latin typeface="微软雅黑" panose="020B0503020204020204" pitchFamily="34" charset="-122"/>
                <a:ea typeface="微软雅黑" panose="020B0503020204020204" pitchFamily="34" charset="-122"/>
              </a:rPr>
              <a:t>同时具有</a:t>
            </a:r>
            <a:r>
              <a:rPr lang="zh-CN" altLang="en-US" sz="2000" b="1" dirty="0">
                <a:solidFill>
                  <a:srgbClr val="C00000"/>
                </a:solidFill>
                <a:latin typeface="微软雅黑" panose="020B0503020204020204" pitchFamily="34" charset="-122"/>
                <a:ea typeface="微软雅黑" panose="020B0503020204020204" pitchFamily="34" charset="-122"/>
              </a:rPr>
              <a:t>标记交换</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路由选择</a:t>
            </a:r>
            <a:r>
              <a:rPr lang="zh-CN" altLang="en-US" sz="2000" b="1" dirty="0">
                <a:latin typeface="微软雅黑" panose="020B0503020204020204" pitchFamily="34" charset="-122"/>
                <a:ea typeface="微软雅黑" panose="020B0503020204020204" pitchFamily="34" charset="-122"/>
              </a:rPr>
              <a:t>这两种</a:t>
            </a:r>
            <a:r>
              <a:rPr lang="zh-CN" altLang="en-US" sz="2000" b="1" dirty="0" smtClean="0">
                <a:latin typeface="微软雅黑" panose="020B0503020204020204" pitchFamily="34" charset="-122"/>
                <a:ea typeface="微软雅黑" panose="020B0503020204020204" pitchFamily="34" charset="-122"/>
              </a:rPr>
              <a:t>功能。标记</a:t>
            </a:r>
            <a:r>
              <a:rPr lang="zh-CN" altLang="en-US" sz="2000" b="1" dirty="0">
                <a:latin typeface="微软雅黑" panose="020B0503020204020204" pitchFamily="34" charset="-122"/>
                <a:ea typeface="微软雅黑" panose="020B0503020204020204" pitchFamily="34" charset="-122"/>
              </a:rPr>
              <a:t>交换功能是为了</a:t>
            </a:r>
            <a:r>
              <a:rPr lang="zh-CN" altLang="en-US" sz="2000" b="1" dirty="0">
                <a:solidFill>
                  <a:srgbClr val="C00000"/>
                </a:solidFill>
                <a:latin typeface="微软雅黑" panose="020B0503020204020204" pitchFamily="34" charset="-122"/>
                <a:ea typeface="微软雅黑" panose="020B0503020204020204" pitchFamily="34" charset="-122"/>
              </a:rPr>
              <a:t>快速转发</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路由选择功能是为了</a:t>
            </a:r>
            <a:r>
              <a:rPr lang="zh-CN" altLang="en-US" sz="2000" b="1" dirty="0" smtClean="0">
                <a:solidFill>
                  <a:srgbClr val="C00000"/>
                </a:solidFill>
                <a:latin typeface="微软雅黑" panose="020B0503020204020204" pitchFamily="34" charset="-122"/>
                <a:ea typeface="微软雅黑" panose="020B0503020204020204" pitchFamily="34" charset="-122"/>
              </a:rPr>
              <a:t>构造</a:t>
            </a:r>
            <a:r>
              <a:rPr lang="zh-CN" altLang="en-US" sz="2000" b="1" dirty="0">
                <a:solidFill>
                  <a:srgbClr val="C00000"/>
                </a:solidFill>
                <a:latin typeface="微软雅黑" panose="020B0503020204020204" pitchFamily="34" charset="-122"/>
                <a:ea typeface="微软雅黑" panose="020B0503020204020204" pitchFamily="34" charset="-122"/>
              </a:rPr>
              <a:t>转发表。</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a:t>
            </a:r>
            <a:r>
              <a:rPr lang="zh-CN" altLang="en-US" sz="2000" b="1" dirty="0" smtClean="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0643"/>
            <a:ext cx="8028487" cy="3323987"/>
          </a:xfrm>
          <a:prstGeom prst="rect">
            <a:avLst/>
          </a:prstGeom>
        </p:spPr>
        <p:txBody>
          <a:bodyPr wrap="square">
            <a:spAutoFit/>
          </a:bodyPr>
          <a:lstStyle/>
          <a:p>
            <a:pPr marL="457200" indent="-457200">
              <a:lnSpc>
                <a:spcPts val="2800"/>
              </a:lnSpc>
              <a:buClr>
                <a:schemeClr val="tx1"/>
              </a:buClr>
              <a:buFont typeface="+mj-lt"/>
              <a:buAutoNum type="arabicPeriod"/>
            </a:pPr>
            <a:r>
              <a:rPr lang="zh-CN" altLang="en-US" sz="2000" b="1" dirty="0" smtClean="0">
                <a:solidFill>
                  <a:srgbClr val="0000FF"/>
                </a:solidFill>
                <a:latin typeface="微软雅黑" panose="020B0503020204020204" pitchFamily="34" charset="-122"/>
                <a:ea typeface="微软雅黑" panose="020B0503020204020204" pitchFamily="34" charset="-122"/>
              </a:rPr>
              <a:t>找出</a:t>
            </a:r>
            <a:r>
              <a:rPr lang="zh-CN" altLang="en-US" sz="2000" b="1" dirty="0">
                <a:solidFill>
                  <a:srgbClr val="0000FF"/>
                </a:solidFill>
                <a:latin typeface="微软雅黑" panose="020B0503020204020204" pitchFamily="34" charset="-122"/>
                <a:ea typeface="微软雅黑" panose="020B0503020204020204" pitchFamily="34" charset="-122"/>
              </a:rPr>
              <a:t>标签交换路径 </a:t>
            </a:r>
            <a:r>
              <a:rPr lang="en-US" altLang="zh-CN" sz="2000" b="1" dirty="0" smtClean="0">
                <a:solidFill>
                  <a:srgbClr val="0000FF"/>
                </a:solidFill>
                <a:latin typeface="微软雅黑" panose="020B0503020204020204" pitchFamily="34" charset="-122"/>
                <a:ea typeface="微软雅黑" panose="020B0503020204020204" pitchFamily="34" charset="-122"/>
              </a:rPr>
              <a:t>LSP</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各 </a:t>
            </a:r>
            <a:r>
              <a:rPr lang="en-US" altLang="zh-CN" b="1" dirty="0">
                <a:latin typeface="微软雅黑" panose="020B0503020204020204" pitchFamily="34" charset="-122"/>
                <a:ea typeface="微软雅黑" panose="020B0503020204020204" pitchFamily="34" charset="-122"/>
              </a:rPr>
              <a:t>LSR </a:t>
            </a:r>
            <a:r>
              <a:rPr lang="zh-CN" altLang="en-US" b="1" dirty="0" smtClean="0">
                <a:latin typeface="微软雅黑" panose="020B0503020204020204" pitchFamily="34" charset="-122"/>
                <a:ea typeface="微软雅黑" panose="020B0503020204020204" pitchFamily="34" charset="-122"/>
              </a:rPr>
              <a:t>使用</a:t>
            </a:r>
            <a:r>
              <a:rPr lang="zh-CN" altLang="en-US" b="1" dirty="0" smtClean="0">
                <a:solidFill>
                  <a:srgbClr val="C00000"/>
                </a:solidFill>
                <a:latin typeface="微软雅黑" panose="020B0503020204020204" pitchFamily="34" charset="-122"/>
                <a:ea typeface="微软雅黑" panose="020B0503020204020204" pitchFamily="34" charset="-122"/>
              </a:rPr>
              <a:t>标签</a:t>
            </a:r>
            <a:r>
              <a:rPr lang="zh-CN" altLang="en-US" b="1" dirty="0">
                <a:solidFill>
                  <a:srgbClr val="C00000"/>
                </a:solidFill>
                <a:latin typeface="微软雅黑" panose="020B0503020204020204" pitchFamily="34" charset="-122"/>
                <a:ea typeface="微软雅黑" panose="020B0503020204020204" pitchFamily="34" charset="-122"/>
              </a:rPr>
              <a:t>分配协议 </a:t>
            </a:r>
            <a:r>
              <a:rPr lang="en-US" altLang="zh-CN" b="1" dirty="0">
                <a:solidFill>
                  <a:srgbClr val="C00000"/>
                </a:solidFill>
                <a:latin typeface="微软雅黑" panose="020B0503020204020204" pitchFamily="34" charset="-122"/>
                <a:ea typeface="微软雅黑" panose="020B0503020204020204" pitchFamily="34" charset="-122"/>
              </a:rPr>
              <a:t>LDP </a:t>
            </a:r>
            <a:r>
              <a:rPr lang="en-US" altLang="zh-CN" b="1" dirty="0">
                <a:latin typeface="微软雅黑" panose="020B0503020204020204" pitchFamily="34" charset="-122"/>
                <a:ea typeface="微软雅黑" panose="020B0503020204020204" pitchFamily="34" charset="-122"/>
              </a:rPr>
              <a:t>(Label Distribution Protocol) </a:t>
            </a:r>
            <a:r>
              <a:rPr lang="zh-CN" altLang="en-US" b="1" dirty="0">
                <a:latin typeface="微软雅黑" panose="020B0503020204020204" pitchFamily="34" charset="-122"/>
                <a:ea typeface="微软雅黑" panose="020B0503020204020204" pitchFamily="34" charset="-122"/>
              </a:rPr>
              <a:t>交换报文</a:t>
            </a:r>
            <a:r>
              <a:rPr lang="zh-CN" altLang="en-US" b="1" dirty="0" smtClean="0">
                <a:latin typeface="微软雅黑" panose="020B0503020204020204" pitchFamily="34" charset="-122"/>
                <a:ea typeface="微软雅黑" panose="020B0503020204020204" pitchFamily="34" charset="-122"/>
              </a:rPr>
              <a:t>，找出和标签</a:t>
            </a:r>
            <a:r>
              <a:rPr lang="zh-CN" altLang="en-US" b="1" dirty="0">
                <a:latin typeface="微软雅黑" panose="020B0503020204020204" pitchFamily="34" charset="-122"/>
                <a:ea typeface="微软雅黑" panose="020B0503020204020204" pitchFamily="34" charset="-122"/>
              </a:rPr>
              <a:t>相对应的</a:t>
            </a:r>
            <a:r>
              <a:rPr lang="zh-CN" altLang="en-US" b="1" dirty="0">
                <a:solidFill>
                  <a:srgbClr val="C00000"/>
                </a:solidFill>
                <a:latin typeface="微软雅黑" panose="020B0503020204020204" pitchFamily="34" charset="-122"/>
                <a:ea typeface="微软雅黑" panose="020B0503020204020204" pitchFamily="34" charset="-122"/>
              </a:rPr>
              <a:t>标签交换路径 </a:t>
            </a:r>
            <a:r>
              <a:rPr lang="en-US" altLang="zh-CN" b="1" dirty="0">
                <a:solidFill>
                  <a:srgbClr val="C00000"/>
                </a:solidFill>
                <a:latin typeface="微软雅黑" panose="020B0503020204020204" pitchFamily="34" charset="-122"/>
                <a:ea typeface="微软雅黑" panose="020B0503020204020204" pitchFamily="34" charset="-122"/>
              </a:rPr>
              <a:t>LSP </a:t>
            </a:r>
            <a:r>
              <a:rPr lang="en-US" altLang="zh-CN" b="1" dirty="0">
                <a:latin typeface="微软雅黑" panose="020B0503020204020204" pitchFamily="34" charset="-122"/>
                <a:ea typeface="微软雅黑" panose="020B0503020204020204" pitchFamily="34" charset="-122"/>
              </a:rPr>
              <a:t>(Label Switched Path)</a:t>
            </a:r>
            <a:r>
              <a:rPr lang="zh-CN" altLang="en-US" b="1" dirty="0" smtClean="0">
                <a:latin typeface="微软雅黑" panose="020B0503020204020204" pitchFamily="34" charset="-122"/>
                <a:ea typeface="微软雅黑" panose="020B0503020204020204" pitchFamily="34" charset="-122"/>
              </a:rPr>
              <a:t>。整个</a:t>
            </a:r>
            <a:r>
              <a:rPr lang="zh-CN" altLang="en-US" b="1" dirty="0">
                <a:latin typeface="微软雅黑" panose="020B0503020204020204" pitchFamily="34" charset="-122"/>
                <a:ea typeface="微软雅黑" panose="020B0503020204020204" pitchFamily="34" charset="-122"/>
              </a:rPr>
              <a:t>标签交换路径就像一条虚连接一样。</a:t>
            </a:r>
            <a:endParaRPr lang="en-US" altLang="zh-CN" b="1" dirty="0">
              <a:latin typeface="微软雅黑" panose="020B0503020204020204" pitchFamily="34" charset="-122"/>
              <a:ea typeface="微软雅黑" panose="020B0503020204020204" pitchFamily="34" charset="-122"/>
            </a:endParaRPr>
          </a:p>
          <a:p>
            <a:pPr marL="457200" indent="-457200">
              <a:lnSpc>
                <a:spcPts val="2800"/>
              </a:lnSpc>
              <a:buClr>
                <a:schemeClr val="tx1"/>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打标签，然后转发。</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入口</a:t>
            </a:r>
            <a:r>
              <a:rPr lang="zh-CN" altLang="en-US" b="1" dirty="0">
                <a:latin typeface="微软雅黑" panose="020B0503020204020204" pitchFamily="34" charset="-122"/>
                <a:ea typeface="微软雅黑" panose="020B0503020204020204" pitchFamily="34" charset="-122"/>
              </a:rPr>
              <a:t>节点 </a:t>
            </a:r>
            <a:r>
              <a:rPr lang="en-US" altLang="zh-CN" b="1" dirty="0">
                <a:latin typeface="微软雅黑" panose="020B0503020204020204" pitchFamily="34" charset="-122"/>
                <a:ea typeface="微软雅黑" panose="020B0503020204020204" pitchFamily="34" charset="-122"/>
              </a:rPr>
              <a:t>(ingress node) </a:t>
            </a:r>
            <a:r>
              <a:rPr lang="zh-CN" altLang="en-US" b="1" dirty="0" smtClean="0">
                <a:latin typeface="微软雅黑" panose="020B0503020204020204" pitchFamily="34" charset="-122"/>
                <a:ea typeface="微软雅黑" panose="020B0503020204020204" pitchFamily="34" charset="-122"/>
              </a:rPr>
              <a:t>给进入 </a:t>
            </a:r>
            <a:r>
              <a:rPr lang="en-US" altLang="zh-CN" b="1" dirty="0" smtClean="0">
                <a:latin typeface="微软雅黑" panose="020B0503020204020204" pitchFamily="34" charset="-122"/>
                <a:ea typeface="微软雅黑" panose="020B0503020204020204" pitchFamily="34" charset="-122"/>
              </a:rPr>
              <a:t>MPLS </a:t>
            </a:r>
            <a:r>
              <a:rPr lang="zh-CN" altLang="en-US" b="1" dirty="0" smtClean="0">
                <a:latin typeface="微软雅黑" panose="020B0503020204020204" pitchFamily="34" charset="-122"/>
                <a:ea typeface="微软雅黑" panose="020B0503020204020204" pitchFamily="34" charset="-122"/>
              </a:rPr>
              <a:t>域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数据报打</a:t>
            </a:r>
            <a:r>
              <a:rPr lang="zh-CN" altLang="en-US" b="1" dirty="0">
                <a:latin typeface="微软雅黑" panose="020B0503020204020204" pitchFamily="34" charset="-122"/>
                <a:ea typeface="微软雅黑" panose="020B0503020204020204" pitchFamily="34" charset="-122"/>
              </a:rPr>
              <a:t>上标签（实际上是插入一个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首部），并按照转发表把它转发给下一个 </a:t>
            </a:r>
            <a:r>
              <a:rPr lang="en-US" altLang="zh-CN" b="1" dirty="0">
                <a:latin typeface="微软雅黑" panose="020B0503020204020204" pitchFamily="34" charset="-122"/>
                <a:ea typeface="微软雅黑" panose="020B0503020204020204" pitchFamily="34" charset="-122"/>
              </a:rPr>
              <a:t>LSR</a:t>
            </a:r>
            <a:r>
              <a:rPr lang="zh-CN" altLang="en-US" b="1" dirty="0">
                <a:latin typeface="微软雅黑" panose="020B0503020204020204" pitchFamily="34" charset="-122"/>
                <a:ea typeface="微软雅黑" panose="020B0503020204020204" pitchFamily="34" charset="-122"/>
              </a:rPr>
              <a:t>。以后的所有 </a:t>
            </a: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都按照标签进行转发</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给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打标签的过程叫做</a:t>
            </a:r>
            <a:r>
              <a:rPr lang="zh-CN" altLang="en-US" b="1" dirty="0">
                <a:solidFill>
                  <a:srgbClr val="C00000"/>
                </a:solidFill>
                <a:latin typeface="微软雅黑" panose="020B0503020204020204" pitchFamily="34" charset="-122"/>
                <a:ea typeface="微软雅黑" panose="020B0503020204020204" pitchFamily="34" charset="-122"/>
              </a:rPr>
              <a:t>分类</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classification)</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a:t>
            </a:r>
            <a:r>
              <a:rPr lang="zh-CN" altLang="en-US" sz="2000" b="1" dirty="0" smtClean="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0643"/>
            <a:ext cx="8481161" cy="1528624"/>
          </a:xfrm>
          <a:prstGeom prst="rect">
            <a:avLst/>
          </a:prstGeom>
        </p:spPr>
        <p:txBody>
          <a:bodyPr wrap="square">
            <a:spAutoFit/>
          </a:bodyPr>
          <a:lstStyle/>
          <a:p>
            <a:pPr marL="457200" indent="-457200">
              <a:lnSpc>
                <a:spcPts val="2800"/>
              </a:lnSpc>
              <a:buClr>
                <a:schemeClr val="tx1"/>
              </a:buClr>
              <a:buFont typeface="+mj-lt"/>
              <a:buAutoNum type="arabicPeriod" startAt="3"/>
            </a:pPr>
            <a:r>
              <a:rPr lang="zh-CN" altLang="en-US" sz="2000" b="1" dirty="0">
                <a:solidFill>
                  <a:srgbClr val="0000FF"/>
                </a:solidFill>
                <a:latin typeface="微软雅黑" panose="020B0503020204020204" pitchFamily="34" charset="-122"/>
                <a:ea typeface="微软雅黑" panose="020B0503020204020204" pitchFamily="34" charset="-122"/>
              </a:rPr>
              <a:t>标签</a:t>
            </a:r>
            <a:r>
              <a:rPr lang="zh-CN" altLang="en-US" sz="2000" b="1" dirty="0" smtClean="0">
                <a:solidFill>
                  <a:srgbClr val="0000FF"/>
                </a:solidFill>
                <a:latin typeface="微软雅黑" panose="020B0503020204020204" pitchFamily="34" charset="-122"/>
                <a:ea typeface="微软雅黑" panose="020B0503020204020204" pitchFamily="34" charset="-122"/>
              </a:rPr>
              <a:t>对换。</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一个标签仅在两个 </a:t>
            </a: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之间才有意义。</a:t>
            </a:r>
            <a:endParaRPr lang="en-US" altLang="zh-CN" b="1" dirty="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en-US" altLang="zh-CN" b="1" dirty="0" smtClean="0">
                <a:latin typeface="微软雅黑" panose="020B0503020204020204" pitchFamily="34" charset="-122"/>
                <a:ea typeface="微软雅黑" panose="020B0503020204020204" pitchFamily="34" charset="-122"/>
              </a:rPr>
              <a:t>LSR </a:t>
            </a:r>
            <a:r>
              <a:rPr lang="zh-CN" altLang="en-US" b="1" dirty="0" smtClean="0">
                <a:latin typeface="微软雅黑" panose="020B0503020204020204" pitchFamily="34" charset="-122"/>
                <a:ea typeface="微软雅黑" panose="020B0503020204020204" pitchFamily="34" charset="-122"/>
              </a:rPr>
              <a:t>要</a:t>
            </a:r>
            <a:r>
              <a:rPr lang="zh-CN" altLang="en-US" b="1" dirty="0">
                <a:latin typeface="微软雅黑" panose="020B0503020204020204" pitchFamily="34" charset="-122"/>
                <a:ea typeface="微软雅黑" panose="020B0503020204020204" pitchFamily="34" charset="-122"/>
              </a:rPr>
              <a:t>做</a:t>
            </a:r>
            <a:r>
              <a:rPr lang="zh-CN" altLang="en-US" b="1" dirty="0">
                <a:solidFill>
                  <a:srgbClr val="C00000"/>
                </a:solidFill>
                <a:latin typeface="微软雅黑" panose="020B0503020204020204" pitchFamily="34" charset="-122"/>
                <a:ea typeface="微软雅黑" panose="020B0503020204020204" pitchFamily="34" charset="-122"/>
              </a:rPr>
              <a:t>两件事</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转发，更新标记。</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更新</a:t>
            </a:r>
            <a:r>
              <a:rPr lang="zh-CN" altLang="en-US" b="1" dirty="0" smtClean="0">
                <a:latin typeface="微软雅黑" panose="020B0503020204020204" pitchFamily="34" charset="-122"/>
                <a:ea typeface="微软雅黑" panose="020B0503020204020204" pitchFamily="34" charset="-122"/>
              </a:rPr>
              <a:t>标记：把</a:t>
            </a:r>
            <a:r>
              <a:rPr lang="zh-CN" altLang="en-US" b="1" dirty="0">
                <a:latin typeface="微软雅黑" panose="020B0503020204020204" pitchFamily="34" charset="-122"/>
                <a:ea typeface="微软雅黑" panose="020B0503020204020204" pitchFamily="34" charset="-122"/>
              </a:rPr>
              <a:t>入标记更换成为出标记</a:t>
            </a:r>
            <a:r>
              <a:rPr lang="zh-CN" altLang="en-US" b="1" dirty="0" smtClean="0">
                <a:latin typeface="微软雅黑" panose="020B0503020204020204" pitchFamily="34" charset="-122"/>
                <a:ea typeface="微软雅黑" panose="020B0503020204020204" pitchFamily="34" charset="-122"/>
              </a:rPr>
              <a:t>。称之为</a:t>
            </a:r>
            <a:r>
              <a:rPr lang="zh-CN" altLang="en-US" b="1" dirty="0" smtClean="0">
                <a:solidFill>
                  <a:srgbClr val="C00000"/>
                </a:solidFill>
                <a:latin typeface="微软雅黑" panose="020B0503020204020204" pitchFamily="34" charset="-122"/>
                <a:ea typeface="微软雅黑" panose="020B0503020204020204" pitchFamily="34" charset="-122"/>
              </a:rPr>
              <a:t>标签对换 </a:t>
            </a:r>
            <a:r>
              <a:rPr lang="en-US" altLang="zh-CN" b="1" dirty="0">
                <a:latin typeface="微软雅黑" panose="020B0503020204020204" pitchFamily="34" charset="-122"/>
                <a:ea typeface="微软雅黑" panose="020B0503020204020204" pitchFamily="34" charset="-122"/>
              </a:rPr>
              <a:t>(label swapping)</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82444" y="2781006"/>
          <a:ext cx="6812748" cy="583588"/>
        </p:xfrm>
        <a:graphic>
          <a:graphicData uri="http://schemas.openxmlformats.org/drawingml/2006/table">
            <a:tbl>
              <a:tblPr firstRow="1" firstCol="1" lastRow="1" lastCol="1" bandRow="1" bandCol="1">
                <a:tableStyleId>{5C22544A-7EE6-4342-B048-85BDC9FD1C3A}</a:tableStyleId>
              </a:tblPr>
              <a:tblGrid>
                <a:gridCol w="1703187"/>
                <a:gridCol w="1703187"/>
                <a:gridCol w="1703187"/>
                <a:gridCol w="1703187"/>
              </a:tblGrid>
              <a:tr h="291794">
                <a:tc>
                  <a:txBody>
                    <a:bodyPr/>
                    <a:lstStyle/>
                    <a:p>
                      <a:pPr algn="ctr">
                        <a:lnSpc>
                          <a:spcPct val="100000"/>
                        </a:lnSpc>
                        <a:spcAft>
                          <a:spcPts val="0"/>
                        </a:spcAft>
                      </a:pPr>
                      <a:r>
                        <a:rPr lang="zh-CN" sz="1600" b="1" dirty="0" smtClean="0">
                          <a:solidFill>
                            <a:schemeClr val="tx1"/>
                          </a:solidFill>
                          <a:effectLst/>
                          <a:latin typeface="微软雅黑" panose="020B0503020204020204" pitchFamily="34" charset="-122"/>
                          <a:ea typeface="微软雅黑" panose="020B0503020204020204" pitchFamily="34" charset="-122"/>
                        </a:rPr>
                        <a:t>入接口</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smtClean="0">
                          <a:solidFill>
                            <a:schemeClr val="tx1"/>
                          </a:solidFill>
                          <a:effectLst/>
                          <a:latin typeface="微软雅黑" panose="020B0503020204020204" pitchFamily="34" charset="-122"/>
                          <a:ea typeface="微软雅黑" panose="020B0503020204020204" pitchFamily="34" charset="-122"/>
                        </a:rPr>
                        <a:t>入</a:t>
                      </a:r>
                      <a:r>
                        <a:rPr lang="zh-CN" altLang="en-US" sz="1600" b="1" dirty="0" smtClean="0">
                          <a:solidFill>
                            <a:schemeClr val="tx1"/>
                          </a:solidFill>
                          <a:effectLst/>
                          <a:latin typeface="微软雅黑" panose="020B0503020204020204" pitchFamily="34" charset="-122"/>
                          <a:ea typeface="微软雅黑" panose="020B0503020204020204" pitchFamily="34" charset="-122"/>
                        </a:rPr>
                        <a:t>标签</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pitchFamily="34" charset="-122"/>
                          <a:ea typeface="微软雅黑" panose="020B0503020204020204" pitchFamily="34" charset="-122"/>
                        </a:rPr>
                        <a:t>出接口</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1600" b="1" dirty="0" smtClean="0">
                          <a:solidFill>
                            <a:schemeClr val="tx1"/>
                          </a:solidFill>
                          <a:effectLst/>
                          <a:latin typeface="微软雅黑" panose="020B0503020204020204" pitchFamily="34" charset="-122"/>
                          <a:ea typeface="微软雅黑" panose="020B0503020204020204" pitchFamily="34" charset="-122"/>
                        </a:rPr>
                        <a:t>出</a:t>
                      </a:r>
                      <a:r>
                        <a:rPr lang="zh-CN" altLang="en-US" sz="1600" b="1" dirty="0" smtClean="0">
                          <a:solidFill>
                            <a:schemeClr val="tx1"/>
                          </a:solidFill>
                          <a:effectLst/>
                          <a:latin typeface="微软雅黑" panose="020B0503020204020204" pitchFamily="34" charset="-122"/>
                          <a:ea typeface="微软雅黑" panose="020B0503020204020204" pitchFamily="34" charset="-122"/>
                        </a:rPr>
                        <a:t>标签</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291794">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0</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a:solidFill>
                            <a:schemeClr val="tx1"/>
                          </a:solidFill>
                          <a:effectLst/>
                          <a:latin typeface="微软雅黑" panose="020B0503020204020204" pitchFamily="34" charset="-122"/>
                          <a:ea typeface="微软雅黑" panose="020B0503020204020204" pitchFamily="34" charset="-122"/>
                        </a:rPr>
                        <a:t>3</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
        <p:nvSpPr>
          <p:cNvPr id="6" name="矩形 5"/>
          <p:cNvSpPr/>
          <p:nvPr/>
        </p:nvSpPr>
        <p:spPr>
          <a:xfrm>
            <a:off x="4191950" y="2468762"/>
            <a:ext cx="800219" cy="338554"/>
          </a:xfrm>
          <a:prstGeom prst="rect">
            <a:avLst/>
          </a:prstGeom>
          <a:noFill/>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转发</a:t>
            </a:r>
            <a:r>
              <a:rPr lang="zh-CN" altLang="en-US" sz="1600" b="1" dirty="0">
                <a:latin typeface="微软雅黑" panose="020B0503020204020204" pitchFamily="34" charset="-122"/>
                <a:ea typeface="微软雅黑" panose="020B0503020204020204" pitchFamily="34" charset="-122"/>
              </a:rPr>
              <a:t>表</a:t>
            </a:r>
            <a:endParaRPr lang="zh-CN" altLang="en-US" sz="1600" b="1" dirty="0">
              <a:latin typeface="微软雅黑" panose="020B0503020204020204" pitchFamily="34" charset="-122"/>
              <a:ea typeface="微软雅黑" panose="020B0503020204020204" pitchFamily="34" charset="-122"/>
            </a:endParaRPr>
          </a:p>
        </p:txBody>
      </p:sp>
      <p:sp>
        <p:nvSpPr>
          <p:cNvPr id="7" name="对角圆角矩形 6"/>
          <p:cNvSpPr/>
          <p:nvPr/>
        </p:nvSpPr>
        <p:spPr>
          <a:xfrm>
            <a:off x="1188924" y="3411281"/>
            <a:ext cx="6806269" cy="89794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367072" y="3508975"/>
            <a:ext cx="6328373" cy="707886"/>
          </a:xfrm>
          <a:prstGeom prst="rect">
            <a:avLst/>
          </a:prstGeom>
        </p:spPr>
        <p:txBody>
          <a:bodyPr wrap="square">
            <a:spAutoFit/>
          </a:bodyPr>
          <a:lstStyle/>
          <a:p>
            <a:pPr>
              <a:lnSpc>
                <a:spcPts val="2400"/>
              </a:lnSpc>
            </a:pPr>
            <a:r>
              <a:rPr lang="zh-CN" altLang="en-US" sz="1600" b="1" dirty="0">
                <a:solidFill>
                  <a:srgbClr val="FFFF00"/>
                </a:solidFill>
                <a:latin typeface="微软雅黑" panose="020B0503020204020204" pitchFamily="34" charset="-122"/>
                <a:ea typeface="微软雅黑" panose="020B0503020204020204" pitchFamily="34" charset="-122"/>
              </a:rPr>
              <a:t>项目含义：</a:t>
            </a:r>
            <a:r>
              <a:rPr lang="zh-CN" altLang="en-US" sz="1600" b="1" dirty="0">
                <a:solidFill>
                  <a:schemeClr val="bg1"/>
                </a:solidFill>
                <a:latin typeface="微软雅黑" panose="020B0503020204020204" pitchFamily="34" charset="-122"/>
                <a:ea typeface="微软雅黑" panose="020B0503020204020204" pitchFamily="34" charset="-122"/>
              </a:rPr>
              <a:t>从入接口 </a:t>
            </a:r>
            <a:r>
              <a:rPr lang="en-US" altLang="zh-CN" sz="1600" b="1" dirty="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收到一个</a:t>
            </a:r>
            <a:r>
              <a:rPr lang="zh-CN" altLang="en-US" sz="1600" b="1" dirty="0" smtClean="0">
                <a:solidFill>
                  <a:schemeClr val="bg1"/>
                </a:solidFill>
                <a:latin typeface="微软雅黑" panose="020B0503020204020204" pitchFamily="34" charset="-122"/>
                <a:ea typeface="微软雅黑" panose="020B0503020204020204" pitchFamily="34" charset="-122"/>
              </a:rPr>
              <a:t>入标签为 </a:t>
            </a:r>
            <a:r>
              <a:rPr lang="en-US" altLang="zh-CN" sz="1600" b="1" dirty="0">
                <a:solidFill>
                  <a:schemeClr val="bg1"/>
                </a:solidFill>
                <a:latin typeface="微软雅黑" panose="020B0503020204020204" pitchFamily="34" charset="-122"/>
                <a:ea typeface="微软雅黑" panose="020B0503020204020204" pitchFamily="34" charset="-122"/>
              </a:rPr>
              <a:t>3 </a:t>
            </a:r>
            <a:r>
              <a:rPr lang="zh-CN" altLang="en-US" sz="1600" b="1" dirty="0" smtClean="0">
                <a:solidFill>
                  <a:schemeClr val="bg1"/>
                </a:solidFill>
                <a:latin typeface="微软雅黑" panose="020B0503020204020204" pitchFamily="34" charset="-122"/>
                <a:ea typeface="微软雅黑" panose="020B0503020204020204" pitchFamily="34" charset="-122"/>
              </a:rPr>
              <a:t>的 </a:t>
            </a:r>
            <a:r>
              <a:rPr lang="en-US" altLang="zh-CN" sz="1600" b="1" dirty="0" smtClean="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转发时，应当把</a:t>
            </a:r>
            <a:r>
              <a:rPr lang="zh-CN" altLang="en-US" sz="1600" b="1" dirty="0" smtClean="0">
                <a:solidFill>
                  <a:schemeClr val="bg1"/>
                </a:solidFill>
                <a:latin typeface="微软雅黑" panose="020B0503020204020204" pitchFamily="34" charset="-122"/>
                <a:ea typeface="微软雅黑" panose="020B0503020204020204" pitchFamily="34" charset="-122"/>
              </a:rPr>
              <a:t>该 </a:t>
            </a:r>
            <a:r>
              <a:rPr lang="en-US" altLang="zh-CN" sz="1600" b="1" dirty="0" smtClean="0">
                <a:solidFill>
                  <a:schemeClr val="bg1"/>
                </a:solidFill>
                <a:latin typeface="微软雅黑" panose="020B0503020204020204" pitchFamily="34" charset="-122"/>
                <a:ea typeface="微软雅黑" panose="020B0503020204020204" pitchFamily="34" charset="-122"/>
              </a:rPr>
              <a:t>IP </a:t>
            </a:r>
            <a:r>
              <a:rPr lang="zh-CN" altLang="en-US" sz="1600" b="1" dirty="0" smtClean="0">
                <a:solidFill>
                  <a:schemeClr val="bg1"/>
                </a:solidFill>
                <a:latin typeface="微软雅黑" panose="020B0503020204020204" pitchFamily="34" charset="-122"/>
                <a:ea typeface="微软雅黑" panose="020B0503020204020204" pitchFamily="34" charset="-122"/>
              </a:rPr>
              <a:t>数据报</a:t>
            </a:r>
            <a:r>
              <a:rPr lang="zh-CN" altLang="en-US" sz="1600" b="1" dirty="0">
                <a:solidFill>
                  <a:schemeClr val="bg1"/>
                </a:solidFill>
                <a:latin typeface="微软雅黑" panose="020B0503020204020204" pitchFamily="34" charset="-122"/>
                <a:ea typeface="微软雅黑" panose="020B0503020204020204" pitchFamily="34" charset="-122"/>
              </a:rPr>
              <a:t>从出接口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转发出去，同时</a:t>
            </a:r>
            <a:r>
              <a:rPr lang="zh-CN" altLang="en-US" sz="1600" b="1" dirty="0" smtClean="0">
                <a:solidFill>
                  <a:schemeClr val="bg1"/>
                </a:solidFill>
                <a:latin typeface="微软雅黑" panose="020B0503020204020204" pitchFamily="34" charset="-122"/>
                <a:ea typeface="微软雅黑" panose="020B0503020204020204" pitchFamily="34" charset="-122"/>
              </a:rPr>
              <a:t>把标签对换</a:t>
            </a:r>
            <a:r>
              <a:rPr lang="zh-CN" altLang="en-US" sz="1600" b="1" dirty="0">
                <a:solidFill>
                  <a:schemeClr val="bg1"/>
                </a:solidFill>
                <a:latin typeface="微软雅黑" panose="020B0503020204020204" pitchFamily="34" charset="-122"/>
                <a:ea typeface="微软雅黑" panose="020B0503020204020204" pitchFamily="34" charset="-122"/>
              </a:rPr>
              <a:t>为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a:t>
            </a:r>
            <a:r>
              <a:rPr lang="zh-CN" altLang="en-US" sz="2000" b="1" dirty="0" smtClean="0">
                <a:latin typeface="微软雅黑" panose="020B0503020204020204" pitchFamily="34" charset="-122"/>
                <a:ea typeface="微软雅黑" panose="020B0503020204020204" pitchFamily="34" charset="-122"/>
              </a:rPr>
              <a:t>工作过程</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5" y="930643"/>
            <a:ext cx="8053712" cy="1528624"/>
          </a:xfrm>
          <a:prstGeom prst="rect">
            <a:avLst/>
          </a:prstGeom>
        </p:spPr>
        <p:txBody>
          <a:bodyPr wrap="square">
            <a:spAutoFit/>
          </a:bodyPr>
          <a:lstStyle/>
          <a:p>
            <a:pPr marL="457200" indent="-457200">
              <a:lnSpc>
                <a:spcPts val="2800"/>
              </a:lnSpc>
              <a:buClr>
                <a:schemeClr val="tx1"/>
              </a:buClr>
              <a:buFont typeface="+mj-lt"/>
              <a:buAutoNum type="arabicPeriod" startAt="4"/>
            </a:pPr>
            <a:r>
              <a:rPr lang="zh-CN" altLang="en-US" sz="2000" b="1" dirty="0">
                <a:solidFill>
                  <a:srgbClr val="0000FF"/>
                </a:solidFill>
                <a:latin typeface="微软雅黑" panose="020B0503020204020204" pitchFamily="34" charset="-122"/>
                <a:ea typeface="微软雅黑" panose="020B0503020204020204" pitchFamily="34" charset="-122"/>
              </a:rPr>
              <a:t>去除</a:t>
            </a:r>
            <a:r>
              <a:rPr lang="zh-CN" altLang="en-US" sz="2000" b="1" dirty="0" smtClean="0">
                <a:solidFill>
                  <a:srgbClr val="0000FF"/>
                </a:solidFill>
                <a:latin typeface="微软雅黑" panose="020B0503020204020204" pitchFamily="34" charset="-122"/>
                <a:ea typeface="微软雅黑" panose="020B0503020204020204" pitchFamily="34" charset="-122"/>
              </a:rPr>
              <a:t>标签。</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分组离开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域时，</a:t>
            </a:r>
            <a:r>
              <a:rPr lang="en-US" altLang="zh-CN" b="1" dirty="0">
                <a:latin typeface="微软雅黑" panose="020B0503020204020204" pitchFamily="34" charset="-122"/>
                <a:ea typeface="微软雅黑" panose="020B0503020204020204" pitchFamily="34" charset="-122"/>
              </a:rPr>
              <a:t>MPLS </a:t>
            </a:r>
            <a:r>
              <a:rPr lang="zh-CN" altLang="en-US" b="1" dirty="0" smtClean="0">
                <a:latin typeface="微软雅黑" panose="020B0503020204020204" pitchFamily="34" charset="-122"/>
                <a:ea typeface="微软雅黑" panose="020B0503020204020204" pitchFamily="34" charset="-122"/>
              </a:rPr>
              <a:t>出口节点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egress node</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把</a:t>
            </a:r>
            <a:r>
              <a:rPr lang="zh-CN" altLang="en-US" b="1" dirty="0">
                <a:latin typeface="微软雅黑" panose="020B0503020204020204" pitchFamily="34" charset="-122"/>
                <a:ea typeface="微软雅黑" panose="020B0503020204020204" pitchFamily="34" charset="-122"/>
              </a:rPr>
              <a:t>分组</a:t>
            </a:r>
            <a:r>
              <a:rPr lang="zh-CN" altLang="en-US" b="1" dirty="0" smtClean="0">
                <a:latin typeface="微软雅黑" panose="020B0503020204020204" pitchFamily="34" charset="-122"/>
                <a:ea typeface="微软雅黑" panose="020B0503020204020204" pitchFamily="34" charset="-122"/>
              </a:rPr>
              <a:t>的标签去除。</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把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数据报交付给非 </a:t>
            </a:r>
            <a:r>
              <a:rPr lang="en-US" altLang="zh-CN" b="1" dirty="0" smtClean="0">
                <a:latin typeface="微软雅黑" panose="020B0503020204020204" pitchFamily="34" charset="-122"/>
                <a:ea typeface="微软雅黑" panose="020B0503020204020204" pitchFamily="34" charset="-122"/>
              </a:rPr>
              <a:t>MPLS </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主机或</a:t>
            </a:r>
            <a:r>
              <a:rPr lang="zh-CN" altLang="en-US" b="1" dirty="0" smtClean="0">
                <a:latin typeface="微软雅黑" panose="020B0503020204020204" pitchFamily="34" charset="-122"/>
                <a:ea typeface="微软雅黑" panose="020B0503020204020204" pitchFamily="34" charset="-122"/>
              </a:rPr>
              <a:t>路由器。</a:t>
            </a:r>
            <a:endParaRPr lang="en-US" altLang="zh-CN" b="1" dirty="0">
              <a:latin typeface="微软雅黑" panose="020B0503020204020204" pitchFamily="34" charset="-122"/>
              <a:ea typeface="微软雅黑" panose="020B0503020204020204" pitchFamily="34" charset="-122"/>
            </a:endParaRPr>
          </a:p>
        </p:txBody>
      </p:sp>
      <p:sp>
        <p:nvSpPr>
          <p:cNvPr id="9" name="对角圆角矩形 8"/>
          <p:cNvSpPr/>
          <p:nvPr/>
        </p:nvSpPr>
        <p:spPr>
          <a:xfrm>
            <a:off x="545144" y="2572845"/>
            <a:ext cx="8062525" cy="162796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10285" y="2706986"/>
            <a:ext cx="7555118" cy="1426031"/>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smtClean="0">
                <a:solidFill>
                  <a:schemeClr val="bg1"/>
                </a:solidFill>
                <a:latin typeface="微软雅黑" panose="020B0503020204020204" pitchFamily="34" charset="-122"/>
                <a:ea typeface="微软雅黑" panose="020B0503020204020204" pitchFamily="34" charset="-122"/>
              </a:rPr>
              <a:t>这种</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a:solidFill>
                  <a:srgbClr val="FFFF00"/>
                </a:solidFill>
                <a:latin typeface="微软雅黑" panose="020B0503020204020204" pitchFamily="34" charset="-122"/>
                <a:ea typeface="微软雅黑" panose="020B0503020204020204" pitchFamily="34" charset="-122"/>
              </a:rPr>
              <a:t>由入口 </a:t>
            </a:r>
            <a:r>
              <a:rPr lang="en-US" altLang="zh-CN" b="1" dirty="0">
                <a:solidFill>
                  <a:srgbClr val="FFFF00"/>
                </a:solidFill>
                <a:latin typeface="微软雅黑" panose="020B0503020204020204" pitchFamily="34" charset="-122"/>
                <a:ea typeface="微软雅黑" panose="020B0503020204020204" pitchFamily="34" charset="-122"/>
              </a:rPr>
              <a:t>LSR </a:t>
            </a:r>
            <a:r>
              <a:rPr lang="zh-CN" altLang="en-US" b="1" dirty="0">
                <a:solidFill>
                  <a:srgbClr val="FFFF00"/>
                </a:solidFill>
                <a:latin typeface="微软雅黑" panose="020B0503020204020204" pitchFamily="34" charset="-122"/>
                <a:ea typeface="微软雅黑" panose="020B0503020204020204" pitchFamily="34" charset="-122"/>
              </a:rPr>
              <a:t>确定进入 </a:t>
            </a:r>
            <a:r>
              <a:rPr lang="en-US" altLang="zh-CN" b="1" dirty="0">
                <a:solidFill>
                  <a:srgbClr val="FFFF00"/>
                </a:solidFill>
                <a:latin typeface="微软雅黑" panose="020B0503020204020204" pitchFamily="34" charset="-122"/>
                <a:ea typeface="微软雅黑" panose="020B0503020204020204" pitchFamily="34" charset="-122"/>
              </a:rPr>
              <a:t>MPLS </a:t>
            </a:r>
            <a:r>
              <a:rPr lang="zh-CN" altLang="en-US" b="1" dirty="0">
                <a:solidFill>
                  <a:srgbClr val="FFFF00"/>
                </a:solidFill>
                <a:latin typeface="微软雅黑" panose="020B0503020204020204" pitchFamily="34" charset="-122"/>
                <a:ea typeface="微软雅黑" panose="020B0503020204020204" pitchFamily="34" charset="-122"/>
              </a:rPr>
              <a:t>域以后的转发路径</a:t>
            </a:r>
            <a:r>
              <a:rPr lang="zh-CN" altLang="en-US" b="1" dirty="0">
                <a:solidFill>
                  <a:schemeClr val="bg1"/>
                </a:solidFill>
                <a:latin typeface="微软雅黑" panose="020B0503020204020204" pitchFamily="34" charset="-122"/>
                <a:ea typeface="微软雅黑" panose="020B0503020204020204" pitchFamily="34" charset="-122"/>
              </a:rPr>
              <a:t>”称为</a:t>
            </a:r>
            <a:r>
              <a:rPr lang="zh-CN" altLang="en-US" b="1" dirty="0">
                <a:solidFill>
                  <a:srgbClr val="FFFF00"/>
                </a:solidFill>
                <a:latin typeface="微软雅黑" panose="020B0503020204020204" pitchFamily="34" charset="-122"/>
                <a:ea typeface="微软雅黑" panose="020B0503020204020204" pitchFamily="34" charset="-122"/>
              </a:rPr>
              <a:t>显式路由选择</a:t>
            </a:r>
            <a:r>
              <a:rPr lang="zh-CN" altLang="en-US" b="1" dirty="0">
                <a:solidFill>
                  <a:srgbClr val="000099"/>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explicit routing</a:t>
            </a:r>
            <a:r>
              <a:rPr lang="en-US" altLang="zh-CN"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与</a:t>
            </a:r>
            <a:r>
              <a:rPr lang="zh-CN" altLang="en-US" b="1" dirty="0" smtClean="0">
                <a:solidFill>
                  <a:schemeClr val="bg1"/>
                </a:solidFill>
                <a:latin typeface="微软雅黑" panose="020B0503020204020204" pitchFamily="34" charset="-122"/>
                <a:ea typeface="微软雅黑" panose="020B0503020204020204" pitchFamily="34" charset="-122"/>
              </a:rPr>
              <a:t>互联网</a:t>
            </a:r>
            <a:r>
              <a:rPr lang="zh-CN" altLang="en-US" b="1" dirty="0">
                <a:solidFill>
                  <a:schemeClr val="bg1"/>
                </a:solidFill>
                <a:latin typeface="微软雅黑" panose="020B0503020204020204" pitchFamily="34" charset="-122"/>
                <a:ea typeface="微软雅黑" panose="020B0503020204020204" pitchFamily="34" charset="-122"/>
              </a:rPr>
              <a:t>中通常使用的“</a:t>
            </a:r>
            <a:r>
              <a:rPr lang="zh-CN" altLang="en-US" b="1" dirty="0">
                <a:solidFill>
                  <a:srgbClr val="FFFF00"/>
                </a:solidFill>
                <a:latin typeface="微软雅黑" panose="020B0503020204020204" pitchFamily="34" charset="-122"/>
                <a:ea typeface="微软雅黑" panose="020B0503020204020204" pitchFamily="34" charset="-122"/>
              </a:rPr>
              <a:t>每一个路由器逐跳进行路由选择</a:t>
            </a:r>
            <a:r>
              <a:rPr lang="zh-CN" altLang="en-US" b="1" dirty="0">
                <a:solidFill>
                  <a:schemeClr val="bg1"/>
                </a:solidFill>
                <a:latin typeface="微软雅黑" panose="020B0503020204020204" pitchFamily="34" charset="-122"/>
                <a:ea typeface="微软雅黑" panose="020B0503020204020204" pitchFamily="34" charset="-122"/>
              </a:rPr>
              <a:t>”有着很大的区别。</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978260"/>
            <a:ext cx="805371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给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打标签的过程叫做</a:t>
            </a:r>
            <a:r>
              <a:rPr lang="zh-CN" altLang="en-US" sz="2000" b="1" dirty="0">
                <a:solidFill>
                  <a:srgbClr val="C00000"/>
                </a:solidFill>
                <a:latin typeface="微软雅黑" panose="020B0503020204020204" pitchFamily="34" charset="-122"/>
                <a:ea typeface="微软雅黑" panose="020B0503020204020204" pitchFamily="34" charset="-122"/>
              </a:rPr>
              <a:t>分类</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lassificatio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第三层（网络层）分类：</a:t>
            </a:r>
            <a:r>
              <a:rPr lang="zh-CN" altLang="en-US" sz="2000" b="1" dirty="0">
                <a:latin typeface="微软雅黑" panose="020B0503020204020204" pitchFamily="34" charset="-122"/>
                <a:ea typeface="微软雅黑" panose="020B0503020204020204" pitchFamily="34" charset="-122"/>
              </a:rPr>
              <a:t>只</a:t>
            </a:r>
            <a:r>
              <a:rPr lang="zh-CN" altLang="en-US" sz="2000" b="1" dirty="0" smtClean="0">
                <a:latin typeface="微软雅黑" panose="020B0503020204020204" pitchFamily="34" charset="-122"/>
                <a:ea typeface="微软雅黑" panose="020B0503020204020204" pitchFamily="34" charset="-122"/>
              </a:rPr>
              <a:t>使用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首部中的</a:t>
            </a:r>
            <a:r>
              <a:rPr lang="zh-CN" altLang="en-US" sz="2000" b="1" dirty="0" smtClean="0">
                <a:solidFill>
                  <a:srgbClr val="C00000"/>
                </a:solidFill>
                <a:latin typeface="微软雅黑" panose="020B0503020204020204" pitchFamily="34" charset="-122"/>
                <a:ea typeface="微软雅黑" panose="020B0503020204020204" pitchFamily="34" charset="-122"/>
              </a:rPr>
              <a:t>源</a:t>
            </a:r>
            <a:r>
              <a:rPr lang="zh-CN" altLang="en-US" sz="2000" b="1" dirty="0">
                <a:latin typeface="微软雅黑" panose="020B0503020204020204" pitchFamily="34" charset="-122"/>
                <a:ea typeface="微软雅黑" panose="020B0503020204020204" pitchFamily="34" charset="-122"/>
              </a:rPr>
              <a:t>和</a:t>
            </a: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等</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大多数运营商实现了</a:t>
            </a:r>
            <a:r>
              <a:rPr lang="zh-CN" altLang="en-US" sz="2000" b="1" dirty="0">
                <a:solidFill>
                  <a:srgbClr val="0000FF"/>
                </a:solidFill>
                <a:latin typeface="微软雅黑" panose="020B0503020204020204" pitchFamily="34" charset="-122"/>
                <a:ea typeface="微软雅黑" panose="020B0503020204020204" pitchFamily="34" charset="-122"/>
              </a:rPr>
              <a:t>第四层（运输层）分类：</a:t>
            </a:r>
            <a:r>
              <a:rPr lang="zh-CN" altLang="en-US" sz="2000" b="1" dirty="0">
                <a:latin typeface="微软雅黑" panose="020B0503020204020204" pitchFamily="34" charset="-122"/>
                <a:ea typeface="微软雅黑" panose="020B0503020204020204" pitchFamily="34" charset="-122"/>
              </a:rPr>
              <a:t>除了要检查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外，运输层还要检查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端口</a:t>
            </a:r>
            <a:r>
              <a:rPr lang="zh-CN" altLang="en-US" sz="2000" b="1" dirty="0" smtClean="0">
                <a:solidFill>
                  <a:srgbClr val="C00000"/>
                </a:solidFill>
                <a:latin typeface="微软雅黑" panose="020B0503020204020204" pitchFamily="34" charset="-122"/>
                <a:ea typeface="微软雅黑" panose="020B0503020204020204" pitchFamily="34" charset="-122"/>
              </a:rPr>
              <a:t>号。</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有些运营商则实现了</a:t>
            </a:r>
            <a:r>
              <a:rPr lang="zh-CN" altLang="en-US" sz="2000" b="1" dirty="0">
                <a:solidFill>
                  <a:srgbClr val="0000FF"/>
                </a:solidFill>
                <a:latin typeface="微软雅黑" panose="020B0503020204020204" pitchFamily="34" charset="-122"/>
                <a:ea typeface="微软雅黑" panose="020B0503020204020204" pitchFamily="34" charset="-122"/>
              </a:rPr>
              <a:t>第五层（应用层）分类：</a:t>
            </a:r>
            <a:r>
              <a:rPr lang="zh-CN" altLang="en-US" sz="2000" b="1" dirty="0">
                <a:latin typeface="微软雅黑" panose="020B0503020204020204" pitchFamily="34" charset="-122"/>
                <a:ea typeface="微软雅黑" panose="020B0503020204020204" pitchFamily="34" charset="-122"/>
              </a:rPr>
              <a:t>进一步地检查数据报的内部并考虑其</a:t>
            </a:r>
            <a:r>
              <a:rPr lang="zh-CN" altLang="en-US" sz="2000" b="1" dirty="0">
                <a:solidFill>
                  <a:srgbClr val="C00000"/>
                </a:solidFill>
                <a:latin typeface="微软雅黑" panose="020B0503020204020204" pitchFamily="34" charset="-122"/>
                <a:ea typeface="微软雅黑" panose="020B0503020204020204" pitchFamily="34" charset="-122"/>
              </a:rPr>
              <a:t>有效载荷。</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转发</a:t>
            </a:r>
            <a:r>
              <a:rPr lang="zh-CN" altLang="en-US" sz="2000" b="1" dirty="0">
                <a:solidFill>
                  <a:schemeClr val="bg1"/>
                </a:solidFill>
                <a:latin typeface="微软雅黑" panose="020B0503020204020204" pitchFamily="34" charset="-122"/>
                <a:ea typeface="微软雅黑" panose="020B0503020204020204" pitchFamily="34" charset="-122"/>
              </a:rPr>
              <a:t>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978260"/>
            <a:ext cx="805371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转发等价类 </a:t>
            </a:r>
            <a:r>
              <a:rPr lang="en-US" altLang="zh-CN" sz="2000" b="1" dirty="0" smtClean="0">
                <a:solidFill>
                  <a:srgbClr val="C00000"/>
                </a:solidFill>
                <a:latin typeface="微软雅黑" panose="020B0503020204020204" pitchFamily="34" charset="-122"/>
                <a:ea typeface="微软雅黑" panose="020B0503020204020204" pitchFamily="34" charset="-122"/>
              </a:rPr>
              <a:t>FEC</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orwarding Equivalence Class</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0000FF"/>
                </a:solidFill>
                <a:latin typeface="微软雅黑" panose="020B0503020204020204" pitchFamily="34" charset="-122"/>
                <a:ea typeface="微软雅黑" panose="020B0503020204020204" pitchFamily="34" charset="-122"/>
              </a:rPr>
              <a:t>路由器</a:t>
            </a:r>
            <a:r>
              <a:rPr lang="zh-CN" altLang="en-US" sz="2000" b="1" dirty="0">
                <a:solidFill>
                  <a:srgbClr val="0000FF"/>
                </a:solidFill>
                <a:latin typeface="微软雅黑" panose="020B0503020204020204" pitchFamily="34" charset="-122"/>
                <a:ea typeface="微软雅黑" panose="020B0503020204020204" pitchFamily="34" charset="-122"/>
              </a:rPr>
              <a:t>按照</a:t>
            </a:r>
            <a:r>
              <a:rPr lang="zh-CN" altLang="en-US" sz="2000" b="1" dirty="0">
                <a:solidFill>
                  <a:srgbClr val="C00000"/>
                </a:solidFill>
                <a:latin typeface="微软雅黑" panose="020B0503020204020204" pitchFamily="34" charset="-122"/>
                <a:ea typeface="微软雅黑" panose="020B0503020204020204" pitchFamily="34" charset="-122"/>
              </a:rPr>
              <a:t>同样方式</a:t>
            </a:r>
            <a:r>
              <a:rPr lang="zh-CN" altLang="en-US" sz="2000" b="1" dirty="0">
                <a:solidFill>
                  <a:srgbClr val="0000FF"/>
                </a:solidFill>
                <a:latin typeface="微软雅黑" panose="020B0503020204020204" pitchFamily="34" charset="-122"/>
                <a:ea typeface="微软雅黑" panose="020B0503020204020204" pitchFamily="34" charset="-122"/>
              </a:rPr>
              <a:t>对待的分组的集合</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按照</a:t>
            </a:r>
            <a:r>
              <a:rPr lang="zh-CN" altLang="en-US" sz="2000" b="1" dirty="0">
                <a:latin typeface="微软雅黑" panose="020B0503020204020204" pitchFamily="34" charset="-122"/>
                <a:ea typeface="微软雅黑" panose="020B0503020204020204" pitchFamily="34" charset="-122"/>
              </a:rPr>
              <a:t>同样方式</a:t>
            </a:r>
            <a:r>
              <a:rPr lang="zh-CN" altLang="en-US" sz="2000" b="1" dirty="0" smtClean="0">
                <a:latin typeface="微软雅黑" panose="020B0503020204020204" pitchFamily="34" charset="-122"/>
                <a:ea typeface="微软雅黑" panose="020B0503020204020204" pitchFamily="34" charset="-122"/>
              </a:rPr>
              <a:t>对待含义：从</a:t>
            </a:r>
            <a:r>
              <a:rPr lang="zh-CN" altLang="en-US" sz="2000" b="1" dirty="0">
                <a:latin typeface="微软雅黑" panose="020B0503020204020204" pitchFamily="34" charset="-122"/>
                <a:ea typeface="微软雅黑" panose="020B0503020204020204" pitchFamily="34" charset="-122"/>
              </a:rPr>
              <a:t>同样接口转发到同样的下一跳地址，并且具有同样服务类别和同样丢弃优先级等</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1) </a:t>
            </a:r>
            <a:r>
              <a:rPr lang="zh-CN" altLang="en-US" sz="2000" b="1" dirty="0" smtClean="0">
                <a:latin typeface="微软雅黑" panose="020B0503020204020204" pitchFamily="34" charset="-122"/>
                <a:ea typeface="微软雅黑" panose="020B0503020204020204" pitchFamily="34" charset="-122"/>
              </a:rPr>
              <a:t>目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与某一个</a:t>
            </a:r>
            <a:r>
              <a:rPr lang="zh-CN" altLang="en-US" sz="2000" b="1" dirty="0" smtClean="0">
                <a:latin typeface="微软雅黑" panose="020B0503020204020204" pitchFamily="34" charset="-122"/>
                <a:ea typeface="微软雅黑" panose="020B0503020204020204" pitchFamily="34" charset="-122"/>
              </a:rPr>
              <a:t>特定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的前缀匹配</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endParaRPr lang="zh-CN" altLang="en-US"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所有源地址与目的地址都相同</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具有某种服务质量需求</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转发</a:t>
            </a:r>
            <a:r>
              <a:rPr lang="zh-CN" altLang="en-US" sz="2000" b="1" dirty="0">
                <a:solidFill>
                  <a:schemeClr val="bg1"/>
                </a:solidFill>
                <a:latin typeface="微软雅黑" panose="020B0503020204020204" pitchFamily="34" charset="-122"/>
                <a:ea typeface="微软雅黑" panose="020B0503020204020204" pitchFamily="34" charset="-122"/>
              </a:rPr>
              <a:t>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转发</a:t>
            </a:r>
            <a:r>
              <a:rPr lang="zh-CN" altLang="en-US" sz="2000" b="1" dirty="0">
                <a:solidFill>
                  <a:schemeClr val="bg1"/>
                </a:solidFill>
                <a:latin typeface="微软雅黑" panose="020B0503020204020204" pitchFamily="34" charset="-122"/>
                <a:ea typeface="微软雅黑" panose="020B0503020204020204" pitchFamily="34" charset="-122"/>
              </a:rPr>
              <a:t>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86907" y="1204880"/>
          <a:ext cx="9528858" cy="251609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269136" y="581433"/>
            <a:ext cx="26244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r>
              <a:rPr lang="zh-CN" altLang="en-US" sz="2000" b="1" dirty="0" smtClean="0">
                <a:solidFill>
                  <a:schemeClr val="bg1"/>
                </a:solidFill>
                <a:latin typeface="微软雅黑" panose="020B0503020204020204" pitchFamily="34" charset="-122"/>
                <a:ea typeface="微软雅黑" panose="020B0503020204020204" pitchFamily="34" charset="-122"/>
              </a:rPr>
              <a:t>采用 </a:t>
            </a: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级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456332" y="1194536"/>
            <a:ext cx="7281562" cy="759182"/>
            <a:chOff x="456332" y="1194536"/>
            <a:chExt cx="728156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地址 </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a:t>
              </a:r>
              <a:endPar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456332" y="1194536"/>
              <a:ext cx="3241592" cy="759182"/>
            </a:xfrm>
            <a:prstGeom prst="rect">
              <a:avLst/>
            </a:prstGeom>
          </p:spPr>
          <p:txBody>
            <a:bodyPr wrap="none">
              <a:spAutoFit/>
            </a:bodyPr>
            <a:lstStyle/>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级</a:t>
              </a:r>
              <a:r>
                <a:rPr lang="zh-CN" altLang="en-US" sz="2000" b="1" dirty="0" smtClean="0">
                  <a:latin typeface="微软雅黑" panose="020B0503020204020204" pitchFamily="34" charset="-122"/>
                  <a:ea typeface="微软雅黑" panose="020B0503020204020204" pitchFamily="34" charset="-122"/>
                </a:rPr>
                <a:t>结构</a:t>
              </a:r>
              <a:endParaRPr lang="en-US" altLang="zh-CN" sz="2000" b="1" dirty="0" smtClean="0">
                <a:latin typeface="微软雅黑" panose="020B0503020204020204" pitchFamily="34" charset="-122"/>
                <a:ea typeface="微软雅黑" panose="020B0503020204020204" pitchFamily="34" charset="-122"/>
              </a:endParaRPr>
            </a:p>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字段：</a:t>
              </a:r>
              <a:r>
                <a:rPr lang="zh-CN" altLang="en-US" sz="2000" b="1" dirty="0">
                  <a:solidFill>
                    <a:srgbClr val="0000FF"/>
                  </a:solidFill>
                  <a:latin typeface="微软雅黑" panose="020B0503020204020204" pitchFamily="34" charset="-122"/>
                  <a:ea typeface="微软雅黑" panose="020B0503020204020204" pitchFamily="34" charset="-122"/>
                </a:rPr>
                <a:t>网络号</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主机号</a:t>
              </a:r>
              <a:endParaRPr lang="zh-CN" altLang="en-US" sz="2000" b="1" dirty="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601975" y="3120038"/>
            <a:ext cx="7135919" cy="1291692"/>
            <a:chOff x="601975" y="2854700"/>
            <a:chExt cx="7135919" cy="1014478"/>
          </a:xfrm>
        </p:grpSpPr>
        <p:sp>
          <p:nvSpPr>
            <p:cNvPr id="3" name="矩形 2"/>
            <p:cNvSpPr/>
            <p:nvPr/>
          </p:nvSpPr>
          <p:spPr>
            <a:xfrm>
              <a:off x="601975" y="3230391"/>
              <a:ext cx="3168738" cy="314241"/>
            </a:xfrm>
            <a:prstGeom prst="rect">
              <a:avLst/>
            </a:prstGeom>
          </p:spPr>
          <p:txBody>
            <a:bodyPr wrap="square">
              <a:spAutoFit/>
            </a:bodyPr>
            <a:lstStyle/>
            <a:p>
              <a:pPr algn="r"/>
              <a:r>
                <a:rPr lang="zh-CN" altLang="en-US" sz="2000" b="1" dirty="0">
                  <a:solidFill>
                    <a:srgbClr val="C00000"/>
                  </a:solidFill>
                  <a:latin typeface="微软雅黑" panose="020B0503020204020204" pitchFamily="34" charset="-122"/>
                  <a:ea typeface="微软雅黑" panose="020B0503020204020204" pitchFamily="34" charset="-122"/>
                </a:rPr>
                <a:t>网络号的</a:t>
              </a:r>
              <a:r>
                <a:rPr lang="zh-CN" altLang="en-US" sz="2000" b="1" dirty="0" smtClean="0">
                  <a:solidFill>
                    <a:srgbClr val="C00000"/>
                  </a:solidFill>
                  <a:latin typeface="微软雅黑" panose="020B0503020204020204" pitchFamily="34" charset="-122"/>
                  <a:ea typeface="微软雅黑" panose="020B0503020204020204" pitchFamily="34" charset="-122"/>
                </a:rPr>
                <a:t>位数 </a:t>
              </a:r>
              <a:r>
                <a:rPr lang="en-US" altLang="zh-CN" sz="2000" b="1" i="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多少</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pSp>
            <p:nvGrpSpPr>
              <p:cNvPr id="16" name="Group 7"/>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rPr>
                    <a:t>网络号</a:t>
                  </a:r>
                  <a:endParaRPr kumimoji="0" lang="en-US" altLang="zh-CN" sz="14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noProof="0" dirty="0" smtClean="0">
                      <a:solidFill>
                        <a:sysClr val="windowText" lastClr="000000"/>
                      </a:solidFill>
                      <a:latin typeface="微软雅黑" panose="020B0503020204020204" pitchFamily="34" charset="-122"/>
                      <a:ea typeface="微软雅黑" panose="020B0503020204020204" pitchFamily="34" charset="-122"/>
                    </a:rPr>
                    <a:t>( net-id)</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dirty="0" smtClean="0">
                      <a:solidFill>
                        <a:schemeClr val="bg1"/>
                      </a:solidFill>
                      <a:latin typeface="微软雅黑" panose="020B0503020204020204" pitchFamily="34" charset="-122"/>
                      <a:ea typeface="微软雅黑" panose="020B0503020204020204" pitchFamily="34" charset="-122"/>
                    </a:rPr>
                    <a:t>(host-id)</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1" u="none" strike="noStrike" kern="0" cap="none" spc="0" normalizeH="0" baseline="0" noProof="0" dirty="0" smtClean="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lang="en-US" altLang="zh-CN" sz="1600" b="1" i="1" kern="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600" b="1" i="1" u="none" strike="noStrike" kern="0" cap="none" spc="0" normalizeH="0" baseline="0" noProof="0" dirty="0" smtClean="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rPr>
                  <a:t>32-n) </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位</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sp>
        <p:nvSpPr>
          <p:cNvPr id="26" name="矩形 25"/>
          <p:cNvSpPr/>
          <p:nvPr/>
        </p:nvSpPr>
        <p:spPr>
          <a:xfrm>
            <a:off x="3183890" y="1990090"/>
            <a:ext cx="5227320" cy="1130300"/>
          </a:xfrm>
          <a:prstGeom prst="rect">
            <a:avLst/>
          </a:prstGeom>
          <a:solidFill>
            <a:srgbClr val="FFC000"/>
          </a:solidFill>
          <a:ln>
            <a:noFill/>
          </a:ln>
        </p:spPr>
        <p:style>
          <a:lnRef idx="2">
            <a:schemeClr val="accent2"/>
          </a:lnRef>
          <a:fillRef idx="1">
            <a:schemeClr val="lt1"/>
          </a:fillRef>
          <a:effectRef idx="0">
            <a:schemeClr val="accent2"/>
          </a:effectRef>
          <a:fontRef idx="minor">
            <a:schemeClr val="dk1"/>
          </a:fontRef>
        </p:style>
        <p:txBody>
          <a:bodyPr wrap="square">
            <a:noAutofit/>
          </a:bodyPr>
          <a:lstStyle/>
          <a:p>
            <a:pPr algn="ctr">
              <a:lnSpc>
                <a:spcPts val="2600"/>
              </a:lnSpc>
            </a:pP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在整个互联网范围内是</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的。</a:t>
            </a:r>
            <a:endParaRPr lang="en-US" altLang="zh-CN" b="1" dirty="0" smtClean="0">
              <a:latin typeface="微软雅黑" panose="020B0503020204020204" pitchFamily="34" charset="-122"/>
              <a:ea typeface="微软雅黑" panose="020B0503020204020204" pitchFamily="34" charset="-122"/>
            </a:endParaRPr>
          </a:p>
          <a:p>
            <a:pPr algn="ctr">
              <a:lnSpc>
                <a:spcPts val="2600"/>
              </a:lnSpc>
            </a:pP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r>
              <a:rPr lang="zh-CN" altLang="en-US" b="1" dirty="0">
                <a:latin typeface="微软雅黑" panose="020B0503020204020204" pitchFamily="34" charset="-122"/>
                <a:ea typeface="微软雅黑" panose="020B0503020204020204" pitchFamily="34" charset="-122"/>
              </a:rPr>
              <a:t>指明了连接到某个网络上的一个主机</a:t>
            </a:r>
            <a:endParaRPr lang="zh-CN" altLang="en-US" b="1" dirty="0">
              <a:latin typeface="微软雅黑" panose="020B0503020204020204" pitchFamily="34" charset="-122"/>
              <a:ea typeface="微软雅黑" panose="020B0503020204020204" pitchFamily="34" charset="-122"/>
            </a:endParaRPr>
          </a:p>
          <a:p>
            <a:pPr algn="ctr">
              <a:lnSpc>
                <a:spcPts val="2600"/>
              </a:lnSpc>
            </a:pPr>
            <a:r>
              <a:rPr lang="zh-CN" altLang="en-US" b="1" dirty="0">
                <a:latin typeface="微软雅黑" panose="020B0503020204020204" pitchFamily="34" charset="-122"/>
                <a:ea typeface="微软雅黑" panose="020B0503020204020204" pitchFamily="34" charset="-122"/>
              </a:rPr>
              <a:t>网络号表明不连网的主机就没有</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a:t>
            </a:r>
            <a:endParaRPr lang="zh-CN" altLang="en-US" b="1" dirty="0">
              <a:latin typeface="微软雅黑" panose="020B0503020204020204" pitchFamily="34" charset="-122"/>
              <a:ea typeface="微软雅黑" panose="020B0503020204020204" pitchFamily="34" charset="-122"/>
            </a:endParaRPr>
          </a:p>
          <a:p>
            <a:pPr algn="ctr">
              <a:lnSpc>
                <a:spcPts val="2600"/>
              </a:lnSpc>
            </a:pP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56015"/>
            <a:ext cx="8053712" cy="3238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65896"/>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FEC </a:t>
            </a:r>
            <a:r>
              <a:rPr lang="zh-CN" altLang="en-US" sz="2000" b="1" dirty="0">
                <a:latin typeface="微软雅黑" panose="020B0503020204020204" pitchFamily="34" charset="-122"/>
                <a:ea typeface="微软雅黑" panose="020B0503020204020204" pitchFamily="34" charset="-122"/>
              </a:rPr>
              <a:t>用于负载</a:t>
            </a:r>
            <a:r>
              <a:rPr lang="zh-CN" altLang="en-US" sz="2000" b="1" dirty="0" smtClean="0">
                <a:latin typeface="微软雅黑" panose="020B0503020204020204" pitchFamily="34" charset="-122"/>
                <a:ea typeface="微软雅黑" panose="020B0503020204020204" pitchFamily="34" charset="-122"/>
              </a:rPr>
              <a:t>平衡</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2077203" y="1057327"/>
            <a:ext cx="5005539" cy="1400979"/>
            <a:chOff x="844070" y="1216619"/>
            <a:chExt cx="8454080" cy="2366178"/>
          </a:xfrm>
        </p:grpSpPr>
        <p:sp>
          <p:nvSpPr>
            <p:cNvPr id="6" name="Line 3"/>
            <p:cNvSpPr>
              <a:spLocks noChangeShapeType="1"/>
            </p:cNvSpPr>
            <p:nvPr/>
          </p:nvSpPr>
          <p:spPr bwMode="auto">
            <a:xfrm>
              <a:off x="1736750" y="1510305"/>
              <a:ext cx="1061112" cy="5476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flipV="1">
              <a:off x="1736749" y="2097680"/>
              <a:ext cx="1176338" cy="788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2976720" y="1523005"/>
              <a:ext cx="2325158" cy="534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5367230" y="1510306"/>
              <a:ext cx="1795463" cy="65881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2887291" y="2057993"/>
              <a:ext cx="1128183" cy="78581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flipV="1">
              <a:off x="4125541" y="2843806"/>
              <a:ext cx="2178976" cy="4286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flipV="1">
              <a:off x="6519491" y="2169118"/>
              <a:ext cx="727471" cy="62706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flipV="1">
              <a:off x="7319193" y="1553168"/>
              <a:ext cx="990600" cy="59690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7315754" y="2197694"/>
              <a:ext cx="925248" cy="61753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5"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Freeform 21"/>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2089307" y="1510305"/>
              <a:ext cx="687917" cy="37623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7293397" y="2381843"/>
              <a:ext cx="665559" cy="457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flipV="1">
              <a:off x="2022235" y="2150069"/>
              <a:ext cx="498740" cy="33178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flipV="1">
              <a:off x="7319193" y="1576981"/>
              <a:ext cx="675879" cy="39052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6"/>
            <p:cNvSpPr txBox="1">
              <a:spLocks noChangeArrowheads="1"/>
            </p:cNvSpPr>
            <p:nvPr/>
          </p:nvSpPr>
          <p:spPr bwMode="auto">
            <a:xfrm>
              <a:off x="6894404" y="1534119"/>
              <a:ext cx="514946"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30" name="Text Box 27"/>
            <p:cNvSpPr txBox="1">
              <a:spLocks noChangeArrowheads="1"/>
            </p:cNvSpPr>
            <p:nvPr/>
          </p:nvSpPr>
          <p:spPr bwMode="auto">
            <a:xfrm>
              <a:off x="5021552" y="1622189"/>
              <a:ext cx="52036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B</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31" name="Text Box 28"/>
            <p:cNvSpPr txBox="1">
              <a:spLocks noChangeArrowheads="1"/>
            </p:cNvSpPr>
            <p:nvPr/>
          </p:nvSpPr>
          <p:spPr bwMode="auto">
            <a:xfrm>
              <a:off x="2677476" y="1438869"/>
              <a:ext cx="53931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A</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32" name="Text Box 29"/>
            <p:cNvSpPr txBox="1">
              <a:spLocks noChangeArrowheads="1"/>
            </p:cNvSpPr>
            <p:nvPr/>
          </p:nvSpPr>
          <p:spPr bwMode="auto">
            <a:xfrm>
              <a:off x="866428" y="12166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33" name="Text Box 30"/>
            <p:cNvSpPr txBox="1">
              <a:spLocks noChangeArrowheads="1"/>
            </p:cNvSpPr>
            <p:nvPr/>
          </p:nvSpPr>
          <p:spPr bwMode="auto">
            <a:xfrm>
              <a:off x="6209929" y="2283418"/>
              <a:ext cx="485163"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34" name="Text Box 31"/>
            <p:cNvSpPr txBox="1">
              <a:spLocks noChangeArrowheads="1"/>
            </p:cNvSpPr>
            <p:nvPr/>
          </p:nvSpPr>
          <p:spPr bwMode="auto">
            <a:xfrm>
              <a:off x="3760945" y="2204044"/>
              <a:ext cx="55284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D</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35" name="Text Box 32"/>
            <p:cNvSpPr txBox="1">
              <a:spLocks noChangeArrowheads="1"/>
            </p:cNvSpPr>
            <p:nvPr/>
          </p:nvSpPr>
          <p:spPr bwMode="auto">
            <a:xfrm>
              <a:off x="844070" y="2375494"/>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endParaRPr kumimoji="1" lang="en-US" altLang="zh-CN" sz="1400" b="1" baseline="-25000">
                <a:solidFill>
                  <a:srgbClr val="000099"/>
                </a:solidFill>
                <a:latin typeface="微软雅黑" panose="020B0503020204020204" pitchFamily="34" charset="-122"/>
                <a:ea typeface="微软雅黑" panose="020B0503020204020204" pitchFamily="34" charset="-122"/>
              </a:endParaRPr>
            </a:p>
          </p:txBody>
        </p:sp>
        <p:sp>
          <p:nvSpPr>
            <p:cNvPr id="36" name="Text Box 33"/>
            <p:cNvSpPr txBox="1">
              <a:spLocks noChangeArrowheads="1"/>
            </p:cNvSpPr>
            <p:nvPr/>
          </p:nvSpPr>
          <p:spPr bwMode="auto">
            <a:xfrm>
              <a:off x="8612641" y="1256306"/>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3</a:t>
              </a:r>
              <a:endParaRPr kumimoji="1"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37" name="Text Box 34"/>
            <p:cNvSpPr txBox="1">
              <a:spLocks noChangeArrowheads="1"/>
            </p:cNvSpPr>
            <p:nvPr/>
          </p:nvSpPr>
          <p:spPr bwMode="auto">
            <a:xfrm>
              <a:off x="8579965" y="24612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4</a:t>
              </a:r>
              <a:endParaRPr kumimoji="1"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a:off x="1683219" y="3062978"/>
              <a:ext cx="687730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传统路由选择协议使最短路径 </a:t>
              </a:r>
              <a:r>
                <a:rPr kumimoji="1" lang="en-US" altLang="zh-CN" sz="1400" b="1" dirty="0">
                  <a:latin typeface="微软雅黑" panose="020B0503020204020204" pitchFamily="34" charset="-122"/>
                  <a:ea typeface="微软雅黑" panose="020B0503020204020204" pitchFamily="34" charset="-122"/>
                </a:rPr>
                <a:t>A→B→C </a:t>
              </a:r>
              <a:r>
                <a:rPr kumimoji="1" lang="zh-CN" altLang="en-US" sz="1400" b="1" dirty="0">
                  <a:latin typeface="微软雅黑" panose="020B0503020204020204" pitchFamily="34" charset="-122"/>
                  <a:ea typeface="微软雅黑" panose="020B0503020204020204" pitchFamily="34" charset="-122"/>
                </a:rPr>
                <a:t>过载 </a:t>
              </a:r>
              <a:endParaRPr kumimoji="1" lang="zh-CN" altLang="en-US" sz="1400" b="1" dirty="0">
                <a:latin typeface="微软雅黑" panose="020B0503020204020204" pitchFamily="34" charset="-122"/>
                <a:ea typeface="微软雅黑" panose="020B0503020204020204" pitchFamily="34" charset="-122"/>
              </a:endParaRPr>
            </a:p>
          </p:txBody>
        </p:sp>
      </p:grpSp>
      <p:pic>
        <p:nvPicPr>
          <p:cNvPr id="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107368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183314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107368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1833148"/>
            <a:ext cx="367811" cy="367811"/>
          </a:xfrm>
          <a:prstGeom prst="rect">
            <a:avLst/>
          </a:prstGeom>
          <a:noFill/>
          <a:extLst>
            <a:ext uri="{909E8E84-426E-40DD-AFC4-6F175D3DCCD1}">
              <a14:hiddenFill xmlns:a14="http://schemas.microsoft.com/office/drawing/2010/main">
                <a:solidFill>
                  <a:srgbClr val="FFFFFF"/>
                </a:solidFill>
              </a14:hiddenFill>
            </a:ext>
          </a:extLst>
        </p:spPr>
      </p:pic>
      <p:grpSp>
        <p:nvGrpSpPr>
          <p:cNvPr id="79" name="组合 78"/>
          <p:cNvGrpSpPr/>
          <p:nvPr/>
        </p:nvGrpSpPr>
        <p:grpSpPr>
          <a:xfrm>
            <a:off x="2073199" y="2513283"/>
            <a:ext cx="5004768" cy="1672143"/>
            <a:chOff x="2073199" y="2603813"/>
            <a:chExt cx="5004768" cy="1672143"/>
          </a:xfrm>
        </p:grpSpPr>
        <p:grpSp>
          <p:nvGrpSpPr>
            <p:cNvPr id="39" name="Group 36"/>
            <p:cNvGrpSpPr/>
            <p:nvPr/>
          </p:nvGrpSpPr>
          <p:grpSpPr bwMode="auto">
            <a:xfrm>
              <a:off x="2073199" y="2603813"/>
              <a:ext cx="5004768" cy="1672143"/>
              <a:chOff x="477" y="2240"/>
              <a:chExt cx="4915" cy="1779"/>
            </a:xfrm>
          </p:grpSpPr>
          <p:sp>
            <p:nvSpPr>
              <p:cNvPr id="40" name="Line 37"/>
              <p:cNvSpPr>
                <a:spLocks noChangeShapeType="1"/>
              </p:cNvSpPr>
              <p:nvPr/>
            </p:nvSpPr>
            <p:spPr bwMode="auto">
              <a:xfrm>
                <a:off x="1000" y="2621"/>
                <a:ext cx="617" cy="34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flipV="1">
                <a:off x="1000" y="2993"/>
                <a:ext cx="684" cy="49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39"/>
              <p:cNvSpPr>
                <a:spLocks noChangeShapeType="1"/>
              </p:cNvSpPr>
              <p:nvPr/>
            </p:nvSpPr>
            <p:spPr bwMode="auto">
              <a:xfrm flipV="1">
                <a:off x="1721" y="2630"/>
                <a:ext cx="1352" cy="33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40"/>
              <p:cNvSpPr>
                <a:spLocks noChangeShapeType="1"/>
              </p:cNvSpPr>
              <p:nvPr/>
            </p:nvSpPr>
            <p:spPr bwMode="auto">
              <a:xfrm>
                <a:off x="3111" y="2621"/>
                <a:ext cx="1044" cy="41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1"/>
              <p:cNvSpPr>
                <a:spLocks noChangeShapeType="1"/>
              </p:cNvSpPr>
              <p:nvPr/>
            </p:nvSpPr>
            <p:spPr bwMode="auto">
              <a:xfrm>
                <a:off x="1669" y="2968"/>
                <a:ext cx="656" cy="49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flipV="1">
                <a:off x="2389" y="3478"/>
                <a:ext cx="1339" cy="1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flipV="1">
                <a:off x="3781" y="3036"/>
                <a:ext cx="423" cy="39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flipV="1">
                <a:off x="4246" y="2650"/>
                <a:ext cx="576" cy="3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4244" y="3056"/>
                <a:ext cx="538" cy="38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Text Box 50"/>
              <p:cNvSpPr txBox="1">
                <a:spLocks noChangeArrowheads="1"/>
              </p:cNvSpPr>
              <p:nvPr/>
            </p:nvSpPr>
            <p:spPr bwMode="auto">
              <a:xfrm>
                <a:off x="4052" y="2506"/>
                <a:ext cx="2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683" y="2240"/>
                <a:ext cx="3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1518" y="2461"/>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A</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56" name="Text Box 53"/>
              <p:cNvSpPr txBox="1">
                <a:spLocks noChangeArrowheads="1"/>
              </p:cNvSpPr>
              <p:nvPr/>
            </p:nvSpPr>
            <p:spPr bwMode="auto">
              <a:xfrm>
                <a:off x="484" y="2426"/>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1</a:t>
                </a:r>
                <a:endParaRPr kumimoji="1"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57" name="Text Box 54"/>
              <p:cNvSpPr txBox="1">
                <a:spLocks noChangeArrowheads="1"/>
              </p:cNvSpPr>
              <p:nvPr/>
            </p:nvSpPr>
            <p:spPr bwMode="auto">
              <a:xfrm>
                <a:off x="477" y="3180"/>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endParaRPr kumimoji="1" lang="en-US" altLang="zh-CN" sz="1400" b="1" baseline="-25000">
                  <a:solidFill>
                    <a:srgbClr val="000099"/>
                  </a:solidFill>
                  <a:latin typeface="微软雅黑" panose="020B0503020204020204" pitchFamily="34" charset="-122"/>
                  <a:ea typeface="微软雅黑" panose="020B0503020204020204" pitchFamily="34" charset="-122"/>
                </a:endParaRPr>
              </a:p>
            </p:txBody>
          </p:sp>
          <p:sp>
            <p:nvSpPr>
              <p:cNvPr id="58" name="Text Box 55"/>
              <p:cNvSpPr txBox="1">
                <a:spLocks noChangeArrowheads="1"/>
              </p:cNvSpPr>
              <p:nvPr/>
            </p:nvSpPr>
            <p:spPr bwMode="auto">
              <a:xfrm>
                <a:off x="4993" y="2467"/>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3</a:t>
                </a:r>
                <a:endParaRPr kumimoji="1" lang="en-US" altLang="zh-CN" sz="1400" b="1" baseline="-25000">
                  <a:solidFill>
                    <a:srgbClr val="000099"/>
                  </a:solidFill>
                  <a:latin typeface="微软雅黑" panose="020B0503020204020204" pitchFamily="34" charset="-122"/>
                  <a:ea typeface="微软雅黑" panose="020B0503020204020204" pitchFamily="34" charset="-122"/>
                </a:endParaRPr>
              </a:p>
            </p:txBody>
          </p:sp>
          <p:sp>
            <p:nvSpPr>
              <p:cNvPr id="59" name="Text Box 56"/>
              <p:cNvSpPr txBox="1">
                <a:spLocks noChangeArrowheads="1"/>
              </p:cNvSpPr>
              <p:nvPr/>
            </p:nvSpPr>
            <p:spPr bwMode="auto">
              <a:xfrm>
                <a:off x="4972" y="3225"/>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4</a:t>
                </a:r>
                <a:endParaRPr kumimoji="1"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60" name="Text Box 57"/>
              <p:cNvSpPr txBox="1">
                <a:spLocks noChangeArrowheads="1"/>
              </p:cNvSpPr>
              <p:nvPr/>
            </p:nvSpPr>
            <p:spPr bwMode="auto">
              <a:xfrm>
                <a:off x="2196" y="2971"/>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D</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61" name="Text Box 58"/>
              <p:cNvSpPr txBox="1">
                <a:spLocks noChangeArrowheads="1"/>
              </p:cNvSpPr>
              <p:nvPr/>
            </p:nvSpPr>
            <p:spPr bwMode="auto">
              <a:xfrm>
                <a:off x="3569" y="2893"/>
                <a:ext cx="2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1150" y="3692"/>
                <a:ext cx="39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smtClean="0">
                    <a:latin typeface="微软雅黑" panose="020B0503020204020204" pitchFamily="34" charset="-122"/>
                    <a:ea typeface="微软雅黑" panose="020B0503020204020204" pitchFamily="34" charset="-122"/>
                  </a:rPr>
                  <a:t>设置两种 </a:t>
                </a:r>
                <a:r>
                  <a:rPr kumimoji="1" lang="en-US" altLang="zh-CN" sz="1400" b="1" dirty="0" smtClean="0">
                    <a:latin typeface="微软雅黑" panose="020B0503020204020204" pitchFamily="34" charset="-122"/>
                    <a:ea typeface="微软雅黑" panose="020B0503020204020204" pitchFamily="34" charset="-122"/>
                  </a:rPr>
                  <a:t>FEC</a:t>
                </a:r>
                <a:r>
                  <a:rPr kumimoji="1" lang="zh-CN" altLang="en-US" sz="1400" b="1" dirty="0">
                    <a:latin typeface="微软雅黑" panose="020B0503020204020204" pitchFamily="34" charset="-122"/>
                    <a:ea typeface="微软雅黑" panose="020B0503020204020204" pitchFamily="34" charset="-122"/>
                  </a:rPr>
                  <a:t>，</a:t>
                </a:r>
                <a:r>
                  <a:rPr kumimoji="1" lang="zh-CN" altLang="en-US" sz="1400" b="1" dirty="0" smtClean="0">
                    <a:latin typeface="微软雅黑" panose="020B0503020204020204" pitchFamily="34" charset="-122"/>
                    <a:ea typeface="微软雅黑" panose="020B0503020204020204" pitchFamily="34" charset="-122"/>
                  </a:rPr>
                  <a:t>利用 </a:t>
                </a:r>
                <a:r>
                  <a:rPr kumimoji="1" lang="en-US" altLang="zh-CN" sz="1400" b="1" dirty="0" smtClean="0">
                    <a:latin typeface="微软雅黑" panose="020B0503020204020204" pitchFamily="34" charset="-122"/>
                    <a:ea typeface="微软雅黑" panose="020B0503020204020204" pitchFamily="34" charset="-122"/>
                  </a:rPr>
                  <a:t>FEC </a:t>
                </a:r>
                <a:r>
                  <a:rPr kumimoji="1" lang="zh-CN" altLang="en-US" sz="1400" b="1" dirty="0" smtClean="0">
                    <a:latin typeface="微软雅黑" panose="020B0503020204020204" pitchFamily="34" charset="-122"/>
                    <a:ea typeface="微软雅黑" panose="020B0503020204020204" pitchFamily="34" charset="-122"/>
                  </a:rPr>
                  <a:t>使</a:t>
                </a:r>
                <a:r>
                  <a:rPr kumimoji="1" lang="zh-CN" altLang="en-US" sz="1400" b="1" dirty="0">
                    <a:latin typeface="微软雅黑" panose="020B0503020204020204" pitchFamily="34" charset="-122"/>
                    <a:ea typeface="微软雅黑" panose="020B0503020204020204" pitchFamily="34" charset="-122"/>
                  </a:rPr>
                  <a:t>通信量较为</a:t>
                </a:r>
                <a:r>
                  <a:rPr kumimoji="1" lang="zh-CN" altLang="en-US" sz="1400" b="1" dirty="0" smtClean="0">
                    <a:latin typeface="微软雅黑" panose="020B0503020204020204" pitchFamily="34" charset="-122"/>
                    <a:ea typeface="微软雅黑" panose="020B0503020204020204" pitchFamily="34" charset="-122"/>
                  </a:rPr>
                  <a:t>均衡 </a:t>
                </a:r>
                <a:endParaRPr kumimoji="1" lang="zh-CN" altLang="en-US" sz="1400" b="1" dirty="0">
                  <a:latin typeface="微软雅黑" panose="020B0503020204020204" pitchFamily="34" charset="-122"/>
                  <a:ea typeface="微软雅黑" panose="020B0503020204020204" pitchFamily="34" charset="-122"/>
                </a:endParaRPr>
              </a:p>
            </p:txBody>
          </p:sp>
          <p:pic>
            <p:nvPicPr>
              <p:cNvPr id="63"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Freeform 65"/>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66"/>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pic>
          <p:nvPicPr>
            <p:cNvPr id="7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356227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3562278"/>
              <a:ext cx="367811" cy="367811"/>
            </a:xfrm>
            <a:prstGeom prst="rect">
              <a:avLst/>
            </a:prstGeom>
            <a:noFill/>
            <a:extLst>
              <a:ext uri="{909E8E84-426E-40DD-AFC4-6F175D3DCCD1}">
                <a14:hiddenFill xmlns:a14="http://schemas.microsoft.com/office/drawing/2010/main">
                  <a:solidFill>
                    <a:srgbClr val="FFFFFF"/>
                  </a:solidFill>
                </a14:hiddenFill>
              </a:ext>
            </a:extLst>
          </p:spPr>
        </p:pic>
      </p:grpSp>
      <p:sp>
        <p:nvSpPr>
          <p:cNvPr id="20" name="矩形 19"/>
          <p:cNvSpPr/>
          <p:nvPr/>
        </p:nvSpPr>
        <p:spPr>
          <a:xfrm>
            <a:off x="1408438" y="4200668"/>
            <a:ext cx="6449959" cy="584775"/>
          </a:xfrm>
          <a:prstGeom prst="rect">
            <a:avLst/>
          </a:prstGeom>
        </p:spPr>
        <p:txBody>
          <a:bodyPr wrap="square">
            <a:spAutoFit/>
          </a:bodyPr>
          <a:lstStyle/>
          <a:p>
            <a:r>
              <a:rPr lang="zh-CN" altLang="en-US" sz="1600" b="1" dirty="0" smtClean="0">
                <a:latin typeface="微软雅黑" panose="020B0503020204020204" pitchFamily="34" charset="-122"/>
                <a:ea typeface="微软雅黑" panose="020B0503020204020204" pitchFamily="34" charset="-122"/>
              </a:rPr>
              <a:t>自定义的 </a:t>
            </a:r>
            <a:r>
              <a:rPr lang="en-US" altLang="zh-CN" sz="1600" b="1" dirty="0" smtClean="0">
                <a:latin typeface="微软雅黑" panose="020B0503020204020204" pitchFamily="34" charset="-122"/>
                <a:ea typeface="微软雅黑" panose="020B0503020204020204" pitchFamily="34" charset="-122"/>
              </a:rPr>
              <a:t>FEC </a:t>
            </a:r>
            <a:r>
              <a:rPr lang="zh-CN" altLang="en-US" sz="1600" b="1" dirty="0" smtClean="0">
                <a:latin typeface="微软雅黑" panose="020B0503020204020204" pitchFamily="34" charset="-122"/>
                <a:ea typeface="微软雅黑" panose="020B0503020204020204" pitchFamily="34" charset="-122"/>
              </a:rPr>
              <a:t>可以</a:t>
            </a:r>
            <a:r>
              <a:rPr lang="zh-CN" altLang="en-US" sz="1600" b="1" dirty="0">
                <a:latin typeface="微软雅黑" panose="020B0503020204020204" pitchFamily="34" charset="-122"/>
                <a:ea typeface="微软雅黑" panose="020B0503020204020204" pitchFamily="34" charset="-122"/>
              </a:rPr>
              <a:t>更好地管理网络的资源。这种均衡网络负载的做法也称为</a:t>
            </a:r>
            <a:r>
              <a:rPr lang="zh-CN" altLang="en-US" sz="1600" b="1" dirty="0">
                <a:solidFill>
                  <a:srgbClr val="C00000"/>
                </a:solidFill>
                <a:latin typeface="微软雅黑" panose="020B0503020204020204" pitchFamily="34" charset="-122"/>
                <a:ea typeface="微软雅黑" panose="020B0503020204020204" pitchFamily="34" charset="-122"/>
              </a:rPr>
              <a:t>流量</a:t>
            </a:r>
            <a:r>
              <a:rPr lang="zh-CN" altLang="en-US" sz="1600" b="1" dirty="0" smtClean="0">
                <a:solidFill>
                  <a:srgbClr val="C00000"/>
                </a:solidFill>
                <a:latin typeface="微软雅黑" panose="020B0503020204020204" pitchFamily="34" charset="-122"/>
                <a:ea typeface="微软雅黑" panose="020B0503020204020204" pitchFamily="34" charset="-122"/>
              </a:rPr>
              <a:t>工程 </a:t>
            </a:r>
            <a:r>
              <a:rPr lang="en-US" altLang="zh-CN" sz="1600" b="1" dirty="0" smtClean="0">
                <a:solidFill>
                  <a:srgbClr val="C00000"/>
                </a:solidFill>
                <a:latin typeface="微软雅黑" panose="020B0503020204020204" pitchFamily="34" charset="-122"/>
                <a:ea typeface="微软雅黑" panose="020B0503020204020204" pitchFamily="34" charset="-122"/>
              </a:rPr>
              <a:t>TE </a:t>
            </a:r>
            <a:r>
              <a:rPr lang="en-US" altLang="zh-CN" sz="1600" b="1" dirty="0">
                <a:latin typeface="微软雅黑" panose="020B0503020204020204" pitchFamily="34" charset="-122"/>
                <a:ea typeface="微软雅黑" panose="020B0503020204020204" pitchFamily="34" charset="-122"/>
              </a:rPr>
              <a:t>(Traffic Engineering) </a:t>
            </a:r>
            <a:r>
              <a:rPr lang="zh-CN" altLang="en-US" sz="1600" b="1" dirty="0">
                <a:latin typeface="微软雅黑" panose="020B0503020204020204" pitchFamily="34" charset="-122"/>
                <a:ea typeface="微软雅黑" panose="020B0503020204020204" pitchFamily="34" charset="-122"/>
              </a:rPr>
              <a:t>或通信量工程。</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03592" y="576646"/>
            <a:ext cx="4536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2  MPLS </a:t>
            </a:r>
            <a:r>
              <a:rPr lang="zh-CN" altLang="en-US" sz="2400" b="1" dirty="0">
                <a:solidFill>
                  <a:schemeClr val="bg1"/>
                </a:solidFill>
                <a:latin typeface="微软雅黑" panose="020B0503020204020204" pitchFamily="34" charset="-122"/>
                <a:ea typeface="微软雅黑" panose="020B0503020204020204" pitchFamily="34" charset="-122"/>
              </a:rPr>
              <a:t>首部的位置与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00360"/>
            <a:ext cx="4135498"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smtClean="0">
                <a:latin typeface="微软雅黑" panose="020B0503020204020204" pitchFamily="34" charset="-122"/>
                <a:ea typeface="微软雅黑" panose="020B0503020204020204" pitchFamily="34" charset="-122"/>
              </a:rPr>
              <a:t>不</a:t>
            </a:r>
            <a:r>
              <a:rPr lang="zh-CN" altLang="en-US" sz="2000" b="1" dirty="0">
                <a:latin typeface="微软雅黑" panose="020B0503020204020204" pitchFamily="34" charset="-122"/>
                <a:ea typeface="微软雅黑" panose="020B0503020204020204" pitchFamily="34" charset="-122"/>
              </a:rPr>
              <a:t>要求下层的网络都使用面向连接的技术。</a:t>
            </a:r>
            <a:endParaRPr lang="zh-CN" altLang="en-US"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MPLS </a:t>
            </a: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封装</a:t>
            </a:r>
            <a:r>
              <a:rPr lang="zh-CN" altLang="en-US" sz="2000" b="1" dirty="0">
                <a:solidFill>
                  <a:srgbClr val="C00000"/>
                </a:solidFill>
                <a:latin typeface="微软雅黑" panose="020B0503020204020204" pitchFamily="34" charset="-122"/>
                <a:ea typeface="微软雅黑" panose="020B0503020204020204" pitchFamily="34" charset="-122"/>
              </a:rPr>
              <a:t>技术：</a:t>
            </a:r>
            <a:r>
              <a:rPr lang="zh-CN" altLang="en-US" sz="2000" b="1" dirty="0">
                <a:latin typeface="微软雅黑" panose="020B0503020204020204" pitchFamily="34" charset="-122"/>
                <a:ea typeface="微软雅黑" panose="020B0503020204020204" pitchFamily="34" charset="-122"/>
              </a:rPr>
              <a:t>在把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封装成以太网帧之前，先要插入一个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首部</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5156868" y="1486087"/>
            <a:ext cx="3004948" cy="1356547"/>
            <a:chOff x="3728864" y="4437112"/>
            <a:chExt cx="3522495" cy="1311134"/>
          </a:xfrm>
        </p:grpSpPr>
        <p:sp>
          <p:nvSpPr>
            <p:cNvPr id="6" name="矩形 5"/>
            <p:cNvSpPr/>
            <p:nvPr/>
          </p:nvSpPr>
          <p:spPr bwMode="auto">
            <a:xfrm>
              <a:off x="3728864" y="4437112"/>
              <a:ext cx="2160240" cy="44703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网络层</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矩形 6"/>
            <p:cNvSpPr/>
            <p:nvPr/>
          </p:nvSpPr>
          <p:spPr bwMode="auto">
            <a:xfrm>
              <a:off x="3728864" y="4884150"/>
              <a:ext cx="2160240" cy="432048"/>
            </a:xfrm>
            <a:prstGeom prst="rect">
              <a:avLst/>
            </a:prstGeom>
            <a:solidFill>
              <a:srgbClr val="FF66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MPLS </a:t>
              </a:r>
              <a:r>
                <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首部</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矩形 7"/>
            <p:cNvSpPr/>
            <p:nvPr/>
          </p:nvSpPr>
          <p:spPr bwMode="auto">
            <a:xfrm>
              <a:off x="3728864" y="5316198"/>
              <a:ext cx="2160240" cy="432048"/>
            </a:xfrm>
            <a:prstGeom prst="rect">
              <a:avLst/>
            </a:prstGeom>
            <a:solidFill>
              <a:srgbClr val="66CC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1600" b="1" dirty="0" smtClean="0">
                  <a:latin typeface="微软雅黑" panose="020B0503020204020204" pitchFamily="34" charset="-122"/>
                  <a:ea typeface="微软雅黑" panose="020B0503020204020204" pitchFamily="34" charset="-122"/>
                </a:rPr>
                <a:t>数据链路</a:t>
              </a:r>
              <a:r>
                <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层</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9" name="左箭头 8"/>
            <p:cNvSpPr/>
            <p:nvPr/>
          </p:nvSpPr>
          <p:spPr bwMode="auto">
            <a:xfrm>
              <a:off x="5961112" y="5013176"/>
              <a:ext cx="504056" cy="216024"/>
            </a:xfrm>
            <a:prstGeom prst="leftArrow">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0" name="TextBox 9"/>
            <p:cNvSpPr txBox="1"/>
            <p:nvPr/>
          </p:nvSpPr>
          <p:spPr>
            <a:xfrm>
              <a:off x="6467702" y="4915476"/>
              <a:ext cx="783657" cy="445873"/>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插入</a:t>
              </a:r>
              <a:endParaRPr lang="zh-CN" altLang="en-US" sz="1600" b="1" dirty="0">
                <a:latin typeface="微软雅黑" panose="020B0503020204020204" pitchFamily="34" charset="-122"/>
                <a:ea typeface="微软雅黑" panose="020B0503020204020204" pitchFamily="34" charset="-122"/>
              </a:endParaRPr>
            </a:p>
          </p:txBody>
        </p:sp>
      </p:grpSp>
      <p:sp>
        <p:nvSpPr>
          <p:cNvPr id="11" name="矩形 10"/>
          <p:cNvSpPr/>
          <p:nvPr/>
        </p:nvSpPr>
        <p:spPr>
          <a:xfrm>
            <a:off x="4572000" y="3046444"/>
            <a:ext cx="3396986" cy="759182"/>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从层次的角度看，</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首部处在第二层和第三层之间。</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endParaRPr kumimoji="1" lang="zh-CN" altLang="en-US" sz="1400" b="1" dirty="0">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r>
                <a:rPr kumimoji="1" lang="zh-CN" altLang="en-US" sz="1400" b="1" dirty="0" smtClean="0">
                  <a:solidFill>
                    <a:schemeClr val="bg1"/>
                  </a:solidFill>
                  <a:latin typeface="微软雅黑" panose="020B0503020204020204" pitchFamily="34" charset="-122"/>
                  <a:ea typeface="微软雅黑" panose="020B0503020204020204" pitchFamily="34" charset="-122"/>
                </a:rPr>
                <a:t>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a:t>
              </a:r>
              <a:r>
                <a:rPr kumimoji="1" lang="zh-CN" altLang="en-US" sz="1400" b="1" dirty="0" smtClean="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值</a:t>
              </a:r>
              <a:endParaRPr kumimoji="1" lang="zh-CN" altLang="en-US" sz="1400" b="1" dirty="0">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endParaRPr kumimoji="1" lang="en-US" altLang="zh-CN" sz="1400" b="1" dirty="0">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endParaRPr kumimoji="1" lang="zh-CN" altLang="en-US" sz="1400" b="1" dirty="0">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endParaRPr kumimoji="1" lang="en-US" altLang="zh-CN" sz="1400" b="1">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zh-CN" altLang="en-US"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smtClean="0">
                  <a:solidFill>
                    <a:srgbClr val="000099"/>
                  </a:solidFill>
                  <a:latin typeface="微软雅黑" panose="020B0503020204020204" pitchFamily="34" charset="-122"/>
                  <a:ea typeface="微软雅黑" panose="020B0503020204020204" pitchFamily="34" charset="-122"/>
                </a:rPr>
                <a:t>20                                            3      </a:t>
              </a:r>
              <a:r>
                <a:rPr kumimoji="1" lang="en-US" altLang="zh-CN" sz="1400" b="1" dirty="0">
                  <a:solidFill>
                    <a:srgbClr val="000099"/>
                  </a:solidFill>
                  <a:latin typeface="微软雅黑" panose="020B0503020204020204" pitchFamily="34" charset="-122"/>
                  <a:ea typeface="微软雅黑" panose="020B0503020204020204" pitchFamily="34" charset="-122"/>
                </a:rPr>
                <a:t>1             8</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smtClean="0">
                  <a:latin typeface="微软雅黑" panose="020B0503020204020204" pitchFamily="34" charset="-122"/>
                  <a:ea typeface="微软雅黑" panose="020B0503020204020204" pitchFamily="34" charset="-122"/>
                </a:rPr>
                <a:t>MPLS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         </a:t>
              </a:r>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数  据  部  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帧尾部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32" name="对角圆角矩形 31"/>
          <p:cNvSpPr/>
          <p:nvPr/>
        </p:nvSpPr>
        <p:spPr>
          <a:xfrm>
            <a:off x="1059254" y="3476593"/>
            <a:ext cx="7143184" cy="9233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293009" y="3584456"/>
            <a:ext cx="6629111" cy="733534"/>
          </a:xfrm>
          <a:prstGeom prst="rect">
            <a:avLst/>
          </a:prstGeom>
        </p:spPr>
        <p:txBody>
          <a:bodyPr wrap="square">
            <a:spAutoFit/>
          </a:bodyPr>
          <a:lstStyle/>
          <a:p>
            <a:pPr>
              <a:lnSpc>
                <a:spcPts val="2500"/>
              </a:lnSpc>
            </a:pPr>
            <a:r>
              <a:rPr lang="zh-CN" altLang="en-US" b="1" dirty="0" smtClean="0">
                <a:solidFill>
                  <a:srgbClr val="FFFF00"/>
                </a:solidFill>
                <a:latin typeface="微软雅黑" panose="020B0503020204020204" pitchFamily="34" charset="-122"/>
                <a:ea typeface="微软雅黑" panose="020B0503020204020204" pitchFamily="34" charset="-122"/>
              </a:rPr>
              <a:t>给 </a:t>
            </a:r>
            <a:r>
              <a:rPr lang="en-US" altLang="zh-CN" b="1" dirty="0">
                <a:solidFill>
                  <a:srgbClr val="FFFF00"/>
                </a:solidFill>
                <a:latin typeface="微软雅黑" panose="020B0503020204020204" pitchFamily="34" charset="-122"/>
                <a:ea typeface="微软雅黑" panose="020B0503020204020204" pitchFamily="34" charset="-122"/>
              </a:rPr>
              <a:t>IP </a:t>
            </a:r>
            <a:r>
              <a:rPr lang="zh-CN" altLang="en-US" b="1" dirty="0">
                <a:solidFill>
                  <a:srgbClr val="FFFF00"/>
                </a:solidFill>
                <a:latin typeface="微软雅黑" panose="020B0503020204020204" pitchFamily="34" charset="-122"/>
                <a:ea typeface="微软雅黑" panose="020B0503020204020204" pitchFamily="34" charset="-122"/>
              </a:rPr>
              <a:t>数据报打上</a:t>
            </a:r>
            <a:r>
              <a:rPr lang="zh-CN" altLang="en-US" b="1" dirty="0" smtClean="0">
                <a:solidFill>
                  <a:srgbClr val="FFFF00"/>
                </a:solidFill>
                <a:latin typeface="微软雅黑" panose="020B0503020204020204" pitchFamily="34" charset="-122"/>
                <a:ea typeface="微软雅黑" panose="020B0503020204020204" pitchFamily="34" charset="-122"/>
              </a:rPr>
              <a:t>标记</a:t>
            </a:r>
            <a:r>
              <a:rPr lang="zh-CN" altLang="en-US" b="1" dirty="0" smtClean="0">
                <a:solidFill>
                  <a:schemeClr val="bg1"/>
                </a:solidFill>
                <a:latin typeface="微软雅黑" panose="020B0503020204020204" pitchFamily="34" charset="-122"/>
                <a:ea typeface="微软雅黑" panose="020B0503020204020204" pitchFamily="34" charset="-122"/>
              </a:rPr>
              <a:t>就是</a:t>
            </a:r>
            <a:r>
              <a:rPr lang="zh-CN" altLang="en-US" b="1" dirty="0">
                <a:solidFill>
                  <a:schemeClr val="bg1"/>
                </a:solidFill>
                <a:latin typeface="微软雅黑" panose="020B0503020204020204" pitchFamily="34" charset="-122"/>
                <a:ea typeface="微软雅黑" panose="020B0503020204020204" pitchFamily="34" charset="-122"/>
              </a:rPr>
              <a:t>在</a:t>
            </a:r>
            <a:r>
              <a:rPr lang="zh-CN" altLang="en-US" b="1" dirty="0" smtClean="0">
                <a:solidFill>
                  <a:schemeClr val="bg1"/>
                </a:solidFill>
                <a:latin typeface="微软雅黑" panose="020B0503020204020204" pitchFamily="34" charset="-122"/>
                <a:ea typeface="微软雅黑" panose="020B0503020204020204" pitchFamily="34" charset="-122"/>
              </a:rPr>
              <a:t>以太网帧</a:t>
            </a:r>
            <a:r>
              <a:rPr lang="zh-CN" altLang="en-US" b="1" dirty="0">
                <a:solidFill>
                  <a:schemeClr val="bg1"/>
                </a:solidFill>
                <a:latin typeface="微软雅黑" panose="020B0503020204020204" pitchFamily="34" charset="-122"/>
                <a:ea typeface="微软雅黑" panose="020B0503020204020204" pitchFamily="34" charset="-122"/>
              </a:rPr>
              <a:t>首部和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首部</a:t>
            </a:r>
            <a:r>
              <a:rPr lang="zh-CN" altLang="en-US" b="1" dirty="0">
                <a:solidFill>
                  <a:schemeClr val="bg1"/>
                </a:solidFill>
                <a:latin typeface="微软雅黑" panose="020B0503020204020204" pitchFamily="34" charset="-122"/>
                <a:ea typeface="微软雅黑" panose="020B0503020204020204" pitchFamily="34" charset="-122"/>
              </a:rPr>
              <a:t>之间插入一个 </a:t>
            </a:r>
            <a:r>
              <a:rPr lang="en-US" altLang="zh-CN" b="1" dirty="0">
                <a:solidFill>
                  <a:srgbClr val="FFFF00"/>
                </a:solidFill>
                <a:latin typeface="微软雅黑" panose="020B0503020204020204" pitchFamily="34" charset="-122"/>
                <a:ea typeface="微软雅黑" panose="020B0503020204020204" pitchFamily="34" charset="-122"/>
              </a:rPr>
              <a:t>4 </a:t>
            </a:r>
            <a:r>
              <a:rPr lang="zh-CN" altLang="en-US" b="1" dirty="0">
                <a:solidFill>
                  <a:srgbClr val="FFFF00"/>
                </a:solidFill>
                <a:latin typeface="微软雅黑" panose="020B0503020204020204" pitchFamily="34" charset="-122"/>
                <a:ea typeface="微软雅黑" panose="020B0503020204020204" pitchFamily="34" charset="-122"/>
              </a:rPr>
              <a:t>字节</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MPLS </a:t>
            </a:r>
            <a:r>
              <a:rPr lang="zh-CN" altLang="en-US" b="1" dirty="0">
                <a:solidFill>
                  <a:schemeClr val="bg1"/>
                </a:solidFill>
                <a:latin typeface="微软雅黑" panose="020B0503020204020204" pitchFamily="34" charset="-122"/>
                <a:ea typeface="微软雅黑" panose="020B0503020204020204" pitchFamily="34" charset="-122"/>
              </a:rPr>
              <a:t>首部。</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endParaRPr kumimoji="1" lang="zh-CN" altLang="en-US" sz="1400" b="1" dirty="0">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r>
                <a:rPr kumimoji="1" lang="zh-CN" altLang="en-US" sz="1400" b="1" dirty="0" smtClean="0">
                  <a:solidFill>
                    <a:schemeClr val="bg1"/>
                  </a:solidFill>
                  <a:latin typeface="微软雅黑" panose="020B0503020204020204" pitchFamily="34" charset="-122"/>
                  <a:ea typeface="微软雅黑" panose="020B0503020204020204" pitchFamily="34" charset="-122"/>
                </a:rPr>
                <a:t>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标   签</a:t>
              </a:r>
              <a:r>
                <a:rPr kumimoji="1" lang="zh-CN" altLang="en-US" sz="1400" b="1" dirty="0" smtClean="0">
                  <a:solidFill>
                    <a:srgbClr val="0000FF"/>
                  </a:solidFill>
                  <a:latin typeface="微软雅黑" panose="020B0503020204020204" pitchFamily="34" charset="-122"/>
                  <a:ea typeface="微软雅黑" panose="020B0503020204020204" pitchFamily="34" charset="-122"/>
                </a:rPr>
                <a:t>   </a:t>
              </a:r>
              <a:r>
                <a:rPr kumimoji="1" lang="zh-CN" altLang="en-US" sz="1400" b="1" dirty="0">
                  <a:solidFill>
                    <a:srgbClr val="0000FF"/>
                  </a:solidFill>
                  <a:latin typeface="微软雅黑" panose="020B0503020204020204" pitchFamily="34" charset="-122"/>
                  <a:ea typeface="微软雅黑" panose="020B0503020204020204" pitchFamily="34" charset="-122"/>
                </a:rPr>
                <a:t>值</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endParaRPr kumimoji="1" lang="en-US" altLang="zh-CN" sz="1400" b="1" dirty="0">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endParaRPr kumimoji="1" lang="zh-CN" altLang="en-US" sz="1400" b="1" dirty="0">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endParaRPr kumimoji="1" lang="en-US" altLang="zh-CN" sz="1400" b="1">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zh-CN" altLang="en-US"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smtClean="0">
                  <a:solidFill>
                    <a:srgbClr val="0000FF"/>
                  </a:solidFill>
                  <a:latin typeface="微软雅黑" panose="020B0503020204020204" pitchFamily="34" charset="-122"/>
                  <a:ea typeface="微软雅黑" panose="020B0503020204020204" pitchFamily="34" charset="-122"/>
                </a:rPr>
                <a:t>20</a:t>
              </a:r>
              <a:r>
                <a:rPr kumimoji="1" lang="en-US" altLang="zh-CN" sz="1400" b="1" dirty="0" smtClean="0">
                  <a:solidFill>
                    <a:srgbClr val="000099"/>
                  </a:solidFill>
                  <a:latin typeface="微软雅黑" panose="020B0503020204020204" pitchFamily="34" charset="-122"/>
                  <a:ea typeface="微软雅黑" panose="020B0503020204020204" pitchFamily="34" charset="-122"/>
                </a:rPr>
                <a:t>                                            3      </a:t>
              </a:r>
              <a:r>
                <a:rPr kumimoji="1" lang="en-US" altLang="zh-CN" sz="1400" b="1" dirty="0">
                  <a:solidFill>
                    <a:srgbClr val="000099"/>
                  </a:solidFill>
                  <a:latin typeface="微软雅黑" panose="020B0503020204020204" pitchFamily="34" charset="-122"/>
                  <a:ea typeface="微软雅黑" panose="020B0503020204020204" pitchFamily="34" charset="-122"/>
                </a:rPr>
                <a:t>1             8</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smtClean="0">
                  <a:latin typeface="微软雅黑" panose="020B0503020204020204" pitchFamily="34" charset="-122"/>
                  <a:ea typeface="微软雅黑" panose="020B0503020204020204" pitchFamily="34" charset="-122"/>
                </a:rPr>
                <a:t>MPLS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         </a:t>
              </a:r>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数  据  部  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帧尾部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smtClean="0">
                <a:solidFill>
                  <a:srgbClr val="0000FF"/>
                </a:solidFill>
                <a:latin typeface="微软雅黑" panose="020B0503020204020204" pitchFamily="34" charset="-122"/>
                <a:ea typeface="微软雅黑" panose="020B0503020204020204" pitchFamily="34" charset="-122"/>
              </a:rPr>
              <a:t>标签值</a:t>
            </a:r>
            <a:r>
              <a:rPr lang="zh-CN" altLang="en-US" b="1" dirty="0">
                <a:solidFill>
                  <a:srgbClr val="0000FF"/>
                </a:solidFill>
                <a:latin typeface="微软雅黑" panose="020B0503020204020204" pitchFamily="34" charset="-122"/>
                <a:ea typeface="微软雅黑" panose="020B0503020204020204" pitchFamily="34" charset="-122"/>
              </a:rPr>
              <a:t>（占 </a:t>
            </a:r>
            <a:r>
              <a:rPr lang="en-US" altLang="zh-CN" b="1" dirty="0">
                <a:solidFill>
                  <a:srgbClr val="0000FF"/>
                </a:solidFill>
                <a:latin typeface="微软雅黑" panose="020B0503020204020204" pitchFamily="34" charset="-122"/>
                <a:ea typeface="微软雅黑" panose="020B0503020204020204" pitchFamily="34" charset="-122"/>
              </a:rPr>
              <a:t>20 </a:t>
            </a:r>
            <a:r>
              <a:rPr lang="zh-CN" altLang="en-US" b="1" dirty="0">
                <a:solidFill>
                  <a:srgbClr val="0000FF"/>
                </a:solidFill>
                <a:latin typeface="微软雅黑" panose="020B0503020204020204" pitchFamily="34" charset="-122"/>
                <a:ea typeface="微软雅黑" panose="020B0503020204020204" pitchFamily="34" charset="-122"/>
              </a:rPr>
              <a:t>位</a:t>
            </a:r>
            <a:r>
              <a:rPr lang="zh-CN" altLang="en-US" b="1" dirty="0" smtClean="0">
                <a:solidFill>
                  <a:srgbClr val="0000FF"/>
                </a:solidFill>
                <a:latin typeface="微软雅黑" panose="020B0503020204020204" pitchFamily="34" charset="-122"/>
                <a:ea typeface="微软雅黑" panose="020B0503020204020204" pitchFamily="34" charset="-122"/>
              </a:rPr>
              <a:t>），可以</a:t>
            </a:r>
            <a:r>
              <a:rPr lang="zh-CN" altLang="en-US" b="1" dirty="0">
                <a:solidFill>
                  <a:srgbClr val="0000FF"/>
                </a:solidFill>
                <a:latin typeface="微软雅黑" panose="020B0503020204020204" pitchFamily="34" charset="-122"/>
                <a:ea typeface="微软雅黑" panose="020B0503020204020204" pitchFamily="34" charset="-122"/>
              </a:rPr>
              <a:t>同时容纳高达 </a:t>
            </a:r>
            <a:r>
              <a:rPr lang="en-US" altLang="zh-CN" b="1" dirty="0">
                <a:solidFill>
                  <a:srgbClr val="0000FF"/>
                </a:solidFill>
                <a:latin typeface="微软雅黑" panose="020B0503020204020204" pitchFamily="34" charset="-122"/>
                <a:ea typeface="微软雅黑" panose="020B0503020204020204" pitchFamily="34" charset="-122"/>
              </a:rPr>
              <a:t>2</a:t>
            </a:r>
            <a:r>
              <a:rPr lang="en-US" altLang="zh-CN" b="1" baseline="30000" dirty="0">
                <a:solidFill>
                  <a:srgbClr val="0000FF"/>
                </a:solidFill>
                <a:latin typeface="微软雅黑" panose="020B0503020204020204" pitchFamily="34" charset="-122"/>
                <a:ea typeface="微软雅黑" panose="020B0503020204020204" pitchFamily="34" charset="-122"/>
              </a:rPr>
              <a:t>20</a:t>
            </a: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个流（即 </a:t>
            </a:r>
            <a:r>
              <a:rPr lang="en-US" altLang="zh-CN" b="1" dirty="0">
                <a:solidFill>
                  <a:srgbClr val="0000FF"/>
                </a:solidFill>
                <a:latin typeface="微软雅黑" panose="020B0503020204020204" pitchFamily="34" charset="-122"/>
                <a:ea typeface="微软雅黑" panose="020B0503020204020204" pitchFamily="34" charset="-122"/>
              </a:rPr>
              <a:t>1048576 </a:t>
            </a:r>
            <a:r>
              <a:rPr lang="zh-CN" altLang="en-US" b="1" dirty="0">
                <a:solidFill>
                  <a:srgbClr val="0000FF"/>
                </a:solidFill>
                <a:latin typeface="微软雅黑" panose="020B0503020204020204" pitchFamily="34" charset="-122"/>
                <a:ea typeface="微软雅黑" panose="020B0503020204020204" pitchFamily="34" charset="-122"/>
              </a:rPr>
              <a:t>个流）</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endParaRPr kumimoji="1" lang="zh-CN" altLang="en-US" sz="1400" b="1" dirty="0">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r>
                <a:rPr kumimoji="1" lang="zh-CN" altLang="en-US" sz="1400" b="1" dirty="0" smtClean="0">
                  <a:solidFill>
                    <a:schemeClr val="bg1"/>
                  </a:solidFill>
                  <a:latin typeface="微软雅黑" panose="020B0503020204020204" pitchFamily="34" charset="-122"/>
                  <a:ea typeface="微软雅黑" panose="020B0503020204020204" pitchFamily="34" charset="-122"/>
                </a:rPr>
                <a:t>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a:t>
              </a:r>
              <a:r>
                <a:rPr kumimoji="1" lang="zh-CN" altLang="en-US" sz="1400" b="1" dirty="0" smtClean="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值</a:t>
              </a:r>
              <a:endParaRPr kumimoji="1" lang="zh-CN" altLang="en-US" sz="1400" b="1" dirty="0">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endParaRPr kumimoji="1" lang="en-US" altLang="zh-CN" sz="1400" b="1" dirty="0">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试 验</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endParaRPr kumimoji="1" lang="en-US" altLang="zh-CN" sz="1400" b="1">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zh-CN" altLang="en-US"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smtClean="0">
                  <a:solidFill>
                    <a:srgbClr val="000099"/>
                  </a:solidFill>
                  <a:latin typeface="微软雅黑" panose="020B0503020204020204" pitchFamily="34" charset="-122"/>
                  <a:ea typeface="微软雅黑" panose="020B0503020204020204" pitchFamily="34" charset="-122"/>
                </a:rPr>
                <a:t>20                                            </a:t>
              </a:r>
              <a:r>
                <a:rPr kumimoji="1" lang="en-US" altLang="zh-CN" sz="1400" b="1" dirty="0" smtClean="0">
                  <a:solidFill>
                    <a:srgbClr val="0000FF"/>
                  </a:solidFill>
                  <a:latin typeface="微软雅黑" panose="020B0503020204020204" pitchFamily="34" charset="-122"/>
                  <a:ea typeface="微软雅黑" panose="020B0503020204020204" pitchFamily="34" charset="-122"/>
                </a:rPr>
                <a:t>3</a:t>
              </a:r>
              <a:r>
                <a:rPr kumimoji="1" lang="en-US" altLang="zh-CN"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a:solidFill>
                    <a:srgbClr val="000099"/>
                  </a:solidFill>
                  <a:latin typeface="微软雅黑" panose="020B0503020204020204" pitchFamily="34" charset="-122"/>
                  <a:ea typeface="微软雅黑" panose="020B0503020204020204" pitchFamily="34" charset="-122"/>
                </a:rPr>
                <a:t>1             8</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smtClean="0">
                  <a:latin typeface="微软雅黑" panose="020B0503020204020204" pitchFamily="34" charset="-122"/>
                  <a:ea typeface="微软雅黑" panose="020B0503020204020204" pitchFamily="34" charset="-122"/>
                </a:rPr>
                <a:t>MPLS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         </a:t>
              </a:r>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数  据  部  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帧尾部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2) </a:t>
            </a:r>
            <a:r>
              <a:rPr lang="zh-CN" altLang="en-US" b="1" dirty="0">
                <a:solidFill>
                  <a:srgbClr val="0000FF"/>
                </a:solidFill>
                <a:latin typeface="微软雅黑" panose="020B0503020204020204" pitchFamily="34" charset="-122"/>
                <a:ea typeface="微软雅黑" panose="020B0503020204020204" pitchFamily="34" charset="-122"/>
              </a:rPr>
              <a:t>试验（占 </a:t>
            </a:r>
            <a:r>
              <a:rPr lang="en-US" altLang="zh-CN" b="1" dirty="0">
                <a:solidFill>
                  <a:srgbClr val="0000FF"/>
                </a:solidFill>
                <a:latin typeface="微软雅黑" panose="020B0503020204020204" pitchFamily="34" charset="-122"/>
                <a:ea typeface="微软雅黑" panose="020B0503020204020204" pitchFamily="34" charset="-122"/>
              </a:rPr>
              <a:t>3 </a:t>
            </a:r>
            <a:r>
              <a:rPr lang="zh-CN" altLang="en-US" b="1" dirty="0">
                <a:solidFill>
                  <a:srgbClr val="0000FF"/>
                </a:solidFill>
                <a:latin typeface="微软雅黑" panose="020B0503020204020204" pitchFamily="34" charset="-122"/>
                <a:ea typeface="微软雅黑" panose="020B0503020204020204" pitchFamily="34" charset="-122"/>
              </a:rPr>
              <a:t>位）</a:t>
            </a:r>
            <a:r>
              <a:rPr lang="zh-CN" altLang="en-US" b="1" dirty="0" smtClean="0">
                <a:solidFill>
                  <a:srgbClr val="0000FF"/>
                </a:solidFill>
                <a:latin typeface="微软雅黑" panose="020B0503020204020204" pitchFamily="34" charset="-122"/>
                <a:ea typeface="微软雅黑" panose="020B0503020204020204" pitchFamily="34" charset="-122"/>
              </a:rPr>
              <a:t>。保留</a:t>
            </a:r>
            <a:r>
              <a:rPr lang="zh-CN" altLang="en-US" b="1" dirty="0">
                <a:solidFill>
                  <a:srgbClr val="0000FF"/>
                </a:solidFill>
                <a:latin typeface="微软雅黑" panose="020B0503020204020204" pitchFamily="34" charset="-122"/>
                <a:ea typeface="微软雅黑" panose="020B0503020204020204" pitchFamily="34" charset="-122"/>
              </a:rPr>
              <a:t>用作试验</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endParaRPr kumimoji="1" lang="zh-CN" altLang="en-US" sz="1400" b="1" dirty="0">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r>
                <a:rPr kumimoji="1" lang="zh-CN" altLang="en-US" sz="1400" b="1" dirty="0" smtClean="0">
                  <a:solidFill>
                    <a:schemeClr val="bg1"/>
                  </a:solidFill>
                  <a:latin typeface="微软雅黑" panose="020B0503020204020204" pitchFamily="34" charset="-122"/>
                  <a:ea typeface="微软雅黑" panose="020B0503020204020204" pitchFamily="34" charset="-122"/>
                </a:rPr>
                <a:t>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a:t>
              </a:r>
              <a:r>
                <a:rPr kumimoji="1" lang="zh-CN" altLang="en-US" sz="1400" b="1" dirty="0" smtClean="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值</a:t>
              </a:r>
              <a:endParaRPr kumimoji="1" lang="zh-CN" altLang="en-US" sz="1400" b="1" dirty="0">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endParaRPr kumimoji="1" lang="en-US" altLang="zh-CN" sz="1400" b="1" dirty="0">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endParaRPr kumimoji="1" lang="zh-CN" altLang="en-US" sz="1400" b="1" dirty="0">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pitchFamily="34" charset="-122"/>
                  <a:ea typeface="微软雅黑" panose="020B0503020204020204" pitchFamily="34" charset="-122"/>
                </a:rPr>
                <a:t>S</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zh-CN" altLang="en-US"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smtClean="0">
                  <a:solidFill>
                    <a:srgbClr val="000099"/>
                  </a:solidFill>
                  <a:latin typeface="微软雅黑" panose="020B0503020204020204" pitchFamily="34" charset="-122"/>
                  <a:ea typeface="微软雅黑" panose="020B0503020204020204" pitchFamily="34" charset="-122"/>
                </a:rPr>
                <a:t>20                                            3      </a:t>
              </a:r>
              <a:r>
                <a:rPr kumimoji="1" lang="en-US" altLang="zh-CN" sz="1400" b="1" dirty="0">
                  <a:solidFill>
                    <a:srgbClr val="0000FF"/>
                  </a:solidFill>
                  <a:latin typeface="微软雅黑" panose="020B0503020204020204" pitchFamily="34" charset="-122"/>
                  <a:ea typeface="微软雅黑" panose="020B0503020204020204" pitchFamily="34" charset="-122"/>
                </a:rPr>
                <a:t>1</a:t>
              </a:r>
              <a:r>
                <a:rPr kumimoji="1" lang="en-US" altLang="zh-CN" sz="1400" b="1" dirty="0">
                  <a:solidFill>
                    <a:srgbClr val="000099"/>
                  </a:solidFill>
                  <a:latin typeface="微软雅黑" panose="020B0503020204020204" pitchFamily="34" charset="-122"/>
                  <a:ea typeface="微软雅黑" panose="020B0503020204020204" pitchFamily="34" charset="-122"/>
                </a:rPr>
                <a:t>             8</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smtClean="0">
                  <a:latin typeface="微软雅黑" panose="020B0503020204020204" pitchFamily="34" charset="-122"/>
                  <a:ea typeface="微软雅黑" panose="020B0503020204020204" pitchFamily="34" charset="-122"/>
                </a:rPr>
                <a:t>MPLS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         </a:t>
              </a:r>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数  据  部  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帧尾部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33" name="矩形 32"/>
          <p:cNvSpPr/>
          <p:nvPr/>
        </p:nvSpPr>
        <p:spPr>
          <a:xfrm>
            <a:off x="760492" y="3457987"/>
            <a:ext cx="8021370" cy="387735"/>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3) </a:t>
            </a:r>
            <a:r>
              <a:rPr lang="zh-CN" altLang="en-US" b="1" dirty="0">
                <a:solidFill>
                  <a:srgbClr val="0000FF"/>
                </a:solidFill>
                <a:latin typeface="微软雅黑" panose="020B0503020204020204" pitchFamily="34" charset="-122"/>
                <a:ea typeface="微软雅黑" panose="020B0503020204020204" pitchFamily="34" charset="-122"/>
              </a:rPr>
              <a:t>栈</a:t>
            </a:r>
            <a:r>
              <a:rPr lang="en-US" altLang="zh-CN" b="1" dirty="0">
                <a:solidFill>
                  <a:srgbClr val="0000FF"/>
                </a:solidFill>
                <a:latin typeface="微软雅黑" panose="020B0503020204020204" pitchFamily="34" charset="-122"/>
                <a:ea typeface="微软雅黑" panose="020B0503020204020204" pitchFamily="34" charset="-122"/>
              </a:rPr>
              <a:t>S</a:t>
            </a:r>
            <a:r>
              <a:rPr lang="zh-CN" altLang="en-US" b="1" dirty="0">
                <a:solidFill>
                  <a:srgbClr val="0000FF"/>
                </a:solidFill>
                <a:latin typeface="微软雅黑" panose="020B0503020204020204" pitchFamily="34" charset="-122"/>
                <a:ea typeface="微软雅黑" panose="020B0503020204020204" pitchFamily="34" charset="-122"/>
              </a:rPr>
              <a:t>（占 </a:t>
            </a: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solidFill>
                  <a:srgbClr val="0000FF"/>
                </a:solidFill>
                <a:latin typeface="微软雅黑" panose="020B0503020204020204" pitchFamily="34" charset="-122"/>
                <a:ea typeface="微软雅黑" panose="020B0503020204020204" pitchFamily="34" charset="-122"/>
              </a:rPr>
              <a:t>位）。在有</a:t>
            </a:r>
            <a:r>
              <a:rPr lang="zh-CN" altLang="en-US" b="1" dirty="0" smtClean="0">
                <a:solidFill>
                  <a:srgbClr val="0000FF"/>
                </a:solidFill>
                <a:latin typeface="微软雅黑" panose="020B0503020204020204" pitchFamily="34" charset="-122"/>
                <a:ea typeface="微软雅黑" panose="020B0503020204020204" pitchFamily="34" charset="-122"/>
              </a:rPr>
              <a:t>“标签栈”</a:t>
            </a:r>
            <a:r>
              <a:rPr lang="zh-CN" altLang="en-US" b="1" dirty="0">
                <a:solidFill>
                  <a:srgbClr val="0000FF"/>
                </a:solidFill>
                <a:latin typeface="微软雅黑" panose="020B0503020204020204" pitchFamily="34" charset="-122"/>
                <a:ea typeface="微软雅黑" panose="020B0503020204020204" pitchFamily="34" charset="-122"/>
              </a:rPr>
              <a:t>时使用</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r>
                <a:rPr kumimoji="1" lang="zh-CN" altLang="en-US" sz="1400" b="1" dirty="0" smtClean="0">
                  <a:solidFill>
                    <a:schemeClr val="bg1"/>
                  </a:solidFill>
                  <a:latin typeface="微软雅黑" panose="020B0503020204020204" pitchFamily="34" charset="-122"/>
                  <a:ea typeface="微软雅黑" panose="020B0503020204020204" pitchFamily="34" charset="-122"/>
                </a:rPr>
                <a:t>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a:t>
              </a:r>
              <a:r>
                <a:rPr kumimoji="1" lang="zh-CN" altLang="en-US" sz="1400" b="1" dirty="0" smtClean="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值</a:t>
              </a:r>
              <a:endParaRPr kumimoji="1" lang="zh-CN" altLang="en-US" sz="1400" b="1" dirty="0">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生存时间 </a:t>
              </a:r>
              <a:r>
                <a:rPr kumimoji="1" lang="en-US" altLang="zh-CN" sz="1400" b="1" dirty="0">
                  <a:solidFill>
                    <a:srgbClr val="0000FF"/>
                  </a:solidFill>
                  <a:latin typeface="微软雅黑" panose="020B0503020204020204" pitchFamily="34" charset="-122"/>
                  <a:ea typeface="微软雅黑" panose="020B0503020204020204" pitchFamily="34" charset="-122"/>
                </a:rPr>
                <a:t>TTL</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endParaRPr kumimoji="1" lang="zh-CN" altLang="en-US" sz="1400" b="1" dirty="0">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S</a:t>
              </a:r>
              <a:endParaRPr kumimoji="1" lang="en-US" altLang="zh-CN" sz="1400" b="1" dirty="0">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zh-CN" altLang="en-US" sz="1400" b="1" dirty="0" smtClean="0">
                  <a:solidFill>
                    <a:srgbClr val="000099"/>
                  </a:solidFill>
                  <a:latin typeface="微软雅黑" panose="020B0503020204020204" pitchFamily="34" charset="-122"/>
                  <a:ea typeface="微软雅黑" panose="020B0503020204020204" pitchFamily="34" charset="-122"/>
                </a:rPr>
                <a:t>  </a:t>
              </a:r>
              <a:r>
                <a:rPr kumimoji="1" lang="en-US" altLang="zh-CN" sz="1400" b="1" dirty="0" smtClean="0">
                  <a:solidFill>
                    <a:srgbClr val="000099"/>
                  </a:solidFill>
                  <a:latin typeface="微软雅黑" panose="020B0503020204020204" pitchFamily="34" charset="-122"/>
                  <a:ea typeface="微软雅黑" panose="020B0503020204020204" pitchFamily="34" charset="-122"/>
                </a:rPr>
                <a:t>20                                            3      </a:t>
              </a:r>
              <a:r>
                <a:rPr kumimoji="1" lang="en-US" altLang="zh-CN" sz="1400" b="1" dirty="0">
                  <a:solidFill>
                    <a:srgbClr val="000099"/>
                  </a:solidFill>
                  <a:latin typeface="微软雅黑" panose="020B0503020204020204" pitchFamily="34" charset="-122"/>
                  <a:ea typeface="微软雅黑" panose="020B0503020204020204" pitchFamily="34" charset="-122"/>
                </a:rPr>
                <a:t>1             </a:t>
              </a:r>
              <a:r>
                <a:rPr kumimoji="1" lang="en-US" altLang="zh-CN" sz="1400" b="1" dirty="0">
                  <a:solidFill>
                    <a:srgbClr val="0000FF"/>
                  </a:solidFill>
                  <a:latin typeface="微软雅黑" panose="020B0503020204020204" pitchFamily="34" charset="-122"/>
                  <a:ea typeface="微软雅黑" panose="020B0503020204020204" pitchFamily="34" charset="-122"/>
                </a:rPr>
                <a:t>8</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smtClean="0">
                  <a:latin typeface="微软雅黑" panose="020B0503020204020204" pitchFamily="34" charset="-122"/>
                  <a:ea typeface="微软雅黑" panose="020B0503020204020204" pitchFamily="34" charset="-122"/>
                </a:rPr>
                <a:t>MPLS </a:t>
              </a:r>
              <a:r>
                <a:rPr kumimoji="1" lang="zh-CN" altLang="en-US" sz="1400" b="1" dirty="0" smtClean="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首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         </a:t>
              </a:r>
              <a:r>
                <a:rPr kumimoji="1" lang="en-US" altLang="zh-CN" sz="1400" b="1" dirty="0" smtClean="0">
                  <a:solidFill>
                    <a:schemeClr val="bg1"/>
                  </a:solidFill>
                  <a:latin typeface="微软雅黑" panose="020B0503020204020204" pitchFamily="34" charset="-122"/>
                  <a:ea typeface="微软雅黑" panose="020B0503020204020204" pitchFamily="34" charset="-122"/>
                </a:rPr>
                <a:t>IP  </a:t>
              </a:r>
              <a:r>
                <a:rPr kumimoji="1" lang="zh-CN" altLang="en-US" sz="1400" b="1" dirty="0" smtClean="0">
                  <a:solidFill>
                    <a:schemeClr val="bg1"/>
                  </a:solidFill>
                  <a:latin typeface="微软雅黑" panose="020B0503020204020204" pitchFamily="34" charset="-122"/>
                  <a:ea typeface="微软雅黑" panose="020B0503020204020204" pitchFamily="34" charset="-122"/>
                </a:rPr>
                <a:t>数  据  部  分</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pitchFamily="34" charset="-122"/>
                  <a:ea typeface="微软雅黑" panose="020B0503020204020204" pitchFamily="34" charset="-122"/>
                </a:rPr>
                <a:t>帧尾部  </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4) </a:t>
            </a:r>
            <a:r>
              <a:rPr lang="zh-CN" altLang="en-US" b="1" dirty="0">
                <a:solidFill>
                  <a:srgbClr val="0000FF"/>
                </a:solidFill>
                <a:latin typeface="微软雅黑" panose="020B0503020204020204" pitchFamily="34" charset="-122"/>
                <a:ea typeface="微软雅黑" panose="020B0503020204020204" pitchFamily="34" charset="-122"/>
              </a:rPr>
              <a:t>生存时</a:t>
            </a:r>
            <a:r>
              <a:rPr lang="zh-CN" altLang="en-US" b="1" dirty="0" smtClean="0">
                <a:solidFill>
                  <a:srgbClr val="0000FF"/>
                </a:solidFill>
                <a:latin typeface="微软雅黑" panose="020B0503020204020204" pitchFamily="34" charset="-122"/>
                <a:ea typeface="微软雅黑" panose="020B0503020204020204" pitchFamily="34" charset="-122"/>
              </a:rPr>
              <a:t>间 </a:t>
            </a:r>
            <a:r>
              <a:rPr lang="en-US" altLang="zh-CN" b="1" dirty="0" smtClean="0">
                <a:solidFill>
                  <a:srgbClr val="0000FF"/>
                </a:solidFill>
                <a:latin typeface="微软雅黑" panose="020B0503020204020204" pitchFamily="34" charset="-122"/>
                <a:ea typeface="微软雅黑" panose="020B0503020204020204" pitchFamily="34" charset="-122"/>
              </a:rPr>
              <a:t>TTL</a:t>
            </a:r>
            <a:r>
              <a:rPr lang="zh-CN" altLang="en-US" b="1" dirty="0" smtClean="0">
                <a:solidFill>
                  <a:srgbClr val="0000FF"/>
                </a:solidFill>
                <a:latin typeface="微软雅黑" panose="020B0503020204020204" pitchFamily="34" charset="-122"/>
                <a:ea typeface="微软雅黑" panose="020B0503020204020204" pitchFamily="34" charset="-122"/>
              </a:rPr>
              <a:t>（占 </a:t>
            </a:r>
            <a:r>
              <a:rPr lang="en-US" altLang="zh-CN" b="1" dirty="0" smtClean="0">
                <a:solidFill>
                  <a:srgbClr val="0000FF"/>
                </a:solidFill>
                <a:latin typeface="微软雅黑" panose="020B0503020204020204" pitchFamily="34" charset="-122"/>
                <a:ea typeface="微软雅黑" panose="020B0503020204020204" pitchFamily="34" charset="-122"/>
              </a:rPr>
              <a:t>8 </a:t>
            </a:r>
            <a:r>
              <a:rPr lang="zh-CN" altLang="en-US" b="1" dirty="0" smtClean="0">
                <a:solidFill>
                  <a:srgbClr val="0000FF"/>
                </a:solidFill>
                <a:latin typeface="微软雅黑" panose="020B0503020204020204" pitchFamily="34" charset="-122"/>
                <a:ea typeface="微软雅黑" panose="020B0503020204020204" pitchFamily="34" charset="-122"/>
              </a:rPr>
              <a:t>位），</a:t>
            </a:r>
            <a:r>
              <a:rPr lang="zh-CN" altLang="en-US" b="1" dirty="0">
                <a:solidFill>
                  <a:srgbClr val="0000FF"/>
                </a:solidFill>
                <a:latin typeface="微软雅黑" panose="020B0503020204020204" pitchFamily="34" charset="-122"/>
                <a:ea typeface="微软雅黑" panose="020B0503020204020204" pitchFamily="34" charset="-122"/>
              </a:rPr>
              <a:t>用来</a:t>
            </a:r>
            <a:r>
              <a:rPr lang="zh-CN" altLang="en-US" b="1" dirty="0" smtClean="0">
                <a:solidFill>
                  <a:srgbClr val="0000FF"/>
                </a:solidFill>
                <a:latin typeface="微软雅黑" panose="020B0503020204020204" pitchFamily="34" charset="-122"/>
                <a:ea typeface="微软雅黑" panose="020B0503020204020204" pitchFamily="34" charset="-122"/>
              </a:rPr>
              <a:t>防止 </a:t>
            </a:r>
            <a:r>
              <a:rPr lang="en-US" altLang="zh-CN" b="1" dirty="0" smtClean="0">
                <a:solidFill>
                  <a:srgbClr val="0000FF"/>
                </a:solidFill>
                <a:latin typeface="微软雅黑" panose="020B0503020204020204" pitchFamily="34" charset="-122"/>
                <a:ea typeface="微软雅黑" panose="020B0503020204020204" pitchFamily="34" charset="-122"/>
              </a:rPr>
              <a:t>MPLS </a:t>
            </a:r>
            <a:r>
              <a:rPr lang="zh-CN" altLang="en-US" b="1" dirty="0" smtClean="0">
                <a:solidFill>
                  <a:srgbClr val="0000FF"/>
                </a:solidFill>
                <a:latin typeface="微软雅黑" panose="020B0503020204020204" pitchFamily="34" charset="-122"/>
                <a:ea typeface="微软雅黑" panose="020B0503020204020204" pitchFamily="34" charset="-122"/>
              </a:rPr>
              <a:t>分组在 </a:t>
            </a:r>
            <a:r>
              <a:rPr lang="en-US" altLang="zh-CN" b="1" dirty="0" smtClean="0">
                <a:solidFill>
                  <a:srgbClr val="0000FF"/>
                </a:solidFill>
                <a:latin typeface="微软雅黑" panose="020B0503020204020204" pitchFamily="34" charset="-122"/>
                <a:ea typeface="微软雅黑" panose="020B0503020204020204" pitchFamily="34" charset="-122"/>
              </a:rPr>
              <a:t>MPLS </a:t>
            </a:r>
            <a:r>
              <a:rPr lang="zh-CN" altLang="en-US" b="1" dirty="0" smtClean="0">
                <a:solidFill>
                  <a:srgbClr val="0000FF"/>
                </a:solidFill>
                <a:latin typeface="微软雅黑" panose="020B0503020204020204" pitchFamily="34" charset="-122"/>
                <a:ea typeface="微软雅黑" panose="020B0503020204020204" pitchFamily="34" charset="-122"/>
              </a:rPr>
              <a:t>域中</a:t>
            </a:r>
            <a:r>
              <a:rPr lang="zh-CN" altLang="en-US" b="1" dirty="0">
                <a:solidFill>
                  <a:srgbClr val="0000FF"/>
                </a:solidFill>
                <a:latin typeface="微软雅黑" panose="020B0503020204020204" pitchFamily="34" charset="-122"/>
                <a:ea typeface="微软雅黑" panose="020B0503020204020204" pitchFamily="34" charset="-122"/>
              </a:rPr>
              <a:t>兜圈子</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19146" y="576646"/>
            <a:ext cx="33057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新一代的 </a:t>
            </a:r>
            <a:r>
              <a:rPr lang="en-US" altLang="zh-CN" sz="2400" b="1" dirty="0" smtClean="0">
                <a:solidFill>
                  <a:schemeClr val="bg1"/>
                </a:solidFill>
                <a:latin typeface="微软雅黑" panose="020B0503020204020204" pitchFamily="34" charset="-122"/>
                <a:ea typeface="微软雅黑" panose="020B0503020204020204" pitchFamily="34" charset="-122"/>
              </a:rPr>
              <a:t>MPLS</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09413"/>
            <a:ext cx="8209557" cy="3375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smtClean="0">
                <a:latin typeface="微软雅黑" panose="020B0503020204020204" pitchFamily="34" charset="-122"/>
                <a:ea typeface="微软雅黑" panose="020B0503020204020204" pitchFamily="34" charset="-122"/>
              </a:rPr>
              <a:t>存在的问题：</a:t>
            </a:r>
            <a:endParaRPr lang="en-US" altLang="zh-CN" sz="2000" b="1" dirty="0" smtClean="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控制协议（如 </a:t>
            </a:r>
            <a:r>
              <a:rPr lang="en-US" altLang="zh-CN" sz="2000" b="1" dirty="0">
                <a:latin typeface="微软雅黑" panose="020B0503020204020204" pitchFamily="34" charset="-122"/>
                <a:ea typeface="微软雅黑" panose="020B0503020204020204" pitchFamily="34" charset="-122"/>
              </a:rPr>
              <a:t>LDP</a:t>
            </a:r>
            <a:r>
              <a:rPr lang="zh-CN" altLang="en-US" sz="2000" b="1" dirty="0">
                <a:latin typeface="微软雅黑" panose="020B0503020204020204" pitchFamily="34" charset="-122"/>
                <a:ea typeface="微软雅黑" panose="020B0503020204020204" pitchFamily="34" charset="-122"/>
              </a:rPr>
              <a:t>）比较复杂，扩展性差，运行维护较困难。</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协议 </a:t>
            </a:r>
            <a:r>
              <a:rPr lang="en-US" altLang="zh-CN" sz="2000" b="1" dirty="0">
                <a:latin typeface="微软雅黑" panose="020B0503020204020204" pitchFamily="34" charset="-122"/>
                <a:ea typeface="微软雅黑" panose="020B0503020204020204" pitchFamily="34" charset="-122"/>
              </a:rPr>
              <a:t>LDP </a:t>
            </a:r>
            <a:r>
              <a:rPr lang="zh-CN" altLang="en-US" sz="2000" b="1" dirty="0">
                <a:solidFill>
                  <a:srgbClr val="C00000"/>
                </a:solidFill>
                <a:latin typeface="微软雅黑" panose="020B0503020204020204" pitchFamily="34" charset="-122"/>
                <a:ea typeface="微软雅黑" panose="020B0503020204020204" pitchFamily="34" charset="-122"/>
              </a:rPr>
              <a:t>无法</a:t>
            </a:r>
            <a:r>
              <a:rPr lang="zh-CN" altLang="en-US" sz="2000" b="1" dirty="0">
                <a:latin typeface="微软雅黑" panose="020B0503020204020204" pitchFamily="34" charset="-122"/>
                <a:ea typeface="微软雅黑" panose="020B0503020204020204" pitchFamily="34" charset="-122"/>
              </a:rPr>
              <a:t>做到基于时延或带宽等要求的流量调度。</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为灵活地选择流量的转发路径，还需要再使用</a:t>
            </a:r>
            <a:r>
              <a:rPr lang="zh-CN" altLang="en-US" sz="2000" b="1" dirty="0">
                <a:solidFill>
                  <a:srgbClr val="C00000"/>
                </a:solidFill>
                <a:latin typeface="微软雅黑" panose="020B0503020204020204" pitchFamily="34" charset="-122"/>
                <a:ea typeface="微软雅黑" panose="020B0503020204020204" pitchFamily="34" charset="-122"/>
              </a:rPr>
              <a:t>资源预留协议 </a:t>
            </a:r>
            <a:r>
              <a:rPr lang="en-US" altLang="zh-CN" sz="2000" b="1" dirty="0">
                <a:latin typeface="微软雅黑" panose="020B0503020204020204" pitchFamily="34" charset="-122"/>
                <a:ea typeface="微软雅黑" panose="020B0503020204020204" pitchFamily="34" charset="-122"/>
              </a:rPr>
              <a:t>RSVP</a:t>
            </a:r>
            <a:r>
              <a:rPr lang="zh-CN" altLang="en-US" sz="2000" b="1" dirty="0" smtClean="0">
                <a:latin typeface="微软雅黑" panose="020B0503020204020204" pitchFamily="34" charset="-122"/>
                <a:ea typeface="微软雅黑" panose="020B0503020204020204" pitchFamily="34" charset="-122"/>
              </a:rPr>
              <a:t>。但是：</a:t>
            </a:r>
            <a:endParaRPr lang="en-US" altLang="zh-CN" sz="2000" b="1" dirty="0">
              <a:latin typeface="微软雅黑" panose="020B0503020204020204" pitchFamily="34" charset="-122"/>
              <a:ea typeface="微软雅黑" panose="020B0503020204020204" pitchFamily="34" charset="-122"/>
            </a:endParaRPr>
          </a:p>
          <a:p>
            <a:pPr marL="897255" lvl="2" indent="-252730">
              <a:lnSpc>
                <a:spcPts val="3200"/>
              </a:lnSpc>
              <a:buClr>
                <a:srgbClr val="800000"/>
              </a:buClr>
              <a:buSzPct val="75000"/>
              <a:buFont typeface="Wingdings" panose="05000000000000000000" pitchFamily="2" charset="2"/>
              <a:buChar char="p"/>
            </a:pPr>
            <a:r>
              <a:rPr lang="en-US" altLang="zh-CN" b="1" dirty="0" smtClean="0">
                <a:latin typeface="微软雅黑" panose="020B0503020204020204" pitchFamily="34" charset="-122"/>
                <a:ea typeface="微软雅黑" panose="020B0503020204020204" pitchFamily="34" charset="-122"/>
              </a:rPr>
              <a:t>RSVP </a:t>
            </a:r>
            <a:r>
              <a:rPr lang="zh-CN" altLang="en-US" b="1" dirty="0">
                <a:latin typeface="微软雅黑" panose="020B0503020204020204" pitchFamily="34" charset="-122"/>
                <a:ea typeface="微软雅黑" panose="020B0503020204020204" pitchFamily="34" charset="-122"/>
              </a:rPr>
              <a:t>的信令非常复杂，每个节点都要维护一个庞大的链路信息数据库。</a:t>
            </a:r>
            <a:endParaRPr lang="en-US" altLang="zh-CN" b="1" dirty="0">
              <a:latin typeface="微软雅黑" panose="020B0503020204020204" pitchFamily="34" charset="-122"/>
              <a:ea typeface="微软雅黑" panose="020B0503020204020204" pitchFamily="34" charset="-122"/>
            </a:endParaRPr>
          </a:p>
          <a:p>
            <a:pPr marL="897255" lvl="2" indent="-252730">
              <a:lnSpc>
                <a:spcPts val="3200"/>
              </a:lnSpc>
              <a:buClr>
                <a:srgbClr val="800000"/>
              </a:buClr>
              <a:buSzPct val="75000"/>
              <a:buFont typeface="Wingdings" panose="05000000000000000000" pitchFamily="2" charset="2"/>
              <a:buChar char="p"/>
            </a:pPr>
            <a:r>
              <a:rPr lang="en-US" altLang="zh-CN" b="1" dirty="0">
                <a:latin typeface="微软雅黑" panose="020B0503020204020204" pitchFamily="34" charset="-122"/>
                <a:ea typeface="微软雅黑" panose="020B0503020204020204" pitchFamily="34" charset="-122"/>
              </a:rPr>
              <a:t>RSVP </a:t>
            </a:r>
            <a:r>
              <a:rPr lang="zh-CN" altLang="en-US" b="1" dirty="0">
                <a:latin typeface="微软雅黑" panose="020B0503020204020204" pitchFamily="34" charset="-122"/>
                <a:ea typeface="微软雅黑" panose="020B0503020204020204" pitchFamily="34" charset="-122"/>
              </a:rPr>
              <a:t>只会选择一条最优路径，</a:t>
            </a:r>
            <a:r>
              <a:rPr lang="zh-CN" altLang="en-US" b="1" dirty="0">
                <a:solidFill>
                  <a:srgbClr val="0000FF"/>
                </a:solidFill>
                <a:latin typeface="微软雅黑" panose="020B0503020204020204" pitchFamily="34" charset="-122"/>
                <a:ea typeface="微软雅黑" panose="020B0503020204020204" pitchFamily="34" charset="-122"/>
              </a:rPr>
              <a:t>不支持</a:t>
            </a:r>
            <a:r>
              <a:rPr lang="zh-CN" altLang="en-US" b="1" dirty="0">
                <a:solidFill>
                  <a:srgbClr val="C00000"/>
                </a:solidFill>
                <a:latin typeface="微软雅黑" panose="020B0503020204020204" pitchFamily="34" charset="-122"/>
                <a:ea typeface="微软雅黑" panose="020B0503020204020204" pitchFamily="34" charset="-122"/>
              </a:rPr>
              <a:t>等价多路径路由选择 </a:t>
            </a:r>
            <a:r>
              <a:rPr lang="en-US" altLang="zh-CN" b="1" dirty="0">
                <a:latin typeface="微软雅黑" panose="020B0503020204020204" pitchFamily="34" charset="-122"/>
                <a:ea typeface="微软雅黑" panose="020B0503020204020204" pitchFamily="34" charset="-122"/>
              </a:rPr>
              <a:t>ECMP (Equal-Cost Multipath Routing)</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9413"/>
            <a:ext cx="8209557" cy="2964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新一代的 </a:t>
            </a:r>
            <a:r>
              <a:rPr lang="en-US" altLang="zh-CN" sz="2000" b="1" dirty="0" smtClean="0">
                <a:latin typeface="微软雅黑" panose="020B0503020204020204" pitchFamily="34" charset="-122"/>
                <a:ea typeface="微软雅黑" panose="020B0503020204020204" pitchFamily="34" charset="-122"/>
              </a:rPr>
              <a:t>MPLS</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段路由选择</a:t>
            </a:r>
            <a:r>
              <a:rPr lang="zh-CN" altLang="en-US" sz="2000" b="1" dirty="0" smtClean="0">
                <a:solidFill>
                  <a:srgbClr val="C00000"/>
                </a:solidFill>
                <a:latin typeface="微软雅黑" panose="020B0503020204020204" pitchFamily="34" charset="-122"/>
                <a:ea typeface="微软雅黑" panose="020B0503020204020204" pitchFamily="34" charset="-122"/>
              </a:rPr>
              <a:t>协议 </a:t>
            </a:r>
            <a:r>
              <a:rPr lang="en-US" altLang="zh-CN" sz="2000" b="1" dirty="0" smtClean="0">
                <a:solidFill>
                  <a:srgbClr val="C00000"/>
                </a:solidFill>
                <a:latin typeface="微软雅黑" panose="020B0503020204020204" pitchFamily="34" charset="-122"/>
                <a:ea typeface="微软雅黑" panose="020B0503020204020204" pitchFamily="34" charset="-122"/>
              </a:rPr>
              <a:t>SR</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egment Routing</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段 </a:t>
            </a: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segment</a:t>
            </a: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标签，是</a:t>
            </a:r>
            <a:r>
              <a:rPr lang="zh-CN" altLang="en-US" sz="2000" b="1" dirty="0">
                <a:latin typeface="微软雅黑" panose="020B0503020204020204" pitchFamily="34" charset="-122"/>
                <a:ea typeface="微软雅黑" panose="020B0503020204020204" pitchFamily="34" charset="-122"/>
              </a:rPr>
              <a:t>转发指令的一种标识符</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pitchFamily="34" charset="-122"/>
                <a:ea typeface="微软雅黑" panose="020B0503020204020204" pitchFamily="34" charset="-122"/>
              </a:rPr>
              <a:t>SR </a:t>
            </a:r>
            <a:r>
              <a:rPr lang="zh-CN" altLang="en-US" sz="2000" b="1" dirty="0" smtClean="0">
                <a:solidFill>
                  <a:srgbClr val="0000FF"/>
                </a:solidFill>
                <a:latin typeface="微软雅黑" panose="020B0503020204020204" pitchFamily="34" charset="-122"/>
                <a:ea typeface="微软雅黑" panose="020B0503020204020204" pitchFamily="34" charset="-122"/>
              </a:rPr>
              <a:t>工作原理：</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基于标签交换，但不需要使用协议 </a:t>
            </a:r>
            <a:r>
              <a:rPr lang="en-US" altLang="zh-CN" sz="2000" b="1" dirty="0">
                <a:latin typeface="微软雅黑" panose="020B0503020204020204" pitchFamily="34" charset="-122"/>
                <a:ea typeface="微软雅黑" panose="020B0503020204020204" pitchFamily="34" charset="-122"/>
              </a:rPr>
              <a:t>LDP</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由源节点为发送的报文指定路径，并将路径转换成有序的段列表 </a:t>
            </a:r>
            <a:r>
              <a:rPr lang="en-US" altLang="zh-CN" sz="2000" b="1" dirty="0">
                <a:latin typeface="微软雅黑" panose="020B0503020204020204" pitchFamily="34" charset="-122"/>
                <a:ea typeface="微软雅黑" panose="020B0503020204020204" pitchFamily="34" charset="-122"/>
              </a:rPr>
              <a:t>(Segment List)</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标签栈，它被封装在分组首部。</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中的其他节点就执行首部中的指令（即标签）进行转发。</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段路由选择协议 </a:t>
            </a:r>
            <a:r>
              <a:rPr lang="en-US" altLang="zh-CN" sz="2000" b="1" dirty="0">
                <a:solidFill>
                  <a:schemeClr val="bg1"/>
                </a:solidFill>
                <a:latin typeface="微软雅黑" panose="020B0503020204020204" pitchFamily="34" charset="-122"/>
                <a:ea typeface="微软雅黑" panose="020B0503020204020204" pitchFamily="34" charset="-122"/>
              </a:rPr>
              <a:t>SR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9413"/>
            <a:ext cx="8209557"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即 </a:t>
            </a:r>
            <a:r>
              <a:rPr lang="en-US" altLang="zh-CN" sz="2000" b="1" dirty="0" smtClean="0">
                <a:latin typeface="微软雅黑" panose="020B0503020204020204" pitchFamily="34" charset="-122"/>
                <a:ea typeface="微软雅黑" panose="020B0503020204020204" pitchFamily="34" charset="-122"/>
              </a:rPr>
              <a:t>SDN </a:t>
            </a:r>
            <a:r>
              <a:rPr lang="zh-CN" altLang="en-US" sz="2000" b="1" dirty="0" smtClean="0">
                <a:latin typeface="微软雅黑" panose="020B0503020204020204" pitchFamily="34" charset="-122"/>
                <a:ea typeface="微软雅黑" panose="020B0503020204020204" pitchFamily="34" charset="-122"/>
              </a:rPr>
              <a:t>控制器。负责：</a:t>
            </a:r>
            <a:endParaRPr lang="zh-CN" altLang="en-US"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收集</a:t>
            </a:r>
            <a:r>
              <a:rPr lang="zh-CN" altLang="en-US" sz="2000" b="1" dirty="0">
                <a:latin typeface="微软雅黑" panose="020B0503020204020204" pitchFamily="34" charset="-122"/>
                <a:ea typeface="微软雅黑" panose="020B0503020204020204" pitchFamily="34" charset="-122"/>
              </a:rPr>
              <a:t>并掌握全网的拓扑信息和链路状态信息，</a:t>
            </a:r>
            <a:r>
              <a:rPr lang="zh-CN" altLang="en-US" sz="2000" b="1" dirty="0">
                <a:solidFill>
                  <a:srgbClr val="C00000"/>
                </a:solidFill>
                <a:latin typeface="微软雅黑" panose="020B0503020204020204" pitchFamily="34" charset="-122"/>
                <a:ea typeface="微软雅黑" panose="020B0503020204020204" pitchFamily="34" charset="-122"/>
              </a:rPr>
              <a:t>计算</a:t>
            </a:r>
            <a:r>
              <a:rPr lang="zh-CN" altLang="en-US" sz="2000" b="1" dirty="0">
                <a:latin typeface="微软雅黑" panose="020B0503020204020204" pitchFamily="34" charset="-122"/>
                <a:ea typeface="微软雅黑" panose="020B0503020204020204" pitchFamily="34" charset="-122"/>
              </a:rPr>
              <a:t>出分组应传送的整个路径。</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给分组</a:t>
            </a:r>
            <a:r>
              <a:rPr lang="zh-CN" altLang="en-US" sz="2000" b="1" dirty="0">
                <a:solidFill>
                  <a:srgbClr val="C00000"/>
                </a:solidFill>
                <a:latin typeface="微软雅黑" panose="020B0503020204020204" pitchFamily="34" charset="-122"/>
                <a:ea typeface="微软雅黑" panose="020B0503020204020204" pitchFamily="34" charset="-122"/>
              </a:rPr>
              <a:t>分配</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R </a:t>
            </a:r>
            <a:r>
              <a:rPr lang="zh-CN" altLang="en-US" sz="2000" b="1" dirty="0">
                <a:latin typeface="微软雅黑" panose="020B0503020204020204" pitchFamily="34" charset="-122"/>
                <a:ea typeface="微软雅黑" panose="020B0503020204020204" pitchFamily="34" charset="-122"/>
              </a:rPr>
              <a:t>标签</a:t>
            </a:r>
            <a:r>
              <a:rPr lang="zh-CN" altLang="en-US" sz="2000" b="1" dirty="0" smtClean="0">
                <a:latin typeface="微软雅黑" panose="020B0503020204020204" pitchFamily="34" charset="-122"/>
                <a:ea typeface="微软雅黑" panose="020B0503020204020204" pitchFamily="34" charset="-122"/>
              </a:rPr>
              <a:t>，指明分组</a:t>
            </a:r>
            <a:r>
              <a:rPr lang="zh-CN" altLang="en-US" sz="2000" b="1" dirty="0">
                <a:latin typeface="微软雅黑" panose="020B0503020204020204" pitchFamily="34" charset="-122"/>
                <a:ea typeface="微软雅黑" panose="020B0503020204020204" pitchFamily="34" charset="-122"/>
              </a:rPr>
              <a:t>从源点到终点的路径。</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控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738265" y="2873274"/>
            <a:ext cx="5463767"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en-US" altLang="zh-CN" b="1" dirty="0" smtClean="0">
                <a:latin typeface="微软雅黑" panose="020B0503020204020204" pitchFamily="34" charset="-122"/>
                <a:ea typeface="微软雅黑" panose="020B0503020204020204" pitchFamily="34" charset="-122"/>
              </a:rPr>
              <a:t>SR </a:t>
            </a:r>
            <a:r>
              <a:rPr lang="zh-CN" altLang="en-US" b="1" dirty="0" smtClean="0">
                <a:latin typeface="微软雅黑" panose="020B0503020204020204" pitchFamily="34" charset="-122"/>
                <a:ea typeface="微软雅黑" panose="020B0503020204020204" pitchFamily="34" charset="-122"/>
              </a:rPr>
              <a:t>向 </a:t>
            </a:r>
            <a:r>
              <a:rPr lang="en-US" altLang="zh-CN" b="1" dirty="0" smtClean="0">
                <a:latin typeface="微软雅黑" panose="020B0503020204020204" pitchFamily="34" charset="-122"/>
                <a:ea typeface="微软雅黑" panose="020B0503020204020204" pitchFamily="34" charset="-122"/>
              </a:rPr>
              <a:t>IPv6 </a:t>
            </a:r>
            <a:r>
              <a:rPr lang="zh-CN" altLang="en-US" b="1" dirty="0" smtClean="0">
                <a:latin typeface="微软雅黑" panose="020B0503020204020204" pitchFamily="34" charset="-122"/>
                <a:ea typeface="微软雅黑" panose="020B0503020204020204" pitchFamily="34" charset="-122"/>
              </a:rPr>
              <a:t>演进</a:t>
            </a:r>
            <a:r>
              <a:rPr lang="zh-CN" altLang="en-US" b="1" dirty="0">
                <a:latin typeface="微软雅黑" panose="020B0503020204020204" pitchFamily="34" charset="-122"/>
                <a:ea typeface="微软雅黑" panose="020B0503020204020204" pitchFamily="34" charset="-122"/>
              </a:rPr>
              <a:t>，这</a:t>
            </a:r>
            <a:r>
              <a:rPr lang="zh-CN" altLang="en-US" b="1" dirty="0" smtClean="0">
                <a:latin typeface="微软雅黑" panose="020B0503020204020204" pitchFamily="34" charset="-122"/>
                <a:ea typeface="微软雅黑" panose="020B0503020204020204" pitchFamily="34" charset="-122"/>
              </a:rPr>
              <a:t>就是 </a:t>
            </a:r>
            <a:r>
              <a:rPr lang="en-US" altLang="zh-CN" b="1" dirty="0" smtClean="0">
                <a:latin typeface="微软雅黑" panose="020B0503020204020204" pitchFamily="34" charset="-122"/>
                <a:ea typeface="微软雅黑" panose="020B0503020204020204" pitchFamily="34" charset="-122"/>
              </a:rPr>
              <a:t>SRv6</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600"/>
              </a:lnSpc>
            </a:pPr>
            <a:r>
              <a:rPr lang="en-US" altLang="zh-CN" b="1" dirty="0" smtClean="0">
                <a:latin typeface="微软雅黑" panose="020B0503020204020204" pitchFamily="34" charset="-122"/>
                <a:ea typeface="微软雅黑" panose="020B0503020204020204" pitchFamily="34" charset="-122"/>
              </a:rPr>
              <a:t>SRv6 </a:t>
            </a:r>
            <a:r>
              <a:rPr lang="zh-CN" altLang="en-US" b="1" dirty="0" smtClean="0">
                <a:latin typeface="微软雅黑" panose="020B0503020204020204" pitchFamily="34" charset="-122"/>
                <a:ea typeface="微软雅黑" panose="020B0503020204020204" pitchFamily="34" charset="-122"/>
              </a:rPr>
              <a:t>直接利用 </a:t>
            </a:r>
            <a:r>
              <a:rPr lang="en-US" altLang="zh-CN" b="1" dirty="0" smtClean="0">
                <a:latin typeface="微软雅黑" panose="020B0503020204020204" pitchFamily="34" charset="-122"/>
                <a:ea typeface="微软雅黑" panose="020B0503020204020204" pitchFamily="34" charset="-122"/>
              </a:rPr>
              <a:t>IPv6 </a:t>
            </a:r>
            <a:r>
              <a:rPr lang="zh-CN" altLang="en-US" b="1" dirty="0" smtClean="0">
                <a:latin typeface="微软雅黑" panose="020B0503020204020204" pitchFamily="34" charset="-122"/>
                <a:ea typeface="微软雅黑" panose="020B0503020204020204" pitchFamily="34" charset="-122"/>
              </a:rPr>
              <a:t>字段</a:t>
            </a:r>
            <a:r>
              <a:rPr lang="zh-CN" altLang="en-US" b="1" dirty="0">
                <a:latin typeface="微软雅黑" panose="020B0503020204020204" pitchFamily="34" charset="-122"/>
                <a:ea typeface="微软雅黑" panose="020B0503020204020204" pitchFamily="34" charset="-122"/>
              </a:rPr>
              <a:t>作为标签</a:t>
            </a:r>
            <a:r>
              <a:rPr lang="zh-CN" altLang="en-US" b="1" dirty="0" smtClean="0">
                <a:latin typeface="微软雅黑" panose="020B0503020204020204" pitchFamily="34" charset="-122"/>
                <a:ea typeface="微软雅黑" panose="020B0503020204020204" pitchFamily="34" charset="-122"/>
              </a:rPr>
              <a:t>寻址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Locator)</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4" y="102083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970856"/>
            <a:ext cx="1619354"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分类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100" name="矩形 99"/>
          <p:cNvSpPr/>
          <p:nvPr/>
        </p:nvSpPr>
        <p:spPr>
          <a:xfrm>
            <a:off x="545144" y="1417241"/>
            <a:ext cx="8053712"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将</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划分为若干个固定类。</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类地址都由两个固定长度的字段组成，其中一个字段是</a:t>
            </a:r>
            <a:r>
              <a:rPr lang="zh-CN" altLang="en-US" sz="2000" b="1" dirty="0">
                <a:solidFill>
                  <a:srgbClr val="0000FF"/>
                </a:solidFill>
                <a:latin typeface="微软雅黑" panose="020B0503020204020204" pitchFamily="34" charset="-122"/>
                <a:ea typeface="微软雅黑" panose="020B0503020204020204" pitchFamily="34" charset="-122"/>
              </a:rPr>
              <a:t>网络号 </a:t>
            </a:r>
            <a:r>
              <a:rPr lang="en-US" altLang="zh-CN" sz="2000" b="1" dirty="0">
                <a:solidFill>
                  <a:srgbClr val="0000FF"/>
                </a:solidFill>
                <a:latin typeface="微软雅黑" panose="020B0503020204020204" pitchFamily="34" charset="-122"/>
                <a:ea typeface="微软雅黑" panose="020B0503020204020204" pitchFamily="34" charset="-122"/>
              </a:rPr>
              <a:t>net-id</a:t>
            </a:r>
            <a:r>
              <a:rPr lang="zh-CN" altLang="en-US" sz="2000" b="1" dirty="0">
                <a:latin typeface="微软雅黑" panose="020B0503020204020204" pitchFamily="34" charset="-122"/>
                <a:ea typeface="微软雅黑" panose="020B0503020204020204" pitchFamily="34" charset="-122"/>
              </a:rPr>
              <a:t>，它标志主机（或路由器）所连接到的网络，而另一个字段则是</a:t>
            </a:r>
            <a:r>
              <a:rPr lang="zh-CN" altLang="en-US" sz="2000" b="1" dirty="0">
                <a:solidFill>
                  <a:srgbClr val="0000FF"/>
                </a:solidFill>
                <a:latin typeface="微软雅黑" panose="020B0503020204020204" pitchFamily="34" charset="-122"/>
                <a:ea typeface="微软雅黑" panose="020B0503020204020204" pitchFamily="34" charset="-122"/>
              </a:rPr>
              <a:t>主机号 </a:t>
            </a:r>
            <a:r>
              <a:rPr lang="en-US" altLang="zh-CN" sz="2000" b="1" dirty="0">
                <a:solidFill>
                  <a:srgbClr val="0000FF"/>
                </a:solidFill>
                <a:latin typeface="微软雅黑" panose="020B0503020204020204" pitchFamily="34" charset="-122"/>
                <a:ea typeface="微软雅黑" panose="020B0503020204020204" pitchFamily="34" charset="-122"/>
              </a:rPr>
              <a:t>host-id</a:t>
            </a:r>
            <a:r>
              <a:rPr lang="zh-CN" altLang="en-US" sz="2000" b="1" dirty="0">
                <a:latin typeface="微软雅黑" panose="020B0503020204020204" pitchFamily="34" charset="-122"/>
                <a:ea typeface="微软雅黑" panose="020B0503020204020204" pitchFamily="34" charset="-122"/>
              </a:rPr>
              <a:t>，它标志该主机（或路由器）。</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主机号在它前面的网络号所指明的网络范围内必须是唯一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此可见，</a:t>
            </a:r>
            <a:r>
              <a:rPr lang="zh-CN" altLang="en-US" sz="2000" b="1" dirty="0">
                <a:solidFill>
                  <a:srgbClr val="0000FF"/>
                </a:solidFill>
                <a:latin typeface="微软雅黑" panose="020B0503020204020204" pitchFamily="34" charset="-122"/>
                <a:ea typeface="微软雅黑" panose="020B0503020204020204" pitchFamily="34" charset="-122"/>
              </a:rPr>
              <a:t>一个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在整个互联网范围内是唯一的</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3975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46180"/>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39755"/>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34687"/>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4.10</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smtClean="0">
                <a:solidFill>
                  <a:schemeClr val="bg1"/>
                </a:solidFill>
                <a:latin typeface="微软雅黑" panose="020B0503020204020204" pitchFamily="34" charset="-122"/>
                <a:ea typeface="微软雅黑" panose="020B0503020204020204" pitchFamily="34" charset="-122"/>
              </a:rPr>
              <a:t>软件定义网络 </a:t>
            </a: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zh-CN" altLang="en-US" sz="2000" b="1" dirty="0" smtClean="0">
                <a:solidFill>
                  <a:schemeClr val="bg1"/>
                </a:solidFill>
                <a:latin typeface="微软雅黑" panose="020B0503020204020204" pitchFamily="34" charset="-122"/>
                <a:ea typeface="微软雅黑" panose="020B0503020204020204" pitchFamily="34" charset="-122"/>
              </a:rPr>
              <a:t>简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303831" y="255260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8"/>
          <p:cNvSpPr>
            <a:spLocks noChangeArrowheads="1"/>
          </p:cNvSpPr>
          <p:nvPr/>
        </p:nvSpPr>
        <p:spPr bwMode="auto">
          <a:xfrm>
            <a:off x="2287349" y="1305211"/>
            <a:ext cx="620602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smtClean="0">
                <a:solidFill>
                  <a:schemeClr val="bg1"/>
                </a:solidFill>
                <a:latin typeface="微软雅黑" panose="020B0503020204020204" pitchFamily="34" charset="-122"/>
                <a:ea typeface="微软雅黑" panose="020B0503020204020204" pitchFamily="34" charset="-122"/>
              </a:rPr>
              <a:t>4.10.1                               SDN </a:t>
            </a:r>
            <a:r>
              <a:rPr lang="zh-CN" altLang="en-US" sz="2000" b="1" dirty="0" smtClean="0">
                <a:solidFill>
                  <a:schemeClr val="bg1"/>
                </a:solidFill>
                <a:latin typeface="微软雅黑" panose="020B0503020204020204" pitchFamily="34" charset="-122"/>
                <a:ea typeface="微软雅黑" panose="020B0503020204020204" pitchFamily="34" charset="-122"/>
              </a:rPr>
              <a:t>与协议 </a:t>
            </a:r>
            <a:r>
              <a:rPr lang="en-US" altLang="zh-CN" sz="2000" b="1" dirty="0" err="1" smtClean="0">
                <a:solidFill>
                  <a:schemeClr val="bg1"/>
                </a:solidFill>
                <a:latin typeface="微软雅黑" panose="020B0503020204020204" pitchFamily="34" charset="-122"/>
                <a:ea typeface="微软雅黑" panose="020B0503020204020204" pitchFamily="34" charset="-122"/>
              </a:rPr>
              <a:t>OpenFlow</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10.2                                              SDN </a:t>
            </a:r>
            <a:r>
              <a:rPr lang="zh-CN" altLang="en-US" sz="2000" b="1" dirty="0" smtClean="0">
                <a:solidFill>
                  <a:schemeClr val="bg1"/>
                </a:solidFill>
                <a:latin typeface="微软雅黑" panose="020B0503020204020204" pitchFamily="34" charset="-122"/>
                <a:ea typeface="微软雅黑" panose="020B0503020204020204" pitchFamily="34" charset="-122"/>
              </a:rPr>
              <a:t>体系结构</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4.10.3                                                 SDN </a:t>
            </a:r>
            <a:r>
              <a:rPr lang="zh-CN" altLang="en-US" sz="2000" b="1" dirty="0" smtClean="0">
                <a:solidFill>
                  <a:schemeClr val="bg1"/>
                </a:solidFill>
                <a:latin typeface="微软雅黑" panose="020B0503020204020204" pitchFamily="34" charset="-122"/>
                <a:ea typeface="微软雅黑" panose="020B0503020204020204" pitchFamily="34" charset="-122"/>
              </a:rPr>
              <a:t>控制器</a:t>
            </a:r>
            <a:endParaRPr lang="en-US" altLang="zh-CN" sz="2000" b="1" dirty="0" smtClean="0">
              <a:solidFill>
                <a:schemeClr val="bg1"/>
              </a:solidFill>
              <a:latin typeface="微软雅黑" panose="020B0503020204020204" pitchFamily="34" charset="-122"/>
              <a:ea typeface="微软雅黑" panose="020B0503020204020204" pitchFamily="34" charset="-122"/>
            </a:endParaRPr>
          </a:p>
        </p:txBody>
      </p:sp>
      <p:sp>
        <p:nvSpPr>
          <p:cNvPr id="6" name="Line 16"/>
          <p:cNvSpPr>
            <a:spLocks noChangeShapeType="1"/>
          </p:cNvSpPr>
          <p:nvPr/>
        </p:nvSpPr>
        <p:spPr bwMode="auto">
          <a:xfrm>
            <a:off x="3311894" y="1268318"/>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1481"/>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86794"/>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4.10   </a:t>
            </a:r>
            <a:r>
              <a:rPr lang="zh-CN" altLang="en-US" sz="2400" b="1" dirty="0" smtClean="0">
                <a:solidFill>
                  <a:schemeClr val="bg1"/>
                </a:solidFill>
                <a:latin typeface="微软雅黑" panose="020B0503020204020204" pitchFamily="34" charset="-122"/>
                <a:ea typeface="微软雅黑" panose="020B0503020204020204" pitchFamily="34" charset="-122"/>
              </a:rPr>
              <a:t>软件定义网</a:t>
            </a:r>
            <a:r>
              <a:rPr lang="zh-CN" altLang="en-US" sz="2400" b="1" dirty="0">
                <a:solidFill>
                  <a:schemeClr val="bg1"/>
                </a:solidFill>
                <a:latin typeface="微软雅黑" panose="020B0503020204020204" pitchFamily="34" charset="-122"/>
                <a:ea typeface="微软雅黑" panose="020B0503020204020204" pitchFamily="34" charset="-122"/>
              </a:rPr>
              <a:t>络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smtClean="0">
                <a:solidFill>
                  <a:schemeClr val="bg1"/>
                </a:solidFill>
                <a:latin typeface="微软雅黑" panose="020B0503020204020204" pitchFamily="34" charset="-122"/>
                <a:ea typeface="微软雅黑" panose="020B0503020204020204" pitchFamily="34" charset="-122"/>
              </a:rPr>
              <a:t>简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09413"/>
            <a:ext cx="8209557" cy="3375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软件定义网</a:t>
            </a:r>
            <a:r>
              <a:rPr lang="zh-CN" altLang="en-US" sz="2000" b="1" dirty="0" smtClean="0">
                <a:latin typeface="微软雅黑" panose="020B0503020204020204" pitchFamily="34" charset="-122"/>
                <a:ea typeface="微软雅黑" panose="020B0503020204020204" pitchFamily="34" charset="-122"/>
              </a:rPr>
              <a:t>络 </a:t>
            </a:r>
            <a:r>
              <a:rPr lang="en-US" altLang="zh-CN" sz="2000" b="1" dirty="0" smtClean="0">
                <a:latin typeface="微软雅黑" panose="020B0503020204020204" pitchFamily="34" charset="-122"/>
                <a:ea typeface="微软雅黑" panose="020B0503020204020204" pitchFamily="34" charset="-122"/>
              </a:rPr>
              <a:t>SDN</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Software </a:t>
            </a:r>
            <a:r>
              <a:rPr lang="en-US" altLang="zh-CN" sz="2000" b="1" dirty="0">
                <a:latin typeface="微软雅黑" panose="020B0503020204020204" pitchFamily="34" charset="-122"/>
                <a:ea typeface="微软雅黑" panose="020B0503020204020204" pitchFamily="34" charset="-122"/>
              </a:rPr>
              <a:t>Defined </a:t>
            </a:r>
            <a:r>
              <a:rPr lang="en-US" altLang="zh-CN" sz="2000" b="1" dirty="0" smtClean="0">
                <a:latin typeface="微软雅黑" panose="020B0503020204020204" pitchFamily="34" charset="-122"/>
                <a:ea typeface="微软雅黑" panose="020B0503020204020204" pitchFamily="34" charset="-122"/>
              </a:rPr>
              <a:t>Network</a:t>
            </a: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斯坦福大学</a:t>
            </a:r>
            <a:r>
              <a:rPr lang="en-US" altLang="zh-CN" sz="2000" b="1" dirty="0">
                <a:latin typeface="微软雅黑" panose="020B0503020204020204" pitchFamily="34" charset="-122"/>
                <a:ea typeface="微软雅黑" panose="020B0503020204020204" pitchFamily="34" charset="-122"/>
              </a:rPr>
              <a:t>N. </a:t>
            </a:r>
            <a:r>
              <a:rPr lang="en-US" altLang="zh-CN" sz="2000" b="1" dirty="0" err="1" smtClean="0">
                <a:latin typeface="微软雅黑" panose="020B0503020204020204" pitchFamily="34" charset="-122"/>
                <a:ea typeface="微软雅黑" panose="020B0503020204020204" pitchFamily="34" charset="-122"/>
              </a:rPr>
              <a:t>McKeown</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于 </a:t>
            </a:r>
            <a:r>
              <a:rPr lang="en-US" altLang="zh-CN" sz="2000" b="1" dirty="0" smtClean="0">
                <a:latin typeface="微软雅黑" panose="020B0503020204020204" pitchFamily="34" charset="-122"/>
                <a:ea typeface="微软雅黑" panose="020B0503020204020204" pitchFamily="34" charset="-122"/>
              </a:rPr>
              <a:t>2009 </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首先提出</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谷</a:t>
            </a:r>
            <a:r>
              <a:rPr lang="zh-CN" altLang="en-US" sz="2000" b="1" dirty="0" smtClean="0">
                <a:latin typeface="微软雅黑" panose="020B0503020204020204" pitchFamily="34" charset="-122"/>
                <a:ea typeface="微软雅黑" panose="020B0503020204020204" pitchFamily="34" charset="-122"/>
              </a:rPr>
              <a:t>歌于 </a:t>
            </a:r>
            <a:r>
              <a:rPr lang="en-US" altLang="zh-CN" sz="2000" b="1" dirty="0" smtClean="0">
                <a:latin typeface="微软雅黑" panose="020B0503020204020204" pitchFamily="34" charset="-122"/>
                <a:ea typeface="微软雅黑" panose="020B0503020204020204" pitchFamily="34" charset="-122"/>
              </a:rPr>
              <a:t>2010 </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2012 </a:t>
            </a:r>
            <a:r>
              <a:rPr lang="zh-CN" altLang="en-US" sz="2000" b="1" dirty="0" smtClean="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的数据中心</a:t>
            </a:r>
            <a:r>
              <a:rPr lang="zh-CN" altLang="en-US" sz="2000" b="1" dirty="0" smtClean="0">
                <a:latin typeface="微软雅黑" panose="020B0503020204020204" pitchFamily="34" charset="-122"/>
                <a:ea typeface="微软雅黑" panose="020B0503020204020204" pitchFamily="34" charset="-122"/>
              </a:rPr>
              <a:t>网络 </a:t>
            </a:r>
            <a:r>
              <a:rPr lang="en-US" altLang="zh-CN" sz="2000" b="1" dirty="0" smtClean="0">
                <a:latin typeface="微软雅黑" panose="020B0503020204020204" pitchFamily="34" charset="-122"/>
                <a:ea typeface="微软雅黑" panose="020B0503020204020204" pitchFamily="34" charset="-122"/>
              </a:rPr>
              <a:t>B4 </a:t>
            </a:r>
            <a:r>
              <a:rPr lang="zh-CN" altLang="en-US" sz="2000" b="1" dirty="0" smtClean="0">
                <a:latin typeface="微软雅黑" panose="020B0503020204020204" pitchFamily="34" charset="-122"/>
                <a:ea typeface="微软雅黑" panose="020B0503020204020204" pitchFamily="34" charset="-122"/>
              </a:rPr>
              <a:t>进行了运行验证。</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优点：</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提高网络带宽利用率；</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运行更加稳定；</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管理更加高效简化</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运行费用明显降低。</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53229" y="1023308"/>
          <a:ext cx="5105643" cy="35939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5793163" y="3169636"/>
            <a:ext cx="2677191" cy="1118255"/>
          </a:xfrm>
          <a:prstGeom prst="rect">
            <a:avLst/>
          </a:prstGeom>
          <a:solidFill>
            <a:schemeClr val="accent6">
              <a:lumMod val="60000"/>
              <a:lumOff val="40000"/>
            </a:schemeClr>
          </a:solidFill>
        </p:spPr>
        <p:txBody>
          <a:bodyPr wrap="square">
            <a:spAutoFit/>
          </a:bodyPr>
          <a:lstStyle/>
          <a:p>
            <a:pPr>
              <a:lnSpc>
                <a:spcPts val="2000"/>
              </a:lnSpc>
            </a:pPr>
            <a:r>
              <a:rPr lang="zh-CN" altLang="en-US" sz="1400" b="1" dirty="0" smtClean="0">
                <a:solidFill>
                  <a:srgbClr val="0000FF"/>
                </a:solidFill>
                <a:latin typeface="微软雅黑" panose="020B0503020204020204" pitchFamily="34" charset="-122"/>
                <a:ea typeface="微软雅黑" panose="020B0503020204020204" pitchFamily="34" charset="-122"/>
              </a:rPr>
              <a:t>注意：</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SDN </a:t>
            </a:r>
            <a:r>
              <a:rPr lang="zh-CN" altLang="en-US" sz="1400" b="1" dirty="0" smtClean="0">
                <a:latin typeface="微软雅黑" panose="020B0503020204020204" pitchFamily="34" charset="-122"/>
                <a:ea typeface="微软雅黑" panose="020B0503020204020204" pitchFamily="34" charset="-122"/>
              </a:rPr>
              <a:t>不是 </a:t>
            </a:r>
            <a:r>
              <a:rPr lang="en-US" altLang="zh-CN" sz="1400" b="1" dirty="0" err="1" smtClean="0">
                <a:latin typeface="微软雅黑" panose="020B0503020204020204" pitchFamily="34" charset="-122"/>
                <a:ea typeface="微软雅黑" panose="020B0503020204020204" pitchFamily="34" charset="-122"/>
              </a:rPr>
              <a:t>OpenFlow</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SDN </a:t>
            </a:r>
            <a:r>
              <a:rPr lang="zh-CN" altLang="en-US" sz="1400" b="1" dirty="0" smtClean="0">
                <a:latin typeface="微软雅黑" panose="020B0503020204020204" pitchFamily="34" charset="-122"/>
                <a:ea typeface="微软雅黑" panose="020B0503020204020204" pitchFamily="34" charset="-122"/>
              </a:rPr>
              <a:t>未</a:t>
            </a:r>
            <a:r>
              <a:rPr lang="zh-CN" altLang="en-US" sz="1400" b="1" dirty="0">
                <a:latin typeface="微软雅黑" panose="020B0503020204020204" pitchFamily="34" charset="-122"/>
                <a:ea typeface="微软雅黑" panose="020B0503020204020204" pitchFamily="34" charset="-122"/>
              </a:rPr>
              <a:t>规定必须</a:t>
            </a:r>
            <a:r>
              <a:rPr lang="zh-CN" altLang="en-US" sz="1400" b="1" dirty="0" smtClean="0">
                <a:latin typeface="微软雅黑" panose="020B0503020204020204" pitchFamily="34" charset="-122"/>
                <a:ea typeface="微软雅黑" panose="020B0503020204020204" pitchFamily="34" charset="-122"/>
              </a:rPr>
              <a:t>使用 </a:t>
            </a:r>
            <a:r>
              <a:rPr lang="en-US" altLang="zh-CN" sz="1400" b="1" dirty="0" err="1" smtClean="0">
                <a:latin typeface="微软雅黑" panose="020B0503020204020204" pitchFamily="34" charset="-122"/>
                <a:ea typeface="微软雅黑" panose="020B0503020204020204" pitchFamily="34" charset="-122"/>
              </a:rPr>
              <a:t>OpenFlow</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5"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6" name="Rectangle 6"/>
          <p:cNvSpPr>
            <a:spLocks noChangeArrowheads="1"/>
          </p:cNvSpPr>
          <p:nvPr/>
        </p:nvSpPr>
        <p:spPr bwMode="auto">
          <a:xfrm>
            <a:off x="2196194" y="576646"/>
            <a:ext cx="47516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0.1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a:solidFill>
                  <a:schemeClr val="bg1"/>
                </a:solidFill>
                <a:latin typeface="微软雅黑" panose="020B0503020204020204" pitchFamily="34" charset="-122"/>
                <a:ea typeface="微软雅黑" panose="020B0503020204020204" pitchFamily="34" charset="-122"/>
              </a:rPr>
              <a:t>与 </a:t>
            </a:r>
            <a:r>
              <a:rPr lang="zh-CN" altLang="en-US" sz="2400" b="1" dirty="0" smtClean="0">
                <a:solidFill>
                  <a:schemeClr val="bg1"/>
                </a:solidFill>
                <a:latin typeface="微软雅黑" panose="020B0503020204020204" pitchFamily="34" charset="-122"/>
                <a:ea typeface="微软雅黑" panose="020B0503020204020204" pitchFamily="34" charset="-122"/>
              </a:rPr>
              <a:t>协议 </a:t>
            </a:r>
            <a:r>
              <a:rPr lang="en-US" altLang="zh-CN" sz="2400" b="1" dirty="0" err="1" smtClean="0">
                <a:solidFill>
                  <a:schemeClr val="bg1"/>
                </a:solidFill>
                <a:latin typeface="微软雅黑" panose="020B0503020204020204" pitchFamily="34" charset="-122"/>
                <a:ea typeface="微软雅黑" panose="020B0503020204020204" pitchFamily="34" charset="-122"/>
              </a:rPr>
              <a:t>OpenFlow</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5766005" y="1330858"/>
            <a:ext cx="3264210" cy="1614020"/>
            <a:chOff x="5766005" y="1330858"/>
            <a:chExt cx="3264210" cy="1614020"/>
          </a:xfrm>
        </p:grpSpPr>
        <p:grpSp>
          <p:nvGrpSpPr>
            <p:cNvPr id="7" name="组合 6"/>
            <p:cNvGrpSpPr/>
            <p:nvPr/>
          </p:nvGrpSpPr>
          <p:grpSpPr>
            <a:xfrm>
              <a:off x="5766005" y="1330858"/>
              <a:ext cx="2696604" cy="1614020"/>
              <a:chOff x="5423026" y="1627121"/>
              <a:chExt cx="3812175" cy="1728192"/>
            </a:xfrm>
          </p:grpSpPr>
          <p:sp>
            <p:nvSpPr>
              <p:cNvPr id="8" name="圆角矩形 7"/>
              <p:cNvSpPr/>
              <p:nvPr/>
            </p:nvSpPr>
            <p:spPr>
              <a:xfrm>
                <a:off x="5423026" y="2995273"/>
                <a:ext cx="3456384" cy="360040"/>
              </a:xfrm>
              <a:prstGeom prst="roundRect">
                <a:avLst/>
              </a:prstGeom>
              <a:solidFill>
                <a:srgbClr val="33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pitchFamily="34" charset="-122"/>
                    <a:ea typeface="微软雅黑" panose="020B0503020204020204" pitchFamily="34" charset="-122"/>
                  </a:rPr>
                  <a:t>数据层面</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5423026" y="2131177"/>
                <a:ext cx="3456384" cy="360040"/>
              </a:xfrm>
              <a:prstGeom prst="roundRect">
                <a:avLst/>
              </a:prstGeom>
              <a:solidFill>
                <a:srgbClr val="66FF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pitchFamily="34" charset="-122"/>
                    <a:ea typeface="微软雅黑" panose="020B0503020204020204" pitchFamily="34" charset="-122"/>
                  </a:rPr>
                  <a:t>控制层面（网络操作系统）</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10" idx="2"/>
                <a:endCxn id="8" idx="0"/>
              </p:cNvCxnSpPr>
              <p:nvPr/>
            </p:nvCxnSpPr>
            <p:spPr>
              <a:xfrm>
                <a:off x="7151218" y="2491217"/>
                <a:ext cx="0" cy="504056"/>
              </a:xfrm>
              <a:prstGeom prst="straightConnector1">
                <a:avLst/>
              </a:prstGeom>
              <a:ln w="28575">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8"/>
              <p:cNvSpPr txBox="1"/>
              <p:nvPr/>
            </p:nvSpPr>
            <p:spPr>
              <a:xfrm>
                <a:off x="7100027" y="2572919"/>
                <a:ext cx="2135174" cy="378362"/>
              </a:xfrm>
              <a:prstGeom prst="rect">
                <a:avLst/>
              </a:prstGeom>
              <a:noFill/>
            </p:spPr>
            <p:txBody>
              <a:bodyPr wrap="none" rtlCol="0">
                <a:spAutoFit/>
              </a:bodyPr>
              <a:lstStyle/>
              <a:p>
                <a:r>
                  <a:rPr lang="zh-CN" altLang="en-US" sz="14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协议 </a:t>
                </a:r>
                <a:r>
                  <a:rPr lang="en-US" altLang="zh-CN" sz="1400" b="1" dirty="0" err="1"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143106" y="1627121"/>
                <a:ext cx="864096" cy="360040"/>
              </a:xfrm>
              <a:prstGeom prst="roundRect">
                <a:avLst/>
              </a:prstGeom>
              <a:solidFill>
                <a:srgbClr val="FFC0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P</a:t>
                </a:r>
                <a:r>
                  <a:rPr lang="en-US" altLang="zh-CN" sz="1400" b="1" baseline="-250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圆角矩形 13"/>
              <p:cNvSpPr/>
              <p:nvPr/>
            </p:nvSpPr>
            <p:spPr>
              <a:xfrm>
                <a:off x="7295234" y="1627121"/>
                <a:ext cx="864096" cy="360040"/>
              </a:xfrm>
              <a:prstGeom prst="roundRect">
                <a:avLst/>
              </a:prstGeom>
              <a:solidFill>
                <a:srgbClr val="FFC0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P</a:t>
                </a:r>
                <a:r>
                  <a:rPr lang="en-US" altLang="zh-CN" sz="1400" b="1" baseline="-250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 name="右大括号 2"/>
            <p:cNvSpPr/>
            <p:nvPr/>
          </p:nvSpPr>
          <p:spPr>
            <a:xfrm>
              <a:off x="8361044" y="1330858"/>
              <a:ext cx="137776" cy="1614020"/>
            </a:xfrm>
            <a:prstGeom prst="rightBrace">
              <a:avLst>
                <a:gd name="adj1" fmla="val 47251"/>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8443195" y="1989414"/>
              <a:ext cx="587020" cy="307777"/>
            </a:xfrm>
            <a:prstGeom prst="rect">
              <a:avLst/>
            </a:prstGeom>
          </p:spPr>
          <p:txBody>
            <a:bodyPr wrap="none">
              <a:spAutoFit/>
            </a:bodyPr>
            <a:lstStyle/>
            <a:p>
              <a:pPr lvl="0"/>
              <a:r>
                <a:rPr lang="en-US" altLang="en-US" sz="1400" b="1" dirty="0">
                  <a:latin typeface="微软雅黑" panose="020B0503020204020204" pitchFamily="34" charset="-122"/>
                  <a:ea typeface="微软雅黑" panose="020B0503020204020204" pitchFamily="34" charset="-122"/>
                </a:rPr>
                <a:t>SDN</a:t>
              </a:r>
              <a:endParaRPr lang="zh-CN" altLang="en-US" sz="1400" dirty="0"/>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协议 </a:t>
            </a:r>
            <a:r>
              <a:rPr lang="en-US" altLang="zh-CN" sz="2000" b="1" dirty="0" err="1">
                <a:solidFill>
                  <a:schemeClr val="bg1"/>
                </a:solidFill>
                <a:latin typeface="微软雅黑" panose="020B0503020204020204" pitchFamily="34" charset="-122"/>
                <a:ea typeface="微软雅黑" panose="020B0503020204020204" pitchFamily="34" charset="-122"/>
              </a:rPr>
              <a:t>OpenFlow</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97536" y="1176950"/>
            <a:ext cx="7849347" cy="2181885"/>
            <a:chOff x="414667" y="1233660"/>
            <a:chExt cx="8294767" cy="2270031"/>
          </a:xfrm>
        </p:grpSpPr>
        <p:sp>
          <p:nvSpPr>
            <p:cNvPr id="4" name="燕尾形箭头 3"/>
            <p:cNvSpPr/>
            <p:nvPr/>
          </p:nvSpPr>
          <p:spPr>
            <a:xfrm>
              <a:off x="616716" y="1879360"/>
              <a:ext cx="8092718" cy="860934"/>
            </a:xfrm>
            <a:prstGeom prst="notchedRightArrow">
              <a:avLst/>
            </a:prstGeom>
          </p:spPr>
          <p:style>
            <a:lnRef idx="0">
              <a:schemeClr val="dk1">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sp>
        <p:sp>
          <p:nvSpPr>
            <p:cNvPr id="15" name="任意多边形 14"/>
            <p:cNvSpPr/>
            <p:nvPr/>
          </p:nvSpPr>
          <p:spPr>
            <a:xfrm>
              <a:off x="414667" y="1233660"/>
              <a:ext cx="1565781" cy="860934"/>
            </a:xfrm>
            <a:custGeom>
              <a:avLst/>
              <a:gdLst>
                <a:gd name="connsiteX0" fmla="*/ 0 w 1144364"/>
                <a:gd name="connsiteY0" fmla="*/ 0 h 860934"/>
                <a:gd name="connsiteX1" fmla="*/ 1144364 w 1144364"/>
                <a:gd name="connsiteY1" fmla="*/ 0 h 860934"/>
                <a:gd name="connsiteX2" fmla="*/ 1144364 w 1144364"/>
                <a:gd name="connsiteY2" fmla="*/ 860934 h 860934"/>
                <a:gd name="connsiteX3" fmla="*/ 0 w 1144364"/>
                <a:gd name="connsiteY3" fmla="*/ 860934 h 860934"/>
                <a:gd name="connsiteX4" fmla="*/ 0 w 1144364"/>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44364" h="860934">
                  <a:moveTo>
                    <a:pt x="0" y="0"/>
                  </a:moveTo>
                  <a:lnTo>
                    <a:pt x="1144364" y="0"/>
                  </a:lnTo>
                  <a:lnTo>
                    <a:pt x="1144364"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smtClean="0">
                  <a:latin typeface="微软雅黑" panose="020B0503020204020204" pitchFamily="34" charset="-122"/>
                  <a:ea typeface="微软雅黑" panose="020B0503020204020204" pitchFamily="34" charset="-122"/>
                </a:rPr>
                <a:t>OpenFlow</a:t>
              </a:r>
              <a:r>
                <a:rPr lang="en-US" altLang="en-US" sz="1400" b="1" kern="1200" dirty="0" smtClean="0">
                  <a:latin typeface="微软雅黑" panose="020B0503020204020204" pitchFamily="34" charset="-122"/>
                  <a:ea typeface="微软雅黑" panose="020B0503020204020204" pitchFamily="34" charset="-122"/>
                </a:rPr>
                <a:t> 1.0 </a:t>
              </a:r>
              <a:endParaRPr lang="en-US" altLang="en-US"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en-US" altLang="en-US" sz="1400" b="1" kern="1200" dirty="0" smtClean="0">
                  <a:latin typeface="微软雅黑" panose="020B0503020204020204" pitchFamily="34" charset="-122"/>
                  <a:ea typeface="微软雅黑" panose="020B0503020204020204" pitchFamily="34" charset="-122"/>
                </a:rPr>
                <a:t>2009</a:t>
              </a:r>
              <a:endParaRPr lang="zh-CN" altLang="en-US" sz="1400" b="1" kern="1200" dirty="0">
                <a:latin typeface="微软雅黑" panose="020B0503020204020204" pitchFamily="34" charset="-122"/>
                <a:ea typeface="微软雅黑" panose="020B0503020204020204" pitchFamily="34" charset="-122"/>
              </a:endParaRPr>
            </a:p>
          </p:txBody>
        </p:sp>
        <p:sp>
          <p:nvSpPr>
            <p:cNvPr id="16" name="椭圆 15"/>
            <p:cNvSpPr/>
            <p:nvPr/>
          </p:nvSpPr>
          <p:spPr>
            <a:xfrm>
              <a:off x="1086351" y="2202210"/>
              <a:ext cx="215233" cy="215233"/>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7" name="任意多边形 16"/>
            <p:cNvSpPr/>
            <p:nvPr/>
          </p:nvSpPr>
          <p:spPr>
            <a:xfrm>
              <a:off x="1558551" y="2525062"/>
              <a:ext cx="2164906" cy="978629"/>
            </a:xfrm>
            <a:custGeom>
              <a:avLst/>
              <a:gdLst>
                <a:gd name="connsiteX0" fmla="*/ 0 w 1506485"/>
                <a:gd name="connsiteY0" fmla="*/ 0 h 860934"/>
                <a:gd name="connsiteX1" fmla="*/ 1506485 w 1506485"/>
                <a:gd name="connsiteY1" fmla="*/ 0 h 860934"/>
                <a:gd name="connsiteX2" fmla="*/ 1506485 w 1506485"/>
                <a:gd name="connsiteY2" fmla="*/ 860934 h 860934"/>
                <a:gd name="connsiteX3" fmla="*/ 0 w 1506485"/>
                <a:gd name="connsiteY3" fmla="*/ 860934 h 860934"/>
                <a:gd name="connsiteX4" fmla="*/ 0 w 1506485"/>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6485" h="860934">
                  <a:moveTo>
                    <a:pt x="0" y="0"/>
                  </a:moveTo>
                  <a:lnTo>
                    <a:pt x="1506485" y="0"/>
                  </a:lnTo>
                  <a:lnTo>
                    <a:pt x="1506485"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t" anchorCtr="0">
              <a:noAutofit/>
            </a:bodyPr>
            <a:lstStyle/>
            <a:p>
              <a:pPr lvl="0" algn="ctr" defTabSz="488950">
                <a:lnSpc>
                  <a:spcPts val="2000"/>
                </a:lnSpc>
                <a:spcBef>
                  <a:spcPct val="0"/>
                </a:spcBef>
                <a:spcAft>
                  <a:spcPts val="0"/>
                </a:spcAft>
              </a:pPr>
              <a:r>
                <a:rPr lang="en-US" altLang="en-US" sz="1400" b="1" kern="1200" dirty="0" err="1" smtClean="0">
                  <a:latin typeface="微软雅黑" panose="020B0503020204020204" pitchFamily="34" charset="-122"/>
                  <a:ea typeface="微软雅黑" panose="020B0503020204020204" pitchFamily="34" charset="-122"/>
                </a:rPr>
                <a:t>OpenFlow</a:t>
              </a:r>
              <a:r>
                <a:rPr lang="en-US" altLang="en-US" sz="1400" b="1" kern="1200" dirty="0" smtClean="0">
                  <a:latin typeface="微软雅黑" panose="020B0503020204020204" pitchFamily="34" charset="-122"/>
                  <a:ea typeface="微软雅黑" panose="020B0503020204020204" pitchFamily="34" charset="-122"/>
                </a:rPr>
                <a:t> 1.</a:t>
              </a:r>
              <a:r>
                <a:rPr lang="en-US" altLang="zh-CN" sz="1400" b="1" kern="1200" dirty="0" smtClean="0">
                  <a:latin typeface="微软雅黑" panose="020B0503020204020204" pitchFamily="34" charset="-122"/>
                  <a:ea typeface="微软雅黑" panose="020B0503020204020204" pitchFamily="34" charset="-122"/>
                </a:rPr>
                <a:t>2 </a:t>
              </a:r>
              <a:endParaRPr lang="en-US" altLang="zh-CN"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en-US" altLang="zh-CN" sz="1400" b="1" kern="1200" dirty="0" smtClean="0">
                  <a:latin typeface="微软雅黑" panose="020B0503020204020204" pitchFamily="34" charset="-122"/>
                  <a:ea typeface="微软雅黑" panose="020B0503020204020204" pitchFamily="34" charset="-122"/>
                </a:rPr>
                <a:t>2011-12 </a:t>
              </a:r>
              <a:endParaRPr lang="en-US" altLang="zh-CN"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开放网络基金会 </a:t>
              </a:r>
              <a:r>
                <a:rPr lang="en-US" altLang="en-US" sz="1400" b="1" kern="1200" dirty="0" smtClean="0">
                  <a:latin typeface="微软雅黑" panose="020B0503020204020204" pitchFamily="34" charset="-122"/>
                  <a:ea typeface="微软雅黑" panose="020B0503020204020204" pitchFamily="34" charset="-122"/>
                </a:rPr>
                <a:t>ONF</a:t>
              </a:r>
              <a:r>
                <a:rPr lang="zh-CN" altLang="en-US"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Open Networking Foundation</a:t>
              </a:r>
              <a:r>
                <a:rPr lang="zh-CN" altLang="en-US" sz="1400" b="1" kern="1200" dirty="0" smtClean="0">
                  <a:latin typeface="微软雅黑" panose="020B0503020204020204" pitchFamily="34" charset="-122"/>
                  <a:ea typeface="微软雅黑" panose="020B0503020204020204" pitchFamily="34" charset="-122"/>
                </a:rPr>
                <a:t>）发布</a:t>
              </a:r>
              <a:endParaRPr lang="zh-CN" altLang="en-US" sz="1400" b="1" kern="1200" dirty="0">
                <a:latin typeface="微软雅黑" panose="020B0503020204020204" pitchFamily="34" charset="-122"/>
                <a:ea typeface="微软雅黑" panose="020B0503020204020204" pitchFamily="34" charset="-122"/>
              </a:endParaRPr>
            </a:p>
          </p:txBody>
        </p:sp>
        <p:sp>
          <p:nvSpPr>
            <p:cNvPr id="18" name="椭圆 17"/>
            <p:cNvSpPr/>
            <p:nvPr/>
          </p:nvSpPr>
          <p:spPr>
            <a:xfrm>
              <a:off x="2460142" y="2202210"/>
              <a:ext cx="215233" cy="215233"/>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9" name="任意多边形 18"/>
            <p:cNvSpPr/>
            <p:nvPr/>
          </p:nvSpPr>
          <p:spPr>
            <a:xfrm>
              <a:off x="3245000" y="1233660"/>
              <a:ext cx="1696146" cy="860934"/>
            </a:xfrm>
            <a:custGeom>
              <a:avLst/>
              <a:gdLst>
                <a:gd name="connsiteX0" fmla="*/ 0 w 1420885"/>
                <a:gd name="connsiteY0" fmla="*/ 0 h 860934"/>
                <a:gd name="connsiteX1" fmla="*/ 1420885 w 1420885"/>
                <a:gd name="connsiteY1" fmla="*/ 0 h 860934"/>
                <a:gd name="connsiteX2" fmla="*/ 1420885 w 1420885"/>
                <a:gd name="connsiteY2" fmla="*/ 860934 h 860934"/>
                <a:gd name="connsiteX3" fmla="*/ 0 w 1420885"/>
                <a:gd name="connsiteY3" fmla="*/ 860934 h 860934"/>
                <a:gd name="connsiteX4" fmla="*/ 0 w 1420885"/>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0885" h="860934">
                  <a:moveTo>
                    <a:pt x="0" y="0"/>
                  </a:moveTo>
                  <a:lnTo>
                    <a:pt x="1420885" y="0"/>
                  </a:lnTo>
                  <a:lnTo>
                    <a:pt x="1420885"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smtClean="0">
                  <a:latin typeface="微软雅黑" panose="020B0503020204020204" pitchFamily="34" charset="-122"/>
                  <a:ea typeface="微软雅黑" panose="020B0503020204020204" pitchFamily="34" charset="-122"/>
                </a:rPr>
                <a:t>OpenFlow</a:t>
              </a:r>
              <a:r>
                <a:rPr lang="en-US" altLang="en-US" sz="1400" b="1" kern="1200" dirty="0" smtClean="0">
                  <a:latin typeface="微软雅黑" panose="020B0503020204020204" pitchFamily="34" charset="-122"/>
                  <a:ea typeface="微软雅黑" panose="020B0503020204020204" pitchFamily="34" charset="-122"/>
                </a:rPr>
                <a:t> 1.</a:t>
              </a:r>
              <a:r>
                <a:rPr lang="en-US" altLang="zh-CN" sz="1400" b="1" kern="1200" dirty="0" smtClean="0">
                  <a:latin typeface="微软雅黑" panose="020B0503020204020204" pitchFamily="34" charset="-122"/>
                  <a:ea typeface="微软雅黑" panose="020B0503020204020204" pitchFamily="34" charset="-122"/>
                </a:rPr>
                <a:t>3</a:t>
              </a:r>
              <a:r>
                <a:rPr lang="en-US" altLang="en-US" sz="1400" b="1" kern="1200" dirty="0" smtClean="0">
                  <a:latin typeface="微软雅黑" panose="020B0503020204020204" pitchFamily="34" charset="-122"/>
                  <a:ea typeface="微软雅黑" panose="020B0503020204020204" pitchFamily="34" charset="-122"/>
                </a:rPr>
                <a:t>.</a:t>
              </a:r>
              <a:r>
                <a:rPr lang="en-US" altLang="zh-CN" sz="1400" b="1" kern="1200" dirty="0" smtClean="0">
                  <a:latin typeface="微软雅黑" panose="020B0503020204020204" pitchFamily="34" charset="-122"/>
                  <a:ea typeface="微软雅黑" panose="020B0503020204020204" pitchFamily="34" charset="-122"/>
                </a:rPr>
                <a:t>x</a:t>
              </a:r>
              <a:r>
                <a:rPr lang="en-US" altLang="en-US" sz="1400" b="1" kern="1200" dirty="0" smtClean="0">
                  <a:latin typeface="微软雅黑" panose="020B0503020204020204" pitchFamily="34" charset="-122"/>
                  <a:ea typeface="微软雅黑" panose="020B0503020204020204" pitchFamily="34" charset="-122"/>
                </a:rPr>
                <a:t> </a:t>
              </a:r>
              <a:endParaRPr lang="en-US" altLang="en-US"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en-US" altLang="en-US" sz="1400" b="1" kern="1200" dirty="0" smtClean="0">
                  <a:latin typeface="微软雅黑" panose="020B0503020204020204" pitchFamily="34" charset="-122"/>
                  <a:ea typeface="微软雅黑" panose="020B0503020204020204" pitchFamily="34" charset="-122"/>
                </a:rPr>
                <a:t>201</a:t>
              </a:r>
              <a:r>
                <a:rPr lang="en-US" altLang="zh-CN" sz="1400" b="1" kern="1200" dirty="0" smtClean="0">
                  <a:latin typeface="微软雅黑" panose="020B0503020204020204" pitchFamily="34" charset="-122"/>
                  <a:ea typeface="微软雅黑" panose="020B0503020204020204" pitchFamily="34" charset="-122"/>
                </a:rPr>
                <a:t>2</a:t>
              </a:r>
              <a:r>
                <a:rPr lang="en-US" altLang="en-US" sz="1400" b="1" kern="1200" dirty="0" smtClean="0">
                  <a:latin typeface="微软雅黑" panose="020B0503020204020204" pitchFamily="34" charset="-122"/>
                  <a:ea typeface="微软雅黑" panose="020B0503020204020204" pitchFamily="34" charset="-122"/>
                </a:rPr>
                <a:t>-0</a:t>
              </a:r>
              <a:r>
                <a:rPr lang="en-US" altLang="zh-CN" sz="1400" b="1" kern="1200" dirty="0" smtClean="0">
                  <a:latin typeface="微软雅黑" panose="020B0503020204020204" pitchFamily="34" charset="-122"/>
                  <a:ea typeface="微软雅黑" panose="020B0503020204020204" pitchFamily="34" charset="-122"/>
                </a:rPr>
                <a:t>4</a:t>
              </a:r>
              <a:endParaRPr lang="zh-CN" altLang="en-US" sz="1400" b="1" kern="1200" dirty="0">
                <a:latin typeface="微软雅黑" panose="020B0503020204020204" pitchFamily="34" charset="-122"/>
                <a:ea typeface="微软雅黑" panose="020B0503020204020204" pitchFamily="34" charset="-122"/>
              </a:endParaRPr>
            </a:p>
          </p:txBody>
        </p:sp>
        <p:sp>
          <p:nvSpPr>
            <p:cNvPr id="20" name="椭圆 19"/>
            <p:cNvSpPr/>
            <p:nvPr/>
          </p:nvSpPr>
          <p:spPr>
            <a:xfrm>
              <a:off x="3972194" y="2202210"/>
              <a:ext cx="215233" cy="215233"/>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21" name="任意多边形 20"/>
            <p:cNvSpPr/>
            <p:nvPr/>
          </p:nvSpPr>
          <p:spPr>
            <a:xfrm>
              <a:off x="4695119" y="2525062"/>
              <a:ext cx="1708624" cy="860934"/>
            </a:xfrm>
            <a:custGeom>
              <a:avLst/>
              <a:gdLst>
                <a:gd name="connsiteX0" fmla="*/ 0 w 1421921"/>
                <a:gd name="connsiteY0" fmla="*/ 0 h 860934"/>
                <a:gd name="connsiteX1" fmla="*/ 1421921 w 1421921"/>
                <a:gd name="connsiteY1" fmla="*/ 0 h 860934"/>
                <a:gd name="connsiteX2" fmla="*/ 1421921 w 1421921"/>
                <a:gd name="connsiteY2" fmla="*/ 860934 h 860934"/>
                <a:gd name="connsiteX3" fmla="*/ 0 w 1421921"/>
                <a:gd name="connsiteY3" fmla="*/ 860934 h 860934"/>
                <a:gd name="connsiteX4" fmla="*/ 0 w 1421921"/>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1921" h="860934">
                  <a:moveTo>
                    <a:pt x="0" y="0"/>
                  </a:moveTo>
                  <a:lnTo>
                    <a:pt x="1421921" y="0"/>
                  </a:lnTo>
                  <a:lnTo>
                    <a:pt x="1421921"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t" anchorCtr="0">
              <a:noAutofit/>
            </a:bodyPr>
            <a:lstStyle/>
            <a:p>
              <a:pPr lvl="0" algn="ctr" defTabSz="488950">
                <a:lnSpc>
                  <a:spcPts val="2000"/>
                </a:lnSpc>
                <a:spcBef>
                  <a:spcPct val="0"/>
                </a:spcBef>
                <a:spcAft>
                  <a:spcPts val="0"/>
                </a:spcAft>
              </a:pPr>
              <a:r>
                <a:rPr lang="en-US" altLang="en-US" sz="1400" b="1" kern="1200" dirty="0" err="1" smtClean="0">
                  <a:latin typeface="微软雅黑" panose="020B0503020204020204" pitchFamily="34" charset="-122"/>
                  <a:ea typeface="微软雅黑" panose="020B0503020204020204" pitchFamily="34" charset="-122"/>
                </a:rPr>
                <a:t>OpenFlow</a:t>
              </a:r>
              <a:r>
                <a:rPr lang="en-US" altLang="en-US" sz="1400" b="1" kern="1200" dirty="0" smtClean="0">
                  <a:latin typeface="微软雅黑" panose="020B0503020204020204" pitchFamily="34" charset="-122"/>
                  <a:ea typeface="微软雅黑" panose="020B0503020204020204" pitchFamily="34" charset="-122"/>
                </a:rPr>
                <a:t> 1.</a:t>
              </a:r>
              <a:r>
                <a:rPr lang="en-US" altLang="zh-CN" sz="1400" b="1" kern="1200" dirty="0" smtClean="0">
                  <a:latin typeface="微软雅黑" panose="020B0503020204020204" pitchFamily="34" charset="-122"/>
                  <a:ea typeface="微软雅黑" panose="020B0503020204020204" pitchFamily="34" charset="-122"/>
                </a:rPr>
                <a:t>4</a:t>
              </a:r>
              <a:r>
                <a:rPr lang="en-US" altLang="en-US" sz="1400" b="1" kern="1200" dirty="0" smtClean="0">
                  <a:latin typeface="微软雅黑" panose="020B0503020204020204" pitchFamily="34" charset="-122"/>
                  <a:ea typeface="微软雅黑" panose="020B0503020204020204" pitchFamily="34" charset="-122"/>
                </a:rPr>
                <a:t> </a:t>
              </a:r>
              <a:endParaRPr lang="en-US" altLang="en-US"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en-US" altLang="en-US" sz="1400" b="1" kern="1200" dirty="0" smtClean="0">
                  <a:latin typeface="微软雅黑" panose="020B0503020204020204" pitchFamily="34" charset="-122"/>
                  <a:ea typeface="微软雅黑" panose="020B0503020204020204" pitchFamily="34" charset="-122"/>
                </a:rPr>
                <a:t>201</a:t>
              </a:r>
              <a:r>
                <a:rPr lang="en-US" altLang="zh-CN" sz="1400" b="1" kern="1200" dirty="0" smtClean="0">
                  <a:latin typeface="微软雅黑" panose="020B0503020204020204" pitchFamily="34" charset="-122"/>
                  <a:ea typeface="微软雅黑" panose="020B0503020204020204" pitchFamily="34" charset="-122"/>
                </a:rPr>
                <a:t>3</a:t>
              </a:r>
              <a:r>
                <a:rPr lang="en-US" altLang="en-US" sz="1400" b="1" kern="1200" dirty="0" smtClean="0">
                  <a:latin typeface="微软雅黑" panose="020B0503020204020204" pitchFamily="34" charset="-122"/>
                  <a:ea typeface="微软雅黑" panose="020B0503020204020204" pitchFamily="34" charset="-122"/>
                </a:rPr>
                <a:t>-0</a:t>
              </a:r>
              <a:r>
                <a:rPr lang="en-US" altLang="zh-CN" sz="1400" b="1" kern="1200" dirty="0" smtClean="0">
                  <a:latin typeface="微软雅黑" panose="020B0503020204020204" pitchFamily="34" charset="-122"/>
                  <a:ea typeface="微软雅黑" panose="020B0503020204020204" pitchFamily="34" charset="-122"/>
                </a:rPr>
                <a:t>8</a:t>
              </a:r>
              <a:endParaRPr lang="zh-CN" altLang="en-US" sz="1400" b="1" kern="1200" dirty="0" smtClean="0">
                <a:latin typeface="微软雅黑" panose="020B0503020204020204" pitchFamily="34" charset="-122"/>
                <a:ea typeface="微软雅黑" panose="020B0503020204020204" pitchFamily="34" charset="-122"/>
              </a:endParaRPr>
            </a:p>
          </p:txBody>
        </p:sp>
        <p:sp>
          <p:nvSpPr>
            <p:cNvPr id="22" name="椭圆 21"/>
            <p:cNvSpPr/>
            <p:nvPr/>
          </p:nvSpPr>
          <p:spPr>
            <a:xfrm>
              <a:off x="5441964" y="2202210"/>
              <a:ext cx="215233" cy="215233"/>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3" name="任意多边形 22"/>
            <p:cNvSpPr/>
            <p:nvPr/>
          </p:nvSpPr>
          <p:spPr>
            <a:xfrm>
              <a:off x="6184541" y="1233660"/>
              <a:ext cx="1893465" cy="860934"/>
            </a:xfrm>
            <a:custGeom>
              <a:avLst/>
              <a:gdLst>
                <a:gd name="connsiteX0" fmla="*/ 0 w 1586183"/>
                <a:gd name="connsiteY0" fmla="*/ 0 h 860934"/>
                <a:gd name="connsiteX1" fmla="*/ 1586183 w 1586183"/>
                <a:gd name="connsiteY1" fmla="*/ 0 h 860934"/>
                <a:gd name="connsiteX2" fmla="*/ 1586183 w 1586183"/>
                <a:gd name="connsiteY2" fmla="*/ 860934 h 860934"/>
                <a:gd name="connsiteX3" fmla="*/ 0 w 1586183"/>
                <a:gd name="connsiteY3" fmla="*/ 860934 h 860934"/>
                <a:gd name="connsiteX4" fmla="*/ 0 w 1586183"/>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6183" h="860934">
                  <a:moveTo>
                    <a:pt x="0" y="0"/>
                  </a:moveTo>
                  <a:lnTo>
                    <a:pt x="1586183" y="0"/>
                  </a:lnTo>
                  <a:lnTo>
                    <a:pt x="1586183"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smtClean="0">
                  <a:latin typeface="微软雅黑" panose="020B0503020204020204" pitchFamily="34" charset="-122"/>
                  <a:ea typeface="微软雅黑" panose="020B0503020204020204" pitchFamily="34" charset="-122"/>
                </a:rPr>
                <a:t>OpenFlow</a:t>
              </a:r>
              <a:r>
                <a:rPr lang="en-US" altLang="en-US" sz="1400" b="1" kern="1200" dirty="0" smtClean="0">
                  <a:latin typeface="微软雅黑" panose="020B0503020204020204" pitchFamily="34" charset="-122"/>
                  <a:ea typeface="微软雅黑" panose="020B0503020204020204" pitchFamily="34" charset="-122"/>
                </a:rPr>
                <a:t> 1.5.1 </a:t>
              </a:r>
              <a:endParaRPr lang="en-US" altLang="en-US" sz="1400" b="1" kern="1200" dirty="0" smtClean="0">
                <a:latin typeface="微软雅黑" panose="020B0503020204020204" pitchFamily="34" charset="-122"/>
                <a:ea typeface="微软雅黑" panose="020B0503020204020204" pitchFamily="34" charset="-122"/>
              </a:endParaRPr>
            </a:p>
            <a:p>
              <a:pPr lvl="0" algn="ctr" defTabSz="488950">
                <a:lnSpc>
                  <a:spcPts val="2000"/>
                </a:lnSpc>
                <a:spcBef>
                  <a:spcPct val="0"/>
                </a:spcBef>
                <a:spcAft>
                  <a:spcPts val="0"/>
                </a:spcAft>
              </a:pPr>
              <a:r>
                <a:rPr lang="en-US" altLang="en-US" sz="1400" b="1" kern="1200" dirty="0" smtClean="0">
                  <a:latin typeface="微软雅黑" panose="020B0503020204020204" pitchFamily="34" charset="-122"/>
                  <a:ea typeface="微软雅黑" panose="020B0503020204020204" pitchFamily="34" charset="-122"/>
                </a:rPr>
                <a:t>2015</a:t>
              </a:r>
              <a:r>
                <a:rPr lang="en-US" altLang="zh-CN" sz="1400" b="1" kern="1200" dirty="0" smtClean="0">
                  <a:latin typeface="微软雅黑" panose="020B0503020204020204" pitchFamily="34" charset="-122"/>
                  <a:ea typeface="微软雅黑" panose="020B0503020204020204" pitchFamily="34" charset="-122"/>
                </a:rPr>
                <a:t>-03</a:t>
              </a:r>
              <a:endParaRPr lang="zh-CN" altLang="en-US" sz="1400" b="1" kern="1200" dirty="0">
                <a:latin typeface="微软雅黑" panose="020B0503020204020204" pitchFamily="34" charset="-122"/>
                <a:ea typeface="微软雅黑" panose="020B0503020204020204" pitchFamily="34" charset="-122"/>
              </a:endParaRPr>
            </a:p>
          </p:txBody>
        </p:sp>
        <p:sp>
          <p:nvSpPr>
            <p:cNvPr id="24" name="椭圆 23"/>
            <p:cNvSpPr/>
            <p:nvPr/>
          </p:nvSpPr>
          <p:spPr>
            <a:xfrm>
              <a:off x="6994383" y="2202210"/>
              <a:ext cx="215233" cy="215233"/>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smtClean="0">
                <a:solidFill>
                  <a:schemeClr val="bg1"/>
                </a:solidFill>
                <a:latin typeface="微软雅黑" panose="020B0503020204020204" pitchFamily="34" charset="-122"/>
                <a:ea typeface="微软雅黑" panose="020B0503020204020204" pitchFamily="34" charset="-122"/>
              </a:rPr>
              <a:t>OpenFlow</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数据层面：匹配 </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动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5" name="Rectangle 8"/>
          <p:cNvSpPr>
            <a:spLocks noChangeArrowheads="1"/>
          </p:cNvSpPr>
          <p:nvPr/>
        </p:nvSpPr>
        <p:spPr bwMode="auto">
          <a:xfrm>
            <a:off x="545144" y="982254"/>
            <a:ext cx="8053712" cy="91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数据层面的</a:t>
            </a:r>
            <a:r>
              <a:rPr lang="zh-CN" altLang="en-US" sz="2000" b="1" dirty="0" smtClean="0">
                <a:solidFill>
                  <a:srgbClr val="C00000"/>
                </a:solidFill>
                <a:latin typeface="微软雅黑" panose="020B0503020204020204" pitchFamily="34" charset="-122"/>
                <a:ea typeface="微软雅黑" panose="020B0503020204020204" pitchFamily="34" charset="-122"/>
              </a:rPr>
              <a:t>分组交换机</a:t>
            </a:r>
            <a:r>
              <a:rPr lang="zh-CN" altLang="en-US" sz="2000" b="1" dirty="0" smtClean="0">
                <a:latin typeface="微软雅黑" panose="020B0503020204020204" pitchFamily="34" charset="-122"/>
                <a:ea typeface="微软雅黑" panose="020B0503020204020204" pitchFamily="34" charset="-122"/>
              </a:rPr>
              <a:t>或 </a:t>
            </a:r>
            <a:r>
              <a:rPr lang="en-US" altLang="zh-CN" sz="2000" b="1" dirty="0" err="1" smtClean="0">
                <a:solidFill>
                  <a:srgbClr val="C00000"/>
                </a:solidFill>
                <a:latin typeface="微软雅黑" panose="020B0503020204020204" pitchFamily="34" charset="-122"/>
                <a:ea typeface="微软雅黑" panose="020B0503020204020204" pitchFamily="34" charset="-122"/>
              </a:rPr>
              <a:t>OpenFlow</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交换机</a:t>
            </a:r>
            <a:r>
              <a:rPr lang="zh-CN" altLang="en-US" sz="2000" b="1" dirty="0" smtClean="0">
                <a:latin typeface="微软雅黑" panose="020B0503020204020204" pitchFamily="34" charset="-122"/>
                <a:ea typeface="微软雅黑" panose="020B0503020204020204" pitchFamily="34" charset="-122"/>
              </a:rPr>
              <a:t>完成“</a:t>
            </a:r>
            <a:r>
              <a:rPr lang="zh-CN" altLang="en-US" sz="2000" b="1" dirty="0" smtClean="0">
                <a:solidFill>
                  <a:srgbClr val="0000FF"/>
                </a:solidFill>
                <a:latin typeface="微软雅黑" panose="020B0503020204020204" pitchFamily="34" charset="-122"/>
                <a:ea typeface="微软雅黑" panose="020B0503020204020204" pitchFamily="34" charset="-122"/>
              </a:rPr>
              <a:t>匹配 </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smtClean="0">
                <a:solidFill>
                  <a:srgbClr val="0000FF"/>
                </a:solidFill>
                <a:latin typeface="微软雅黑" panose="020B0503020204020204" pitchFamily="34" charset="-122"/>
                <a:ea typeface="微软雅黑" panose="020B0503020204020204" pitchFamily="34" charset="-122"/>
              </a:rPr>
              <a:t>动作</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称为</a:t>
            </a:r>
            <a:r>
              <a:rPr lang="zh-CN" altLang="en-US" sz="2000" b="1" dirty="0" smtClean="0">
                <a:solidFill>
                  <a:srgbClr val="0000FF"/>
                </a:solidFill>
                <a:latin typeface="微软雅黑" panose="020B0503020204020204" pitchFamily="34" charset="-122"/>
                <a:ea typeface="微软雅黑" panose="020B0503020204020204" pitchFamily="34" charset="-122"/>
              </a:rPr>
              <a:t>广义转发。</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038537" y="1909504"/>
          <a:ext cx="5066923" cy="246332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smtClean="0">
                <a:solidFill>
                  <a:schemeClr val="bg1"/>
                </a:solidFill>
                <a:latin typeface="微软雅黑" panose="020B0503020204020204" pitchFamily="34" charset="-122"/>
                <a:ea typeface="微软雅黑" panose="020B0503020204020204" pitchFamily="34" charset="-122"/>
              </a:rPr>
              <a:t>OpenFlow</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数据层面：流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982254"/>
            <a:ext cx="805371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流表 </a:t>
            </a: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flow table</a:t>
            </a: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规定“</a:t>
            </a:r>
            <a:r>
              <a:rPr lang="zh-CN" altLang="en-US" sz="2000" b="1" dirty="0">
                <a:latin typeface="微软雅黑" panose="020B0503020204020204" pitchFamily="34" charset="-122"/>
                <a:ea typeface="微软雅黑" panose="020B0503020204020204" pitchFamily="34" charset="-122"/>
              </a:rPr>
              <a:t>匹配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动作</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流：</a:t>
            </a:r>
            <a:r>
              <a:rPr lang="zh-CN" altLang="en-US" sz="2000" b="1" dirty="0" smtClean="0">
                <a:latin typeface="微软雅黑" panose="020B0503020204020204" pitchFamily="34" charset="-122"/>
                <a:ea typeface="微软雅黑" panose="020B0503020204020204" pitchFamily="34" charset="-122"/>
              </a:rPr>
              <a:t>穿过</a:t>
            </a:r>
            <a:r>
              <a:rPr lang="zh-CN" altLang="en-US" sz="2000" b="1" dirty="0">
                <a:latin typeface="微软雅黑" panose="020B0503020204020204" pitchFamily="34" charset="-122"/>
                <a:ea typeface="微软雅黑" panose="020B0503020204020204" pitchFamily="34" charset="-122"/>
              </a:rPr>
              <a:t>网络的一种分组序列，而在此序列中的分组都共享分组首部某些字段的值</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grpSp>
        <p:nvGrpSpPr>
          <p:cNvPr id="90" name="组合 89"/>
          <p:cNvGrpSpPr/>
          <p:nvPr/>
        </p:nvGrpSpPr>
        <p:grpSpPr>
          <a:xfrm>
            <a:off x="1136453" y="2380307"/>
            <a:ext cx="4630848" cy="1687541"/>
            <a:chOff x="1136453" y="2380307"/>
            <a:chExt cx="4630848" cy="1687541"/>
          </a:xfrm>
        </p:grpSpPr>
        <p:sp>
          <p:nvSpPr>
            <p:cNvPr id="16" name="矩形 15"/>
            <p:cNvSpPr/>
            <p:nvPr/>
          </p:nvSpPr>
          <p:spPr>
            <a:xfrm>
              <a:off x="1136453" y="281301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smtClean="0">
                  <a:solidFill>
                    <a:schemeClr val="tx1"/>
                  </a:solidFill>
                  <a:latin typeface="微软雅黑" panose="020B0503020204020204" pitchFamily="34" charset="-122"/>
                  <a:ea typeface="微软雅黑" panose="020B0503020204020204" pitchFamily="34" charset="-122"/>
                </a:rPr>
                <a:t>1</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7" name="矩形 16"/>
            <p:cNvSpPr/>
            <p:nvPr/>
          </p:nvSpPr>
          <p:spPr>
            <a:xfrm>
              <a:off x="1136453" y="3068779"/>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smtClean="0">
                  <a:solidFill>
                    <a:schemeClr val="tx1"/>
                  </a:solidFill>
                  <a:latin typeface="微软雅黑" panose="020B0503020204020204" pitchFamily="34" charset="-122"/>
                  <a:ea typeface="微软雅黑" panose="020B0503020204020204" pitchFamily="34" charset="-122"/>
                </a:rPr>
                <a:t>2</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a:xfrm>
              <a:off x="1136453" y="3313897"/>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3</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1136453" y="373262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smtClean="0">
                  <a:solidFill>
                    <a:schemeClr val="tx1"/>
                  </a:solidFill>
                  <a:latin typeface="微软雅黑" panose="020B0503020204020204" pitchFamily="34" charset="-122"/>
                  <a:ea typeface="微软雅黑" panose="020B0503020204020204" pitchFamily="34" charset="-122"/>
                </a:rPr>
                <a:t>N</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5183600" y="281301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1</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5183600" y="3068779"/>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2</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a:xfrm>
              <a:off x="5183600" y="3313897"/>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3</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5183600" y="373262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smtClean="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N</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1665837" y="2402010"/>
              <a:ext cx="3603280" cy="1665838"/>
            </a:xfrm>
            <a:prstGeom prst="rect">
              <a:avLst/>
            </a:prstGeom>
            <a:solidFill>
              <a:schemeClr val="accent1">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416786" y="2380307"/>
              <a:ext cx="2119491" cy="369332"/>
            </a:xfrm>
            <a:prstGeom prst="rect">
              <a:avLst/>
            </a:prstGeom>
          </p:spPr>
          <p:txBody>
            <a:bodyPr wrap="none">
              <a:spAutoFit/>
            </a:bodyPr>
            <a:lstStyle/>
            <a:p>
              <a:r>
                <a:rPr lang="en-US" altLang="zh-CN" b="1" dirty="0" err="1">
                  <a:solidFill>
                    <a:srgbClr val="000066"/>
                  </a:solidFill>
                  <a:latin typeface="微软雅黑" panose="020B0503020204020204" pitchFamily="34" charset="-122"/>
                  <a:ea typeface="微软雅黑" panose="020B0503020204020204" pitchFamily="34" charset="-122"/>
                </a:rPr>
                <a:t>OpenFlow</a:t>
              </a:r>
              <a:r>
                <a:rPr lang="en-US" altLang="zh-CN" b="1" dirty="0">
                  <a:solidFill>
                    <a:srgbClr val="000066"/>
                  </a:solidFill>
                  <a:latin typeface="微软雅黑" panose="020B0503020204020204" pitchFamily="34" charset="-122"/>
                  <a:ea typeface="微软雅黑" panose="020B0503020204020204" pitchFamily="34" charset="-122"/>
                </a:rPr>
                <a:t> </a:t>
              </a:r>
              <a:r>
                <a:rPr lang="zh-CN" altLang="en-US" b="1" dirty="0">
                  <a:solidFill>
                    <a:srgbClr val="000066"/>
                  </a:solidFill>
                  <a:latin typeface="微软雅黑" panose="020B0503020204020204" pitchFamily="34" charset="-122"/>
                  <a:ea typeface="微软雅黑" panose="020B0503020204020204" pitchFamily="34" charset="-122"/>
                </a:rPr>
                <a:t>交换机</a:t>
              </a:r>
              <a:endParaRPr lang="zh-CN" altLang="en-US" dirty="0">
                <a:solidFill>
                  <a:srgbClr val="000066"/>
                </a:solidFill>
              </a:endParaRPr>
            </a:p>
          </p:txBody>
        </p:sp>
        <p:sp>
          <p:nvSpPr>
            <p:cNvPr id="7" name="矩形 6"/>
            <p:cNvSpPr/>
            <p:nvPr/>
          </p:nvSpPr>
          <p:spPr>
            <a:xfrm>
              <a:off x="1783534" y="2727935"/>
              <a:ext cx="3349782" cy="1240324"/>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1204985" y="3372576"/>
              <a:ext cx="380246" cy="369332"/>
            </a:xfrm>
            <a:prstGeom prst="rect">
              <a:avLst/>
            </a:prstGeom>
            <a:noFill/>
            <a:ln w="9525">
              <a:noFill/>
            </a:ln>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5285327" y="3372576"/>
              <a:ext cx="380246" cy="369332"/>
            </a:xfrm>
            <a:prstGeom prst="rect">
              <a:avLst/>
            </a:prstGeom>
            <a:noFill/>
            <a:ln w="9525">
              <a:noFill/>
            </a:ln>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85" name="组合 84"/>
            <p:cNvGrpSpPr/>
            <p:nvPr/>
          </p:nvGrpSpPr>
          <p:grpSpPr>
            <a:xfrm>
              <a:off x="2201693" y="2811687"/>
              <a:ext cx="2548801" cy="957158"/>
              <a:chOff x="3469178" y="2781685"/>
              <a:chExt cx="2548801" cy="957158"/>
            </a:xfrm>
          </p:grpSpPr>
          <p:sp>
            <p:nvSpPr>
              <p:cNvPr id="26" name="文本框 25"/>
              <p:cNvSpPr txBox="1"/>
              <p:nvPr/>
            </p:nvSpPr>
            <p:spPr>
              <a:xfrm>
                <a:off x="5144460" y="2781685"/>
                <a:ext cx="786779" cy="253916"/>
              </a:xfrm>
              <a:prstGeom prst="rect">
                <a:avLst/>
              </a:prstGeom>
              <a:noFill/>
            </p:spPr>
            <p:txBody>
              <a:bodyPr wrap="square" rtlCol="0">
                <a:spAutoFit/>
              </a:bodyPr>
              <a:lstStyle/>
              <a:p>
                <a:pPr algn="ctr"/>
                <a:r>
                  <a:rPr lang="zh-CN" altLang="en-US" sz="1050" b="1" dirty="0" smtClean="0">
                    <a:latin typeface="微软雅黑" panose="020B0503020204020204" pitchFamily="34" charset="-122"/>
                    <a:ea typeface="微软雅黑" panose="020B0503020204020204" pitchFamily="34" charset="-122"/>
                  </a:rPr>
                  <a:t>流表 </a:t>
                </a:r>
                <a:r>
                  <a:rPr lang="en-US" altLang="zh-CN" sz="1050" b="1" dirty="0" smtClean="0">
                    <a:latin typeface="微软雅黑" panose="020B0503020204020204" pitchFamily="34" charset="-122"/>
                    <a:ea typeface="微软雅黑" panose="020B0503020204020204" pitchFamily="34" charset="-122"/>
                  </a:rPr>
                  <a:t>M</a:t>
                </a:r>
                <a:endParaRPr lang="zh-CN" altLang="en-US" sz="1050" b="1"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4310468" y="2880609"/>
                <a:ext cx="786779" cy="253916"/>
              </a:xfrm>
              <a:prstGeom prst="rect">
                <a:avLst/>
              </a:prstGeom>
              <a:noFill/>
            </p:spPr>
            <p:txBody>
              <a:bodyPr wrap="square" rtlCol="0">
                <a:spAutoFit/>
              </a:bodyPr>
              <a:lstStyle/>
              <a:p>
                <a:pPr algn="ctr"/>
                <a:r>
                  <a:rPr lang="zh-CN" altLang="en-US" sz="1050" b="1" dirty="0" smtClean="0">
                    <a:latin typeface="微软雅黑" panose="020B0503020204020204" pitchFamily="34" charset="-122"/>
                    <a:ea typeface="微软雅黑" panose="020B0503020204020204" pitchFamily="34" charset="-122"/>
                  </a:rPr>
                  <a:t>流表 </a:t>
                </a:r>
                <a:r>
                  <a:rPr lang="en-US" altLang="zh-CN" sz="1050" b="1" dirty="0" smtClean="0">
                    <a:latin typeface="微软雅黑" panose="020B0503020204020204" pitchFamily="34" charset="-122"/>
                    <a:ea typeface="微软雅黑" panose="020B0503020204020204" pitchFamily="34" charset="-122"/>
                  </a:rPr>
                  <a:t>2</a:t>
                </a:r>
                <a:endParaRPr lang="zh-CN" altLang="en-US" sz="1050" b="1"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3528272" y="2980374"/>
                <a:ext cx="786779" cy="253916"/>
              </a:xfrm>
              <a:prstGeom prst="rect">
                <a:avLst/>
              </a:prstGeom>
              <a:noFill/>
            </p:spPr>
            <p:txBody>
              <a:bodyPr wrap="square" rtlCol="0">
                <a:spAutoFit/>
              </a:bodyPr>
              <a:lstStyle/>
              <a:p>
                <a:pPr algn="ctr"/>
                <a:r>
                  <a:rPr lang="zh-CN" altLang="en-US" sz="1050" b="1" dirty="0" smtClean="0">
                    <a:latin typeface="微软雅黑" panose="020B0503020204020204" pitchFamily="34" charset="-122"/>
                    <a:ea typeface="微软雅黑" panose="020B0503020204020204" pitchFamily="34" charset="-122"/>
                  </a:rPr>
                  <a:t>流表 </a:t>
                </a:r>
                <a:r>
                  <a:rPr lang="en-US" altLang="zh-CN" sz="1050" b="1" dirty="0" smtClean="0">
                    <a:latin typeface="微软雅黑" panose="020B0503020204020204" pitchFamily="34" charset="-122"/>
                    <a:ea typeface="微软雅黑" panose="020B0503020204020204" pitchFamily="34" charset="-122"/>
                  </a:rPr>
                  <a:t>1</a:t>
                </a:r>
                <a:endParaRPr lang="zh-CN" altLang="en-US" sz="1050" b="1" dirty="0">
                  <a:latin typeface="微软雅黑" panose="020B0503020204020204" pitchFamily="34" charset="-122"/>
                  <a:ea typeface="微软雅黑" panose="020B0503020204020204" pitchFamily="34" charset="-122"/>
                </a:endParaRPr>
              </a:p>
            </p:txBody>
          </p:sp>
          <p:grpSp>
            <p:nvGrpSpPr>
              <p:cNvPr id="41" name="组合 40"/>
              <p:cNvGrpSpPr/>
              <p:nvPr/>
            </p:nvGrpSpPr>
            <p:grpSpPr>
              <a:xfrm>
                <a:off x="5081576" y="2975406"/>
                <a:ext cx="936403" cy="553846"/>
                <a:chOff x="1035978" y="3132726"/>
                <a:chExt cx="936403" cy="553846"/>
              </a:xfrm>
              <a:solidFill>
                <a:schemeClr val="bg1"/>
              </a:solidFill>
            </p:grpSpPr>
            <p:sp>
              <p:nvSpPr>
                <p:cNvPr id="8" name="矩形 7"/>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nvGrpSpPr>
              <p:cNvPr id="51" name="组合 50"/>
              <p:cNvGrpSpPr/>
              <p:nvPr/>
            </p:nvGrpSpPr>
            <p:grpSpPr>
              <a:xfrm>
                <a:off x="4257707" y="3082248"/>
                <a:ext cx="936403" cy="553846"/>
                <a:chOff x="1035978" y="3132726"/>
                <a:chExt cx="936403" cy="553846"/>
              </a:xfrm>
              <a:solidFill>
                <a:schemeClr val="bg1"/>
              </a:solidFill>
            </p:grpSpPr>
            <p:sp>
              <p:nvSpPr>
                <p:cNvPr id="52" name="矩形 51"/>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4" name="直接连接符 53"/>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8" name="直接连接符 57"/>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nvGrpSpPr>
              <p:cNvPr id="77" name="组合 76"/>
              <p:cNvGrpSpPr/>
              <p:nvPr/>
            </p:nvGrpSpPr>
            <p:grpSpPr>
              <a:xfrm>
                <a:off x="3469178" y="3184997"/>
                <a:ext cx="936403" cy="553846"/>
                <a:chOff x="1035978" y="3132726"/>
                <a:chExt cx="936403" cy="553846"/>
              </a:xfrm>
              <a:solidFill>
                <a:schemeClr val="bg1"/>
              </a:solidFill>
            </p:grpSpPr>
            <p:sp>
              <p:nvSpPr>
                <p:cNvPr id="78" name="矩形 77"/>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9" name="直接连接符 78"/>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grpSp>
      <p:sp>
        <p:nvSpPr>
          <p:cNvPr id="88" name="线形标注 1 87"/>
          <p:cNvSpPr/>
          <p:nvPr/>
        </p:nvSpPr>
        <p:spPr>
          <a:xfrm>
            <a:off x="5906458" y="2160643"/>
            <a:ext cx="2359355" cy="588996"/>
          </a:xfrm>
          <a:prstGeom prst="borderCallout1">
            <a:avLst>
              <a:gd name="adj1" fmla="val 30697"/>
              <a:gd name="adj2" fmla="val -156"/>
              <a:gd name="adj3" fmla="val 126334"/>
              <a:gd name="adj4" fmla="val -41727"/>
            </a:avLst>
          </a:prstGeom>
          <a:solidFill>
            <a:srgbClr val="33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每个 </a:t>
            </a:r>
            <a:r>
              <a:rPr lang="en-US" altLang="zh-CN" sz="1400" b="1" dirty="0" err="1">
                <a:solidFill>
                  <a:schemeClr val="tx1"/>
                </a:solidFill>
                <a:latin typeface="微软雅黑" panose="020B0503020204020204" pitchFamily="34" charset="-122"/>
                <a:ea typeface="微软雅黑" panose="020B0503020204020204" pitchFamily="34" charset="-122"/>
              </a:rPr>
              <a:t>OpenFlow</a:t>
            </a: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交换机有一个或一个以上的流表</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89" name="线形标注 1 88"/>
          <p:cNvSpPr/>
          <p:nvPr/>
        </p:nvSpPr>
        <p:spPr>
          <a:xfrm>
            <a:off x="5906458" y="2964611"/>
            <a:ext cx="2359355" cy="588996"/>
          </a:xfrm>
          <a:prstGeom prst="borderCallout1">
            <a:avLst>
              <a:gd name="adj1" fmla="val 30697"/>
              <a:gd name="adj2" fmla="val -156"/>
              <a:gd name="adj3" fmla="val 64850"/>
              <a:gd name="adj4" fmla="val -55157"/>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每个流表可以</a:t>
            </a:r>
            <a:r>
              <a:rPr lang="zh-CN" altLang="en-US" sz="1400" b="1" dirty="0" smtClean="0">
                <a:solidFill>
                  <a:schemeClr val="tx1"/>
                </a:solidFill>
                <a:latin typeface="微软雅黑" panose="020B0503020204020204" pitchFamily="34" charset="-122"/>
                <a:ea typeface="微软雅黑" panose="020B0503020204020204" pitchFamily="34" charset="-122"/>
              </a:rPr>
              <a:t>包括多</a:t>
            </a:r>
            <a:r>
              <a:rPr lang="zh-CN" altLang="en-US" sz="1400" b="1" dirty="0">
                <a:solidFill>
                  <a:schemeClr val="tx1"/>
                </a:solidFill>
                <a:latin typeface="微软雅黑" panose="020B0503020204020204" pitchFamily="34" charset="-122"/>
                <a:ea typeface="微软雅黑" panose="020B0503020204020204" pitchFamily="34" charset="-122"/>
              </a:rPr>
              <a:t>个流表项 </a:t>
            </a:r>
            <a:r>
              <a:rPr lang="en-US" altLang="zh-CN" sz="1400" b="1" dirty="0">
                <a:solidFill>
                  <a:schemeClr val="tx1"/>
                </a:solidFill>
                <a:latin typeface="微软雅黑" panose="020B0503020204020204" pitchFamily="34" charset="-122"/>
                <a:ea typeface="微软雅黑" panose="020B0503020204020204" pitchFamily="34" charset="-122"/>
              </a:rPr>
              <a:t>(flow entry)</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45144" y="1017561"/>
            <a:ext cx="8053711" cy="26400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流表由</a:t>
            </a:r>
            <a:r>
              <a:rPr lang="zh-CN" altLang="en-US" sz="2000" b="1" dirty="0">
                <a:solidFill>
                  <a:schemeClr val="bg1"/>
                </a:solidFill>
                <a:latin typeface="微软雅黑" panose="020B0503020204020204" pitchFamily="34" charset="-122"/>
                <a:ea typeface="微软雅黑" panose="020B0503020204020204" pitchFamily="34" charset="-122"/>
              </a:rPr>
              <a:t>远程</a:t>
            </a:r>
            <a:r>
              <a:rPr lang="zh-CN" altLang="en-US" sz="2000" b="1" dirty="0" smtClean="0">
                <a:solidFill>
                  <a:schemeClr val="bg1"/>
                </a:solidFill>
                <a:latin typeface="微软雅黑" panose="020B0503020204020204" pitchFamily="34" charset="-122"/>
                <a:ea typeface="微软雅黑" panose="020B0503020204020204" pitchFamily="34" charset="-122"/>
              </a:rPr>
              <a:t>控制器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828274" y="3697334"/>
            <a:ext cx="5776637" cy="759182"/>
          </a:xfrm>
          <a:prstGeom prst="rect">
            <a:avLst/>
          </a:prstGeom>
          <a:solidFill>
            <a:srgbClr val="000066"/>
          </a:solidFill>
        </p:spPr>
        <p:txBody>
          <a:bodyPr wrap="square">
            <a:spAutoFit/>
          </a:bodyPr>
          <a:lstStyle/>
          <a:p>
            <a:pPr>
              <a:lnSpc>
                <a:spcPts val="2600"/>
              </a:lnSpc>
            </a:pPr>
            <a:r>
              <a:rPr lang="en-US"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DN </a:t>
            </a:r>
            <a:r>
              <a:rPr lang="zh-CN"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远程</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控制器通过一个</a:t>
            </a:r>
            <a:r>
              <a:rPr lang="zh-CN" altLang="zh-CN" b="1" kern="5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安全</a:t>
            </a:r>
            <a:r>
              <a:rPr lang="zh-CN" altLang="zh-CN" b="1" kern="500" dirty="0" smtClean="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信道，</a:t>
            </a:r>
            <a:r>
              <a:rPr lang="zh-CN"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500" dirty="0" err="1" smtClean="0">
                <a:solidFill>
                  <a:schemeClr val="bg1"/>
                </a:solidFill>
                <a:latin typeface="微软雅黑" panose="020B0503020204020204" pitchFamily="34" charset="-122"/>
                <a:ea typeface="微软雅黑" panose="020B0503020204020204" pitchFamily="34" charset="-122"/>
              </a:rPr>
              <a:t>OpenFlow</a:t>
            </a:r>
            <a:r>
              <a:rPr lang="en-US" altLang="zh-CN" b="1" kern="500" dirty="0" smtClean="0">
                <a:solidFill>
                  <a:schemeClr val="bg1"/>
                </a:solidFill>
                <a:latin typeface="微软雅黑" panose="020B0503020204020204" pitchFamily="34" charset="-122"/>
                <a:ea typeface="微软雅黑" panose="020B0503020204020204" pitchFamily="34" charset="-122"/>
              </a:rPr>
              <a:t> </a:t>
            </a:r>
            <a:r>
              <a:rPr lang="zh-CN"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协议</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来</a:t>
            </a:r>
            <a:r>
              <a:rPr lang="zh-CN"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管理</a:t>
            </a:r>
            <a:r>
              <a:rPr lang="en-US"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500" dirty="0" err="1" smtClean="0">
                <a:solidFill>
                  <a:schemeClr val="bg1"/>
                </a:solidFill>
                <a:latin typeface="微软雅黑" panose="020B0503020204020204" pitchFamily="34" charset="-122"/>
                <a:ea typeface="微软雅黑" panose="020B0503020204020204" pitchFamily="34" charset="-122"/>
              </a:rPr>
              <a:t>OpenFlow</a:t>
            </a:r>
            <a:r>
              <a:rPr lang="en-US" altLang="zh-CN" b="1" kern="500" dirty="0" smtClean="0">
                <a:solidFill>
                  <a:schemeClr val="bg1"/>
                </a:solidFill>
                <a:latin typeface="微软雅黑" panose="020B0503020204020204" pitchFamily="34" charset="-122"/>
                <a:ea typeface="微软雅黑" panose="020B0503020204020204" pitchFamily="34" charset="-122"/>
              </a:rPr>
              <a:t> </a:t>
            </a:r>
            <a:r>
              <a:rPr lang="zh-CN" altLang="zh-CN" b="1" kern="5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交换机</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的流表。</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flipV="1">
            <a:off x="2426329" y="2729509"/>
            <a:ext cx="769605" cy="547845"/>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3190528" y="2769935"/>
            <a:ext cx="240541" cy="498159"/>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3981708" y="2699326"/>
            <a:ext cx="782989" cy="578028"/>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3779596" y="2769935"/>
            <a:ext cx="242953" cy="487391"/>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1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10835"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95216"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79597"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63977" y="3118014"/>
            <a:ext cx="367811" cy="36781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180"/>
          <p:cNvSpPr txBox="1"/>
          <p:nvPr/>
        </p:nvSpPr>
        <p:spPr>
          <a:xfrm>
            <a:off x="2642893" y="1108432"/>
            <a:ext cx="1903086" cy="338554"/>
          </a:xfrm>
          <a:prstGeom prst="rect">
            <a:avLst/>
          </a:prstGeom>
          <a:noFill/>
        </p:spPr>
        <p:txBody>
          <a:bodyPr wrap="none" rtlCol="0">
            <a:spAutoFit/>
          </a:bodyPr>
          <a:lstStyle/>
          <a:p>
            <a:pPr algn="ctr"/>
            <a:r>
              <a:rPr lang="en-US" altLang="zh-CN" sz="1600" b="1" dirty="0" err="1" smtClean="0">
                <a:latin typeface="微软雅黑" panose="020B0503020204020204" pitchFamily="34" charset="-122"/>
                <a:ea typeface="微软雅黑" panose="020B0503020204020204" pitchFamily="34" charset="-122"/>
                <a:cs typeface="Times New Roman" panose="02020603050405020304" pitchFamily="18" charset="0"/>
              </a:rPr>
              <a:t>OpenFlow</a:t>
            </a: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smtClean="0">
                <a:latin typeface="微软雅黑" panose="020B0503020204020204" pitchFamily="34" charset="-122"/>
                <a:ea typeface="微软雅黑" panose="020B0503020204020204" pitchFamily="34" charset="-122"/>
              </a:rPr>
              <a:t>交换机</a:t>
            </a:r>
            <a:endParaRPr lang="zh-CN" altLang="en-US" sz="1600" b="1" dirty="0">
              <a:latin typeface="微软雅黑" panose="020B0503020204020204" pitchFamily="34" charset="-122"/>
              <a:ea typeface="微软雅黑" panose="020B0503020204020204" pitchFamily="34" charset="-122"/>
            </a:endParaRPr>
          </a:p>
        </p:txBody>
      </p:sp>
      <p:pic>
        <p:nvPicPr>
          <p:cNvPr id="9" name="Picture 21"/>
          <p:cNvPicPr>
            <a:picLocks noChangeArrowheads="1"/>
          </p:cNvPicPr>
          <p:nvPr/>
        </p:nvPicPr>
        <p:blipFill>
          <a:blip r:embed="rId2" cstate="print"/>
          <a:srcRect/>
          <a:stretch>
            <a:fillRect/>
          </a:stretch>
        </p:blipFill>
        <p:spPr bwMode="auto">
          <a:xfrm>
            <a:off x="5871741" y="1379748"/>
            <a:ext cx="347989" cy="818828"/>
          </a:xfrm>
          <a:prstGeom prst="rect">
            <a:avLst/>
          </a:prstGeom>
          <a:noFill/>
          <a:ln w="12699">
            <a:noFill/>
            <a:miter lim="800000"/>
            <a:headEnd/>
            <a:tailEnd/>
          </a:ln>
          <a:effectLst/>
        </p:spPr>
      </p:pic>
      <p:sp>
        <p:nvSpPr>
          <p:cNvPr id="10" name="圆柱形 9"/>
          <p:cNvSpPr/>
          <p:nvPr/>
        </p:nvSpPr>
        <p:spPr>
          <a:xfrm>
            <a:off x="2973315" y="1406488"/>
            <a:ext cx="1224136" cy="1440160"/>
          </a:xfrm>
          <a:prstGeom prst="can">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3117331" y="2198576"/>
            <a:ext cx="936104"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082516" y="1778826"/>
            <a:ext cx="1008112" cy="2880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安全信道</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3190528" y="2342592"/>
            <a:ext cx="792088" cy="2880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流表</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4" name="TextBox 73"/>
          <p:cNvSpPr txBox="1"/>
          <p:nvPr/>
        </p:nvSpPr>
        <p:spPr>
          <a:xfrm>
            <a:off x="5383377" y="2194220"/>
            <a:ext cx="1324715" cy="584775"/>
          </a:xfrm>
          <a:prstGeom prst="rect">
            <a:avLst/>
          </a:prstGeom>
          <a:noFill/>
        </p:spPr>
        <p:txBody>
          <a:bodyPr wrap="square" rtlCol="0">
            <a:spAutoFit/>
          </a:bodyPr>
          <a:lstStyle/>
          <a:p>
            <a:pPr algn="ct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SDN</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远程</a:t>
            </a:r>
            <a:endParaRPr lang="en-US" altLang="zh-CN" sz="1600" b="1" dirty="0" smtClean="0">
              <a:latin typeface="微软雅黑" panose="020B0503020204020204" pitchFamily="34" charset="-122"/>
              <a:ea typeface="微软雅黑" panose="020B0503020204020204" pitchFamily="34" charset="-122"/>
            </a:endParaRPr>
          </a:p>
          <a:p>
            <a:pPr algn="ctr"/>
            <a:r>
              <a:rPr lang="zh-CN" altLang="en-US" sz="1600" b="1" dirty="0" smtClean="0">
                <a:latin typeface="微软雅黑" panose="020B0503020204020204" pitchFamily="34" charset="-122"/>
                <a:ea typeface="微软雅黑" panose="020B0503020204020204" pitchFamily="34" charset="-122"/>
              </a:rPr>
              <a:t>控制器</a:t>
            </a:r>
            <a:endParaRPr lang="zh-CN" altLang="en-US" sz="1600" b="1" dirty="0">
              <a:latin typeface="微软雅黑" panose="020B0503020204020204" pitchFamily="34" charset="-122"/>
              <a:ea typeface="微软雅黑" panose="020B0503020204020204" pitchFamily="34" charset="-122"/>
            </a:endParaRPr>
          </a:p>
        </p:txBody>
      </p:sp>
      <p:sp>
        <p:nvSpPr>
          <p:cNvPr id="15" name="TextBox 85"/>
          <p:cNvSpPr txBox="1"/>
          <p:nvPr/>
        </p:nvSpPr>
        <p:spPr>
          <a:xfrm rot="21129718">
            <a:off x="4176486" y="1501176"/>
            <a:ext cx="1697901" cy="338554"/>
          </a:xfrm>
          <a:prstGeom prst="rect">
            <a:avLst/>
          </a:prstGeom>
          <a:noFill/>
        </p:spPr>
        <p:txBody>
          <a:bodyPr wrap="none" rtlCol="0">
            <a:spAutoFit/>
          </a:bodyPr>
          <a:lstStyle/>
          <a:p>
            <a:pPr algn="ctr"/>
            <a:r>
              <a:rPr lang="en-US" altLang="zh-CN" sz="1600" b="1" dirty="0" err="1" smtClean="0">
                <a:latin typeface="微软雅黑" panose="020B0503020204020204" pitchFamily="34" charset="-122"/>
                <a:ea typeface="微软雅黑" panose="020B0503020204020204" pitchFamily="34" charset="-122"/>
                <a:cs typeface="Times New Roman" panose="02020603050405020304" pitchFamily="18" charset="0"/>
              </a:rPr>
              <a:t>OpenFlow</a:t>
            </a: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协议</a:t>
            </a:r>
            <a:endParaRPr lang="zh-CN" altLang="en-US" sz="1600" b="1" dirty="0">
              <a:latin typeface="微软雅黑" panose="020B0503020204020204" pitchFamily="34" charset="-122"/>
              <a:ea typeface="微软雅黑" panose="020B0503020204020204" pitchFamily="34" charset="-122"/>
            </a:endParaRPr>
          </a:p>
        </p:txBody>
      </p:sp>
      <p:sp>
        <p:nvSpPr>
          <p:cNvPr id="7" name="Line 107"/>
          <p:cNvSpPr>
            <a:spLocks noChangeShapeType="1"/>
          </p:cNvSpPr>
          <p:nvPr/>
        </p:nvSpPr>
        <p:spPr bwMode="auto">
          <a:xfrm flipH="1">
            <a:off x="4090627" y="1683015"/>
            <a:ext cx="1795973" cy="251403"/>
          </a:xfrm>
          <a:prstGeom prst="line">
            <a:avLst/>
          </a:prstGeom>
          <a:noFill/>
          <a:ln w="9525">
            <a:solidFill>
              <a:schemeClr val="tx1"/>
            </a:solidFill>
            <a:round/>
            <a:headEnd type="triangle" w="sm" len="lg"/>
            <a:tailEnd type="triangle" w="sm" len="lg"/>
          </a:ln>
        </p:spPr>
        <p:txBody>
          <a:bodyPr/>
          <a:lstStyle/>
          <a:p>
            <a:endParaRPr lang="zh-CN" altLang="en-US"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入端口</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运输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字段</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733534"/>
          </a:xfrm>
          <a:prstGeom prst="rect">
            <a:avLst/>
          </a:prstGeom>
        </p:spPr>
        <p:txBody>
          <a:bodyPr wrap="square">
            <a:spAutoFit/>
          </a:bodyPr>
          <a:lstStyle/>
          <a:p>
            <a:pPr>
              <a:lnSpc>
                <a:spcPts val="2500"/>
              </a:lnSpc>
            </a:pPr>
            <a:r>
              <a:rPr lang="en-US" altLang="zh-CN" b="1" dirty="0" smtClean="0">
                <a:solidFill>
                  <a:srgbClr val="000099"/>
                </a:solidFill>
                <a:latin typeface="微软雅黑" panose="020B0503020204020204" pitchFamily="34" charset="-122"/>
                <a:ea typeface="微软雅黑" panose="020B0503020204020204" pitchFamily="34" charset="-122"/>
              </a:rPr>
              <a:t>(1) </a:t>
            </a:r>
            <a:r>
              <a:rPr lang="zh-CN" altLang="en-US" b="1" dirty="0" smtClean="0">
                <a:solidFill>
                  <a:srgbClr val="000099"/>
                </a:solidFill>
                <a:latin typeface="微软雅黑" panose="020B0503020204020204" pitchFamily="34" charset="-122"/>
                <a:ea typeface="微软雅黑" panose="020B0503020204020204" pitchFamily="34" charset="-122"/>
              </a:rPr>
              <a:t>首部</a:t>
            </a:r>
            <a:r>
              <a:rPr lang="zh-CN" altLang="en-US" b="1" dirty="0">
                <a:solidFill>
                  <a:srgbClr val="000099"/>
                </a:solidFill>
                <a:latin typeface="微软雅黑" panose="020B0503020204020204" pitchFamily="34" charset="-122"/>
                <a:ea typeface="微软雅黑" panose="020B0503020204020204" pitchFamily="34" charset="-122"/>
              </a:rPr>
              <a:t>字段值</a:t>
            </a:r>
            <a:r>
              <a:rPr lang="zh-CN" altLang="en-US" b="1" dirty="0" smtClean="0">
                <a:solidFill>
                  <a:srgbClr val="000099"/>
                </a:solidFill>
                <a:latin typeface="微软雅黑" panose="020B0503020204020204" pitchFamily="34" charset="-122"/>
                <a:ea typeface="微软雅黑" panose="020B0503020204020204" pitchFamily="34" charset="-122"/>
              </a:rPr>
              <a:t>：一</a:t>
            </a:r>
            <a:r>
              <a:rPr lang="zh-CN" altLang="en-US" b="1" dirty="0">
                <a:solidFill>
                  <a:srgbClr val="000099"/>
                </a:solidFill>
                <a:latin typeface="微软雅黑" panose="020B0503020204020204" pitchFamily="34" charset="-122"/>
                <a:ea typeface="微软雅黑" panose="020B0503020204020204" pitchFamily="34" charset="-122"/>
              </a:rPr>
              <a:t>组</a:t>
            </a:r>
            <a:r>
              <a:rPr lang="zh-CN" altLang="en-US" b="1" dirty="0" smtClean="0">
                <a:solidFill>
                  <a:srgbClr val="000099"/>
                </a:solidFill>
                <a:latin typeface="微软雅黑" panose="020B0503020204020204" pitchFamily="34" charset="-122"/>
                <a:ea typeface="微软雅黑" panose="020B0503020204020204" pitchFamily="34" charset="-122"/>
              </a:rPr>
              <a:t>字段（</a:t>
            </a:r>
            <a:r>
              <a:rPr lang="en-US" altLang="zh-CN" b="1" dirty="0" smtClean="0">
                <a:solidFill>
                  <a:srgbClr val="000099"/>
                </a:solidFill>
                <a:latin typeface="微软雅黑" panose="020B0503020204020204" pitchFamily="34" charset="-122"/>
                <a:ea typeface="微软雅黑" panose="020B0503020204020204" pitchFamily="34" charset="-122"/>
              </a:rPr>
              <a:t>12 </a:t>
            </a:r>
            <a:r>
              <a:rPr lang="zh-CN" altLang="en-US" b="1" dirty="0" smtClean="0">
                <a:solidFill>
                  <a:srgbClr val="000099"/>
                </a:solidFill>
                <a:latin typeface="微软雅黑" panose="020B0503020204020204" pitchFamily="34" charset="-122"/>
                <a:ea typeface="微软雅黑" panose="020B0503020204020204" pitchFamily="34" charset="-122"/>
              </a:rPr>
              <a:t>个），</a:t>
            </a:r>
            <a:r>
              <a:rPr lang="zh-CN" altLang="en-US" b="1" dirty="0">
                <a:solidFill>
                  <a:srgbClr val="000099"/>
                </a:solidFill>
                <a:latin typeface="微软雅黑" panose="020B0503020204020204" pitchFamily="34" charset="-122"/>
                <a:ea typeface="微软雅黑" panose="020B0503020204020204" pitchFamily="34" charset="-122"/>
              </a:rPr>
              <a:t>用来使入分组的对应首部与之相</a:t>
            </a:r>
            <a:r>
              <a:rPr lang="zh-CN" altLang="en-US" b="1" dirty="0" smtClean="0">
                <a:solidFill>
                  <a:srgbClr val="000099"/>
                </a:solidFill>
                <a:latin typeface="微软雅黑" panose="020B0503020204020204" pitchFamily="34" charset="-122"/>
                <a:ea typeface="微软雅黑" panose="020B0503020204020204" pitchFamily="34" charset="-122"/>
              </a:rPr>
              <a:t>匹配。</a:t>
            </a:r>
            <a:r>
              <a:rPr lang="zh-CN" altLang="en-US" b="1" dirty="0">
                <a:solidFill>
                  <a:srgbClr val="000099"/>
                </a:solidFill>
                <a:latin typeface="微软雅黑" panose="020B0503020204020204" pitchFamily="34" charset="-122"/>
                <a:ea typeface="微软雅黑" panose="020B0503020204020204" pitchFamily="34" charset="-122"/>
              </a:rPr>
              <a:t>匹配不上的</a:t>
            </a:r>
            <a:r>
              <a:rPr lang="zh-CN" altLang="en-US" b="1" dirty="0" smtClean="0">
                <a:solidFill>
                  <a:srgbClr val="000099"/>
                </a:solidFill>
                <a:latin typeface="微软雅黑" panose="020B0503020204020204" pitchFamily="34" charset="-122"/>
                <a:ea typeface="微软雅黑" panose="020B0503020204020204" pitchFamily="34" charset="-122"/>
              </a:rPr>
              <a:t>分组被</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99"/>
                </a:solidFill>
                <a:latin typeface="微软雅黑" panose="020B0503020204020204" pitchFamily="34" charset="-122"/>
                <a:ea typeface="微软雅黑" panose="020B0503020204020204" pitchFamily="34" charset="-122"/>
              </a:rPr>
              <a:t>，或</a:t>
            </a:r>
            <a:r>
              <a:rPr lang="zh-CN" altLang="en-US" b="1" dirty="0">
                <a:solidFill>
                  <a:srgbClr val="C00000"/>
                </a:solidFill>
                <a:latin typeface="微软雅黑" panose="020B0503020204020204" pitchFamily="34" charset="-122"/>
                <a:ea typeface="微软雅黑" panose="020B0503020204020204" pitchFamily="34" charset="-122"/>
              </a:rPr>
              <a:t>发送到远程</a:t>
            </a:r>
            <a:r>
              <a:rPr lang="zh-CN" altLang="en-US" b="1" dirty="0" smtClean="0">
                <a:solidFill>
                  <a:srgbClr val="C00000"/>
                </a:solidFill>
                <a:latin typeface="微软雅黑" panose="020B0503020204020204" pitchFamily="34" charset="-122"/>
                <a:ea typeface="微软雅黑" panose="020B0503020204020204" pitchFamily="34" charset="-122"/>
              </a:rPr>
              <a:t>控制器</a:t>
            </a:r>
            <a:r>
              <a:rPr lang="zh-CN" altLang="en-US" b="1" dirty="0" smtClean="0">
                <a:solidFill>
                  <a:srgbClr val="000099"/>
                </a:solidFill>
                <a:latin typeface="微软雅黑" panose="020B0503020204020204" pitchFamily="34" charset="-122"/>
                <a:ea typeface="微软雅黑" panose="020B0503020204020204" pitchFamily="34" charset="-122"/>
              </a:rPr>
              <a:t>做更多的处理。</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en-US"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首部</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值</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匹配</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入端口</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运输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字段</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733534"/>
          </a:xfrm>
          <a:prstGeom prst="rect">
            <a:avLst/>
          </a:prstGeom>
        </p:spPr>
        <p:txBody>
          <a:bodyPr wrap="square">
            <a:spAutoFit/>
          </a:bodyPr>
          <a:lstStyle/>
          <a:p>
            <a:pPr>
              <a:lnSpc>
                <a:spcPts val="2500"/>
              </a:lnSpc>
            </a:pPr>
            <a:r>
              <a:rPr lang="en-US" altLang="zh-CN" b="1" dirty="0" smtClean="0">
                <a:solidFill>
                  <a:srgbClr val="000099"/>
                </a:solidFill>
                <a:latin typeface="微软雅黑" panose="020B0503020204020204" pitchFamily="34" charset="-122"/>
                <a:ea typeface="微软雅黑" panose="020B0503020204020204" pitchFamily="34" charset="-122"/>
              </a:rPr>
              <a:t>(2) </a:t>
            </a:r>
            <a:r>
              <a:rPr lang="zh-CN" altLang="en-US" b="1" dirty="0" smtClean="0">
                <a:solidFill>
                  <a:srgbClr val="000099"/>
                </a:solidFill>
                <a:latin typeface="微软雅黑" panose="020B0503020204020204" pitchFamily="34" charset="-122"/>
                <a:ea typeface="微软雅黑" panose="020B0503020204020204" pitchFamily="34" charset="-122"/>
              </a:rPr>
              <a:t>计数器：一</a:t>
            </a:r>
            <a:r>
              <a:rPr lang="zh-CN" altLang="en-US" b="1" dirty="0">
                <a:solidFill>
                  <a:srgbClr val="000099"/>
                </a:solidFill>
                <a:latin typeface="微软雅黑" panose="020B0503020204020204" pitchFamily="34" charset="-122"/>
                <a:ea typeface="微软雅黑" panose="020B0503020204020204" pitchFamily="34" charset="-122"/>
              </a:rPr>
              <a:t>组</a:t>
            </a:r>
            <a:r>
              <a:rPr lang="zh-CN" altLang="en-US" b="1" dirty="0" smtClean="0">
                <a:solidFill>
                  <a:srgbClr val="000099"/>
                </a:solidFill>
                <a:latin typeface="微软雅黑" panose="020B0503020204020204" pitchFamily="34" charset="-122"/>
                <a:ea typeface="微软雅黑" panose="020B0503020204020204" pitchFamily="34" charset="-122"/>
              </a:rPr>
              <a:t>计数器</a:t>
            </a:r>
            <a:r>
              <a:rPr lang="zh-CN" altLang="en-US" b="1" dirty="0">
                <a:solidFill>
                  <a:srgbClr val="000099"/>
                </a:solidFill>
                <a:latin typeface="微软雅黑" panose="020B0503020204020204" pitchFamily="34" charset="-122"/>
                <a:ea typeface="微软雅黑" panose="020B0503020204020204" pitchFamily="34" charset="-122"/>
              </a:rPr>
              <a:t>，</a:t>
            </a:r>
            <a:r>
              <a:rPr lang="zh-CN" altLang="en-US" b="1" dirty="0" smtClean="0">
                <a:solidFill>
                  <a:srgbClr val="000099"/>
                </a:solidFill>
                <a:latin typeface="微软雅黑" panose="020B0503020204020204" pitchFamily="34" charset="-122"/>
                <a:ea typeface="微软雅黑" panose="020B0503020204020204" pitchFamily="34" charset="-122"/>
              </a:rPr>
              <a:t>可</a:t>
            </a:r>
            <a:r>
              <a:rPr lang="zh-CN" altLang="en-US" b="1" dirty="0">
                <a:solidFill>
                  <a:srgbClr val="000099"/>
                </a:solidFill>
                <a:latin typeface="微软雅黑" panose="020B0503020204020204" pitchFamily="34" charset="-122"/>
                <a:ea typeface="微软雅黑" panose="020B0503020204020204" pitchFamily="34" charset="-122"/>
              </a:rPr>
              <a:t>包括已经与该表项匹配的分组数量，以及从该表项上次更新到现在经历的时间</a:t>
            </a:r>
            <a:r>
              <a:rPr lang="zh-CN" altLang="en-US" b="1" dirty="0" smtClean="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en-US"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首部</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值</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匹配</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入端口</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smtClean="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smtClean="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运输层</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字段</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1054135"/>
          </a:xfrm>
          <a:prstGeom prst="rect">
            <a:avLst/>
          </a:prstGeom>
        </p:spPr>
        <p:txBody>
          <a:bodyPr wrap="square">
            <a:spAutoFit/>
          </a:bodyPr>
          <a:lstStyle/>
          <a:p>
            <a:pPr>
              <a:lnSpc>
                <a:spcPts val="2500"/>
              </a:lnSpc>
            </a:pPr>
            <a:r>
              <a:rPr lang="en-US" altLang="zh-CN" b="1" dirty="0" smtClean="0">
                <a:solidFill>
                  <a:srgbClr val="000099"/>
                </a:solidFill>
                <a:latin typeface="微软雅黑" panose="020B0503020204020204" pitchFamily="34" charset="-122"/>
                <a:ea typeface="微软雅黑" panose="020B0503020204020204" pitchFamily="34" charset="-122"/>
              </a:rPr>
              <a:t>(3) </a:t>
            </a:r>
            <a:r>
              <a:rPr lang="zh-CN" altLang="en-US" b="1" dirty="0" smtClean="0">
                <a:solidFill>
                  <a:srgbClr val="000099"/>
                </a:solidFill>
                <a:latin typeface="微软雅黑" panose="020B0503020204020204" pitchFamily="34" charset="-122"/>
                <a:ea typeface="微软雅黑" panose="020B0503020204020204" pitchFamily="34" charset="-122"/>
              </a:rPr>
              <a:t>动作：一</a:t>
            </a:r>
            <a:r>
              <a:rPr lang="zh-CN" altLang="en-US" b="1" dirty="0">
                <a:solidFill>
                  <a:srgbClr val="000099"/>
                </a:solidFill>
                <a:latin typeface="微软雅黑" panose="020B0503020204020204" pitchFamily="34" charset="-122"/>
                <a:ea typeface="微软雅黑" panose="020B0503020204020204" pitchFamily="34" charset="-122"/>
              </a:rPr>
              <a:t>组</a:t>
            </a:r>
            <a:r>
              <a:rPr lang="zh-CN" altLang="en-US" b="1" dirty="0" smtClean="0">
                <a:solidFill>
                  <a:srgbClr val="000099"/>
                </a:solidFill>
                <a:latin typeface="微软雅黑" panose="020B0503020204020204" pitchFamily="34" charset="-122"/>
                <a:ea typeface="微软雅黑" panose="020B0503020204020204" pitchFamily="34" charset="-122"/>
              </a:rPr>
              <a:t>动作。当</a:t>
            </a:r>
            <a:r>
              <a:rPr lang="zh-CN" altLang="en-US" b="1" dirty="0">
                <a:solidFill>
                  <a:srgbClr val="000099"/>
                </a:solidFill>
                <a:latin typeface="微软雅黑" panose="020B0503020204020204" pitchFamily="34" charset="-122"/>
                <a:ea typeface="微软雅黑" panose="020B0503020204020204" pitchFamily="34" charset="-122"/>
              </a:rPr>
              <a:t>分组匹配某个流表项</a:t>
            </a:r>
            <a:r>
              <a:rPr lang="zh-CN" altLang="en-US" b="1" dirty="0" smtClean="0">
                <a:solidFill>
                  <a:srgbClr val="000099"/>
                </a:solidFill>
                <a:latin typeface="微软雅黑" panose="020B0503020204020204" pitchFamily="34" charset="-122"/>
                <a:ea typeface="微软雅黑" panose="020B0503020204020204" pitchFamily="34" charset="-122"/>
              </a:rPr>
              <a:t>时，把</a:t>
            </a:r>
            <a:r>
              <a:rPr lang="zh-CN" altLang="en-US" b="1" dirty="0">
                <a:solidFill>
                  <a:srgbClr val="000099"/>
                </a:solidFill>
                <a:latin typeface="微软雅黑" panose="020B0503020204020204" pitchFamily="34" charset="-122"/>
                <a:ea typeface="微软雅黑" panose="020B0503020204020204" pitchFamily="34" charset="-122"/>
              </a:rPr>
              <a:t>分组</a:t>
            </a:r>
            <a:r>
              <a:rPr lang="zh-CN" altLang="en-US" b="1" dirty="0">
                <a:solidFill>
                  <a:srgbClr val="C00000"/>
                </a:solidFill>
                <a:latin typeface="微软雅黑" panose="020B0503020204020204" pitchFamily="34" charset="-122"/>
                <a:ea typeface="微软雅黑" panose="020B0503020204020204" pitchFamily="34" charset="-122"/>
              </a:rPr>
              <a:t>转发</a:t>
            </a:r>
            <a:r>
              <a:rPr lang="zh-CN" altLang="en-US" b="1" dirty="0">
                <a:solidFill>
                  <a:srgbClr val="000099"/>
                </a:solidFill>
                <a:latin typeface="微软雅黑" panose="020B0503020204020204" pitchFamily="34" charset="-122"/>
                <a:ea typeface="微软雅黑" panose="020B0503020204020204" pitchFamily="34" charset="-122"/>
              </a:rPr>
              <a:t>到指明的端口，或</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99"/>
                </a:solidFill>
                <a:latin typeface="微软雅黑" panose="020B0503020204020204" pitchFamily="34" charset="-122"/>
                <a:ea typeface="微软雅黑" panose="020B0503020204020204" pitchFamily="34" charset="-122"/>
              </a:rPr>
              <a:t>该分组，或把分组进行</a:t>
            </a:r>
            <a:r>
              <a:rPr lang="zh-CN" altLang="en-US" b="1" dirty="0">
                <a:solidFill>
                  <a:srgbClr val="C00000"/>
                </a:solidFill>
                <a:latin typeface="微软雅黑" panose="020B0503020204020204" pitchFamily="34" charset="-122"/>
                <a:ea typeface="微软雅黑" panose="020B0503020204020204" pitchFamily="34" charset="-122"/>
              </a:rPr>
              <a:t>复制后</a:t>
            </a:r>
            <a:r>
              <a:rPr lang="zh-CN" altLang="en-US" b="1" dirty="0">
                <a:solidFill>
                  <a:srgbClr val="000099"/>
                </a:solidFill>
                <a:latin typeface="微软雅黑" panose="020B0503020204020204" pitchFamily="34" charset="-122"/>
                <a:ea typeface="微软雅黑" panose="020B0503020204020204" pitchFamily="34" charset="-122"/>
              </a:rPr>
              <a:t>再从多个</a:t>
            </a:r>
            <a:r>
              <a:rPr lang="zh-CN" altLang="en-US" b="1" dirty="0">
                <a:solidFill>
                  <a:srgbClr val="C00000"/>
                </a:solidFill>
                <a:latin typeface="微软雅黑" panose="020B0503020204020204" pitchFamily="34" charset="-122"/>
                <a:ea typeface="微软雅黑" panose="020B0503020204020204" pitchFamily="34" charset="-122"/>
              </a:rPr>
              <a:t>端口</a:t>
            </a:r>
            <a:r>
              <a:rPr lang="zh-CN" altLang="en-US" b="1" dirty="0">
                <a:solidFill>
                  <a:srgbClr val="000099"/>
                </a:solidFill>
                <a:latin typeface="微软雅黑" panose="020B0503020204020204" pitchFamily="34" charset="-122"/>
                <a:ea typeface="微软雅黑" panose="020B0503020204020204" pitchFamily="34" charset="-122"/>
              </a:rPr>
              <a:t>转发出去，或</a:t>
            </a:r>
            <a:r>
              <a:rPr lang="zh-CN" altLang="en-US" b="1" dirty="0">
                <a:solidFill>
                  <a:srgbClr val="C00000"/>
                </a:solidFill>
                <a:latin typeface="微软雅黑" panose="020B0503020204020204" pitchFamily="34" charset="-122"/>
                <a:ea typeface="微软雅黑" panose="020B0503020204020204" pitchFamily="34" charset="-122"/>
              </a:rPr>
              <a:t>重写</a:t>
            </a:r>
            <a:r>
              <a:rPr lang="zh-CN" altLang="en-US" b="1" dirty="0">
                <a:solidFill>
                  <a:srgbClr val="000099"/>
                </a:solidFill>
                <a:latin typeface="微软雅黑" panose="020B0503020204020204" pitchFamily="34" charset="-122"/>
                <a:ea typeface="微软雅黑" panose="020B0503020204020204" pitchFamily="34" charset="-122"/>
              </a:rPr>
              <a:t>分组的首部字段（第二、三和四层的首部字段</a:t>
            </a:r>
            <a:r>
              <a:rPr lang="zh-CN" altLang="en-US" b="1" dirty="0" smtClean="0">
                <a:solidFill>
                  <a:srgbClr val="000099"/>
                </a:solidFill>
                <a:latin typeface="微软雅黑" panose="020B0503020204020204" pitchFamily="34" charset="-122"/>
                <a:ea typeface="微软雅黑" panose="020B0503020204020204" pitchFamily="34" charset="-122"/>
              </a:rPr>
              <a:t>）等。</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en-US"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首部</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值</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匹配</a:t>
            </a: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字段</a:t>
            </a: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smtClean="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8747" y="581433"/>
            <a:ext cx="21852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分类</a:t>
            </a:r>
            <a:r>
              <a:rPr lang="zh-CN" altLang="en-US" sz="2000" b="1" dirty="0" smtClean="0">
                <a:solidFill>
                  <a:schemeClr val="bg1"/>
                </a:solidFill>
                <a:latin typeface="微软雅黑" panose="020B0503020204020204" pitchFamily="34" charset="-122"/>
                <a:ea typeface="微软雅黑" panose="020B0503020204020204" pitchFamily="34" charset="-122"/>
              </a:rPr>
              <a:t>的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545144" y="1033670"/>
            <a:ext cx="8053711" cy="3309912"/>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0" name="组合 29"/>
          <p:cNvGrpSpPr/>
          <p:nvPr/>
        </p:nvGrpSpPr>
        <p:grpSpPr>
          <a:xfrm>
            <a:off x="839262" y="1187780"/>
            <a:ext cx="5329079" cy="3009005"/>
            <a:chOff x="355160" y="927100"/>
            <a:chExt cx="9026611" cy="5096778"/>
          </a:xfrm>
        </p:grpSpPr>
        <p:sp>
          <p:nvSpPr>
            <p:cNvPr id="3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3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5"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3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7"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3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9"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4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4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47"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4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3"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5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5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61"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63"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66" name="Group 38"/>
            <p:cNvGrpSpPr/>
            <p:nvPr/>
          </p:nvGrpSpPr>
          <p:grpSpPr bwMode="auto">
            <a:xfrm>
              <a:off x="7928099" y="3820573"/>
              <a:ext cx="1131196" cy="644929"/>
              <a:chOff x="2827" y="3024"/>
              <a:chExt cx="453" cy="382"/>
            </a:xfrm>
          </p:grpSpPr>
          <p:sp>
            <p:nvSpPr>
              <p:cNvPr id="8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6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72"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74"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77"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8"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8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8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2"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6830014" y="1572039"/>
            <a:ext cx="1545420" cy="1837700"/>
            <a:chOff x="6462705" y="453421"/>
            <a:chExt cx="2465395" cy="2939067"/>
          </a:xfrm>
        </p:grpSpPr>
        <p:sp>
          <p:nvSpPr>
            <p:cNvPr id="85" name="椭圆 66"/>
            <p:cNvSpPr>
              <a:spLocks noChangeArrowheads="1"/>
            </p:cNvSpPr>
            <p:nvPr/>
          </p:nvSpPr>
          <p:spPr bwMode="auto">
            <a:xfrm>
              <a:off x="6588125" y="1052513"/>
              <a:ext cx="2339975" cy="2339975"/>
            </a:xfrm>
            <a:prstGeom prst="ellipse">
              <a:avLst/>
            </a:prstGeom>
            <a:solidFill>
              <a:schemeClr val="bg1"/>
            </a:solidFill>
            <a:ln w="9525"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cxnSp>
          <p:nvCxnSpPr>
            <p:cNvPr id="86" name="直接连接符 68"/>
            <p:cNvCxnSpPr>
              <a:cxnSpLocks noChangeShapeType="1"/>
              <a:stCxn id="85" idx="0"/>
              <a:endCxn id="85" idx="4"/>
            </p:cNvCxnSpPr>
            <p:nvPr/>
          </p:nvCxnSpPr>
          <p:spPr bwMode="auto">
            <a:xfrm>
              <a:off x="7758113" y="1052513"/>
              <a:ext cx="0" cy="2339975"/>
            </a:xfrm>
            <a:prstGeom prst="line">
              <a:avLst/>
            </a:prstGeom>
            <a:noFill/>
            <a:ln w="12700" algn="ctr">
              <a:solidFill>
                <a:schemeClr val="tx1"/>
              </a:solidFill>
              <a:round/>
            </a:ln>
          </p:spPr>
        </p:cxnSp>
        <p:cxnSp>
          <p:nvCxnSpPr>
            <p:cNvPr id="87" name="直接连接符 70"/>
            <p:cNvCxnSpPr>
              <a:cxnSpLocks noChangeShapeType="1"/>
              <a:stCxn id="85" idx="2"/>
            </p:cNvCxnSpPr>
            <p:nvPr/>
          </p:nvCxnSpPr>
          <p:spPr bwMode="auto">
            <a:xfrm flipV="1">
              <a:off x="6588125" y="2219325"/>
              <a:ext cx="1163638" cy="3175"/>
            </a:xfrm>
            <a:prstGeom prst="line">
              <a:avLst/>
            </a:prstGeom>
            <a:noFill/>
            <a:ln w="12700" algn="ctr">
              <a:solidFill>
                <a:schemeClr val="tx1"/>
              </a:solidFill>
              <a:round/>
            </a:ln>
          </p:spPr>
        </p:cxnSp>
        <p:cxnSp>
          <p:nvCxnSpPr>
            <p:cNvPr id="88" name="直接连接符 72"/>
            <p:cNvCxnSpPr>
              <a:cxnSpLocks noChangeShapeType="1"/>
              <a:stCxn id="85" idx="1"/>
            </p:cNvCxnSpPr>
            <p:nvPr/>
          </p:nvCxnSpPr>
          <p:spPr bwMode="auto">
            <a:xfrm>
              <a:off x="6931025" y="1395413"/>
              <a:ext cx="809625" cy="809625"/>
            </a:xfrm>
            <a:prstGeom prst="line">
              <a:avLst/>
            </a:prstGeom>
            <a:noFill/>
            <a:ln w="12700" algn="ctr">
              <a:solidFill>
                <a:schemeClr val="tx1"/>
              </a:solidFill>
              <a:round/>
            </a:ln>
          </p:spPr>
        </p:cxnSp>
        <p:cxnSp>
          <p:nvCxnSpPr>
            <p:cNvPr id="89" name="直接连接符 74"/>
            <p:cNvCxnSpPr>
              <a:cxnSpLocks noChangeShapeType="1"/>
            </p:cNvCxnSpPr>
            <p:nvPr/>
          </p:nvCxnSpPr>
          <p:spPr bwMode="auto">
            <a:xfrm>
              <a:off x="7315200" y="1143000"/>
              <a:ext cx="436563" cy="1082675"/>
            </a:xfrm>
            <a:prstGeom prst="line">
              <a:avLst/>
            </a:prstGeom>
            <a:noFill/>
            <a:ln w="12700" algn="ctr">
              <a:solidFill>
                <a:schemeClr val="tx1"/>
              </a:solidFill>
              <a:round/>
            </a:ln>
          </p:spPr>
        </p:cxnSp>
        <p:sp>
          <p:nvSpPr>
            <p:cNvPr id="90" name="Rectangle 3"/>
            <p:cNvSpPr>
              <a:spLocks noChangeArrowheads="1"/>
            </p:cNvSpPr>
            <p:nvPr/>
          </p:nvSpPr>
          <p:spPr bwMode="auto">
            <a:xfrm>
              <a:off x="7893562" y="1880134"/>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 </a:t>
              </a:r>
              <a:r>
                <a:rPr lang="zh-CN" altLang="en-US" sz="1200" b="1" dirty="0" smtClean="0">
                  <a:latin typeface="微软雅黑" panose="020B0503020204020204" pitchFamily="34" charset="-122"/>
                  <a:ea typeface="微软雅黑" panose="020B0503020204020204" pitchFamily="34" charset="-122"/>
                </a:rPr>
                <a:t>类</a:t>
              </a:r>
              <a:endParaRPr lang="en-US" altLang="zh-CN" sz="1200" b="1" dirty="0" smtClean="0">
                <a:latin typeface="微软雅黑" panose="020B0503020204020204" pitchFamily="34" charset="-122"/>
                <a:ea typeface="微软雅黑" panose="020B0503020204020204" pitchFamily="34" charset="-122"/>
              </a:endParaRPr>
            </a:p>
            <a:p>
              <a:r>
                <a:rPr lang="en-US" altLang="zh-CN" sz="1200" b="1" dirty="0" smtClean="0">
                  <a:latin typeface="微软雅黑" panose="020B0503020204020204" pitchFamily="34" charset="-122"/>
                  <a:ea typeface="微软雅黑" panose="020B0503020204020204" pitchFamily="34" charset="-122"/>
                </a:rPr>
                <a:t>50%</a:t>
              </a:r>
              <a:endParaRPr lang="zh-CN" altLang="en-US" sz="1200" b="1" dirty="0">
                <a:latin typeface="微软雅黑" panose="020B0503020204020204" pitchFamily="34" charset="-122"/>
                <a:ea typeface="微软雅黑" panose="020B0503020204020204" pitchFamily="34" charset="-122"/>
              </a:endParaRPr>
            </a:p>
          </p:txBody>
        </p:sp>
        <p:sp>
          <p:nvSpPr>
            <p:cNvPr id="91" name="Rectangle 3"/>
            <p:cNvSpPr>
              <a:spLocks noChangeArrowheads="1"/>
            </p:cNvSpPr>
            <p:nvPr/>
          </p:nvSpPr>
          <p:spPr bwMode="auto">
            <a:xfrm>
              <a:off x="6603976" y="1592305"/>
              <a:ext cx="1040806"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C </a:t>
              </a:r>
              <a:r>
                <a:rPr lang="zh-CN" altLang="en-US" sz="1200" b="1" dirty="0" smtClean="0">
                  <a:latin typeface="微软雅黑" panose="020B0503020204020204" pitchFamily="34" charset="-122"/>
                  <a:ea typeface="微软雅黑" panose="020B0503020204020204" pitchFamily="34" charset="-122"/>
                </a:rPr>
                <a:t>类</a:t>
              </a:r>
              <a:endParaRPr lang="en-US" altLang="zh-CN" sz="1200" b="1" dirty="0" smtClean="0">
                <a:latin typeface="微软雅黑" panose="020B0503020204020204" pitchFamily="34" charset="-122"/>
                <a:ea typeface="微软雅黑" panose="020B0503020204020204" pitchFamily="34" charset="-122"/>
              </a:endParaRPr>
            </a:p>
            <a:p>
              <a:r>
                <a:rPr lang="en-US" altLang="zh-CN" sz="1200" b="1" dirty="0" smtClean="0">
                  <a:latin typeface="微软雅黑" panose="020B0503020204020204" pitchFamily="34" charset="-122"/>
                  <a:ea typeface="微软雅黑" panose="020B0503020204020204" pitchFamily="34" charset="-122"/>
                </a:rPr>
                <a:t>12.5%</a:t>
              </a:r>
              <a:endParaRPr lang="zh-CN" altLang="en-US" sz="1200" b="1" dirty="0">
                <a:latin typeface="微软雅黑" panose="020B0503020204020204" pitchFamily="34" charset="-122"/>
                <a:ea typeface="微软雅黑" panose="020B0503020204020204" pitchFamily="34" charset="-122"/>
              </a:endParaRPr>
            </a:p>
          </p:txBody>
        </p:sp>
        <p:sp>
          <p:nvSpPr>
            <p:cNvPr id="92" name="Rectangle 3"/>
            <p:cNvSpPr>
              <a:spLocks noChangeArrowheads="1"/>
            </p:cNvSpPr>
            <p:nvPr/>
          </p:nvSpPr>
          <p:spPr bwMode="auto">
            <a:xfrm>
              <a:off x="6942130" y="2389947"/>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B </a:t>
              </a:r>
              <a:r>
                <a:rPr lang="zh-CN" altLang="en-US" sz="1200" b="1" dirty="0" smtClean="0">
                  <a:latin typeface="微软雅黑" panose="020B0503020204020204" pitchFamily="34" charset="-122"/>
                  <a:ea typeface="微软雅黑" panose="020B0503020204020204" pitchFamily="34" charset="-122"/>
                </a:rPr>
                <a:t>类</a:t>
              </a:r>
              <a:endParaRPr lang="en-US" altLang="zh-CN" sz="1200" b="1" dirty="0" smtClean="0">
                <a:latin typeface="微软雅黑" panose="020B0503020204020204" pitchFamily="34" charset="-122"/>
                <a:ea typeface="微软雅黑" panose="020B0503020204020204" pitchFamily="34" charset="-122"/>
              </a:endParaRPr>
            </a:p>
            <a:p>
              <a:r>
                <a:rPr lang="en-US" altLang="zh-CN" sz="1200" b="1" dirty="0" smtClean="0">
                  <a:latin typeface="微软雅黑" panose="020B0503020204020204" pitchFamily="34" charset="-122"/>
                  <a:ea typeface="微软雅黑" panose="020B0503020204020204" pitchFamily="34" charset="-122"/>
                </a:rPr>
                <a:t>25%</a:t>
              </a:r>
              <a:endParaRPr lang="zh-CN" altLang="en-US" sz="1200" b="1" dirty="0">
                <a:latin typeface="微软雅黑" panose="020B0503020204020204" pitchFamily="34" charset="-122"/>
                <a:ea typeface="微软雅黑" panose="020B0503020204020204" pitchFamily="34" charset="-122"/>
              </a:endParaRPr>
            </a:p>
          </p:txBody>
        </p:sp>
        <p:sp>
          <p:nvSpPr>
            <p:cNvPr id="93" name="Rectangle 3"/>
            <p:cNvSpPr>
              <a:spLocks noChangeArrowheads="1"/>
            </p:cNvSpPr>
            <p:nvPr/>
          </p:nvSpPr>
          <p:spPr bwMode="auto">
            <a:xfrm>
              <a:off x="6462705" y="560275"/>
              <a:ext cx="805538"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D </a:t>
              </a:r>
              <a:r>
                <a:rPr lang="zh-CN" altLang="en-US" sz="1200" b="1" dirty="0">
                  <a:latin typeface="微软雅黑" panose="020B0503020204020204" pitchFamily="34" charset="-122"/>
                  <a:ea typeface="微软雅黑" panose="020B0503020204020204" pitchFamily="34" charset="-122"/>
                </a:rPr>
                <a:t>类</a:t>
              </a:r>
              <a:endParaRPr lang="zh-CN" altLang="en-US" sz="1200" b="1" dirty="0">
                <a:latin typeface="微软雅黑" panose="020B0503020204020204" pitchFamily="34" charset="-122"/>
                <a:ea typeface="微软雅黑" panose="020B0503020204020204" pitchFamily="34" charset="-122"/>
              </a:endParaRPr>
            </a:p>
          </p:txBody>
        </p:sp>
        <p:sp>
          <p:nvSpPr>
            <p:cNvPr id="94" name="Rectangle 3"/>
            <p:cNvSpPr>
              <a:spLocks noChangeArrowheads="1"/>
            </p:cNvSpPr>
            <p:nvPr/>
          </p:nvSpPr>
          <p:spPr bwMode="auto">
            <a:xfrm>
              <a:off x="7144804" y="453421"/>
              <a:ext cx="751835"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E </a:t>
              </a:r>
              <a:r>
                <a:rPr lang="zh-CN" altLang="en-US" sz="1200" b="1" dirty="0">
                  <a:latin typeface="微软雅黑" panose="020B0503020204020204" pitchFamily="34" charset="-122"/>
                  <a:ea typeface="微软雅黑" panose="020B0503020204020204" pitchFamily="34" charset="-122"/>
                </a:rPr>
                <a:t>类</a:t>
              </a:r>
              <a:endParaRPr lang="zh-CN" altLang="en-US" sz="1200" b="1" dirty="0">
                <a:latin typeface="微软雅黑" panose="020B0503020204020204" pitchFamily="34" charset="-122"/>
                <a:ea typeface="微软雅黑" panose="020B0503020204020204" pitchFamily="34" charset="-122"/>
              </a:endParaRPr>
            </a:p>
          </p:txBody>
        </p:sp>
        <p:sp>
          <p:nvSpPr>
            <p:cNvPr id="95" name="Line 135"/>
            <p:cNvSpPr>
              <a:spLocks noChangeShapeType="1"/>
            </p:cNvSpPr>
            <p:nvPr/>
          </p:nvSpPr>
          <p:spPr bwMode="auto">
            <a:xfrm flipH="1" flipV="1">
              <a:off x="6845300" y="914400"/>
              <a:ext cx="409575" cy="56515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Line 135"/>
            <p:cNvSpPr>
              <a:spLocks noChangeShapeType="1"/>
            </p:cNvSpPr>
            <p:nvPr/>
          </p:nvSpPr>
          <p:spPr bwMode="auto">
            <a:xfrm flipH="1" flipV="1">
              <a:off x="7462838" y="793750"/>
              <a:ext cx="184150" cy="67945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6219141" y="1187780"/>
            <a:ext cx="517704" cy="1690420"/>
            <a:chOff x="6219141" y="1187780"/>
            <a:chExt cx="517704" cy="1690420"/>
          </a:xfrm>
        </p:grpSpPr>
        <p:sp>
          <p:nvSpPr>
            <p:cNvPr id="8" name="矩形 7"/>
            <p:cNvSpPr/>
            <p:nvPr/>
          </p:nvSpPr>
          <p:spPr>
            <a:xfrm>
              <a:off x="6312145" y="1546077"/>
              <a:ext cx="424700" cy="954107"/>
            </a:xfrm>
            <a:prstGeom prst="rect">
              <a:avLst/>
            </a:prstGeom>
          </p:spPr>
          <p:txBody>
            <a:bodyPr wrap="square">
              <a:spAutoFit/>
            </a:bodyPr>
            <a:lstStyle/>
            <a:p>
              <a:pPr algn="ctr"/>
              <a:r>
                <a:rPr lang="zh-CN" altLang="en-US" sz="1400" b="1" dirty="0">
                  <a:solidFill>
                    <a:srgbClr val="CC00CC"/>
                  </a:solidFill>
                  <a:latin typeface="微软雅黑" panose="020B0503020204020204" pitchFamily="34" charset="-122"/>
                  <a:ea typeface="微软雅黑" panose="020B0503020204020204" pitchFamily="34" charset="-122"/>
                </a:rPr>
                <a:t>单播地址</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0" name="右大括号 9"/>
            <p:cNvSpPr/>
            <p:nvPr/>
          </p:nvSpPr>
          <p:spPr>
            <a:xfrm>
              <a:off x="6219141" y="1187780"/>
              <a:ext cx="172628" cy="1690420"/>
            </a:xfrm>
            <a:prstGeom prst="rightBrace">
              <a:avLst>
                <a:gd name="adj1" fmla="val 30569"/>
                <a:gd name="adj2" fmla="val 50000"/>
              </a:avLst>
            </a:prstGeom>
            <a:ln w="127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33281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69762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a:t>
            </a:r>
            <a:endParaRPr lang="zh-CN" altLang="en-US" sz="2000" b="1" dirty="0">
              <a:latin typeface="微软雅黑" panose="020B0503020204020204" pitchFamily="34" charset="-122"/>
              <a:ea typeface="微软雅黑" panose="020B0503020204020204" pitchFamily="34" charset="-122"/>
            </a:endParaRPr>
          </a:p>
        </p:txBody>
      </p:sp>
      <p:sp>
        <p:nvSpPr>
          <p:cNvPr id="9" name="Line 23"/>
          <p:cNvSpPr>
            <a:spLocks noChangeShapeType="1"/>
          </p:cNvSpPr>
          <p:nvPr/>
        </p:nvSpPr>
        <p:spPr bwMode="auto">
          <a:xfrm flipV="1">
            <a:off x="2419087" y="2681663"/>
            <a:ext cx="912812" cy="65049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601773"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213086"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458898"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474898"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370599" y="967013"/>
            <a:ext cx="190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OpenFlow</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控制器</a:t>
            </a:r>
            <a:endParaRPr lang="en-US" altLang="zh-CN" sz="16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292336" y="2935201"/>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99"/>
                </a:solidFill>
                <a:latin typeface="微软雅黑" panose="020B0503020204020204" pitchFamily="34" charset="-122"/>
                <a:ea typeface="微软雅黑" panose="020B0503020204020204" pitchFamily="34" charset="-122"/>
              </a:rPr>
              <a:t>S</a:t>
            </a:r>
            <a:r>
              <a:rPr lang="en-US" altLang="zh-CN" sz="1400" b="1" baseline="-25000" dirty="0">
                <a:solidFill>
                  <a:srgbClr val="000099"/>
                </a:solidFill>
                <a:latin typeface="微软雅黑" panose="020B0503020204020204" pitchFamily="34" charset="-122"/>
                <a:ea typeface="微软雅黑" panose="020B0503020204020204" pitchFamily="34" charset="-122"/>
              </a:rPr>
              <a:t>1</a:t>
            </a:r>
            <a:endParaRPr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18" name="Text Box 65"/>
          <p:cNvSpPr txBox="1">
            <a:spLocks noChangeArrowheads="1"/>
          </p:cNvSpPr>
          <p:nvPr/>
        </p:nvSpPr>
        <p:spPr bwMode="auto">
          <a:xfrm>
            <a:off x="3284273" y="2214476"/>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99"/>
                </a:solidFill>
                <a:latin typeface="微软雅黑" panose="020B0503020204020204" pitchFamily="34" charset="-122"/>
                <a:ea typeface="微软雅黑" panose="020B0503020204020204" pitchFamily="34" charset="-122"/>
              </a:rPr>
              <a:t>S</a:t>
            </a:r>
            <a:r>
              <a:rPr lang="en-US" altLang="zh-CN" sz="1400" b="1" baseline="-25000" dirty="0">
                <a:solidFill>
                  <a:srgbClr val="000099"/>
                </a:solidFill>
                <a:latin typeface="微软雅黑" panose="020B0503020204020204" pitchFamily="34" charset="-122"/>
                <a:ea typeface="微软雅黑" panose="020B0503020204020204" pitchFamily="34" charset="-122"/>
              </a:rPr>
              <a:t>3</a:t>
            </a:r>
            <a:endParaRPr lang="en-US" altLang="zh-CN" sz="1400" b="1" baseline="-25000" dirty="0">
              <a:solidFill>
                <a:srgbClr val="000099"/>
              </a:solidFill>
              <a:latin typeface="微软雅黑" panose="020B0503020204020204" pitchFamily="34" charset="-122"/>
              <a:ea typeface="微软雅黑" panose="020B0503020204020204" pitchFamily="34" charset="-122"/>
            </a:endParaRPr>
          </a:p>
        </p:txBody>
      </p:sp>
      <p:sp>
        <p:nvSpPr>
          <p:cNvPr id="19" name="Text Box 65"/>
          <p:cNvSpPr txBox="1">
            <a:spLocks noChangeArrowheads="1"/>
          </p:cNvSpPr>
          <p:nvPr/>
        </p:nvSpPr>
        <p:spPr bwMode="auto">
          <a:xfrm>
            <a:off x="4940036" y="2214476"/>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99"/>
                </a:solidFill>
                <a:latin typeface="微软雅黑" panose="020B0503020204020204" pitchFamily="34" charset="-122"/>
                <a:ea typeface="微软雅黑" panose="020B0503020204020204" pitchFamily="34" charset="-122"/>
              </a:rPr>
              <a:t>S</a:t>
            </a:r>
            <a:r>
              <a:rPr lang="en-US" altLang="zh-CN" sz="1400" b="1" baseline="-25000">
                <a:solidFill>
                  <a:srgbClr val="000099"/>
                </a:solidFill>
                <a:latin typeface="微软雅黑" panose="020B0503020204020204" pitchFamily="34" charset="-122"/>
                <a:ea typeface="微软雅黑" panose="020B0503020204020204" pitchFamily="34" charset="-122"/>
              </a:rPr>
              <a:t>2</a:t>
            </a:r>
            <a:endParaRPr lang="en-US" altLang="zh-CN" sz="1400" b="1" baseline="-25000">
              <a:solidFill>
                <a:srgbClr val="000099"/>
              </a:solidFill>
              <a:latin typeface="微软雅黑" panose="020B0503020204020204" pitchFamily="34" charset="-122"/>
              <a:ea typeface="微软雅黑" panose="020B0503020204020204" pitchFamily="34" charset="-122"/>
            </a:endParaRPr>
          </a:p>
        </p:txBody>
      </p:sp>
      <p:grpSp>
        <p:nvGrpSpPr>
          <p:cNvPr id="20" name="组合 89"/>
          <p:cNvGrpSpPr/>
          <p:nvPr/>
        </p:nvGrpSpPr>
        <p:grpSpPr bwMode="auto">
          <a:xfrm>
            <a:off x="5876661" y="2179636"/>
            <a:ext cx="574675" cy="576263"/>
            <a:chOff x="5220072" y="3356992"/>
            <a:chExt cx="576064" cy="576064"/>
          </a:xfrm>
        </p:grpSpPr>
        <p:pic>
          <p:nvPicPr>
            <p:cNvPr id="21"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grpSp>
      <p:sp>
        <p:nvSpPr>
          <p:cNvPr id="23" name="Text Box 69"/>
          <p:cNvSpPr txBox="1">
            <a:spLocks noChangeArrowheads="1"/>
          </p:cNvSpPr>
          <p:nvPr/>
        </p:nvSpPr>
        <p:spPr bwMode="auto">
          <a:xfrm>
            <a:off x="6308461" y="2251074"/>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2.0.4</a:t>
            </a:r>
            <a:endParaRPr lang="en-US" altLang="zh-CN" sz="14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308461" y="3116261"/>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2.0.3</a:t>
            </a:r>
            <a:endParaRPr lang="en-US" altLang="zh-CN" sz="14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607827" y="3654339"/>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10.1.0.1</a:t>
            </a:r>
            <a:endParaRPr lang="en-US" altLang="zh-CN" sz="14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434821" y="3654339"/>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10.1.0.2</a:t>
            </a:r>
            <a:endParaRPr lang="en-US" altLang="zh-CN" sz="14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315773" y="2974974"/>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3.0.5</a:t>
            </a:r>
            <a:endParaRPr lang="en-US" altLang="zh-CN" sz="14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307836" y="2236786"/>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3.0.6</a:t>
            </a:r>
            <a:endParaRPr lang="en-US" altLang="zh-CN" sz="1400" b="1" baseline="-2500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419086" y="2539999"/>
            <a:ext cx="942020" cy="1050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227373"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363773"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716073"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011473" y="3582901"/>
            <a:ext cx="576263" cy="576263"/>
            <a:chOff x="5220072" y="3356992"/>
            <a:chExt cx="576064" cy="576064"/>
          </a:xfrm>
        </p:grpSpPr>
        <p:pic>
          <p:nvPicPr>
            <p:cNvPr id="3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316116" y="3356992"/>
              <a:ext cx="405740"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grpSp>
      <p:grpSp>
        <p:nvGrpSpPr>
          <p:cNvPr id="36" name="组合 77"/>
          <p:cNvGrpSpPr/>
          <p:nvPr/>
        </p:nvGrpSpPr>
        <p:grpSpPr bwMode="auto">
          <a:xfrm>
            <a:off x="3355711" y="3582901"/>
            <a:ext cx="576262" cy="576263"/>
            <a:chOff x="5220072" y="3356992"/>
            <a:chExt cx="576064" cy="576064"/>
          </a:xfrm>
        </p:grpSpPr>
        <p:pic>
          <p:nvPicPr>
            <p:cNvPr id="37"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316116" y="3356992"/>
              <a:ext cx="40574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1</a:t>
              </a:r>
              <a:endParaRPr lang="en-US" altLang="zh-CN" sz="1400" b="1" baseline="-25000">
                <a:latin typeface="微软雅黑" panose="020B0503020204020204" pitchFamily="34" charset="-122"/>
                <a:ea typeface="微软雅黑" panose="020B0503020204020204" pitchFamily="34" charset="-122"/>
              </a:endParaRPr>
            </a:p>
          </p:txBody>
        </p:sp>
      </p:grpSp>
      <p:grpSp>
        <p:nvGrpSpPr>
          <p:cNvPr id="39" name="组合 86"/>
          <p:cNvGrpSpPr/>
          <p:nvPr/>
        </p:nvGrpSpPr>
        <p:grpSpPr bwMode="auto">
          <a:xfrm>
            <a:off x="5876661" y="3043236"/>
            <a:ext cx="574675" cy="576263"/>
            <a:chOff x="5220072" y="3356992"/>
            <a:chExt cx="576064" cy="576064"/>
          </a:xfrm>
        </p:grpSpPr>
        <p:pic>
          <p:nvPicPr>
            <p:cNvPr id="4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grpSp>
      <p:grpSp>
        <p:nvGrpSpPr>
          <p:cNvPr id="42" name="组合 83"/>
          <p:cNvGrpSpPr/>
          <p:nvPr/>
        </p:nvGrpSpPr>
        <p:grpSpPr bwMode="auto">
          <a:xfrm>
            <a:off x="2060311" y="2179636"/>
            <a:ext cx="574675" cy="576263"/>
            <a:chOff x="5220072" y="3356992"/>
            <a:chExt cx="576064" cy="576064"/>
          </a:xfrm>
        </p:grpSpPr>
        <p:pic>
          <p:nvPicPr>
            <p:cNvPr id="43"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6</a:t>
              </a:r>
              <a:endParaRPr lang="en-US" altLang="zh-CN" sz="1400" b="1" baseline="-25000">
                <a:latin typeface="微软雅黑" panose="020B0503020204020204" pitchFamily="34" charset="-122"/>
                <a:ea typeface="微软雅黑" panose="020B0503020204020204" pitchFamily="34" charset="-122"/>
              </a:endParaRPr>
            </a:p>
          </p:txBody>
        </p:sp>
      </p:grpSp>
      <p:grpSp>
        <p:nvGrpSpPr>
          <p:cNvPr id="45" name="组合 80"/>
          <p:cNvGrpSpPr/>
          <p:nvPr/>
        </p:nvGrpSpPr>
        <p:grpSpPr bwMode="auto">
          <a:xfrm>
            <a:off x="2060311" y="2971799"/>
            <a:ext cx="574675" cy="576262"/>
            <a:chOff x="5220072" y="3356992"/>
            <a:chExt cx="576064" cy="576064"/>
          </a:xfrm>
        </p:grpSpPr>
        <p:pic>
          <p:nvPicPr>
            <p:cNvPr id="46"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5</a:t>
              </a:r>
              <a:endParaRPr lang="en-US" altLang="zh-CN" sz="1400" b="1" baseline="-25000">
                <a:latin typeface="微软雅黑" panose="020B0503020204020204" pitchFamily="34" charset="-122"/>
                <a:ea typeface="微软雅黑" panose="020B0503020204020204" pitchFamily="34" charset="-122"/>
              </a:endParaRPr>
            </a:p>
          </p:txBody>
        </p:sp>
      </p:grpSp>
      <p:pic>
        <p:nvPicPr>
          <p:cNvPr id="4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1248"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8598"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7873"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041130" y="237902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1</a:t>
            </a:r>
            <a:endParaRPr lang="en-US" altLang="zh-CN" sz="1400" b="1" baseline="-25000" dirty="0">
              <a:latin typeface="微软雅黑" panose="020B0503020204020204" pitchFamily="34" charset="-122"/>
              <a:ea typeface="微软雅黑" panose="020B0503020204020204" pitchFamily="34" charset="-122"/>
            </a:endParaRPr>
          </a:p>
        </p:txBody>
      </p:sp>
      <p:sp>
        <p:nvSpPr>
          <p:cNvPr id="52" name="Text Box 69"/>
          <p:cNvSpPr txBox="1">
            <a:spLocks noChangeArrowheads="1"/>
          </p:cNvSpPr>
          <p:nvPr/>
        </p:nvSpPr>
        <p:spPr bwMode="auto">
          <a:xfrm>
            <a:off x="3931973" y="30780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1</a:t>
            </a:r>
            <a:endParaRPr lang="en-US" altLang="zh-CN" sz="1400" b="1" baseline="-25000">
              <a:latin typeface="微软雅黑" panose="020B0503020204020204" pitchFamily="34" charset="-122"/>
              <a:ea typeface="微软雅黑" panose="020B0503020204020204" pitchFamily="34" charset="-122"/>
            </a:endParaRPr>
          </a:p>
        </p:txBody>
      </p:sp>
      <p:sp>
        <p:nvSpPr>
          <p:cNvPr id="53" name="Text Box 69"/>
          <p:cNvSpPr txBox="1">
            <a:spLocks noChangeArrowheads="1"/>
          </p:cNvSpPr>
          <p:nvPr/>
        </p:nvSpPr>
        <p:spPr bwMode="auto">
          <a:xfrm>
            <a:off x="4651111" y="2358939"/>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1</a:t>
            </a:r>
            <a:endParaRPr lang="en-US" altLang="zh-CN" sz="1400" b="1" baseline="-25000">
              <a:latin typeface="微软雅黑" panose="020B0503020204020204" pitchFamily="34" charset="-122"/>
              <a:ea typeface="微软雅黑" panose="020B0503020204020204" pitchFamily="34" charset="-122"/>
            </a:endParaRPr>
          </a:p>
        </p:txBody>
      </p:sp>
      <p:sp>
        <p:nvSpPr>
          <p:cNvPr id="54" name="Text Box 69"/>
          <p:cNvSpPr txBox="1">
            <a:spLocks noChangeArrowheads="1"/>
          </p:cNvSpPr>
          <p:nvPr/>
        </p:nvSpPr>
        <p:spPr bwMode="auto">
          <a:xfrm>
            <a:off x="4076436" y="3398751"/>
            <a:ext cx="287337"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sp>
        <p:nvSpPr>
          <p:cNvPr id="55" name="Text Box 69"/>
          <p:cNvSpPr txBox="1">
            <a:spLocks noChangeArrowheads="1"/>
          </p:cNvSpPr>
          <p:nvPr/>
        </p:nvSpPr>
        <p:spPr bwMode="auto">
          <a:xfrm>
            <a:off x="3058848" y="27193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2</a:t>
            </a:r>
            <a:endParaRPr lang="en-US" altLang="zh-CN" sz="1400" b="1" baseline="-25000" dirty="0">
              <a:latin typeface="微软雅黑" panose="020B0503020204020204" pitchFamily="34" charset="-122"/>
              <a:ea typeface="微软雅黑" panose="020B0503020204020204" pitchFamily="34" charset="-122"/>
            </a:endParaRPr>
          </a:p>
        </p:txBody>
      </p:sp>
      <p:sp>
        <p:nvSpPr>
          <p:cNvPr id="56" name="Text Box 69"/>
          <p:cNvSpPr txBox="1">
            <a:spLocks noChangeArrowheads="1"/>
          </p:cNvSpPr>
          <p:nvPr/>
        </p:nvSpPr>
        <p:spPr bwMode="auto">
          <a:xfrm>
            <a:off x="4724136" y="26462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2</a:t>
            </a:r>
            <a:endParaRPr lang="en-US" altLang="zh-CN" sz="1400" b="1" baseline="-25000">
              <a:latin typeface="微软雅黑" panose="020B0503020204020204" pitchFamily="34" charset="-122"/>
              <a:ea typeface="微软雅黑" panose="020B0503020204020204" pitchFamily="34" charset="-122"/>
            </a:endParaRPr>
          </a:p>
        </p:txBody>
      </p:sp>
      <p:sp>
        <p:nvSpPr>
          <p:cNvPr id="57" name="Text Box 69"/>
          <p:cNvSpPr txBox="1">
            <a:spLocks noChangeArrowheads="1"/>
          </p:cNvSpPr>
          <p:nvPr/>
        </p:nvSpPr>
        <p:spPr bwMode="auto">
          <a:xfrm>
            <a:off x="5284273" y="26545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58" name="Text Box 69"/>
          <p:cNvSpPr txBox="1">
            <a:spLocks noChangeArrowheads="1"/>
          </p:cNvSpPr>
          <p:nvPr/>
        </p:nvSpPr>
        <p:spPr bwMode="auto">
          <a:xfrm>
            <a:off x="3462073" y="27193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59" name="Text Box 69"/>
          <p:cNvSpPr txBox="1">
            <a:spLocks noChangeArrowheads="1"/>
          </p:cNvSpPr>
          <p:nvPr/>
        </p:nvSpPr>
        <p:spPr bwMode="auto">
          <a:xfrm>
            <a:off x="4470136" y="339875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60" name="Text Box 69"/>
          <p:cNvSpPr txBox="1">
            <a:spLocks noChangeArrowheads="1"/>
          </p:cNvSpPr>
          <p:nvPr/>
        </p:nvSpPr>
        <p:spPr bwMode="auto">
          <a:xfrm>
            <a:off x="3643048" y="2358939"/>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sp>
        <p:nvSpPr>
          <p:cNvPr id="61" name="Text Box 69"/>
          <p:cNvSpPr txBox="1">
            <a:spLocks noChangeArrowheads="1"/>
          </p:cNvSpPr>
          <p:nvPr/>
        </p:nvSpPr>
        <p:spPr bwMode="auto">
          <a:xfrm>
            <a:off x="4579673" y="30780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sp>
        <p:nvSpPr>
          <p:cNvPr id="62" name="Text Box 69"/>
          <p:cNvSpPr txBox="1">
            <a:spLocks noChangeArrowheads="1"/>
          </p:cNvSpPr>
          <p:nvPr/>
        </p:nvSpPr>
        <p:spPr bwMode="auto">
          <a:xfrm>
            <a:off x="5284523" y="232376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4</a:t>
            </a:r>
            <a:endParaRPr lang="en-US" altLang="zh-CN" sz="1400" b="1" baseline="-25000" dirty="0">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4542" y="1269410"/>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4" name="直接连接符 3"/>
          <p:cNvCxnSpPr/>
          <p:nvPr/>
        </p:nvCxnSpPr>
        <p:spPr>
          <a:xfrm>
            <a:off x="1140737" y="2087961"/>
            <a:ext cx="7233718" cy="0"/>
          </a:xfrm>
          <a:prstGeom prst="line">
            <a:avLst/>
          </a:prstGeom>
          <a:ln w="12700">
            <a:solidFill>
              <a:srgbClr val="000066"/>
            </a:solidFill>
            <a:prstDash val="sysDash"/>
          </a:ln>
        </p:spPr>
        <p:style>
          <a:lnRef idx="1">
            <a:schemeClr val="dk1"/>
          </a:lnRef>
          <a:fillRef idx="0">
            <a:schemeClr val="dk1"/>
          </a:fillRef>
          <a:effectRef idx="0">
            <a:schemeClr val="dk1"/>
          </a:effectRef>
          <a:fontRef idx="minor">
            <a:schemeClr val="tx1"/>
          </a:fontRef>
        </p:style>
      </p:cxnSp>
      <p:sp>
        <p:nvSpPr>
          <p:cNvPr id="6" name="矩形 5"/>
          <p:cNvSpPr/>
          <p:nvPr/>
        </p:nvSpPr>
        <p:spPr>
          <a:xfrm>
            <a:off x="7362966" y="1717914"/>
            <a:ext cx="1005403"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控制层面</a:t>
            </a:r>
            <a:endParaRPr lang="zh-CN" altLang="en-US" sz="1600" dirty="0"/>
          </a:p>
        </p:txBody>
      </p:sp>
      <p:sp>
        <p:nvSpPr>
          <p:cNvPr id="66" name="矩形 65"/>
          <p:cNvSpPr/>
          <p:nvPr/>
        </p:nvSpPr>
        <p:spPr>
          <a:xfrm>
            <a:off x="7362966" y="2143503"/>
            <a:ext cx="1005403"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数据层面</a:t>
            </a:r>
            <a:endParaRPr lang="zh-CN" altLang="en-US" sz="1600" dirty="0"/>
          </a:p>
        </p:txBody>
      </p:sp>
      <p:sp>
        <p:nvSpPr>
          <p:cNvPr id="10" name="Line 24"/>
          <p:cNvSpPr>
            <a:spLocks noChangeShapeType="1"/>
          </p:cNvSpPr>
          <p:nvPr/>
        </p:nvSpPr>
        <p:spPr bwMode="auto">
          <a:xfrm flipV="1">
            <a:off x="3598240"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24"/>
          <p:cNvSpPr>
            <a:spLocks noChangeShapeType="1"/>
          </p:cNvSpPr>
          <p:nvPr/>
        </p:nvSpPr>
        <p:spPr bwMode="auto">
          <a:xfrm flipH="1" flipV="1">
            <a:off x="4252647" y="1945988"/>
            <a:ext cx="92076" cy="126543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262788" y="1945989"/>
            <a:ext cx="748685" cy="557411"/>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简单转发</a:t>
            </a:r>
            <a:endParaRPr lang="zh-CN" altLang="en-US"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endParaRPr lang="en-US" altLang="zh-CN" sz="1100" b="1" baseline="-25000">
                <a:solidFill>
                  <a:srgbClr val="000099"/>
                </a:solidFill>
                <a:latin typeface="微软雅黑" panose="020B0503020204020204" pitchFamily="34" charset="-122"/>
                <a:ea typeface="微软雅黑" panose="020B0503020204020204" pitchFamily="34" charset="-122"/>
              </a:endParaRP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endParaRPr lang="en-US" altLang="zh-CN" sz="1100" b="1" baseline="-25000" dirty="0">
                  <a:latin typeface="微软雅黑" panose="020B0503020204020204" pitchFamily="34" charset="-122"/>
                  <a:ea typeface="微软雅黑" panose="020B0503020204020204" pitchFamily="34" charset="-122"/>
                </a:endParaRP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endParaRPr lang="en-US" altLang="zh-CN" sz="1100" b="1" baseline="-25000">
                  <a:latin typeface="微软雅黑" panose="020B0503020204020204" pitchFamily="34" charset="-122"/>
                  <a:ea typeface="微软雅黑" panose="020B0503020204020204" pitchFamily="34" charset="-122"/>
                </a:endParaRPr>
              </a:p>
            </p:txBody>
          </p:sp>
        </p:grpSp>
        <p:pic>
          <p:nvPicPr>
            <p:cNvPr id="4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734355" y="1203586"/>
            <a:ext cx="2562706" cy="1220847"/>
          </a:xfrm>
          <a:prstGeom prst="rect">
            <a:avLst/>
          </a:prstGeom>
          <a:solidFill>
            <a:schemeClr val="bg1"/>
          </a:solidFill>
        </p:spPr>
        <p:txBody>
          <a:bodyPr wrap="square">
            <a:spAutoFit/>
          </a:bodyPr>
          <a:lstStyle/>
          <a:p>
            <a:pPr>
              <a:lnSpc>
                <a:spcPts val="2200"/>
              </a:lnSpc>
            </a:pPr>
            <a:r>
              <a:rPr lang="zh-CN" altLang="en-US" sz="1600" b="1" dirty="0" smtClean="0">
                <a:solidFill>
                  <a:srgbClr val="0000FF"/>
                </a:solidFill>
                <a:latin typeface="微软雅黑" panose="020B0503020204020204" pitchFamily="34" charset="-122"/>
                <a:ea typeface="微软雅黑" panose="020B0503020204020204" pitchFamily="34" charset="-122"/>
              </a:rPr>
              <a:t>转发规则：</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nSpc>
                <a:spcPts val="2200"/>
              </a:lnSpc>
            </a:pPr>
            <a:r>
              <a:rPr lang="zh-CN" altLang="en-US" sz="1600" b="1" dirty="0" smtClean="0">
                <a:latin typeface="微软雅黑" panose="020B0503020204020204" pitchFamily="34" charset="-122"/>
                <a:ea typeface="微软雅黑" panose="020B0503020204020204" pitchFamily="34" charset="-122"/>
              </a:rPr>
              <a:t>源：</a:t>
            </a:r>
            <a:r>
              <a:rPr lang="en-US" altLang="zh-CN" sz="1600" b="1" dirty="0" smtClean="0">
                <a:latin typeface="微软雅黑" panose="020B0503020204020204" pitchFamily="34" charset="-122"/>
                <a:ea typeface="微软雅黑" panose="020B0503020204020204" pitchFamily="34" charset="-122"/>
              </a:rPr>
              <a:t>H</a:t>
            </a:r>
            <a:r>
              <a:rPr lang="en-US" altLang="zh-CN" sz="1600" b="1" baseline="-25000" dirty="0" smtClean="0">
                <a:latin typeface="微软雅黑" panose="020B0503020204020204" pitchFamily="34" charset="-122"/>
                <a:ea typeface="微软雅黑" panose="020B0503020204020204" pitchFamily="34" charset="-122"/>
              </a:rPr>
              <a:t>5</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或 </a:t>
            </a:r>
            <a:r>
              <a:rPr lang="en-US" altLang="zh-CN" sz="1600" b="1" dirty="0" smtClean="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6</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200"/>
              </a:lnSpc>
            </a:pPr>
            <a:r>
              <a:rPr lang="zh-CN" altLang="en-US" sz="1600" b="1" dirty="0" smtClean="0">
                <a:latin typeface="微软雅黑" panose="020B0503020204020204" pitchFamily="34" charset="-122"/>
                <a:ea typeface="微软雅黑" panose="020B0503020204020204" pitchFamily="34" charset="-122"/>
              </a:rPr>
              <a:t>目的：</a:t>
            </a:r>
            <a:r>
              <a:rPr lang="en-US" altLang="zh-CN" sz="1600" b="1" dirty="0" smtClean="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或 </a:t>
            </a:r>
            <a:r>
              <a:rPr lang="en-US" altLang="zh-CN" sz="1600" b="1" dirty="0" smtClean="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200"/>
              </a:lnSpc>
            </a:pPr>
            <a:r>
              <a:rPr lang="zh-CN" altLang="en-US" sz="1600" b="1" dirty="0" smtClean="0">
                <a:latin typeface="微软雅黑" panose="020B0503020204020204" pitchFamily="34" charset="-122"/>
                <a:ea typeface="微软雅黑" panose="020B0503020204020204" pitchFamily="34" charset="-122"/>
              </a:rPr>
              <a:t>路径：</a:t>
            </a:r>
            <a:r>
              <a:rPr lang="en-US" altLang="zh-CN" sz="1600" b="1" dirty="0" smtClean="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sym typeface="Wingdings" panose="05000000000000000000" pitchFamily="2" charset="2"/>
              </a:rPr>
              <a:t> </a:t>
            </a:r>
            <a:r>
              <a:rPr lang="en-US" altLang="zh-CN" sz="1600" b="1" dirty="0" smtClean="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1600" b="1" dirty="0" smtClean="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642298" y="3159763"/>
          <a:ext cx="3812007" cy="609600"/>
        </p:xfrm>
        <a:graphic>
          <a:graphicData uri="http://schemas.openxmlformats.org/drawingml/2006/table">
            <a:tbl>
              <a:tblPr firstRow="1" firstCol="1" bandRow="1"/>
              <a:tblGrid>
                <a:gridCol w="3123944"/>
                <a:gridCol w="688063"/>
              </a:tblGrid>
              <a:tr h="135248">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匹配</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动作</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086">
                <a:tc>
                  <a:txBody>
                    <a:bodyPr/>
                    <a:lstStyle/>
                    <a:p>
                      <a:pPr marL="0" indent="0" algn="just" fontAlgn="base">
                        <a:lnSpc>
                          <a:spcPts val="1560"/>
                        </a:lnSpc>
                        <a:spcAft>
                          <a:spcPts val="0"/>
                        </a:spcAft>
                      </a:pPr>
                      <a:r>
                        <a:rPr lang="en-US" sz="1100" b="1" kern="500" dirty="0" smtClean="0">
                          <a:effectLst/>
                          <a:latin typeface="微软雅黑" panose="020B0503020204020204" pitchFamily="34" charset="-122"/>
                          <a:ea typeface="微软雅黑" panose="020B0503020204020204" pitchFamily="34" charset="-122"/>
                        </a:rPr>
                        <a:t>IP </a:t>
                      </a:r>
                      <a:r>
                        <a:rPr lang="zh-CN" sz="1100" b="1" kern="500" dirty="0" smtClean="0">
                          <a:effectLst/>
                          <a:latin typeface="微软雅黑" panose="020B0503020204020204" pitchFamily="34" charset="-122"/>
                          <a:ea typeface="微软雅黑" panose="020B0503020204020204" pitchFamily="34" charset="-122"/>
                        </a:rPr>
                        <a:t>源地址</a:t>
                      </a:r>
                      <a:r>
                        <a:rPr lang="en-US" sz="1100" b="1" kern="500" dirty="0" smtClean="0">
                          <a:effectLst/>
                          <a:latin typeface="微软雅黑" panose="020B0503020204020204" pitchFamily="34" charset="-122"/>
                          <a:ea typeface="微软雅黑" panose="020B0503020204020204" pitchFamily="34" charset="-122"/>
                        </a:rPr>
                        <a:t> </a:t>
                      </a:r>
                      <a:r>
                        <a:rPr lang="en-US" sz="1100" b="1" kern="500" dirty="0">
                          <a:effectLst/>
                          <a:latin typeface="微软雅黑" panose="020B0503020204020204" pitchFamily="34" charset="-122"/>
                          <a:ea typeface="微软雅黑" panose="020B0503020204020204" pitchFamily="34" charset="-122"/>
                        </a:rPr>
                        <a:t>= 10.3.*.*</a:t>
                      </a:r>
                      <a:r>
                        <a:rPr lang="zh-CN" sz="1100" b="1" kern="500" dirty="0">
                          <a:effectLst/>
                          <a:latin typeface="微软雅黑" panose="020B0503020204020204" pitchFamily="34" charset="-122"/>
                          <a:ea typeface="微软雅黑" panose="020B0503020204020204" pitchFamily="34" charset="-122"/>
                        </a:rPr>
                        <a:t>；</a:t>
                      </a:r>
                      <a:r>
                        <a:rPr lang="en-US" sz="1100" b="1" kern="500" dirty="0" smtClean="0">
                          <a:effectLst/>
                          <a:latin typeface="微软雅黑" panose="020B0503020204020204" pitchFamily="34" charset="-122"/>
                          <a:ea typeface="微软雅黑" panose="020B0503020204020204" pitchFamily="34" charset="-122"/>
                        </a:rPr>
                        <a:t>IP </a:t>
                      </a:r>
                      <a:r>
                        <a:rPr lang="zh-CN" sz="1100" b="1" kern="500" dirty="0" smtClean="0">
                          <a:effectLst/>
                          <a:latin typeface="微软雅黑" panose="020B0503020204020204" pitchFamily="34" charset="-122"/>
                          <a:ea typeface="微软雅黑" panose="020B0503020204020204" pitchFamily="34" charset="-122"/>
                        </a:rPr>
                        <a:t>目的地址</a:t>
                      </a:r>
                      <a:r>
                        <a:rPr lang="en-US" sz="1100" b="1" kern="500" dirty="0" smtClean="0">
                          <a:effectLst/>
                          <a:latin typeface="微软雅黑" panose="020B0503020204020204" pitchFamily="34" charset="-122"/>
                          <a:ea typeface="微软雅黑" panose="020B0503020204020204" pitchFamily="34" charset="-122"/>
                        </a:rPr>
                        <a:t> </a:t>
                      </a:r>
                      <a:r>
                        <a:rPr lang="en-US" sz="1100" b="1" kern="500" dirty="0">
                          <a:effectLst/>
                          <a:latin typeface="微软雅黑" panose="020B0503020204020204" pitchFamily="34" charset="-122"/>
                          <a:ea typeface="微软雅黑" panose="020B0503020204020204" pitchFamily="34" charset="-122"/>
                        </a:rPr>
                        <a:t>= 10.2.*.*</a:t>
                      </a:r>
                      <a:endParaRPr lang="zh-CN" sz="1100" b="1" kern="500" dirty="0">
                        <a:effectLst/>
                        <a:latin typeface="微软雅黑" panose="020B0503020204020204" pitchFamily="34" charset="-122"/>
                        <a:ea typeface="微软雅黑" panose="020B0503020204020204" pitchFamily="34" charset="-122"/>
                      </a:endParaRPr>
                    </a:p>
                    <a:p>
                      <a:pPr marL="0" indent="0" algn="ctr" fontAlgn="base">
                        <a:lnSpc>
                          <a:spcPts val="1560"/>
                        </a:lnSpc>
                        <a:spcAft>
                          <a:spcPts val="0"/>
                        </a:spcAft>
                      </a:pPr>
                      <a:r>
                        <a:rPr lang="en-US" sz="1100" b="1" kern="500" dirty="0">
                          <a:effectLst/>
                          <a:latin typeface="微软雅黑" panose="020B0503020204020204" pitchFamily="34" charset="-122"/>
                          <a:ea typeface="微软雅黑" panose="020B0503020204020204" pitchFamily="34" charset="-122"/>
                        </a:rPr>
                        <a:t>······</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转发</a:t>
                      </a:r>
                      <a:r>
                        <a:rPr lang="en-US" sz="1100" b="1" kern="500" dirty="0">
                          <a:effectLst/>
                          <a:latin typeface="微软雅黑" panose="020B0503020204020204" pitchFamily="34" charset="-122"/>
                          <a:ea typeface="微软雅黑" panose="020B0503020204020204" pitchFamily="34" charset="-122"/>
                        </a:rPr>
                        <a:t>(3)</a:t>
                      </a:r>
                      <a:endParaRPr lang="zh-CN" sz="1100" b="1" kern="500" dirty="0">
                        <a:effectLst/>
                        <a:latin typeface="微软雅黑" panose="020B0503020204020204" pitchFamily="34" charset="-122"/>
                        <a:ea typeface="微软雅黑" panose="020B0503020204020204" pitchFamily="34" charset="-122"/>
                      </a:endParaRPr>
                    </a:p>
                    <a:p>
                      <a:pPr marL="0" indent="0" algn="ctr" fontAlgn="base">
                        <a:lnSpc>
                          <a:spcPts val="1560"/>
                        </a:lnSpc>
                        <a:spcAft>
                          <a:spcPts val="0"/>
                        </a:spcAft>
                      </a:pPr>
                      <a:r>
                        <a:rPr lang="en-US" sz="1100" b="1" kern="500" dirty="0">
                          <a:effectLst/>
                          <a:latin typeface="微软雅黑" panose="020B0503020204020204" pitchFamily="34" charset="-122"/>
                          <a:ea typeface="微软雅黑" panose="020B0503020204020204" pitchFamily="34" charset="-122"/>
                        </a:rPr>
                        <a:t>······</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656924" y="4023330"/>
          <a:ext cx="4802315" cy="609600"/>
        </p:xfrm>
        <a:graphic>
          <a:graphicData uri="http://schemas.openxmlformats.org/drawingml/2006/table">
            <a:tbl>
              <a:tblPr firstRow="1" firstCol="1" bandRow="1"/>
              <a:tblGrid>
                <a:gridCol w="4014664"/>
                <a:gridCol w="787651"/>
              </a:tblGrid>
              <a:tr h="181607">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匹配</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动作</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82">
                <a:tc>
                  <a:txBody>
                    <a:bodyPr/>
                    <a:lstStyle/>
                    <a:p>
                      <a:pPr marL="0" indent="0" algn="l" defTabSz="914400" rtl="0" eaLnBrk="1" fontAlgn="base" latinLnBrk="0" hangingPunct="1">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入端口</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2.*.*</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914400" rtl="0" eaLnBrk="1" fontAlgn="base" latinLnBrk="0" hangingPunct="1">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6" name="表格 65"/>
          <p:cNvGraphicFramePr>
            <a:graphicFrameLocks noGrp="1"/>
          </p:cNvGraphicFramePr>
          <p:nvPr/>
        </p:nvGraphicFramePr>
        <p:xfrm>
          <a:off x="4733515" y="3159763"/>
          <a:ext cx="3812975" cy="812800"/>
        </p:xfrm>
        <a:graphic>
          <a:graphicData uri="http://schemas.openxmlformats.org/drawingml/2006/table">
            <a:tbl>
              <a:tblPr firstRow="1" firstCol="1" bandRow="1"/>
              <a:tblGrid>
                <a:gridCol w="3106302"/>
                <a:gridCol w="706673"/>
              </a:tblGrid>
              <a:tr h="166399">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匹配</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动作</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0612">
                <a:tc>
                  <a:txBody>
                    <a:bodyPr/>
                    <a:lstStyle/>
                    <a:p>
                      <a:pPr marL="0" indent="0" algn="just" fontAlgn="base">
                        <a:lnSpc>
                          <a:spcPts val="1560"/>
                        </a:lnSpc>
                        <a:spcAft>
                          <a:spcPts val="0"/>
                        </a:spcAft>
                      </a:pP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2.0.3</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just" fontAlgn="base">
                        <a:lnSpc>
                          <a:spcPts val="1560"/>
                        </a:lnSpc>
                        <a:spcAft>
                          <a:spcPts val="0"/>
                        </a:spcAft>
                      </a:pP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smtClean="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smtClean="0">
                          <a:solidFill>
                            <a:schemeClr val="tx1"/>
                          </a:solidFill>
                          <a:effectLst/>
                          <a:latin typeface="微软雅黑" panose="020B0503020204020204" pitchFamily="34" charset="-122"/>
                          <a:ea typeface="微软雅黑" panose="020B0503020204020204" pitchFamily="34" charset="-122"/>
                          <a:cs typeface="+mn-cs"/>
                        </a:rPr>
                        <a:t> </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10.2.0.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3)</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7" name="矩形 66"/>
          <p:cNvSpPr/>
          <p:nvPr/>
        </p:nvSpPr>
        <p:spPr>
          <a:xfrm>
            <a:off x="2239562" y="2920721"/>
            <a:ext cx="694421" cy="276999"/>
          </a:xfrm>
          <a:prstGeom prst="rect">
            <a:avLst/>
          </a:prstGeom>
        </p:spPr>
        <p:txBody>
          <a:bodyPr wrap="none">
            <a:spAutoFit/>
          </a:bodyPr>
          <a:lstStyle/>
          <a:p>
            <a:r>
              <a:rPr lang="en-US" altLang="zh-CN" sz="1200" b="1" dirty="0" smtClean="0">
                <a:solidFill>
                  <a:srgbClr val="000099"/>
                </a:solidFill>
                <a:latin typeface="微软雅黑" panose="020B0503020204020204" pitchFamily="34" charset="-122"/>
                <a:ea typeface="微软雅黑" panose="020B0503020204020204" pitchFamily="34" charset="-122"/>
              </a:rPr>
              <a:t>S</a:t>
            </a:r>
            <a:r>
              <a:rPr lang="en-US" altLang="zh-CN" sz="1200" b="1" baseline="-25000" dirty="0" smtClean="0">
                <a:solidFill>
                  <a:srgbClr val="000099"/>
                </a:solidFill>
                <a:latin typeface="微软雅黑" panose="020B0503020204020204" pitchFamily="34" charset="-122"/>
                <a:ea typeface="微软雅黑" panose="020B0503020204020204" pitchFamily="34" charset="-122"/>
              </a:rPr>
              <a:t>3</a:t>
            </a:r>
            <a:r>
              <a:rPr lang="en-US" altLang="zh-CN" sz="1200" b="1" dirty="0" smtClean="0">
                <a:solidFill>
                  <a:srgbClr val="000099"/>
                </a:solidFill>
                <a:latin typeface="微软雅黑" panose="020B0503020204020204" pitchFamily="34" charset="-122"/>
                <a:ea typeface="微软雅黑" panose="020B0503020204020204" pitchFamily="34" charset="-122"/>
              </a:rPr>
              <a:t> </a:t>
            </a:r>
            <a:r>
              <a:rPr lang="zh-CN" altLang="en-US" sz="1200" b="1" dirty="0" smtClean="0">
                <a:solidFill>
                  <a:srgbClr val="000099"/>
                </a:solidFill>
                <a:latin typeface="微软雅黑" panose="020B0503020204020204" pitchFamily="34" charset="-122"/>
                <a:ea typeface="微软雅黑" panose="020B0503020204020204" pitchFamily="34" charset="-122"/>
              </a:rPr>
              <a:t>流</a:t>
            </a:r>
            <a:r>
              <a:rPr lang="zh-CN" altLang="en-US" sz="1200" b="1" dirty="0">
                <a:solidFill>
                  <a:srgbClr val="000099"/>
                </a:solidFill>
                <a:latin typeface="微软雅黑" panose="020B0503020204020204" pitchFamily="34" charset="-122"/>
                <a:ea typeface="微软雅黑" panose="020B0503020204020204" pitchFamily="34" charset="-122"/>
              </a:rPr>
              <a:t>表</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68" name="矩形 67"/>
          <p:cNvSpPr/>
          <p:nvPr/>
        </p:nvSpPr>
        <p:spPr>
          <a:xfrm>
            <a:off x="6298280" y="2920721"/>
            <a:ext cx="694421" cy="276999"/>
          </a:xfrm>
          <a:prstGeom prst="rect">
            <a:avLst/>
          </a:prstGeom>
        </p:spPr>
        <p:txBody>
          <a:bodyPr wrap="none">
            <a:spAutoFit/>
          </a:bodyPr>
          <a:lstStyle/>
          <a:p>
            <a:r>
              <a:rPr lang="en-US" altLang="zh-CN" sz="1200" b="1" dirty="0" smtClean="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smtClean="0">
                <a:solidFill>
                  <a:srgbClr val="000099"/>
                </a:solidFill>
                <a:latin typeface="微软雅黑" panose="020B0503020204020204" pitchFamily="34" charset="-122"/>
                <a:ea typeface="微软雅黑" panose="020B0503020204020204" pitchFamily="34" charset="-122"/>
              </a:rPr>
              <a:t> </a:t>
            </a:r>
            <a:r>
              <a:rPr lang="zh-CN" altLang="en-US" sz="1200" b="1" dirty="0" smtClean="0">
                <a:solidFill>
                  <a:srgbClr val="000099"/>
                </a:solidFill>
                <a:latin typeface="微软雅黑" panose="020B0503020204020204" pitchFamily="34" charset="-122"/>
                <a:ea typeface="微软雅黑" panose="020B0503020204020204" pitchFamily="34" charset="-122"/>
              </a:rPr>
              <a:t>流</a:t>
            </a:r>
            <a:r>
              <a:rPr lang="zh-CN" altLang="en-US" sz="1200" b="1" dirty="0">
                <a:solidFill>
                  <a:srgbClr val="000099"/>
                </a:solidFill>
                <a:latin typeface="微软雅黑" panose="020B0503020204020204" pitchFamily="34" charset="-122"/>
                <a:ea typeface="微软雅黑" panose="020B0503020204020204" pitchFamily="34" charset="-122"/>
              </a:rPr>
              <a:t>表</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69" name="矩形 68"/>
          <p:cNvSpPr/>
          <p:nvPr/>
        </p:nvSpPr>
        <p:spPr>
          <a:xfrm>
            <a:off x="2239562" y="3789316"/>
            <a:ext cx="694421" cy="276999"/>
          </a:xfrm>
          <a:prstGeom prst="rect">
            <a:avLst/>
          </a:prstGeom>
        </p:spPr>
        <p:txBody>
          <a:bodyPr wrap="none">
            <a:spAutoFit/>
          </a:bodyPr>
          <a:lstStyle/>
          <a:p>
            <a:r>
              <a:rPr lang="en-US" altLang="zh-CN" sz="1200" b="1" dirty="0" smtClean="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1</a:t>
            </a:r>
            <a:r>
              <a:rPr lang="en-US" altLang="zh-CN" sz="1200" b="1" dirty="0" smtClean="0">
                <a:solidFill>
                  <a:srgbClr val="000099"/>
                </a:solidFill>
                <a:latin typeface="微软雅黑" panose="020B0503020204020204" pitchFamily="34" charset="-122"/>
                <a:ea typeface="微软雅黑" panose="020B0503020204020204" pitchFamily="34" charset="-122"/>
              </a:rPr>
              <a:t> </a:t>
            </a:r>
            <a:r>
              <a:rPr lang="zh-CN" altLang="en-US" sz="1200" b="1" dirty="0" smtClean="0">
                <a:solidFill>
                  <a:srgbClr val="000099"/>
                </a:solidFill>
                <a:latin typeface="微软雅黑" panose="020B0503020204020204" pitchFamily="34" charset="-122"/>
                <a:ea typeface="微软雅黑" panose="020B0503020204020204" pitchFamily="34" charset="-122"/>
              </a:rPr>
              <a:t>流</a:t>
            </a:r>
            <a:r>
              <a:rPr lang="zh-CN" altLang="en-US" sz="1200" b="1" dirty="0">
                <a:solidFill>
                  <a:srgbClr val="000099"/>
                </a:solidFill>
                <a:latin typeface="微软雅黑" panose="020B0503020204020204" pitchFamily="34" charset="-122"/>
                <a:ea typeface="微软雅黑" panose="020B0503020204020204" pitchFamily="34" charset="-122"/>
              </a:rPr>
              <a:t>表</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up)">
                                      <p:cBhvr>
                                        <p:cTn id="7" dur="1000"/>
                                        <p:tgtEl>
                                          <p:spTgt spid="67"/>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up)">
                                      <p:cBhvr>
                                        <p:cTn id="16" dur="1000"/>
                                        <p:tgtEl>
                                          <p:spTgt spid="69"/>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up)">
                                      <p:cBhvr>
                                        <p:cTn id="20" dur="1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8"/>
                                        </p:tgtEl>
                                        <p:attrNameLst>
                                          <p:attrName>style.visibility</p:attrName>
                                        </p:attrNameLst>
                                      </p:cBhvr>
                                      <p:to>
                                        <p:strVal val="visible"/>
                                      </p:to>
                                    </p:set>
                                    <p:animEffect transition="in" filter="wipe(up)">
                                      <p:cBhvr>
                                        <p:cTn id="25" dur="1000"/>
                                        <p:tgtEl>
                                          <p:spTgt spid="68"/>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up)">
                                      <p:cBhvr>
                                        <p:cTn id="29"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69" grpId="0"/>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负载均衡</a:t>
            </a:r>
            <a:endParaRPr lang="zh-CN" altLang="en-US"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endParaRPr lang="en-US" altLang="zh-CN" sz="1100" b="1" baseline="-25000">
                <a:solidFill>
                  <a:srgbClr val="000099"/>
                </a:solidFill>
                <a:latin typeface="微软雅黑" panose="020B0503020204020204" pitchFamily="34" charset="-122"/>
                <a:ea typeface="微软雅黑" panose="020B0503020204020204" pitchFamily="34" charset="-122"/>
              </a:endParaRP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endParaRPr lang="en-US" altLang="zh-CN" sz="1100" b="1" baseline="-25000" dirty="0">
                  <a:latin typeface="微软雅黑" panose="020B0503020204020204" pitchFamily="34" charset="-122"/>
                  <a:ea typeface="微软雅黑" panose="020B0503020204020204" pitchFamily="34" charset="-122"/>
                </a:endParaRP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endParaRPr lang="en-US" altLang="zh-CN" sz="1100" b="1" baseline="-25000">
                  <a:latin typeface="微软雅黑" panose="020B0503020204020204" pitchFamily="34" charset="-122"/>
                  <a:ea typeface="微软雅黑" panose="020B0503020204020204" pitchFamily="34" charset="-122"/>
                </a:endParaRPr>
              </a:p>
            </p:txBody>
          </p:sp>
        </p:grpSp>
        <p:pic>
          <p:nvPicPr>
            <p:cNvPr id="4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566349" y="1203706"/>
            <a:ext cx="2844319" cy="1502976"/>
          </a:xfrm>
          <a:prstGeom prst="rect">
            <a:avLst/>
          </a:prstGeom>
          <a:solidFill>
            <a:schemeClr val="bg1"/>
          </a:solidFill>
        </p:spPr>
        <p:txBody>
          <a:bodyPr wrap="square">
            <a:spAutoFit/>
          </a:bodyPr>
          <a:lstStyle/>
          <a:p>
            <a:pPr>
              <a:lnSpc>
                <a:spcPts val="2200"/>
              </a:lnSpc>
            </a:pPr>
            <a:r>
              <a:rPr lang="zh-CN" altLang="en-US" sz="1400" b="1" dirty="0" smtClean="0">
                <a:solidFill>
                  <a:srgbClr val="0000FF"/>
                </a:solidFill>
                <a:latin typeface="微软雅黑" panose="020B0503020204020204" pitchFamily="34" charset="-122"/>
                <a:ea typeface="微软雅黑" panose="020B0503020204020204" pitchFamily="34" charset="-122"/>
              </a:rPr>
              <a:t>转发规则：</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nSpc>
                <a:spcPts val="2200"/>
              </a:lnSpc>
            </a:pPr>
            <a:r>
              <a:rPr lang="zh-CN" altLang="en-US" sz="1400" b="1" dirty="0" smtClean="0">
                <a:latin typeface="微软雅黑" panose="020B0503020204020204" pitchFamily="34" charset="-122"/>
                <a:ea typeface="微软雅黑" panose="020B0503020204020204" pitchFamily="34" charset="-122"/>
              </a:rPr>
              <a:t>从 </a:t>
            </a:r>
            <a:r>
              <a:rPr lang="en-US" altLang="zh-CN" sz="1400" b="1" dirty="0" smtClean="0">
                <a:latin typeface="微软雅黑" panose="020B0503020204020204" pitchFamily="34" charset="-122"/>
                <a:ea typeface="微软雅黑" panose="020B0503020204020204" pitchFamily="34" charset="-122"/>
              </a:rPr>
              <a:t>H</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发</a:t>
            </a:r>
            <a:r>
              <a:rPr lang="zh-CN" altLang="en-US" sz="1400" b="1" dirty="0">
                <a:latin typeface="微软雅黑" panose="020B0503020204020204" pitchFamily="34" charset="-122"/>
                <a:ea typeface="微软雅黑" panose="020B0503020204020204" pitchFamily="34" charset="-122"/>
              </a:rPr>
              <a:t>往</a:t>
            </a:r>
            <a:r>
              <a:rPr lang="zh-CN" altLang="en-US" sz="1400" b="1" dirty="0" smtClean="0">
                <a:latin typeface="微软雅黑" panose="020B0503020204020204" pitchFamily="34" charset="-122"/>
                <a:ea typeface="微软雅黑" panose="020B0503020204020204" pitchFamily="34" charset="-122"/>
              </a:rPr>
              <a:t>主机 </a:t>
            </a:r>
            <a:r>
              <a:rPr lang="en-US" altLang="zh-CN" sz="1400" b="1" dirty="0" smtClean="0">
                <a:latin typeface="微软雅黑" panose="020B0503020204020204" pitchFamily="34" charset="-122"/>
                <a:ea typeface="微软雅黑" panose="020B0503020204020204" pitchFamily="34" charset="-122"/>
              </a:rPr>
              <a:t>10.1.*.*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分组，其转发</a:t>
            </a:r>
            <a:r>
              <a:rPr lang="zh-CN" altLang="en-US" sz="1400" b="1" dirty="0" smtClean="0">
                <a:latin typeface="微软雅黑" panose="020B0503020204020204" pitchFamily="34" charset="-122"/>
                <a:ea typeface="微软雅黑" panose="020B0503020204020204" pitchFamily="34" charset="-122"/>
              </a:rPr>
              <a:t>路径为 </a:t>
            </a:r>
            <a:r>
              <a:rPr lang="en-US" altLang="zh-CN" sz="1400" b="1" dirty="0" smtClean="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smtClean="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zh-CN" altLang="en-US" sz="1400" b="1" dirty="0" smtClean="0">
                <a:latin typeface="微软雅黑" panose="020B0503020204020204" pitchFamily="34" charset="-122"/>
                <a:ea typeface="微软雅黑" panose="020B0503020204020204" pitchFamily="34" charset="-122"/>
              </a:rPr>
              <a:t>从 </a:t>
            </a:r>
            <a:r>
              <a:rPr lang="en-US" altLang="zh-CN" sz="1400" b="1" dirty="0" smtClean="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4</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发</a:t>
            </a:r>
            <a:r>
              <a:rPr lang="zh-CN" altLang="en-US" sz="1400" b="1" dirty="0">
                <a:latin typeface="微软雅黑" panose="020B0503020204020204" pitchFamily="34" charset="-122"/>
                <a:ea typeface="微软雅黑" panose="020B0503020204020204" pitchFamily="34" charset="-122"/>
              </a:rPr>
              <a:t>往</a:t>
            </a:r>
            <a:r>
              <a:rPr lang="zh-CN" altLang="en-US" sz="1400" b="1" dirty="0" smtClean="0">
                <a:latin typeface="微软雅黑" panose="020B0503020204020204" pitchFamily="34" charset="-122"/>
                <a:ea typeface="微软雅黑" panose="020B0503020204020204" pitchFamily="34" charset="-122"/>
              </a:rPr>
              <a:t>主机 </a:t>
            </a:r>
            <a:r>
              <a:rPr lang="en-US" altLang="zh-CN" sz="1400" b="1" dirty="0" smtClean="0">
                <a:latin typeface="微软雅黑" panose="020B0503020204020204" pitchFamily="34" charset="-122"/>
                <a:ea typeface="微软雅黑" panose="020B0503020204020204" pitchFamily="34" charset="-122"/>
              </a:rPr>
              <a:t>10.1.*.*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分组，其转发</a:t>
            </a:r>
            <a:r>
              <a:rPr lang="zh-CN" altLang="en-US" sz="1400" b="1" dirty="0" smtClean="0">
                <a:latin typeface="微软雅黑" panose="020B0503020204020204" pitchFamily="34" charset="-122"/>
                <a:ea typeface="微软雅黑" panose="020B0503020204020204" pitchFamily="34" charset="-122"/>
              </a:rPr>
              <a:t>路径为 </a:t>
            </a:r>
            <a:r>
              <a:rPr lang="en-US" altLang="zh-CN" sz="1400" b="1" dirty="0" smtClean="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smtClean="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smtClean="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aphicFrame>
        <p:nvGraphicFramePr>
          <p:cNvPr id="66" name="表格 65"/>
          <p:cNvGraphicFramePr>
            <a:graphicFrameLocks noGrp="1"/>
          </p:cNvGraphicFramePr>
          <p:nvPr/>
        </p:nvGraphicFramePr>
        <p:xfrm>
          <a:off x="2286140" y="3232121"/>
          <a:ext cx="4096553" cy="812800"/>
        </p:xfrm>
        <a:graphic>
          <a:graphicData uri="http://schemas.openxmlformats.org/drawingml/2006/table">
            <a:tbl>
              <a:tblPr firstRow="1" firstCol="1" bandRow="1"/>
              <a:tblGrid>
                <a:gridCol w="3145939"/>
                <a:gridCol w="950614"/>
              </a:tblGrid>
              <a:tr h="191777">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匹配</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动作</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95">
                <a:tc>
                  <a:txBody>
                    <a:bodyPr/>
                    <a:lstStyle/>
                    <a:p>
                      <a:pPr marL="0" indent="0" algn="just" fontAlgn="base">
                        <a:lnSpc>
                          <a:spcPts val="1560"/>
                        </a:lnSpc>
                        <a:spcAft>
                          <a:spcPts val="0"/>
                        </a:spcAft>
                      </a:pP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入端口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3</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1.*.*</a:t>
                      </a:r>
                      <a:endPar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lgn="just" fontAlgn="base">
                        <a:lnSpc>
                          <a:spcPts val="1560"/>
                        </a:lnSpc>
                        <a:spcAft>
                          <a:spcPts val="0"/>
                        </a:spcAft>
                      </a:pP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入端口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4</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1.*.*</a:t>
                      </a:r>
                      <a:endParaRPr lang="en-US" sz="1200" b="1" kern="5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2</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200" b="1" kern="500" dirty="0" smtClean="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1</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8" name="矩形 67"/>
          <p:cNvSpPr/>
          <p:nvPr/>
        </p:nvSpPr>
        <p:spPr>
          <a:xfrm>
            <a:off x="3958609" y="2993079"/>
            <a:ext cx="694421" cy="276999"/>
          </a:xfrm>
          <a:prstGeom prst="rect">
            <a:avLst/>
          </a:prstGeom>
        </p:spPr>
        <p:txBody>
          <a:bodyPr wrap="none">
            <a:spAutoFit/>
          </a:bodyPr>
          <a:lstStyle/>
          <a:p>
            <a:r>
              <a:rPr lang="en-US" altLang="zh-CN" sz="1200" b="1" dirty="0" smtClean="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smtClean="0">
                <a:solidFill>
                  <a:srgbClr val="000099"/>
                </a:solidFill>
                <a:latin typeface="微软雅黑" panose="020B0503020204020204" pitchFamily="34" charset="-122"/>
                <a:ea typeface="微软雅黑" panose="020B0503020204020204" pitchFamily="34" charset="-122"/>
              </a:rPr>
              <a:t> </a:t>
            </a:r>
            <a:r>
              <a:rPr lang="zh-CN" altLang="en-US" sz="1200" b="1" dirty="0" smtClean="0">
                <a:solidFill>
                  <a:srgbClr val="000099"/>
                </a:solidFill>
                <a:latin typeface="微软雅黑" panose="020B0503020204020204" pitchFamily="34" charset="-122"/>
                <a:ea typeface="微软雅黑" panose="020B0503020204020204" pitchFamily="34" charset="-122"/>
              </a:rPr>
              <a:t>流</a:t>
            </a:r>
            <a:r>
              <a:rPr lang="zh-CN" altLang="en-US" sz="1200" b="1" dirty="0">
                <a:solidFill>
                  <a:srgbClr val="000099"/>
                </a:solidFill>
                <a:latin typeface="微软雅黑" panose="020B0503020204020204" pitchFamily="34" charset="-122"/>
                <a:ea typeface="微软雅黑" panose="020B0503020204020204" pitchFamily="34" charset="-122"/>
              </a:rPr>
              <a:t>表</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up)">
                                      <p:cBhvr>
                                        <p:cTn id="7" dur="1000"/>
                                        <p:tgtEl>
                                          <p:spTgt spid="68"/>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防火墙</a:t>
            </a:r>
            <a:endParaRPr lang="zh-CN" altLang="en-US"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endParaRPr lang="en-US" altLang="zh-CN" sz="1100" b="1" baseline="-25000" dirty="0">
                <a:solidFill>
                  <a:srgbClr val="000099"/>
                </a:solidFill>
                <a:latin typeface="微软雅黑" panose="020B0503020204020204" pitchFamily="34" charset="-122"/>
                <a:ea typeface="微软雅黑" panose="020B0503020204020204" pitchFamily="34" charset="-122"/>
              </a:endParaRP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endParaRPr lang="en-US" altLang="zh-CN" sz="1100" b="1" baseline="-25000">
                <a:solidFill>
                  <a:srgbClr val="000099"/>
                </a:solidFill>
                <a:latin typeface="微软雅黑" panose="020B0503020204020204" pitchFamily="34" charset="-122"/>
                <a:ea typeface="微软雅黑" panose="020B0503020204020204" pitchFamily="34" charset="-122"/>
              </a:endParaRP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endParaRPr lang="en-US" altLang="zh-CN" sz="1100" b="1" baseline="-25000" dirty="0">
                  <a:latin typeface="微软雅黑" panose="020B0503020204020204" pitchFamily="34" charset="-122"/>
                  <a:ea typeface="微软雅黑" panose="020B0503020204020204" pitchFamily="34" charset="-122"/>
                </a:endParaRP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endParaRPr lang="en-US" altLang="zh-CN" sz="1100" b="1" baseline="-25000">
                  <a:latin typeface="微软雅黑" panose="020B0503020204020204" pitchFamily="34" charset="-122"/>
                  <a:ea typeface="微软雅黑" panose="020B0503020204020204" pitchFamily="34" charset="-122"/>
                </a:endParaRPr>
              </a:p>
            </p:txBody>
          </p:sp>
        </p:grpSp>
        <p:pic>
          <p:nvPicPr>
            <p:cNvPr id="4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endParaRPr lang="en-US" altLang="zh-CN" sz="1100" b="1" baseline="-25000">
                <a:latin typeface="微软雅黑" panose="020B0503020204020204" pitchFamily="34" charset="-122"/>
                <a:ea typeface="微软雅黑" panose="020B0503020204020204" pitchFamily="34" charset="-122"/>
              </a:endParaRP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endParaRPr lang="en-US" altLang="zh-CN" sz="1100" b="1" baseline="-25000">
                <a:latin typeface="微软雅黑" panose="020B0503020204020204" pitchFamily="34" charset="-122"/>
                <a:ea typeface="微软雅黑" panose="020B0503020204020204" pitchFamily="34" charset="-122"/>
              </a:endParaRP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endParaRPr lang="en-US" altLang="zh-CN" sz="1100" b="1" baseline="-25000">
                <a:latin typeface="微软雅黑" panose="020B0503020204020204" pitchFamily="34" charset="-122"/>
                <a:ea typeface="微软雅黑" panose="020B0503020204020204" pitchFamily="34" charset="-122"/>
              </a:endParaRP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endParaRPr lang="en-US" altLang="zh-CN" sz="1100" b="1" baseline="-25000" dirty="0">
                <a:latin typeface="微软雅黑" panose="020B0503020204020204" pitchFamily="34" charset="-122"/>
                <a:ea typeface="微软雅黑" panose="020B0503020204020204" pitchFamily="34" charset="-122"/>
              </a:endParaRP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566349" y="1203706"/>
            <a:ext cx="2844319" cy="1220847"/>
          </a:xfrm>
          <a:prstGeom prst="rect">
            <a:avLst/>
          </a:prstGeom>
          <a:solidFill>
            <a:schemeClr val="bg1"/>
          </a:solidFill>
        </p:spPr>
        <p:txBody>
          <a:bodyPr wrap="square">
            <a:spAutoFit/>
          </a:bodyPr>
          <a:lstStyle/>
          <a:p>
            <a:pPr>
              <a:lnSpc>
                <a:spcPts val="2200"/>
              </a:lnSpc>
            </a:pPr>
            <a:r>
              <a:rPr lang="zh-CN" altLang="en-US" sz="1400" b="1" dirty="0" smtClean="0">
                <a:solidFill>
                  <a:srgbClr val="0000FF"/>
                </a:solidFill>
                <a:latin typeface="微软雅黑" panose="020B0503020204020204" pitchFamily="34" charset="-122"/>
                <a:ea typeface="微软雅黑" panose="020B0503020204020204" pitchFamily="34" charset="-122"/>
              </a:rPr>
              <a:t>转发规则：</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中</a:t>
            </a:r>
            <a:r>
              <a:rPr lang="zh-CN" altLang="en-US" sz="1400" b="1" dirty="0">
                <a:latin typeface="微软雅黑" panose="020B0503020204020204" pitchFamily="34" charset="-122"/>
                <a:ea typeface="微软雅黑" panose="020B0503020204020204" pitchFamily="34" charset="-122"/>
              </a:rPr>
              <a:t>设置了</a:t>
            </a:r>
            <a:r>
              <a:rPr lang="zh-CN" altLang="en-US" sz="1400" b="1" dirty="0" smtClean="0">
                <a:latin typeface="微软雅黑" panose="020B0503020204020204" pitchFamily="34" charset="-122"/>
                <a:ea typeface="微软雅黑" panose="020B0503020204020204" pitchFamily="34" charset="-122"/>
              </a:rPr>
              <a:t>防火墙。</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zh-CN" altLang="en-US" sz="1400" b="1" dirty="0" smtClean="0">
                <a:latin typeface="微软雅黑" panose="020B0503020204020204" pitchFamily="34" charset="-122"/>
                <a:ea typeface="微软雅黑" panose="020B0503020204020204" pitchFamily="34" charset="-122"/>
              </a:rPr>
              <a:t>此</a:t>
            </a:r>
            <a:r>
              <a:rPr lang="zh-CN" altLang="en-US" sz="1400" b="1" dirty="0">
                <a:latin typeface="微软雅黑" panose="020B0503020204020204" pitchFamily="34" charset="-122"/>
                <a:ea typeface="微软雅黑" panose="020B0503020204020204" pitchFamily="34" charset="-122"/>
              </a:rPr>
              <a:t>防火墙的作用是仅仅接收来自</a:t>
            </a:r>
            <a:r>
              <a:rPr lang="zh-CN" altLang="en-US" sz="1400" b="1" dirty="0" smtClean="0">
                <a:latin typeface="微软雅黑" panose="020B0503020204020204" pitchFamily="34" charset="-122"/>
                <a:ea typeface="微软雅黑" panose="020B0503020204020204" pitchFamily="34" charset="-122"/>
              </a:rPr>
              <a:t>与 </a:t>
            </a:r>
            <a:r>
              <a:rPr lang="en-US" altLang="zh-CN" sz="1400" b="1" dirty="0" smtClean="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相连</a:t>
            </a:r>
            <a:r>
              <a:rPr lang="zh-CN" altLang="en-US" sz="1400" b="1" dirty="0">
                <a:latin typeface="微软雅黑" panose="020B0503020204020204" pitchFamily="34" charset="-122"/>
                <a:ea typeface="微软雅黑" panose="020B0503020204020204" pitchFamily="34" charset="-122"/>
              </a:rPr>
              <a:t>的主机所发送的</a:t>
            </a:r>
            <a:r>
              <a:rPr lang="zh-CN" altLang="en-US" sz="1400" b="1" dirty="0" smtClean="0">
                <a:latin typeface="微软雅黑" panose="020B0503020204020204" pitchFamily="34" charset="-122"/>
                <a:ea typeface="微软雅黑" panose="020B0503020204020204" pitchFamily="34" charset="-122"/>
              </a:rPr>
              <a:t>分组。</a:t>
            </a:r>
            <a:endParaRPr lang="zh-CN" altLang="en-US" sz="1400" b="1" dirty="0">
              <a:latin typeface="微软雅黑" panose="020B0503020204020204" pitchFamily="34" charset="-122"/>
              <a:ea typeface="微软雅黑" panose="020B0503020204020204" pitchFamily="34" charset="-122"/>
            </a:endParaRPr>
          </a:p>
        </p:txBody>
      </p:sp>
      <p:graphicFrame>
        <p:nvGraphicFramePr>
          <p:cNvPr id="66" name="表格 65"/>
          <p:cNvGraphicFramePr>
            <a:graphicFrameLocks noGrp="1"/>
          </p:cNvGraphicFramePr>
          <p:nvPr/>
        </p:nvGraphicFramePr>
        <p:xfrm>
          <a:off x="2286140" y="3232121"/>
          <a:ext cx="4513012" cy="812800"/>
        </p:xfrm>
        <a:graphic>
          <a:graphicData uri="http://schemas.openxmlformats.org/drawingml/2006/table">
            <a:tbl>
              <a:tblPr firstRow="1" firstCol="1" bandRow="1"/>
              <a:tblGrid>
                <a:gridCol w="3548226"/>
                <a:gridCol w="964786"/>
              </a:tblGrid>
              <a:tr h="191777">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匹配</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动作</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95">
                <a:tc>
                  <a:txBody>
                    <a:bodyPr/>
                    <a:lstStyle/>
                    <a:p>
                      <a:pPr marL="0" indent="0" algn="just" fontAlgn="base">
                        <a:lnSpc>
                          <a:spcPts val="1560"/>
                        </a:lnSpc>
                        <a:spcAft>
                          <a:spcPts val="0"/>
                        </a:spcAft>
                      </a:pP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源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3.*.*</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2.0.3</a:t>
                      </a:r>
                      <a:endPar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lgn="just" fontAlgn="base">
                        <a:lnSpc>
                          <a:spcPts val="1560"/>
                        </a:lnSpc>
                        <a:spcAft>
                          <a:spcPts val="0"/>
                        </a:spcAft>
                      </a:pP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源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3.*.*</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smtClean="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 10.2.0.4</a:t>
                      </a:r>
                      <a:endPar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3</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200" b="1" kern="500" dirty="0" smtClean="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smtClean="0">
                          <a:solidFill>
                            <a:schemeClr val="tx1"/>
                          </a:solidFill>
                          <a:effectLst/>
                          <a:latin typeface="微软雅黑" panose="020B0503020204020204" pitchFamily="34" charset="-122"/>
                          <a:ea typeface="微软雅黑" panose="020B0503020204020204" pitchFamily="34" charset="-122"/>
                          <a:cs typeface="+mn-cs"/>
                        </a:rPr>
                        <a:t>4</a:t>
                      </a:r>
                      <a:r>
                        <a:rPr lang="en-US" sz="1200" b="1" kern="500" dirty="0" smtClean="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8" name="矩形 67"/>
          <p:cNvSpPr/>
          <p:nvPr/>
        </p:nvSpPr>
        <p:spPr>
          <a:xfrm>
            <a:off x="4184549" y="2993079"/>
            <a:ext cx="694421" cy="276999"/>
          </a:xfrm>
          <a:prstGeom prst="rect">
            <a:avLst/>
          </a:prstGeom>
        </p:spPr>
        <p:txBody>
          <a:bodyPr wrap="none">
            <a:spAutoFit/>
          </a:bodyPr>
          <a:lstStyle/>
          <a:p>
            <a:r>
              <a:rPr lang="en-US" altLang="zh-CN" sz="1200" b="1" dirty="0" smtClean="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smtClean="0">
                <a:solidFill>
                  <a:srgbClr val="000099"/>
                </a:solidFill>
                <a:latin typeface="微软雅黑" panose="020B0503020204020204" pitchFamily="34" charset="-122"/>
                <a:ea typeface="微软雅黑" panose="020B0503020204020204" pitchFamily="34" charset="-122"/>
              </a:rPr>
              <a:t> </a:t>
            </a:r>
            <a:r>
              <a:rPr lang="zh-CN" altLang="en-US" sz="1200" b="1" dirty="0" smtClean="0">
                <a:solidFill>
                  <a:srgbClr val="000099"/>
                </a:solidFill>
                <a:latin typeface="微软雅黑" panose="020B0503020204020204" pitchFamily="34" charset="-122"/>
                <a:ea typeface="微软雅黑" panose="020B0503020204020204" pitchFamily="34" charset="-122"/>
              </a:rPr>
              <a:t>流</a:t>
            </a:r>
            <a:r>
              <a:rPr lang="zh-CN" altLang="en-US" sz="1200" b="1" dirty="0">
                <a:solidFill>
                  <a:srgbClr val="000099"/>
                </a:solidFill>
                <a:latin typeface="微软雅黑" panose="020B0503020204020204" pitchFamily="34" charset="-122"/>
                <a:ea typeface="微软雅黑" panose="020B0503020204020204" pitchFamily="34" charset="-122"/>
              </a:rPr>
              <a:t>表</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 name="矩形 3"/>
          <p:cNvSpPr/>
          <p:nvPr/>
        </p:nvSpPr>
        <p:spPr>
          <a:xfrm>
            <a:off x="1457064" y="4184380"/>
            <a:ext cx="6322390" cy="369332"/>
          </a:xfrm>
          <a:prstGeom prst="rect">
            <a:avLst/>
          </a:prstGeom>
          <a:solidFill>
            <a:srgbClr val="000099"/>
          </a:solidFill>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可见：广义转发具有多样性</a:t>
            </a:r>
            <a:r>
              <a:rPr lang="zh-CN" altLang="en-US" b="1" dirty="0">
                <a:solidFill>
                  <a:schemeClr val="bg1"/>
                </a:solidFill>
                <a:latin typeface="微软雅黑" panose="020B0503020204020204" pitchFamily="34" charset="-122"/>
                <a:ea typeface="微软雅黑" panose="020B0503020204020204" pitchFamily="34" charset="-122"/>
              </a:rPr>
              <a:t>和灵活性</a:t>
            </a:r>
            <a:r>
              <a:rPr lang="zh-CN" altLang="en-US" b="1" dirty="0" smtClean="0">
                <a:solidFill>
                  <a:schemeClr val="bg1"/>
                </a:solidFill>
                <a:latin typeface="微软雅黑" panose="020B0503020204020204" pitchFamily="34" charset="-122"/>
                <a:ea typeface="微软雅黑" panose="020B0503020204020204" pitchFamily="34" charset="-122"/>
              </a:rPr>
              <a:t>。其优点</a:t>
            </a:r>
            <a:r>
              <a:rPr lang="zh-CN" altLang="en-US" b="1" dirty="0">
                <a:solidFill>
                  <a:schemeClr val="bg1"/>
                </a:solidFill>
                <a:latin typeface="微软雅黑" panose="020B0503020204020204" pitchFamily="34" charset="-122"/>
                <a:ea typeface="微软雅黑" panose="020B0503020204020204" pitchFamily="34" charset="-122"/>
              </a:rPr>
              <a:t>是显而易见的。</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up)">
                                      <p:cBhvr>
                                        <p:cTn id="7" dur="1000"/>
                                        <p:tgtEl>
                                          <p:spTgt spid="68"/>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1000"/>
                                        <p:tgtEl>
                                          <p:spTgt spid="6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4" grpId="0"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圆角矩形 71"/>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915144" y="576646"/>
            <a:ext cx="3313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0.2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smtClean="0">
                <a:solidFill>
                  <a:schemeClr val="bg1"/>
                </a:solidFill>
                <a:latin typeface="微软雅黑" panose="020B0503020204020204" pitchFamily="34" charset="-122"/>
                <a:ea typeface="微软雅黑" panose="020B0503020204020204" pitchFamily="34" charset="-122"/>
              </a:rPr>
              <a:t>体系结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10" name="Group 206"/>
          <p:cNvGrpSpPr/>
          <p:nvPr/>
        </p:nvGrpSpPr>
        <p:grpSpPr bwMode="auto">
          <a:xfrm>
            <a:off x="3314765" y="3403348"/>
            <a:ext cx="2434239" cy="713383"/>
            <a:chOff x="912" y="768"/>
            <a:chExt cx="2400" cy="1584"/>
          </a:xfrm>
          <a:solidFill>
            <a:srgbClr val="00CCFF"/>
          </a:solidFill>
        </p:grpSpPr>
        <p:sp>
          <p:nvSpPr>
            <p:cNvPr id="23" name="Oval 207"/>
            <p:cNvSpPr>
              <a:spLocks noChangeArrowheads="1"/>
            </p:cNvSpPr>
            <p:nvPr/>
          </p:nvSpPr>
          <p:spPr bwMode="auto">
            <a:xfrm>
              <a:off x="1751" y="799"/>
              <a:ext cx="1026" cy="628"/>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Oval 208"/>
            <p:cNvSpPr>
              <a:spLocks noChangeArrowheads="1"/>
            </p:cNvSpPr>
            <p:nvPr/>
          </p:nvSpPr>
          <p:spPr bwMode="auto">
            <a:xfrm>
              <a:off x="1172" y="972"/>
              <a:ext cx="781"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Oval 209"/>
            <p:cNvSpPr>
              <a:spLocks noChangeArrowheads="1"/>
            </p:cNvSpPr>
            <p:nvPr/>
          </p:nvSpPr>
          <p:spPr bwMode="auto">
            <a:xfrm>
              <a:off x="926" y="1364"/>
              <a:ext cx="521" cy="502"/>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Oval 210"/>
            <p:cNvSpPr>
              <a:spLocks noChangeArrowheads="1"/>
            </p:cNvSpPr>
            <p:nvPr/>
          </p:nvSpPr>
          <p:spPr bwMode="auto">
            <a:xfrm>
              <a:off x="1085" y="1599"/>
              <a:ext cx="796" cy="54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Oval 211"/>
            <p:cNvSpPr>
              <a:spLocks noChangeArrowheads="1"/>
            </p:cNvSpPr>
            <p:nvPr/>
          </p:nvSpPr>
          <p:spPr bwMode="auto">
            <a:xfrm>
              <a:off x="1664" y="1693"/>
              <a:ext cx="1200" cy="65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Oval 212"/>
            <p:cNvSpPr>
              <a:spLocks noChangeArrowheads="1"/>
            </p:cNvSpPr>
            <p:nvPr/>
          </p:nvSpPr>
          <p:spPr bwMode="auto">
            <a:xfrm>
              <a:off x="2445" y="988"/>
              <a:ext cx="751"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Oval 213"/>
            <p:cNvSpPr>
              <a:spLocks noChangeArrowheads="1"/>
            </p:cNvSpPr>
            <p:nvPr/>
          </p:nvSpPr>
          <p:spPr bwMode="auto">
            <a:xfrm>
              <a:off x="2560" y="1317"/>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Oval 214"/>
            <p:cNvSpPr>
              <a:spLocks noChangeArrowheads="1"/>
            </p:cNvSpPr>
            <p:nvPr/>
          </p:nvSpPr>
          <p:spPr bwMode="auto">
            <a:xfrm>
              <a:off x="2488" y="1427"/>
              <a:ext cx="752" cy="815"/>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2" name="Oval 215"/>
            <p:cNvSpPr>
              <a:spLocks noChangeArrowheads="1"/>
            </p:cNvSpPr>
            <p:nvPr/>
          </p:nvSpPr>
          <p:spPr bwMode="auto">
            <a:xfrm>
              <a:off x="1360" y="1176"/>
              <a:ext cx="1547" cy="815"/>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3" name="Group 216"/>
            <p:cNvGrpSpPr/>
            <p:nvPr/>
          </p:nvGrpSpPr>
          <p:grpSpPr bwMode="auto">
            <a:xfrm>
              <a:off x="912" y="768"/>
              <a:ext cx="2386" cy="1553"/>
              <a:chOff x="912" y="768"/>
              <a:chExt cx="2386" cy="1553"/>
            </a:xfrm>
            <a:grpFill/>
          </p:grpSpPr>
          <p:sp>
            <p:nvSpPr>
              <p:cNvPr id="34" name="Oval 217"/>
              <p:cNvSpPr>
                <a:spLocks noChangeArrowheads="1"/>
              </p:cNvSpPr>
              <p:nvPr/>
            </p:nvSpPr>
            <p:spPr bwMode="auto">
              <a:xfrm>
                <a:off x="1736" y="768"/>
                <a:ext cx="1027"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Oval 218"/>
              <p:cNvSpPr>
                <a:spLocks noChangeArrowheads="1"/>
              </p:cNvSpPr>
              <p:nvPr/>
            </p:nvSpPr>
            <p:spPr bwMode="auto">
              <a:xfrm>
                <a:off x="1158" y="941"/>
                <a:ext cx="781"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Oval 219"/>
              <p:cNvSpPr>
                <a:spLocks noChangeArrowheads="1"/>
              </p:cNvSpPr>
              <p:nvPr/>
            </p:nvSpPr>
            <p:spPr bwMode="auto">
              <a:xfrm>
                <a:off x="912" y="1333"/>
                <a:ext cx="520" cy="501"/>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7" name="Oval 220"/>
              <p:cNvSpPr>
                <a:spLocks noChangeArrowheads="1"/>
              </p:cNvSpPr>
              <p:nvPr/>
            </p:nvSpPr>
            <p:spPr bwMode="auto">
              <a:xfrm>
                <a:off x="1071" y="1568"/>
                <a:ext cx="795" cy="54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8" name="Oval 221"/>
              <p:cNvSpPr>
                <a:spLocks noChangeArrowheads="1"/>
              </p:cNvSpPr>
              <p:nvPr/>
            </p:nvSpPr>
            <p:spPr bwMode="auto">
              <a:xfrm>
                <a:off x="1649" y="1662"/>
                <a:ext cx="1200" cy="65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Oval 222"/>
              <p:cNvSpPr>
                <a:spLocks noChangeArrowheads="1"/>
              </p:cNvSpPr>
              <p:nvPr/>
            </p:nvSpPr>
            <p:spPr bwMode="auto">
              <a:xfrm>
                <a:off x="2430" y="956"/>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0" name="Oval 223"/>
              <p:cNvSpPr>
                <a:spLocks noChangeArrowheads="1"/>
              </p:cNvSpPr>
              <p:nvPr/>
            </p:nvSpPr>
            <p:spPr bwMode="auto">
              <a:xfrm>
                <a:off x="2546" y="1286"/>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Oval 224"/>
              <p:cNvSpPr>
                <a:spLocks noChangeArrowheads="1"/>
              </p:cNvSpPr>
              <p:nvPr/>
            </p:nvSpPr>
            <p:spPr bwMode="auto">
              <a:xfrm>
                <a:off x="2473" y="1395"/>
                <a:ext cx="752" cy="81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Oval 225"/>
              <p:cNvSpPr>
                <a:spLocks noChangeArrowheads="1"/>
              </p:cNvSpPr>
              <p:nvPr/>
            </p:nvSpPr>
            <p:spPr bwMode="auto">
              <a:xfrm>
                <a:off x="1346" y="1144"/>
                <a:ext cx="1547" cy="81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1" name="Line 151"/>
          <p:cNvSpPr>
            <a:spLocks noChangeShapeType="1"/>
          </p:cNvSpPr>
          <p:nvPr/>
        </p:nvSpPr>
        <p:spPr bwMode="auto">
          <a:xfrm>
            <a:off x="4308332" y="3553534"/>
            <a:ext cx="745175" cy="0"/>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Line 99"/>
          <p:cNvSpPr>
            <a:spLocks noChangeShapeType="1"/>
          </p:cNvSpPr>
          <p:nvPr/>
        </p:nvSpPr>
        <p:spPr bwMode="auto">
          <a:xfrm>
            <a:off x="3563157" y="3778813"/>
            <a:ext cx="894210" cy="225279"/>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Line 100"/>
          <p:cNvSpPr>
            <a:spLocks noChangeShapeType="1"/>
          </p:cNvSpPr>
          <p:nvPr/>
        </p:nvSpPr>
        <p:spPr bwMode="auto">
          <a:xfrm>
            <a:off x="3613041" y="3779083"/>
            <a:ext cx="1823881" cy="8395"/>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Line 101"/>
          <p:cNvSpPr>
            <a:spLocks noChangeShapeType="1"/>
          </p:cNvSpPr>
          <p:nvPr/>
        </p:nvSpPr>
        <p:spPr bwMode="auto">
          <a:xfrm>
            <a:off x="5003829" y="3553534"/>
            <a:ext cx="397427" cy="225279"/>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102"/>
          <p:cNvSpPr>
            <a:spLocks noChangeShapeType="1"/>
          </p:cNvSpPr>
          <p:nvPr/>
        </p:nvSpPr>
        <p:spPr bwMode="auto">
          <a:xfrm flipV="1">
            <a:off x="4606403" y="3853906"/>
            <a:ext cx="894210" cy="150186"/>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Line 107"/>
          <p:cNvSpPr>
            <a:spLocks noChangeShapeType="1"/>
          </p:cNvSpPr>
          <p:nvPr/>
        </p:nvSpPr>
        <p:spPr bwMode="auto">
          <a:xfrm flipV="1">
            <a:off x="3613041" y="3553533"/>
            <a:ext cx="645613" cy="188300"/>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Line 108"/>
          <p:cNvSpPr>
            <a:spLocks noChangeShapeType="1"/>
          </p:cNvSpPr>
          <p:nvPr/>
        </p:nvSpPr>
        <p:spPr bwMode="auto">
          <a:xfrm>
            <a:off x="4258654" y="3553534"/>
            <a:ext cx="298070" cy="450558"/>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18" name="Picture 109"/>
          <p:cNvPicPr>
            <a:picLocks noChangeArrowheads="1"/>
          </p:cNvPicPr>
          <p:nvPr/>
        </p:nvPicPr>
        <p:blipFill>
          <a:blip r:embed="rId1" cstate="print"/>
          <a:srcRect/>
          <a:stretch>
            <a:fillRect/>
          </a:stretch>
        </p:blipFill>
        <p:spPr bwMode="auto">
          <a:xfrm>
            <a:off x="3402759" y="3703759"/>
            <a:ext cx="359231" cy="149824"/>
          </a:xfrm>
          <a:prstGeom prst="rect">
            <a:avLst/>
          </a:prstGeom>
          <a:noFill/>
          <a:ln w="12699">
            <a:noFill/>
            <a:miter lim="800000"/>
            <a:headEnd/>
            <a:tailEnd/>
          </a:ln>
        </p:spPr>
      </p:pic>
      <p:pic>
        <p:nvPicPr>
          <p:cNvPr id="19" name="Picture 110"/>
          <p:cNvPicPr>
            <a:picLocks noChangeArrowheads="1"/>
          </p:cNvPicPr>
          <p:nvPr/>
        </p:nvPicPr>
        <p:blipFill>
          <a:blip r:embed="rId1" cstate="print"/>
          <a:srcRect/>
          <a:stretch>
            <a:fillRect/>
          </a:stretch>
        </p:blipFill>
        <p:spPr bwMode="auto">
          <a:xfrm>
            <a:off x="4109619" y="3478441"/>
            <a:ext cx="359231" cy="149824"/>
          </a:xfrm>
          <a:prstGeom prst="rect">
            <a:avLst/>
          </a:prstGeom>
          <a:noFill/>
          <a:ln w="12699">
            <a:noFill/>
            <a:miter lim="800000"/>
            <a:headEnd/>
            <a:tailEnd/>
          </a:ln>
        </p:spPr>
      </p:pic>
      <p:pic>
        <p:nvPicPr>
          <p:cNvPr id="20" name="Picture 111"/>
          <p:cNvPicPr>
            <a:picLocks noChangeArrowheads="1"/>
          </p:cNvPicPr>
          <p:nvPr/>
        </p:nvPicPr>
        <p:blipFill>
          <a:blip r:embed="rId1" cstate="print"/>
          <a:srcRect/>
          <a:stretch>
            <a:fillRect/>
          </a:stretch>
        </p:blipFill>
        <p:spPr bwMode="auto">
          <a:xfrm>
            <a:off x="4358010" y="3928999"/>
            <a:ext cx="359231" cy="149824"/>
          </a:xfrm>
          <a:prstGeom prst="rect">
            <a:avLst/>
          </a:prstGeom>
          <a:noFill/>
          <a:ln w="12699">
            <a:noFill/>
            <a:miter lim="800000"/>
            <a:headEnd/>
            <a:tailEnd/>
          </a:ln>
        </p:spPr>
      </p:pic>
      <p:pic>
        <p:nvPicPr>
          <p:cNvPr id="21" name="Picture 112"/>
          <p:cNvPicPr>
            <a:picLocks noChangeArrowheads="1"/>
          </p:cNvPicPr>
          <p:nvPr/>
        </p:nvPicPr>
        <p:blipFill>
          <a:blip r:embed="rId1" cstate="print"/>
          <a:srcRect/>
          <a:stretch>
            <a:fillRect/>
          </a:stretch>
        </p:blipFill>
        <p:spPr bwMode="auto">
          <a:xfrm>
            <a:off x="5301899" y="3741266"/>
            <a:ext cx="359231" cy="149824"/>
          </a:xfrm>
          <a:prstGeom prst="rect">
            <a:avLst/>
          </a:prstGeom>
          <a:noFill/>
          <a:ln w="12699">
            <a:noFill/>
            <a:miter lim="800000"/>
            <a:headEnd/>
            <a:tailEnd/>
          </a:ln>
        </p:spPr>
      </p:pic>
      <p:pic>
        <p:nvPicPr>
          <p:cNvPr id="22" name="Picture 113"/>
          <p:cNvPicPr>
            <a:picLocks noChangeArrowheads="1"/>
          </p:cNvPicPr>
          <p:nvPr/>
        </p:nvPicPr>
        <p:blipFill>
          <a:blip r:embed="rId1" cstate="print"/>
          <a:srcRect/>
          <a:stretch>
            <a:fillRect/>
          </a:stretch>
        </p:blipFill>
        <p:spPr bwMode="auto">
          <a:xfrm>
            <a:off x="4854794" y="3478441"/>
            <a:ext cx="359231" cy="149824"/>
          </a:xfrm>
          <a:prstGeom prst="rect">
            <a:avLst/>
          </a:prstGeom>
          <a:noFill/>
          <a:ln w="12699">
            <a:noFill/>
            <a:miter lim="800000"/>
            <a:headEnd/>
            <a:tailEnd/>
          </a:ln>
        </p:spPr>
      </p:pic>
      <p:sp>
        <p:nvSpPr>
          <p:cNvPr id="43" name="TextBox 175"/>
          <p:cNvSpPr txBox="1"/>
          <p:nvPr/>
        </p:nvSpPr>
        <p:spPr>
          <a:xfrm>
            <a:off x="3380724" y="1112814"/>
            <a:ext cx="1826142" cy="338554"/>
          </a:xfrm>
          <a:prstGeom prst="rect">
            <a:avLst/>
          </a:prstGeom>
          <a:noFill/>
        </p:spPr>
        <p:txBody>
          <a:bodyPr wrap="none" rtlCol="0">
            <a:spAutoFit/>
          </a:bodyPr>
          <a:lstStyle/>
          <a:p>
            <a:pPr algn="ctr"/>
            <a:r>
              <a:rPr lang="zh-CN" altLang="en-US" sz="1600" b="1" dirty="0" smtClean="0">
                <a:solidFill>
                  <a:srgbClr val="CC00CC"/>
                </a:solidFill>
                <a:latin typeface="微软雅黑" panose="020B0503020204020204" pitchFamily="34" charset="-122"/>
                <a:ea typeface="微软雅黑" panose="020B0503020204020204" pitchFamily="34" charset="-122"/>
              </a:rPr>
              <a:t>网络控制应用程序</a:t>
            </a:r>
            <a:endParaRPr lang="zh-CN" altLang="en-US" sz="1600" b="1" dirty="0">
              <a:solidFill>
                <a:srgbClr val="CC00CC"/>
              </a:solidFill>
              <a:latin typeface="微软雅黑" panose="020B0503020204020204" pitchFamily="34" charset="-122"/>
              <a:ea typeface="微软雅黑" panose="020B0503020204020204" pitchFamily="34" charset="-122"/>
            </a:endParaRPr>
          </a:p>
        </p:txBody>
      </p:sp>
      <p:cxnSp>
        <p:nvCxnSpPr>
          <p:cNvPr id="44" name="直接箭头连接符 43"/>
          <p:cNvCxnSpPr/>
          <p:nvPr/>
        </p:nvCxnSpPr>
        <p:spPr>
          <a:xfrm>
            <a:off x="1978771" y="1482702"/>
            <a:ext cx="499331" cy="0"/>
          </a:xfrm>
          <a:prstGeom prst="straightConnector1">
            <a:avLst/>
          </a:prstGeom>
          <a:ln w="952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791522" y="3293597"/>
            <a:ext cx="4581645" cy="0"/>
          </a:xfrm>
          <a:prstGeom prst="line">
            <a:avLst/>
          </a:prstGeom>
          <a:ln w="12700">
            <a:solidFill>
              <a:srgbClr val="000066"/>
            </a:solidFill>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065099" y="2580214"/>
            <a:ext cx="2995986" cy="54875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DN </a:t>
            </a: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控制器</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操作系统）</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圆角矩形 46"/>
          <p:cNvSpPr/>
          <p:nvPr/>
        </p:nvSpPr>
        <p:spPr>
          <a:xfrm>
            <a:off x="2877850"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路由选择</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4313427"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接入控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5436922"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负载均衡</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TextBox 106"/>
          <p:cNvSpPr txBox="1"/>
          <p:nvPr/>
        </p:nvSpPr>
        <p:spPr>
          <a:xfrm>
            <a:off x="3869567" y="1866831"/>
            <a:ext cx="38664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51" name="TextBox 109"/>
          <p:cNvSpPr txBox="1"/>
          <p:nvPr/>
        </p:nvSpPr>
        <p:spPr>
          <a:xfrm>
            <a:off x="6062677" y="3135911"/>
            <a:ext cx="1593074" cy="492443"/>
          </a:xfrm>
          <a:prstGeom prst="rect">
            <a:avLst/>
          </a:prstGeom>
          <a:noFill/>
        </p:spPr>
        <p:txBody>
          <a:bodyPr wrap="square" rtlCol="0">
            <a:spAutoFit/>
          </a:bodyP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南向 </a:t>
            </a:r>
            <a:r>
              <a:rPr lang="en-US" altLang="zh-CN" sz="14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sz="14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例如 </a:t>
            </a:r>
            <a:r>
              <a:rPr lang="en-US" altLang="zh-CN" sz="1200" b="1" dirty="0" err="1" smtClean="0">
                <a:latin typeface="微软雅黑" panose="020B0503020204020204" pitchFamily="34" charset="-122"/>
                <a:ea typeface="微软雅黑" panose="020B0503020204020204" pitchFamily="34" charset="-122"/>
                <a:cs typeface="Times New Roman" panose="02020603050405020304" pitchFamily="18" charset="0"/>
              </a:rPr>
              <a:t>OpenFlow</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2" name="直接连接符 51"/>
          <p:cNvCxnSpPr/>
          <p:nvPr/>
        </p:nvCxnSpPr>
        <p:spPr>
          <a:xfrm>
            <a:off x="2690601" y="2377086"/>
            <a:ext cx="3682566" cy="0"/>
          </a:xfrm>
          <a:prstGeom prst="line">
            <a:avLst/>
          </a:prstGeom>
          <a:ln w="12700">
            <a:solidFill>
              <a:srgbClr val="000066"/>
            </a:solidFill>
            <a:prstDash val="dash"/>
          </a:ln>
        </p:spPr>
        <p:style>
          <a:lnRef idx="1">
            <a:schemeClr val="accent1"/>
          </a:lnRef>
          <a:fillRef idx="0">
            <a:schemeClr val="accent1"/>
          </a:fillRef>
          <a:effectRef idx="0">
            <a:schemeClr val="accent1"/>
          </a:effectRef>
          <a:fontRef idx="minor">
            <a:schemeClr val="tx1"/>
          </a:fontRef>
        </p:style>
      </p:cxnSp>
      <p:sp>
        <p:nvSpPr>
          <p:cNvPr id="53" name="TextBox 112"/>
          <p:cNvSpPr txBox="1"/>
          <p:nvPr/>
        </p:nvSpPr>
        <p:spPr>
          <a:xfrm>
            <a:off x="6126180" y="2219044"/>
            <a:ext cx="1520285" cy="677108"/>
          </a:xfrm>
          <a:prstGeom prst="rect">
            <a:avLst/>
          </a:prstGeom>
          <a:noFill/>
        </p:spPr>
        <p:txBody>
          <a:bodyPr wrap="square" rtlCol="0">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北向 </a:t>
            </a:r>
            <a:r>
              <a:rPr lang="en-US" altLang="zh-CN" sz="14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sz="14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例如 </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GUI</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Java</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Python</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4" name="直接连接符 53"/>
          <p:cNvCxnSpPr/>
          <p:nvPr/>
        </p:nvCxnSpPr>
        <p:spPr>
          <a:xfrm>
            <a:off x="5492411" y="3122581"/>
            <a:ext cx="6605" cy="616996"/>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033363" y="3122581"/>
            <a:ext cx="1992" cy="3612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4547246" y="3128388"/>
            <a:ext cx="649" cy="79005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588532" y="3128388"/>
            <a:ext cx="1638" cy="589999"/>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4283047" y="3131292"/>
            <a:ext cx="3951" cy="358879"/>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59" name="Picture 21"/>
          <p:cNvPicPr>
            <a:picLocks noChangeArrowheads="1"/>
          </p:cNvPicPr>
          <p:nvPr/>
        </p:nvPicPr>
        <p:blipFill>
          <a:blip r:embed="rId2"/>
          <a:srcRect/>
          <a:stretch>
            <a:fillRect/>
          </a:stretch>
        </p:blipFill>
        <p:spPr bwMode="auto">
          <a:xfrm>
            <a:off x="2690601" y="1482702"/>
            <a:ext cx="249063" cy="459023"/>
          </a:xfrm>
          <a:prstGeom prst="rect">
            <a:avLst/>
          </a:prstGeom>
          <a:noFill/>
          <a:ln w="12699">
            <a:noFill/>
            <a:miter lim="800000"/>
            <a:headEnd/>
            <a:tailEnd/>
          </a:ln>
        </p:spPr>
      </p:pic>
      <p:pic>
        <p:nvPicPr>
          <p:cNvPr id="60" name="Picture 21"/>
          <p:cNvPicPr>
            <a:picLocks noChangeArrowheads="1"/>
          </p:cNvPicPr>
          <p:nvPr/>
        </p:nvPicPr>
        <p:blipFill>
          <a:blip r:embed="rId2"/>
          <a:srcRect/>
          <a:stretch>
            <a:fillRect/>
          </a:stretch>
        </p:blipFill>
        <p:spPr bwMode="auto">
          <a:xfrm>
            <a:off x="4188594" y="1482702"/>
            <a:ext cx="249063" cy="459023"/>
          </a:xfrm>
          <a:prstGeom prst="rect">
            <a:avLst/>
          </a:prstGeom>
          <a:noFill/>
          <a:ln w="12699">
            <a:noFill/>
            <a:miter lim="800000"/>
            <a:headEnd/>
            <a:tailEnd/>
          </a:ln>
        </p:spPr>
      </p:pic>
      <p:pic>
        <p:nvPicPr>
          <p:cNvPr id="61" name="Picture 21"/>
          <p:cNvPicPr>
            <a:picLocks noChangeArrowheads="1"/>
          </p:cNvPicPr>
          <p:nvPr/>
        </p:nvPicPr>
        <p:blipFill>
          <a:blip r:embed="rId2"/>
          <a:srcRect/>
          <a:stretch>
            <a:fillRect/>
          </a:stretch>
        </p:blipFill>
        <p:spPr bwMode="auto">
          <a:xfrm>
            <a:off x="5312089" y="1482702"/>
            <a:ext cx="249063" cy="459023"/>
          </a:xfrm>
          <a:prstGeom prst="rect">
            <a:avLst/>
          </a:prstGeom>
          <a:noFill/>
          <a:ln w="12699">
            <a:noFill/>
            <a:miter lim="800000"/>
            <a:headEnd/>
            <a:tailEnd/>
          </a:ln>
        </p:spPr>
      </p:pic>
      <p:pic>
        <p:nvPicPr>
          <p:cNvPr id="62" name="Picture 21"/>
          <p:cNvPicPr>
            <a:picLocks noChangeArrowheads="1"/>
          </p:cNvPicPr>
          <p:nvPr/>
        </p:nvPicPr>
        <p:blipFill>
          <a:blip r:embed="rId2"/>
          <a:srcRect/>
          <a:stretch>
            <a:fillRect/>
          </a:stretch>
        </p:blipFill>
        <p:spPr bwMode="auto">
          <a:xfrm>
            <a:off x="2877850" y="2415587"/>
            <a:ext cx="249063" cy="459023"/>
          </a:xfrm>
          <a:prstGeom prst="rect">
            <a:avLst/>
          </a:prstGeom>
          <a:noFill/>
          <a:ln w="12699">
            <a:noFill/>
            <a:miter lim="800000"/>
            <a:headEnd/>
            <a:tailEnd/>
          </a:ln>
        </p:spPr>
      </p:pic>
      <p:cxnSp>
        <p:nvCxnSpPr>
          <p:cNvPr id="63" name="直接连接符 62"/>
          <p:cNvCxnSpPr/>
          <p:nvPr/>
        </p:nvCxnSpPr>
        <p:spPr>
          <a:xfrm flipH="1">
            <a:off x="3317594" y="2225136"/>
            <a:ext cx="8072" cy="354984"/>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78945" y="2224727"/>
            <a:ext cx="126" cy="362191"/>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49" idx="2"/>
          </p:cNvCxnSpPr>
          <p:nvPr/>
        </p:nvCxnSpPr>
        <p:spPr>
          <a:xfrm flipH="1">
            <a:off x="5900309" y="2222247"/>
            <a:ext cx="4735" cy="364671"/>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2228436" y="1482702"/>
            <a:ext cx="0" cy="1810895"/>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7" name="TextBox 179"/>
          <p:cNvSpPr txBox="1"/>
          <p:nvPr/>
        </p:nvSpPr>
        <p:spPr>
          <a:xfrm>
            <a:off x="1791522" y="2212459"/>
            <a:ext cx="909736" cy="307777"/>
          </a:xfrm>
          <a:prstGeom prst="rect">
            <a:avLst/>
          </a:prstGeom>
          <a:solidFill>
            <a:srgbClr val="C3E3F9"/>
          </a:solid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rPr>
              <a:t>控制层面</a:t>
            </a:r>
            <a:endParaRPr lang="zh-CN" altLang="en-US" sz="1400" b="1" dirty="0">
              <a:latin typeface="微软雅黑" panose="020B0503020204020204" pitchFamily="34" charset="-122"/>
              <a:ea typeface="微软雅黑" panose="020B0503020204020204" pitchFamily="34" charset="-122"/>
            </a:endParaRPr>
          </a:p>
        </p:txBody>
      </p:sp>
      <p:cxnSp>
        <p:nvCxnSpPr>
          <p:cNvPr id="68" name="直接箭头连接符 67"/>
          <p:cNvCxnSpPr/>
          <p:nvPr/>
        </p:nvCxnSpPr>
        <p:spPr>
          <a:xfrm>
            <a:off x="2228436" y="3293597"/>
            <a:ext cx="0" cy="932885"/>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1978771" y="4226483"/>
            <a:ext cx="499331" cy="0"/>
          </a:xfrm>
          <a:prstGeom prst="straightConnector1">
            <a:avLst/>
          </a:prstGeom>
          <a:ln w="952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TextBox 180"/>
          <p:cNvSpPr txBox="1"/>
          <p:nvPr/>
        </p:nvSpPr>
        <p:spPr>
          <a:xfrm>
            <a:off x="1775857" y="3677727"/>
            <a:ext cx="902811" cy="307777"/>
          </a:xfrm>
          <a:prstGeom prst="rect">
            <a:avLst/>
          </a:prstGeom>
          <a:solidFill>
            <a:srgbClr val="C3E3F9"/>
          </a:solidFill>
        </p:spPr>
        <p:txBody>
          <a:bodyPr wrap="none" rtlCol="0">
            <a:spAutoFit/>
          </a:bodyPr>
          <a:lstStyle/>
          <a:p>
            <a:pPr algn="ctr"/>
            <a:r>
              <a:rPr lang="zh-CN" altLang="en-US" sz="1400" b="1" smtClean="0">
                <a:latin typeface="微软雅黑" panose="020B0503020204020204" pitchFamily="34" charset="-122"/>
                <a:ea typeface="微软雅黑" panose="020B0503020204020204" pitchFamily="34" charset="-122"/>
              </a:rPr>
              <a:t>数据层面</a:t>
            </a:r>
            <a:endParaRPr lang="zh-CN" altLang="en-US" sz="1400" b="1" dirty="0">
              <a:latin typeface="微软雅黑" panose="020B0503020204020204" pitchFamily="34" charset="-122"/>
              <a:ea typeface="微软雅黑" panose="020B0503020204020204" pitchFamily="34" charset="-122"/>
            </a:endParaRPr>
          </a:p>
        </p:txBody>
      </p:sp>
      <p:sp>
        <p:nvSpPr>
          <p:cNvPr id="71" name="TextBox 217"/>
          <p:cNvSpPr txBox="1"/>
          <p:nvPr/>
        </p:nvSpPr>
        <p:spPr>
          <a:xfrm>
            <a:off x="3790740" y="4096713"/>
            <a:ext cx="1499128" cy="276999"/>
          </a:xfrm>
          <a:prstGeom prst="rect">
            <a:avLst/>
          </a:prstGeom>
          <a:noFill/>
        </p:spPr>
        <p:txBody>
          <a:bodyPr wrap="none" rtlCol="0">
            <a:spAutoFit/>
          </a:bodyPr>
          <a:lstStyle/>
          <a:p>
            <a:pPr algn="ct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SDN </a:t>
            </a: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控制的交换机</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zh-CN" altLang="en-US" sz="2000" b="1" dirty="0" smtClean="0">
                <a:solidFill>
                  <a:schemeClr val="bg1"/>
                </a:solidFill>
                <a:latin typeface="微软雅黑" panose="020B0503020204020204" pitchFamily="34" charset="-122"/>
                <a:ea typeface="微软雅黑" panose="020B0503020204020204" pitchFamily="34" charset="-122"/>
              </a:rPr>
              <a:t>体系结构</a:t>
            </a:r>
            <a:r>
              <a:rPr lang="zh-CN" altLang="en-US" sz="2000" b="1" dirty="0">
                <a:solidFill>
                  <a:schemeClr val="bg1"/>
                </a:solidFill>
                <a:latin typeface="微软雅黑" panose="020B0503020204020204" pitchFamily="34" charset="-122"/>
                <a:ea typeface="微软雅黑" panose="020B0503020204020204" pitchFamily="34" charset="-122"/>
              </a:rPr>
              <a:t>的四个关键特征</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1242646" y="1014254"/>
          <a:ext cx="6764216" cy="320605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zh-CN" altLang="en-US" sz="2000" b="1" dirty="0" smtClean="0">
                <a:solidFill>
                  <a:schemeClr val="bg1"/>
                </a:solidFill>
                <a:latin typeface="微软雅黑" panose="020B0503020204020204" pitchFamily="34" charset="-122"/>
                <a:ea typeface="微软雅黑" panose="020B0503020204020204" pitchFamily="34" charset="-122"/>
              </a:rPr>
              <a:t>与传统网络的差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271932" y="1108040"/>
          <a:ext cx="6641145" cy="297159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0.3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a:solidFill>
                  <a:schemeClr val="bg1"/>
                </a:solidFill>
                <a:latin typeface="微软雅黑" panose="020B0503020204020204" pitchFamily="34" charset="-122"/>
                <a:ea typeface="微软雅黑" panose="020B0503020204020204" pitchFamily="34" charset="-122"/>
              </a:rPr>
              <a:t>控制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南向 </a:t>
              </a:r>
              <a:r>
                <a:rPr lang="en-US" altLang="zh-CN" sz="16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北向 </a:t>
              </a:r>
              <a:r>
                <a:rPr lang="en-US" altLang="zh-CN" sz="16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SDN</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控制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状态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统计</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图</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的接口</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通信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3" name="线形标注 1 42"/>
          <p:cNvSpPr/>
          <p:nvPr/>
        </p:nvSpPr>
        <p:spPr>
          <a:xfrm>
            <a:off x="6135701" y="2515627"/>
            <a:ext cx="2248021" cy="1337392"/>
          </a:xfrm>
          <a:prstGeom prst="borderCallout1">
            <a:avLst>
              <a:gd name="adj1" fmla="val 65378"/>
              <a:gd name="adj2" fmla="val -486"/>
              <a:gd name="adj3" fmla="val 88938"/>
              <a:gd name="adj4" fmla="val -44830"/>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 indent="-182880">
              <a:lnSpc>
                <a:spcPts val="2000"/>
              </a:lnSpc>
              <a:buFont typeface="Wingdings" panose="05000000000000000000" pitchFamily="2" charset="2"/>
              <a:buChar char="l"/>
            </a:pPr>
            <a:r>
              <a:rPr lang="zh-CN" altLang="zh-CN" sz="1400" b="1" dirty="0" smtClean="0">
                <a:solidFill>
                  <a:schemeClr val="tx1"/>
                </a:solidFill>
                <a:latin typeface="微软雅黑" panose="020B0503020204020204" pitchFamily="34" charset="-122"/>
                <a:ea typeface="微软雅黑" panose="020B0503020204020204" pitchFamily="34" charset="-122"/>
              </a:rPr>
              <a:t>完成</a:t>
            </a:r>
            <a:r>
              <a:rPr lang="en-US" altLang="zh-CN" sz="1400" b="1" dirty="0" smtClean="0">
                <a:solidFill>
                  <a:schemeClr val="tx1"/>
                </a:solidFill>
                <a:latin typeface="微软雅黑" panose="020B0503020204020204" pitchFamily="34" charset="-122"/>
                <a:ea typeface="微软雅黑" panose="020B0503020204020204" pitchFamily="34" charset="-122"/>
              </a:rPr>
              <a:t> SDN </a:t>
            </a:r>
            <a:r>
              <a:rPr lang="zh-CN" altLang="zh-CN" sz="1400" b="1" dirty="0" smtClean="0">
                <a:solidFill>
                  <a:schemeClr val="tx1"/>
                </a:solidFill>
                <a:latin typeface="微软雅黑" panose="020B0503020204020204" pitchFamily="34" charset="-122"/>
                <a:ea typeface="微软雅黑" panose="020B0503020204020204" pitchFamily="34" charset="-122"/>
              </a:rPr>
              <a:t>控制器</a:t>
            </a:r>
            <a:r>
              <a:rPr lang="zh-CN" altLang="zh-CN" sz="1400" b="1" dirty="0">
                <a:solidFill>
                  <a:schemeClr val="tx1"/>
                </a:solidFill>
                <a:latin typeface="微软雅黑" panose="020B0503020204020204" pitchFamily="34" charset="-122"/>
                <a:ea typeface="微软雅黑" panose="020B0503020204020204" pitchFamily="34" charset="-122"/>
              </a:rPr>
              <a:t>与受</a:t>
            </a:r>
            <a:r>
              <a:rPr lang="zh-CN" altLang="zh-CN" sz="1400" b="1" dirty="0" smtClean="0">
                <a:solidFill>
                  <a:schemeClr val="tx1"/>
                </a:solidFill>
                <a:latin typeface="微软雅黑" panose="020B0503020204020204" pitchFamily="34" charset="-122"/>
                <a:ea typeface="微软雅黑" panose="020B0503020204020204" pitchFamily="34" charset="-122"/>
              </a:rPr>
              <a:t>控网络</a:t>
            </a:r>
            <a:r>
              <a:rPr lang="zh-CN" altLang="zh-CN" sz="1400" b="1" dirty="0">
                <a:solidFill>
                  <a:schemeClr val="tx1"/>
                </a:solidFill>
                <a:latin typeface="微软雅黑" panose="020B0503020204020204" pitchFamily="34" charset="-122"/>
                <a:ea typeface="微软雅黑" panose="020B0503020204020204" pitchFamily="34" charset="-122"/>
              </a:rPr>
              <a:t>设备之间的通信</a:t>
            </a:r>
            <a:r>
              <a:rPr lang="zh-CN" altLang="zh-CN" sz="1400" b="1" dirty="0" smtClean="0">
                <a:solidFill>
                  <a:schemeClr val="tx1"/>
                </a:solidFill>
                <a:latin typeface="微软雅黑" panose="020B0503020204020204" pitchFamily="34" charset="-122"/>
                <a:ea typeface="微软雅黑" panose="020B0503020204020204" pitchFamily="34" charset="-122"/>
              </a:rPr>
              <a:t>。</a:t>
            </a:r>
            <a:endParaRPr lang="en-US" altLang="zh-CN" sz="1400" b="1" dirty="0" smtClean="0">
              <a:solidFill>
                <a:schemeClr val="tx1"/>
              </a:solidFill>
              <a:latin typeface="微软雅黑" panose="020B0503020204020204" pitchFamily="34" charset="-122"/>
              <a:ea typeface="微软雅黑" panose="020B0503020204020204" pitchFamily="34" charset="-122"/>
            </a:endParaRPr>
          </a:p>
          <a:p>
            <a:pPr marL="182880" indent="-182880">
              <a:lnSpc>
                <a:spcPts val="2000"/>
              </a:lnSpc>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通信</a:t>
            </a:r>
            <a:r>
              <a:rPr lang="zh-CN" altLang="en-US" sz="1400" b="1" dirty="0">
                <a:solidFill>
                  <a:schemeClr val="tx1"/>
                </a:solidFill>
                <a:latin typeface="微软雅黑" panose="020B0503020204020204" pitchFamily="34" charset="-122"/>
                <a:ea typeface="微软雅黑" panose="020B0503020204020204" pitchFamily="34" charset="-122"/>
              </a:rPr>
              <a:t>层与数据层面的接口叫做南向</a:t>
            </a:r>
            <a:r>
              <a:rPr lang="zh-CN" altLang="en-US" sz="1400" b="1" dirty="0" smtClean="0">
                <a:solidFill>
                  <a:schemeClr val="tx1"/>
                </a:solidFill>
                <a:latin typeface="微软雅黑" panose="020B0503020204020204" pitchFamily="34" charset="-122"/>
                <a:ea typeface="微软雅黑" panose="020B0503020204020204" pitchFamily="34" charset="-122"/>
              </a:rPr>
              <a:t>接口，基本上采用 </a:t>
            </a:r>
            <a:r>
              <a:rPr lang="en-US" altLang="zh-CN" sz="1400" b="1" dirty="0" err="1" smtClean="0">
                <a:solidFill>
                  <a:schemeClr val="tx1"/>
                </a:solidFill>
                <a:latin typeface="微软雅黑" panose="020B0503020204020204" pitchFamily="34" charset="-122"/>
                <a:ea typeface="微软雅黑" panose="020B0503020204020204" pitchFamily="34" charset="-122"/>
              </a:rPr>
              <a:t>OpenFlow</a:t>
            </a:r>
            <a:r>
              <a:rPr lang="zh-CN" altLang="en-US"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0.3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a:solidFill>
                  <a:schemeClr val="bg1"/>
                </a:solidFill>
                <a:latin typeface="微软雅黑" panose="020B0503020204020204" pitchFamily="34" charset="-122"/>
                <a:ea typeface="微软雅黑" panose="020B0503020204020204" pitchFamily="34" charset="-122"/>
              </a:rPr>
              <a:t>控制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南向 </a:t>
              </a:r>
              <a:r>
                <a:rPr lang="en-US" altLang="zh-CN" sz="16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北向 </a:t>
              </a:r>
              <a:r>
                <a:rPr lang="en-US" altLang="zh-CN" sz="16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SDN</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控制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状态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统计</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图</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的接口</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通信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3" name="线形标注 1 42"/>
          <p:cNvSpPr/>
          <p:nvPr/>
        </p:nvSpPr>
        <p:spPr>
          <a:xfrm>
            <a:off x="6135701" y="2515627"/>
            <a:ext cx="2248021" cy="1091064"/>
          </a:xfrm>
          <a:prstGeom prst="borderCallout1">
            <a:avLst>
              <a:gd name="adj1" fmla="val 78231"/>
              <a:gd name="adj2" fmla="val 599"/>
              <a:gd name="adj3" fmla="val 47524"/>
              <a:gd name="adj4" fmla="val -4645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完成核心功能。</a:t>
            </a:r>
            <a:endParaRPr lang="en-US" altLang="zh-CN" sz="1400" b="1" dirty="0" smtClean="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管理和维护链路、主机、交换机等网络状态；</a:t>
            </a:r>
            <a:endParaRPr lang="en-US" altLang="zh-CN" sz="1400" b="1" dirty="0" smtClean="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确定和维护流表等。</a:t>
            </a:r>
            <a:endParaRPr lang="en-US" altLang="zh-CN" sz="1400" b="1" dirty="0" smtClean="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0.3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a:solidFill>
                  <a:schemeClr val="bg1"/>
                </a:solidFill>
                <a:latin typeface="微软雅黑" panose="020B0503020204020204" pitchFamily="34" charset="-122"/>
                <a:ea typeface="微软雅黑" panose="020B0503020204020204" pitchFamily="34" charset="-122"/>
              </a:rPr>
              <a:t>控制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南向 </a:t>
              </a:r>
              <a:r>
                <a:rPr lang="en-US" altLang="zh-CN" sz="16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北向 </a:t>
              </a:r>
              <a:r>
                <a:rPr lang="en-US" altLang="zh-CN" sz="16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SDN</a:t>
              </a:r>
              <a:endPar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控制器</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流表</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链路状态信息</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统计</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smtClean="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smtClean="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smtClean="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smtClean="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cs typeface="Times New Roman" panose="02020603050405020304" pitchFamily="18" charset="0"/>
                </a:rPr>
                <a:t>网络图</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smtClean="0">
                  <a:latin typeface="微软雅黑" panose="020B0503020204020204" pitchFamily="34" charset="-122"/>
                  <a:ea typeface="微软雅黑" panose="020B0503020204020204" pitchFamily="34" charset="-122"/>
                  <a:cs typeface="Times New Roman" panose="02020603050405020304" pitchFamily="18" charset="0"/>
                </a:rPr>
                <a:t>的接口</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通信层</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3" name="线形标注 1 42"/>
          <p:cNvSpPr/>
          <p:nvPr/>
        </p:nvSpPr>
        <p:spPr>
          <a:xfrm>
            <a:off x="6135701" y="1643699"/>
            <a:ext cx="2248021" cy="1853964"/>
          </a:xfrm>
          <a:prstGeom prst="borderCallout1">
            <a:avLst>
              <a:gd name="adj1" fmla="val 37959"/>
              <a:gd name="adj2" fmla="val 78"/>
              <a:gd name="adj3" fmla="val 23190"/>
              <a:gd name="adj4" fmla="val -41242"/>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6530" indent="-176530">
              <a:lnSpc>
                <a:spcPts val="2000"/>
              </a:lnSpc>
              <a:buFont typeface="Wingdings" panose="05000000000000000000" pitchFamily="2" charset="2"/>
              <a:buChar char="l"/>
            </a:pPr>
            <a:r>
              <a:rPr lang="en-US" altLang="zh-CN" sz="1400" b="1" dirty="0">
                <a:solidFill>
                  <a:schemeClr val="tx1"/>
                </a:solidFill>
                <a:latin typeface="微软雅黑" panose="020B0503020204020204" pitchFamily="34" charset="-122"/>
                <a:ea typeface="微软雅黑" panose="020B0503020204020204" pitchFamily="34" charset="-122"/>
              </a:rPr>
              <a:t>SDN </a:t>
            </a:r>
            <a:r>
              <a:rPr lang="zh-CN" altLang="en-US" sz="1400" b="1" dirty="0">
                <a:solidFill>
                  <a:schemeClr val="tx1"/>
                </a:solidFill>
                <a:latin typeface="微软雅黑" panose="020B0503020204020204" pitchFamily="34" charset="-122"/>
                <a:ea typeface="微软雅黑" panose="020B0503020204020204" pitchFamily="34" charset="-122"/>
              </a:rPr>
              <a:t>控制器与网络控制应用程序交互的接口称为北向接口。</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该 </a:t>
            </a:r>
            <a:r>
              <a:rPr lang="en-US" altLang="zh-CN" sz="1400" b="1" dirty="0">
                <a:solidFill>
                  <a:schemeClr val="tx1"/>
                </a:solidFill>
                <a:latin typeface="微软雅黑" panose="020B0503020204020204" pitchFamily="34" charset="-122"/>
                <a:ea typeface="微软雅黑" panose="020B0503020204020204" pitchFamily="34" charset="-122"/>
              </a:rPr>
              <a:t>API </a:t>
            </a:r>
            <a:r>
              <a:rPr lang="zh-CN" altLang="en-US" sz="1400" b="1" dirty="0">
                <a:solidFill>
                  <a:schemeClr val="tx1"/>
                </a:solidFill>
                <a:latin typeface="微软雅黑" panose="020B0503020204020204" pitchFamily="34" charset="-122"/>
                <a:ea typeface="微软雅黑" panose="020B0503020204020204" pitchFamily="34" charset="-122"/>
              </a:rPr>
              <a:t>接口允许网络控制应用程序对状态管理层</a:t>
            </a:r>
            <a:r>
              <a:rPr lang="zh-CN" altLang="en-US" sz="1400" b="1" dirty="0" smtClean="0">
                <a:solidFill>
                  <a:schemeClr val="tx1"/>
                </a:solidFill>
                <a:latin typeface="微软雅黑" panose="020B0503020204020204" pitchFamily="34" charset="-122"/>
                <a:ea typeface="微软雅黑" panose="020B0503020204020204" pitchFamily="34" charset="-122"/>
              </a:rPr>
              <a:t>里的</a:t>
            </a:r>
            <a:r>
              <a:rPr lang="zh-CN" altLang="en-US" sz="1400" b="1" dirty="0">
                <a:solidFill>
                  <a:schemeClr val="tx1"/>
                </a:solidFill>
                <a:latin typeface="微软雅黑" panose="020B0503020204020204" pitchFamily="34" charset="-122"/>
                <a:ea typeface="微软雅黑" panose="020B0503020204020204" pitchFamily="34" charset="-122"/>
              </a:rPr>
              <a:t>网络状态和流表进行读写操作</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en-US" altLang="zh-CN" sz="1400" b="1" dirty="0" smtClean="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84220" y="1427480"/>
            <a:ext cx="5079365" cy="2683510"/>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为</a:t>
            </a:r>
            <a:r>
              <a:rPr lang="zh-CN" altLang="en-US" b="1" dirty="0">
                <a:solidFill>
                  <a:srgbClr val="000066"/>
                </a:solidFill>
                <a:latin typeface="微软雅黑" panose="020B0503020204020204" pitchFamily="34" charset="-122"/>
                <a:ea typeface="微软雅黑" panose="020B0503020204020204" pitchFamily="34" charset="-122"/>
              </a:rPr>
              <a:t>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a:t>
            </a:r>
            <a:r>
              <a:rPr lang="zh-CN" altLang="en-US" b="1" dirty="0" smtClean="0">
                <a:solidFill>
                  <a:srgbClr val="000066"/>
                </a:solidFill>
                <a:latin typeface="微软雅黑" panose="020B0503020204020204" pitchFamily="34" charset="-122"/>
                <a:ea typeface="微软雅黑" panose="020B0503020204020204" pitchFamily="34" charset="-122"/>
              </a:rPr>
              <a:t>具体</a:t>
            </a:r>
            <a:r>
              <a:rPr lang="zh-CN" altLang="en-US" b="1" dirty="0" smtClean="0">
                <a:solidFill>
                  <a:srgbClr val="0000FF"/>
                </a:solidFill>
                <a:latin typeface="微软雅黑" panose="020B0503020204020204" pitchFamily="34" charset="-122"/>
                <a:ea typeface="微软雅黑" panose="020B0503020204020204" pitchFamily="34" charset="-122"/>
              </a:rPr>
              <a:t>任务：</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路由选择：</a:t>
            </a:r>
            <a:r>
              <a:rPr lang="zh-CN" altLang="en-US" sz="1600" b="1" dirty="0" smtClean="0">
                <a:solidFill>
                  <a:srgbClr val="000066"/>
                </a:solidFill>
                <a:latin typeface="微软雅黑" panose="020B0503020204020204" pitchFamily="34" charset="-122"/>
                <a:ea typeface="微软雅黑" panose="020B0503020204020204" pitchFamily="34" charset="-122"/>
              </a:rPr>
              <a:t>通过</a:t>
            </a:r>
            <a:r>
              <a:rPr lang="zh-CN" altLang="en-US" sz="1600" b="1" dirty="0">
                <a:solidFill>
                  <a:srgbClr val="000066"/>
                </a:solidFill>
                <a:latin typeface="微软雅黑" panose="020B0503020204020204" pitchFamily="34" charset="-122"/>
                <a:ea typeface="微软雅黑" panose="020B0503020204020204" pitchFamily="34" charset="-122"/>
              </a:rPr>
              <a:t>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转发：</a:t>
            </a:r>
            <a:r>
              <a:rPr lang="zh-CN" altLang="en-US" sz="1600" b="1" dirty="0" smtClean="0">
                <a:solidFill>
                  <a:srgbClr val="000066"/>
                </a:solidFill>
                <a:latin typeface="微软雅黑" panose="020B0503020204020204" pitchFamily="34" charset="-122"/>
                <a:ea typeface="微软雅黑" panose="020B0503020204020204" pitchFamily="34" charset="-122"/>
              </a:rPr>
              <a:t>每</a:t>
            </a:r>
            <a:r>
              <a:rPr lang="zh-CN" altLang="en-US" sz="1600" b="1" dirty="0">
                <a:solidFill>
                  <a:srgbClr val="000066"/>
                </a:solidFill>
                <a:latin typeface="微软雅黑" panose="020B0503020204020204" pitchFamily="34" charset="-122"/>
                <a:ea typeface="微软雅黑" panose="020B0503020204020204" pitchFamily="34" charset="-122"/>
              </a:rPr>
              <a:t>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r>
              <a:rPr lang="zh-CN" altLang="en-US" sz="1600" b="1" dirty="0" smtClean="0">
                <a:solidFill>
                  <a:srgbClr val="000066"/>
                </a:solidFill>
                <a:latin typeface="微软雅黑" panose="020B0503020204020204" pitchFamily="34" charset="-122"/>
                <a:ea typeface="微软雅黑" panose="020B0503020204020204" pitchFamily="34" charset="-122"/>
              </a:rPr>
              <a:t>。</a:t>
            </a:r>
            <a:endParaRPr lang="zh-CN" altLang="en-US" sz="1600" b="1" dirty="0" smtClean="0">
              <a:solidFill>
                <a:srgbClr val="000066"/>
              </a:solidFill>
              <a:latin typeface="微软雅黑" panose="020B0503020204020204" pitchFamily="34" charset="-122"/>
              <a:ea typeface="微软雅黑" panose="020B0503020204020204" pitchFamily="34" charset="-122"/>
            </a:endParaRPr>
          </a:p>
          <a:p>
            <a:pPr marL="0" lvl="1" indent="0" eaLnBrk="1" latinLnBrk="0" hangingPunct="1">
              <a:lnSpc>
                <a:spcPts val="2400"/>
              </a:lnSpc>
              <a:buClr>
                <a:srgbClr val="000066"/>
              </a:buClr>
              <a:buFont typeface="Wingdings" panose="05000000000000000000" charset="0"/>
              <a:buNone/>
            </a:pPr>
            <a:endParaRPr lang="zh-CN" altLang="en-US" sz="18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网络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66" name="组合 65"/>
          <p:cNvGrpSpPr/>
          <p:nvPr/>
        </p:nvGrpSpPr>
        <p:grpSpPr>
          <a:xfrm>
            <a:off x="1880840" y="1160772"/>
            <a:ext cx="5329079" cy="3009005"/>
            <a:chOff x="355160" y="927100"/>
            <a:chExt cx="9026611" cy="5096778"/>
          </a:xfrm>
        </p:grpSpPr>
        <p:sp>
          <p:nvSpPr>
            <p:cNvPr id="6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7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7"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8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85"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9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8"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99"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2" name="Group 38"/>
            <p:cNvGrpSpPr/>
            <p:nvPr/>
          </p:nvGrpSpPr>
          <p:grpSpPr bwMode="auto">
            <a:xfrm>
              <a:off x="7928099" y="3820573"/>
              <a:ext cx="1131196" cy="644929"/>
              <a:chOff x="2827" y="3024"/>
              <a:chExt cx="453" cy="382"/>
            </a:xfrm>
          </p:grpSpPr>
          <p:sp>
            <p:nvSpPr>
              <p:cNvPr id="119"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0"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3"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8"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0"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1"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3"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4"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6"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17"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18"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858377" y="3611194"/>
            <a:ext cx="4144668" cy="314674"/>
          </a:xfrm>
          <a:prstGeom prst="wedgeRoundRectCallout">
            <a:avLst>
              <a:gd name="adj1" fmla="val -36088"/>
              <a:gd name="adj2" fmla="val -777129"/>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A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1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951865" y="1083945"/>
            <a:ext cx="826770" cy="36830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127</a:t>
            </a:r>
            <a:endParaRPr lang="en-US" altLang="zh-CN"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613410" y="1418590"/>
            <a:ext cx="1946275"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0</a:t>
            </a:r>
            <a:r>
              <a:rPr lang="en-US" altLang="zh-CN" sz="1400" b="1">
                <a:latin typeface="Times New Roman" panose="02020603050405020304" pitchFamily="18" charset="0"/>
                <a:cs typeface="Times New Roman" panose="02020603050405020304" pitchFamily="18" charset="0"/>
              </a:rPr>
              <a:t>0000000~</a:t>
            </a:r>
            <a:r>
              <a:rPr lang="en-US" altLang="zh-CN" sz="1400" b="1">
                <a:solidFill>
                  <a:srgbClr val="FF0000"/>
                </a:solidFill>
                <a:latin typeface="Times New Roman" panose="02020603050405020304" pitchFamily="18" charset="0"/>
                <a:cs typeface="Times New Roman" panose="02020603050405020304" pitchFamily="18" charset="0"/>
              </a:rPr>
              <a:t>0</a:t>
            </a:r>
            <a:r>
              <a:rPr lang="en-US" altLang="zh-CN" sz="1400" b="1">
                <a:latin typeface="Times New Roman" panose="02020603050405020304" pitchFamily="18" charset="0"/>
                <a:cs typeface="Times New Roman" panose="02020603050405020304" pitchFamily="18" charset="0"/>
              </a:rPr>
              <a:t>1111111</a:t>
            </a:r>
            <a:endParaRPr lang="en-US" altLang="zh-CN" sz="1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圆角矩形 65"/>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矩形 66"/>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65" name="组合 64"/>
          <p:cNvGrpSpPr/>
          <p:nvPr/>
        </p:nvGrpSpPr>
        <p:grpSpPr>
          <a:xfrm>
            <a:off x="1880840" y="1160772"/>
            <a:ext cx="5329079" cy="3009005"/>
            <a:chOff x="355160" y="927100"/>
            <a:chExt cx="9026611" cy="5096778"/>
          </a:xfrm>
        </p:grpSpPr>
        <p:sp>
          <p:nvSpPr>
            <p:cNvPr id="68"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0"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73"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5"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7"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83"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5"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1"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2"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3"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95"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7"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98"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1" name="Group 38"/>
            <p:cNvGrpSpPr/>
            <p:nvPr/>
          </p:nvGrpSpPr>
          <p:grpSpPr bwMode="auto">
            <a:xfrm>
              <a:off x="7928099" y="3820573"/>
              <a:ext cx="1131196" cy="644929"/>
              <a:chOff x="2827" y="3024"/>
              <a:chExt cx="453" cy="382"/>
            </a:xfrm>
          </p:grpSpPr>
          <p:sp>
            <p:nvSpPr>
              <p:cNvPr id="11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9"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7"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09"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2"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3"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1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17"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3" name="AutoShape 61"/>
          <p:cNvSpPr>
            <a:spLocks noChangeArrowheads="1"/>
          </p:cNvSpPr>
          <p:nvPr/>
        </p:nvSpPr>
        <p:spPr bwMode="auto">
          <a:xfrm>
            <a:off x="2858377" y="3611194"/>
            <a:ext cx="4144668" cy="314674"/>
          </a:xfrm>
          <a:prstGeom prst="wedgeRoundRectCallout">
            <a:avLst>
              <a:gd name="adj1" fmla="val -12934"/>
              <a:gd name="adj2" fmla="val -54696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B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2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639445" y="1861185"/>
            <a:ext cx="1315085" cy="36830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cs typeface="Times New Roman" panose="02020603050405020304" pitchFamily="18" charset="0"/>
              </a:rPr>
              <a:t>128~191</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3" name="文本框 2"/>
          <p:cNvSpPr txBox="1"/>
          <p:nvPr>
            <p:custDataLst>
              <p:tags r:id="rId1"/>
            </p:custDataLst>
          </p:nvPr>
        </p:nvSpPr>
        <p:spPr>
          <a:xfrm>
            <a:off x="544830" y="2169795"/>
            <a:ext cx="1946275"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10</a:t>
            </a:r>
            <a:r>
              <a:rPr lang="en-US" altLang="zh-CN" sz="1400" b="1">
                <a:latin typeface="Times New Roman" panose="02020603050405020304" pitchFamily="18" charset="0"/>
                <a:cs typeface="Times New Roman" panose="02020603050405020304" pitchFamily="18" charset="0"/>
              </a:rPr>
              <a:t>000000~</a:t>
            </a:r>
            <a:r>
              <a:rPr lang="en-US" altLang="zh-CN" sz="1400" b="1">
                <a:solidFill>
                  <a:srgbClr val="FF0000"/>
                </a:solidFill>
                <a:latin typeface="Times New Roman" panose="02020603050405020304" pitchFamily="18" charset="0"/>
                <a:cs typeface="Times New Roman" panose="02020603050405020304" pitchFamily="18" charset="0"/>
              </a:rPr>
              <a:t>10</a:t>
            </a:r>
            <a:r>
              <a:rPr lang="en-US" altLang="zh-CN" sz="1400" b="1">
                <a:latin typeface="Times New Roman" panose="02020603050405020304" pitchFamily="18" charset="0"/>
                <a:cs typeface="Times New Roman" panose="02020603050405020304" pitchFamily="18" charset="0"/>
              </a:rPr>
              <a:t>111111</a:t>
            </a:r>
            <a:endParaRPr lang="en-US" altLang="zh-CN" sz="1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880840" y="1160772"/>
            <a:ext cx="5329079" cy="3009005"/>
            <a:chOff x="355160" y="927100"/>
            <a:chExt cx="9026611" cy="5096778"/>
          </a:xfrm>
        </p:grpSpPr>
        <p:sp>
          <p:nvSpPr>
            <p:cNvPr id="7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7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8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86"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9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9"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100"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3" name="Group 38"/>
            <p:cNvGrpSpPr/>
            <p:nvPr/>
          </p:nvGrpSpPr>
          <p:grpSpPr bwMode="auto">
            <a:xfrm>
              <a:off x="7928099" y="3820573"/>
              <a:ext cx="1131196" cy="644929"/>
              <a:chOff x="2827" y="3024"/>
              <a:chExt cx="453" cy="382"/>
            </a:xfrm>
          </p:grpSpPr>
          <p:sp>
            <p:nvSpPr>
              <p:cNvPr id="120"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4"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9"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0"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1"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2"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4"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5"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7"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18"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19"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858377" y="3611194"/>
            <a:ext cx="4144668" cy="314674"/>
          </a:xfrm>
          <a:prstGeom prst="wedgeRoundRectCallout">
            <a:avLst>
              <a:gd name="adj1" fmla="val -37399"/>
              <a:gd name="adj2" fmla="val -33405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C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743585" y="2584450"/>
            <a:ext cx="1191260" cy="36830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cs typeface="Times New Roman" panose="02020603050405020304" pitchFamily="18" charset="0"/>
              </a:rPr>
              <a:t>192~223</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3" name="文本框 2"/>
          <p:cNvSpPr txBox="1"/>
          <p:nvPr>
            <p:custDataLst>
              <p:tags r:id="rId1"/>
            </p:custDataLst>
          </p:nvPr>
        </p:nvSpPr>
        <p:spPr>
          <a:xfrm>
            <a:off x="544830" y="2856865"/>
            <a:ext cx="1946275"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110</a:t>
            </a:r>
            <a:r>
              <a:rPr lang="en-US" altLang="zh-CN" sz="1400" b="1">
                <a:latin typeface="Times New Roman" panose="02020603050405020304" pitchFamily="18" charset="0"/>
                <a:cs typeface="Times New Roman" panose="02020603050405020304" pitchFamily="18" charset="0"/>
              </a:rPr>
              <a:t>00000~</a:t>
            </a:r>
            <a:r>
              <a:rPr lang="en-US" altLang="zh-CN" sz="1400" b="1">
                <a:solidFill>
                  <a:srgbClr val="FF0000"/>
                </a:solidFill>
                <a:latin typeface="Times New Roman" panose="02020603050405020304" pitchFamily="18" charset="0"/>
                <a:cs typeface="Times New Roman" panose="02020603050405020304" pitchFamily="18" charset="0"/>
              </a:rPr>
              <a:t>110</a:t>
            </a:r>
            <a:r>
              <a:rPr lang="en-US" altLang="zh-CN" sz="1400" b="1">
                <a:latin typeface="Times New Roman" panose="02020603050405020304" pitchFamily="18" charset="0"/>
                <a:cs typeface="Times New Roman" panose="02020603050405020304" pitchFamily="18" charset="0"/>
              </a:rPr>
              <a:t>11111</a:t>
            </a:r>
            <a:endParaRPr lang="en-US" altLang="zh-CN" sz="1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66" name="组合 65"/>
          <p:cNvGrpSpPr/>
          <p:nvPr/>
        </p:nvGrpSpPr>
        <p:grpSpPr>
          <a:xfrm>
            <a:off x="1880840" y="1160772"/>
            <a:ext cx="5329079" cy="3009005"/>
            <a:chOff x="355160" y="927100"/>
            <a:chExt cx="9026611" cy="5096778"/>
          </a:xfrm>
        </p:grpSpPr>
        <p:sp>
          <p:nvSpPr>
            <p:cNvPr id="6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7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7"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8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85"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9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8"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99"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2" name="Group 38"/>
            <p:cNvGrpSpPr/>
            <p:nvPr/>
          </p:nvGrpSpPr>
          <p:grpSpPr bwMode="auto">
            <a:xfrm>
              <a:off x="7928099" y="3820573"/>
              <a:ext cx="1131196" cy="644929"/>
              <a:chOff x="2827" y="3024"/>
              <a:chExt cx="453" cy="382"/>
            </a:xfrm>
          </p:grpSpPr>
          <p:sp>
            <p:nvSpPr>
              <p:cNvPr id="119"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0"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3"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8"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0"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1"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3"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4"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6"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17"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18"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692436" y="3611194"/>
            <a:ext cx="4486702" cy="314674"/>
          </a:xfrm>
          <a:prstGeom prst="wedgeRoundRectCallout">
            <a:avLst>
              <a:gd name="adj1" fmla="val -8129"/>
              <a:gd name="adj2" fmla="val -785761"/>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A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圆角矩形 100"/>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2" name="矩形 101"/>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1880840" y="1160772"/>
            <a:ext cx="5329079" cy="3009005"/>
            <a:chOff x="355160" y="927100"/>
            <a:chExt cx="9026611" cy="5096778"/>
          </a:xfrm>
        </p:grpSpPr>
        <p:sp>
          <p:nvSpPr>
            <p:cNvPr id="103"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105"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08"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110"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112"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4"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7"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118"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119"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0"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2"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3"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4"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5"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26"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7"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8"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9"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30"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1"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132"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133"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36" name="Group 38"/>
            <p:cNvGrpSpPr/>
            <p:nvPr/>
          </p:nvGrpSpPr>
          <p:grpSpPr bwMode="auto">
            <a:xfrm>
              <a:off x="7928099" y="3820573"/>
              <a:ext cx="1131196" cy="644929"/>
              <a:chOff x="2827" y="3024"/>
              <a:chExt cx="453" cy="382"/>
            </a:xfrm>
          </p:grpSpPr>
          <p:sp>
            <p:nvSpPr>
              <p:cNvPr id="15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4"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3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3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42"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44"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47"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8"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5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5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2"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98" name="AutoShape 61"/>
          <p:cNvSpPr>
            <a:spLocks noChangeArrowheads="1"/>
          </p:cNvSpPr>
          <p:nvPr/>
        </p:nvSpPr>
        <p:spPr bwMode="auto">
          <a:xfrm>
            <a:off x="2691442" y="3611194"/>
            <a:ext cx="4495820" cy="314674"/>
          </a:xfrm>
          <a:prstGeom prst="wedgeRoundRectCallout">
            <a:avLst>
              <a:gd name="adj1" fmla="val 13715"/>
              <a:gd name="adj2" fmla="val -56710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B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2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880840" y="1160772"/>
            <a:ext cx="5329079" cy="3009005"/>
            <a:chOff x="355160" y="927100"/>
            <a:chExt cx="9026611" cy="5096778"/>
          </a:xfrm>
        </p:grpSpPr>
        <p:sp>
          <p:nvSpPr>
            <p:cNvPr id="7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7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8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86"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9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9"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100"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3" name="Group 38"/>
            <p:cNvGrpSpPr/>
            <p:nvPr/>
          </p:nvGrpSpPr>
          <p:grpSpPr bwMode="auto">
            <a:xfrm>
              <a:off x="7928099" y="3820573"/>
              <a:ext cx="1131196" cy="644929"/>
              <a:chOff x="2827" y="3024"/>
              <a:chExt cx="453" cy="382"/>
            </a:xfrm>
          </p:grpSpPr>
          <p:sp>
            <p:nvSpPr>
              <p:cNvPr id="120"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4"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9"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0"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1"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2"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4"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5"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7"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18"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19"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693452" y="3611194"/>
            <a:ext cx="4485687" cy="314674"/>
          </a:xfrm>
          <a:prstGeom prst="wedgeRoundRectCallout">
            <a:avLst>
              <a:gd name="adj1" fmla="val 30056"/>
              <a:gd name="adj2" fmla="val -32569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C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1 </a:t>
            </a:r>
            <a:r>
              <a:rPr lang="zh-CN" altLang="en-US" sz="1600" b="1" dirty="0">
                <a:solidFill>
                  <a:srgbClr val="000066"/>
                </a:solidFill>
                <a:latin typeface="微软雅黑" panose="020B0503020204020204" pitchFamily="34" charset="-122"/>
                <a:ea typeface="微软雅黑" panose="020B0503020204020204" pitchFamily="34" charset="-122"/>
              </a:rPr>
              <a:t>字节</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圆角矩形 88"/>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0" name="矩形 89"/>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88" name="组合 87"/>
          <p:cNvGrpSpPr/>
          <p:nvPr/>
        </p:nvGrpSpPr>
        <p:grpSpPr>
          <a:xfrm>
            <a:off x="1880840" y="1160772"/>
            <a:ext cx="5329079" cy="3009005"/>
            <a:chOff x="355160" y="927100"/>
            <a:chExt cx="9026611" cy="5096778"/>
          </a:xfrm>
        </p:grpSpPr>
        <p:sp>
          <p:nvSpPr>
            <p:cNvPr id="9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9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9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9"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10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10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107"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121"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2"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3"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24" name="Group 38"/>
            <p:cNvGrpSpPr/>
            <p:nvPr/>
          </p:nvGrpSpPr>
          <p:grpSpPr bwMode="auto">
            <a:xfrm>
              <a:off x="7928099" y="3820573"/>
              <a:ext cx="1131196" cy="644929"/>
              <a:chOff x="2827" y="3024"/>
              <a:chExt cx="453" cy="382"/>
            </a:xfrm>
          </p:grpSpPr>
          <p:sp>
            <p:nvSpPr>
              <p:cNvPr id="141"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2"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25"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6"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7"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8"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9"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30"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1"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32"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33"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4"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35"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36"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7"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38"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39"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40"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86" name="AutoShape 61"/>
          <p:cNvSpPr>
            <a:spLocks noChangeArrowheads="1"/>
          </p:cNvSpPr>
          <p:nvPr/>
        </p:nvSpPr>
        <p:spPr bwMode="auto">
          <a:xfrm>
            <a:off x="3786953" y="2239967"/>
            <a:ext cx="2668417" cy="314674"/>
          </a:xfrm>
          <a:prstGeom prst="wedgeRoundRectCallout">
            <a:avLst>
              <a:gd name="adj1" fmla="val 28569"/>
              <a:gd name="adj2" fmla="val 36507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D </a:t>
            </a:r>
            <a:r>
              <a:rPr lang="zh-CN" altLang="en-US" sz="1600" b="1" dirty="0">
                <a:solidFill>
                  <a:srgbClr val="000066"/>
                </a:solidFill>
                <a:latin typeface="微软雅黑" panose="020B0503020204020204" pitchFamily="34" charset="-122"/>
                <a:ea typeface="微软雅黑" panose="020B0503020204020204" pitchFamily="34" charset="-122"/>
              </a:rPr>
              <a:t>类地址是多播地址</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736600" y="3307080"/>
            <a:ext cx="1198245" cy="36830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cs typeface="Times New Roman" panose="02020603050405020304" pitchFamily="18" charset="0"/>
              </a:rPr>
              <a:t>224~239</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3" name="文本框 2"/>
          <p:cNvSpPr txBox="1"/>
          <p:nvPr>
            <p:custDataLst>
              <p:tags r:id="rId1"/>
            </p:custDataLst>
          </p:nvPr>
        </p:nvSpPr>
        <p:spPr>
          <a:xfrm>
            <a:off x="615950" y="3536950"/>
            <a:ext cx="1946275"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1110</a:t>
            </a:r>
            <a:r>
              <a:rPr lang="en-US" altLang="zh-CN" sz="1400" b="1">
                <a:latin typeface="Times New Roman" panose="02020603050405020304" pitchFamily="18" charset="0"/>
                <a:cs typeface="Times New Roman" panose="02020603050405020304" pitchFamily="18" charset="0"/>
              </a:rPr>
              <a:t>0000~</a:t>
            </a:r>
            <a:r>
              <a:rPr lang="en-US" altLang="zh-CN" sz="1400" b="1">
                <a:solidFill>
                  <a:srgbClr val="FF0000"/>
                </a:solidFill>
                <a:latin typeface="Times New Roman" panose="02020603050405020304" pitchFamily="18" charset="0"/>
                <a:cs typeface="Times New Roman" panose="02020603050405020304" pitchFamily="18" charset="0"/>
              </a:rPr>
              <a:t>1110</a:t>
            </a:r>
            <a:r>
              <a:rPr lang="en-US" altLang="zh-CN" sz="1400" b="1">
                <a:latin typeface="Times New Roman" panose="02020603050405020304" pitchFamily="18" charset="0"/>
                <a:cs typeface="Times New Roman" panose="02020603050405020304" pitchFamily="18" charset="0"/>
              </a:rPr>
              <a:t>1111</a:t>
            </a:r>
            <a:endParaRPr lang="en-US" altLang="zh-CN" sz="1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圆角矩形 72"/>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 name="矩形 73"/>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endParaRPr lang="zh-CN" altLang="en-US" sz="2000" b="1" dirty="0">
              <a:latin typeface="微软雅黑" panose="020B0503020204020204" pitchFamily="34" charset="-122"/>
              <a:ea typeface="微软雅黑" panose="020B0503020204020204" pitchFamily="34" charset="-122"/>
            </a:endParaRPr>
          </a:p>
        </p:txBody>
      </p:sp>
      <p:grpSp>
        <p:nvGrpSpPr>
          <p:cNvPr id="72" name="组合 71"/>
          <p:cNvGrpSpPr/>
          <p:nvPr/>
        </p:nvGrpSpPr>
        <p:grpSpPr>
          <a:xfrm>
            <a:off x="1880840" y="1160772"/>
            <a:ext cx="5329079" cy="3009005"/>
            <a:chOff x="355160" y="927100"/>
            <a:chExt cx="9026611" cy="5096778"/>
          </a:xfrm>
        </p:grpSpPr>
        <p:sp>
          <p:nvSpPr>
            <p:cNvPr id="75"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77"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80"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82"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endParaRPr kumimoji="1" lang="zh-CN" altLang="en-US" sz="1050" b="1" dirty="0">
                <a:solidFill>
                  <a:srgbClr val="C00000"/>
                </a:solidFill>
                <a:latin typeface="微软雅黑" panose="020B0503020204020204" pitchFamily="34" charset="-122"/>
                <a:ea typeface="微软雅黑" panose="020B0503020204020204" pitchFamily="34" charset="-122"/>
              </a:endParaRPr>
            </a:p>
          </p:txBody>
        </p:sp>
        <p:sp>
          <p:nvSpPr>
            <p:cNvPr id="84"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5"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endParaRPr kumimoji="1" lang="en-US" altLang="zh-CN" sz="1050" b="1" dirty="0">
                <a:latin typeface="微软雅黑" panose="020B0503020204020204" pitchFamily="34" charset="-122"/>
                <a:ea typeface="微软雅黑" panose="020B0503020204020204" pitchFamily="34" charset="-122"/>
              </a:endParaRPr>
            </a:p>
          </p:txBody>
        </p:sp>
        <p:sp>
          <p:nvSpPr>
            <p:cNvPr id="90"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91"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2"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3"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98"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9"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02"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endParaRPr kumimoji="1" lang="zh-CN" altLang="en-US" sz="1200" b="1" dirty="0">
                <a:latin typeface="微软雅黑" panose="020B0503020204020204" pitchFamily="34" charset="-122"/>
                <a:ea typeface="微软雅黑" panose="020B0503020204020204" pitchFamily="34" charset="-122"/>
              </a:endParaRPr>
            </a:p>
          </p:txBody>
        </p:sp>
        <p:sp>
          <p:nvSpPr>
            <p:cNvPr id="104"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smtClean="0">
                  <a:latin typeface="微软雅黑" panose="020B0503020204020204" pitchFamily="34" charset="-122"/>
                  <a:ea typeface="微软雅黑" panose="020B0503020204020204" pitchFamily="34" charset="-122"/>
                </a:rPr>
                <a:t>1 1 0</a:t>
              </a:r>
              <a:endParaRPr kumimoji="1" lang="en-US" altLang="zh-CN" sz="1100" b="1" dirty="0">
                <a:latin typeface="微软雅黑" panose="020B0503020204020204" pitchFamily="34" charset="-122"/>
                <a:ea typeface="微软雅黑" panose="020B0503020204020204" pitchFamily="34" charset="-122"/>
              </a:endParaRPr>
            </a:p>
          </p:txBody>
        </p:sp>
        <p:sp>
          <p:nvSpPr>
            <p:cNvPr id="105"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8" name="Group 38"/>
            <p:cNvGrpSpPr/>
            <p:nvPr/>
          </p:nvGrpSpPr>
          <p:grpSpPr bwMode="auto">
            <a:xfrm>
              <a:off x="7928099" y="3820573"/>
              <a:ext cx="1131196" cy="644929"/>
              <a:chOff x="2827" y="3024"/>
              <a:chExt cx="453" cy="382"/>
            </a:xfrm>
          </p:grpSpPr>
          <p:sp>
            <p:nvSpPr>
              <p:cNvPr id="125"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6"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grpSp>
        <p:sp>
          <p:nvSpPr>
            <p:cNvPr id="109"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0"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4"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16"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7"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8"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endParaRPr kumimoji="1" lang="zh-CN" altLang="en-US" sz="1200" b="1">
                <a:latin typeface="微软雅黑" panose="020B0503020204020204" pitchFamily="34" charset="-122"/>
                <a:ea typeface="微软雅黑" panose="020B0503020204020204" pitchFamily="34" charset="-122"/>
              </a:endParaRPr>
            </a:p>
          </p:txBody>
        </p:sp>
        <p:sp>
          <p:nvSpPr>
            <p:cNvPr id="119"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20"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22"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endParaRPr kumimoji="1" lang="en-US" altLang="zh-CN" sz="1100" b="1">
                <a:latin typeface="微软雅黑" panose="020B0503020204020204" pitchFamily="34" charset="-122"/>
                <a:ea typeface="微软雅黑" panose="020B0503020204020204" pitchFamily="34" charset="-122"/>
              </a:endParaRPr>
            </a:p>
          </p:txBody>
        </p:sp>
        <p:sp>
          <p:nvSpPr>
            <p:cNvPr id="123"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24"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70" name="AutoShape 61"/>
          <p:cNvSpPr>
            <a:spLocks noChangeArrowheads="1"/>
          </p:cNvSpPr>
          <p:nvPr/>
        </p:nvSpPr>
        <p:spPr bwMode="auto">
          <a:xfrm>
            <a:off x="3786953" y="2239967"/>
            <a:ext cx="2668417" cy="314674"/>
          </a:xfrm>
          <a:prstGeom prst="wedgeRoundRectCallout">
            <a:avLst>
              <a:gd name="adj1" fmla="val 32640"/>
              <a:gd name="adj2" fmla="val 531948"/>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E </a:t>
            </a:r>
            <a:r>
              <a:rPr lang="zh-CN" altLang="en-US" sz="1600" b="1" dirty="0">
                <a:solidFill>
                  <a:srgbClr val="000066"/>
                </a:solidFill>
                <a:latin typeface="微软雅黑" panose="020B0503020204020204" pitchFamily="34" charset="-122"/>
                <a:ea typeface="微软雅黑" panose="020B0503020204020204" pitchFamily="34" charset="-122"/>
              </a:rPr>
              <a:t>类地址保留为今后使用</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20420" y="3884295"/>
            <a:ext cx="1094105" cy="36830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cs typeface="Times New Roman" panose="02020603050405020304" pitchFamily="18" charset="0"/>
              </a:rPr>
              <a:t>240~255</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3" name="文本框 2"/>
          <p:cNvSpPr txBox="1"/>
          <p:nvPr>
            <p:custDataLst>
              <p:tags r:id="rId1"/>
            </p:custDataLst>
          </p:nvPr>
        </p:nvSpPr>
        <p:spPr>
          <a:xfrm>
            <a:off x="544830" y="4170045"/>
            <a:ext cx="1946275"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1111</a:t>
            </a:r>
            <a:r>
              <a:rPr lang="en-US" altLang="zh-CN" sz="1400" b="1">
                <a:latin typeface="Times New Roman" panose="02020603050405020304" pitchFamily="18" charset="0"/>
                <a:cs typeface="Times New Roman" panose="02020603050405020304" pitchFamily="18" charset="0"/>
              </a:rPr>
              <a:t>0000~</a:t>
            </a:r>
            <a:r>
              <a:rPr lang="en-US" altLang="zh-CN" sz="1400" b="1">
                <a:solidFill>
                  <a:srgbClr val="FF0000"/>
                </a:solidFill>
                <a:latin typeface="Times New Roman" panose="02020603050405020304" pitchFamily="18" charset="0"/>
                <a:cs typeface="Times New Roman" panose="02020603050405020304" pitchFamily="18" charset="0"/>
              </a:rPr>
              <a:t>1111</a:t>
            </a:r>
            <a:r>
              <a:rPr lang="en-US" altLang="zh-CN" sz="1400" b="1">
                <a:latin typeface="Times New Roman" panose="02020603050405020304" pitchFamily="18" charset="0"/>
                <a:cs typeface="Times New Roman" panose="02020603050405020304" pitchFamily="18" charset="0"/>
              </a:rPr>
              <a:t>1111</a:t>
            </a:r>
            <a:endParaRPr lang="en-US" altLang="zh-CN" sz="1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圆角矩形 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p:cNvSpPr/>
          <p:nvPr/>
        </p:nvSpPr>
        <p:spPr>
          <a:xfrm>
            <a:off x="616085" y="574698"/>
            <a:ext cx="690880" cy="39878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1125767" y="1244616"/>
            <a:ext cx="6262082" cy="2842408"/>
            <a:chOff x="-56968" y="1101725"/>
            <a:chExt cx="10243382" cy="4649550"/>
          </a:xfrm>
        </p:grpSpPr>
        <p:sp>
          <p:nvSpPr>
            <p:cNvPr id="87" name="Text Box 3"/>
            <p:cNvSpPr txBox="1">
              <a:spLocks noChangeArrowheads="1"/>
            </p:cNvSpPr>
            <p:nvPr/>
          </p:nvSpPr>
          <p:spPr bwMode="auto">
            <a:xfrm>
              <a:off x="2638248" y="1531940"/>
              <a:ext cx="2494197"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FF"/>
                  </a:solidFill>
                  <a:latin typeface="微软雅黑" panose="020B0503020204020204" pitchFamily="34" charset="-122"/>
                  <a:ea typeface="微软雅黑" panose="020B0503020204020204" pitchFamily="34" charset="-122"/>
                </a:rPr>
                <a:t>32 </a:t>
              </a:r>
              <a:r>
                <a:rPr kumimoji="0" lang="zh-CN" altLang="en-US" sz="1600" b="1" dirty="0" smtClean="0">
                  <a:solidFill>
                    <a:srgbClr val="0000FF"/>
                  </a:solidFill>
                  <a:latin typeface="微软雅黑" panose="020B0503020204020204" pitchFamily="34" charset="-122"/>
                  <a:ea typeface="微软雅黑" panose="020B0503020204020204" pitchFamily="34" charset="-122"/>
                </a:rPr>
                <a:t>位</a:t>
              </a:r>
              <a:r>
                <a:rPr kumimoji="0" lang="zh-CN" altLang="en-US" sz="1600" b="1" dirty="0">
                  <a:solidFill>
                    <a:srgbClr val="0000FF"/>
                  </a:solidFill>
                  <a:latin typeface="微软雅黑" panose="020B0503020204020204" pitchFamily="34" charset="-122"/>
                  <a:ea typeface="微软雅黑" panose="020B0503020204020204" pitchFamily="34" charset="-122"/>
                </a:rPr>
                <a:t>二进制数</a:t>
              </a:r>
              <a:endParaRPr kumimoji="0"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88" name="Text Box 4"/>
            <p:cNvSpPr txBox="1">
              <a:spLocks noChangeArrowheads="1"/>
            </p:cNvSpPr>
            <p:nvPr/>
          </p:nvSpPr>
          <p:spPr bwMode="auto">
            <a:xfrm>
              <a:off x="7490207" y="1101725"/>
              <a:ext cx="2315890" cy="95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等价的</a:t>
              </a:r>
              <a:endParaRPr kumimoji="0" lang="zh-CN" altLang="en-US" sz="1600" b="1" dirty="0">
                <a:solidFill>
                  <a:srgbClr val="0000FF"/>
                </a:solidFill>
                <a:latin typeface="微软雅黑" panose="020B0503020204020204" pitchFamily="34" charset="-122"/>
                <a:ea typeface="微软雅黑" panose="020B0503020204020204" pitchFamily="34" charset="-122"/>
              </a:endParaRPr>
            </a:p>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点分十进制数</a:t>
              </a:r>
              <a:endParaRPr kumimoji="0"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89" name="Line 5"/>
            <p:cNvSpPr>
              <a:spLocks noChangeShapeType="1"/>
            </p:cNvSpPr>
            <p:nvPr/>
          </p:nvSpPr>
          <p:spPr bwMode="auto">
            <a:xfrm>
              <a:off x="87710" y="2159001"/>
              <a:ext cx="999467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0" name="Text Box 6"/>
            <p:cNvSpPr txBox="1">
              <a:spLocks noChangeArrowheads="1"/>
            </p:cNvSpPr>
            <p:nvPr/>
          </p:nvSpPr>
          <p:spPr bwMode="auto">
            <a:xfrm>
              <a:off x="-56968" y="2246314"/>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0000001  </a:t>
              </a:r>
              <a:r>
                <a:rPr kumimoji="0" lang="en-US" altLang="zh-CN" sz="1600" b="1" dirty="0">
                  <a:solidFill>
                    <a:srgbClr val="0000CC"/>
                  </a:solidFill>
                  <a:latin typeface="微软雅黑" panose="020B0503020204020204" pitchFamily="34" charset="-122"/>
                  <a:ea typeface="微软雅黑" panose="020B0503020204020204" pitchFamily="34" charset="-122"/>
                </a:rPr>
                <a:t>0011010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110  00000000</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1" name="Text Box 7"/>
            <p:cNvSpPr txBox="1">
              <a:spLocks noChangeArrowheads="1"/>
            </p:cNvSpPr>
            <p:nvPr/>
          </p:nvSpPr>
          <p:spPr bwMode="auto">
            <a:xfrm>
              <a:off x="7521776" y="222885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29.52.6.0</a:t>
              </a:r>
              <a:endParaRPr kumimoji="0" lang="en-US" altLang="zh-CN" sz="1600" b="1" dirty="0">
                <a:latin typeface="微软雅黑" panose="020B0503020204020204" pitchFamily="34" charset="-122"/>
                <a:ea typeface="微软雅黑" panose="020B0503020204020204" pitchFamily="34" charset="-122"/>
              </a:endParaRPr>
            </a:p>
          </p:txBody>
        </p:sp>
        <p:sp>
          <p:nvSpPr>
            <p:cNvPr id="92" name="Text Box 8"/>
            <p:cNvSpPr txBox="1">
              <a:spLocks noChangeArrowheads="1"/>
            </p:cNvSpPr>
            <p:nvPr/>
          </p:nvSpPr>
          <p:spPr bwMode="auto">
            <a:xfrm>
              <a:off x="-56968" y="29686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1000000  </a:t>
              </a:r>
              <a:r>
                <a:rPr kumimoji="0" lang="en-US" altLang="zh-CN" sz="1600" b="1" dirty="0">
                  <a:solidFill>
                    <a:srgbClr val="0000CC"/>
                  </a:solidFill>
                  <a:latin typeface="微软雅黑" panose="020B0503020204020204" pitchFamily="34" charset="-122"/>
                  <a:ea typeface="微软雅黑" panose="020B0503020204020204" pitchFamily="34" charset="-122"/>
                </a:rPr>
                <a:t>00000101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110000  </a:t>
              </a:r>
              <a:r>
                <a:rPr kumimoji="0" lang="en-US" altLang="zh-CN" sz="1600" b="1" dirty="0">
                  <a:solidFill>
                    <a:srgbClr val="0000CC"/>
                  </a:solidFill>
                  <a:latin typeface="微软雅黑" panose="020B0503020204020204" pitchFamily="34" charset="-122"/>
                  <a:ea typeface="微软雅黑" panose="020B0503020204020204" pitchFamily="34" charset="-122"/>
                </a:rPr>
                <a:t>0000001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3" name="Text Box 9"/>
            <p:cNvSpPr txBox="1">
              <a:spLocks noChangeArrowheads="1"/>
            </p:cNvSpPr>
            <p:nvPr/>
          </p:nvSpPr>
          <p:spPr bwMode="auto">
            <a:xfrm>
              <a:off x="7521776" y="295116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92.5.48.3</a:t>
              </a:r>
              <a:endParaRPr kumimoji="0" lang="en-US" altLang="zh-CN" sz="1600" b="1" dirty="0">
                <a:latin typeface="微软雅黑" panose="020B0503020204020204" pitchFamily="34" charset="-122"/>
                <a:ea typeface="微软雅黑" panose="020B0503020204020204" pitchFamily="34" charset="-122"/>
              </a:endParaRPr>
            </a:p>
          </p:txBody>
        </p:sp>
        <p:sp>
          <p:nvSpPr>
            <p:cNvPr id="94" name="Text Box 10"/>
            <p:cNvSpPr txBox="1">
              <a:spLocks noChangeArrowheads="1"/>
            </p:cNvSpPr>
            <p:nvPr/>
          </p:nvSpPr>
          <p:spPr bwMode="auto">
            <a:xfrm>
              <a:off x="-56968" y="37433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0000101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010  00000000  </a:t>
              </a:r>
              <a:r>
                <a:rPr kumimoji="0" lang="en-US" altLang="zh-CN" sz="1600" b="1" dirty="0">
                  <a:solidFill>
                    <a:srgbClr val="0000CC"/>
                  </a:solidFill>
                  <a:latin typeface="微软雅黑" panose="020B0503020204020204" pitchFamily="34" charset="-122"/>
                  <a:ea typeface="微软雅黑" panose="020B0503020204020204" pitchFamily="34" charset="-122"/>
                </a:rPr>
                <a:t>0010010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5" name="Text Box 11"/>
            <p:cNvSpPr txBox="1">
              <a:spLocks noChangeArrowheads="1"/>
            </p:cNvSpPr>
            <p:nvPr/>
          </p:nvSpPr>
          <p:spPr bwMode="auto">
            <a:xfrm>
              <a:off x="7521776" y="3725862"/>
              <a:ext cx="183603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0.2.0.37</a:t>
              </a:r>
              <a:endParaRPr kumimoji="0" lang="en-US" altLang="zh-CN" sz="1600" b="1">
                <a:latin typeface="微软雅黑" panose="020B0503020204020204" pitchFamily="34" charset="-122"/>
                <a:ea typeface="微软雅黑" panose="020B0503020204020204" pitchFamily="34" charset="-122"/>
              </a:endParaRPr>
            </a:p>
          </p:txBody>
        </p:sp>
        <p:sp>
          <p:nvSpPr>
            <p:cNvPr id="96" name="Text Box 12"/>
            <p:cNvSpPr txBox="1">
              <a:spLocks noChangeArrowheads="1"/>
            </p:cNvSpPr>
            <p:nvPr/>
          </p:nvSpPr>
          <p:spPr bwMode="auto">
            <a:xfrm>
              <a:off x="-56968" y="4476752"/>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pitchFamily="34" charset="-122"/>
                  <a:ea typeface="微软雅黑" panose="020B0503020204020204" pitchFamily="34" charset="-122"/>
                </a:rPr>
                <a:t>10000000  </a:t>
              </a:r>
              <a:r>
                <a:rPr kumimoji="0" lang="en-US" altLang="zh-CN" sz="1600" b="1" dirty="0">
                  <a:solidFill>
                    <a:srgbClr val="0000CC"/>
                  </a:solidFill>
                  <a:latin typeface="微软雅黑" panose="020B0503020204020204" pitchFamily="34" charset="-122"/>
                  <a:ea typeface="微软雅黑" panose="020B0503020204020204" pitchFamily="34" charset="-122"/>
                </a:rPr>
                <a:t>0000101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00000010  00000011</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7" name="Text Box 13"/>
            <p:cNvSpPr txBox="1">
              <a:spLocks noChangeArrowheads="1"/>
            </p:cNvSpPr>
            <p:nvPr/>
          </p:nvSpPr>
          <p:spPr bwMode="auto">
            <a:xfrm>
              <a:off x="7521776" y="4459288"/>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0.2.3</a:t>
              </a:r>
              <a:endParaRPr kumimoji="0" lang="en-US" altLang="zh-CN" sz="1600" b="1">
                <a:latin typeface="微软雅黑" panose="020B0503020204020204" pitchFamily="34" charset="-122"/>
                <a:ea typeface="微软雅黑" panose="020B0503020204020204" pitchFamily="34" charset="-122"/>
              </a:endParaRPr>
            </a:p>
          </p:txBody>
        </p:sp>
        <p:sp>
          <p:nvSpPr>
            <p:cNvPr id="98" name="Text Box 14"/>
            <p:cNvSpPr txBox="1">
              <a:spLocks noChangeArrowheads="1"/>
            </p:cNvSpPr>
            <p:nvPr/>
          </p:nvSpPr>
          <p:spPr bwMode="auto">
            <a:xfrm>
              <a:off x="-56968" y="519747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0000000 </a:t>
              </a:r>
              <a:r>
                <a:rPr kumimoji="0" lang="en-US" altLang="zh-CN" sz="1600" b="1" dirty="0" smtClean="0">
                  <a:solidFill>
                    <a:srgbClr val="0000CC"/>
                  </a:solidFill>
                  <a:latin typeface="微软雅黑" panose="020B0503020204020204" pitchFamily="34" charset="-122"/>
                  <a:ea typeface="微软雅黑" panose="020B0503020204020204" pitchFamily="34" charset="-122"/>
                </a:rPr>
                <a:t> 10000000  11111111  00000000</a:t>
              </a:r>
              <a:endParaRPr kumimoji="0"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99" name="Text Box 15"/>
            <p:cNvSpPr txBox="1">
              <a:spLocks noChangeArrowheads="1"/>
            </p:cNvSpPr>
            <p:nvPr/>
          </p:nvSpPr>
          <p:spPr bwMode="auto">
            <a:xfrm>
              <a:off x="7521776" y="5180012"/>
              <a:ext cx="2664638"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28.255.0</a:t>
              </a:r>
              <a:endParaRPr kumimoji="0" lang="en-US" altLang="zh-CN"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nvGraphicFramePr>
        <p:xfrm>
          <a:off x="556963" y="1024784"/>
          <a:ext cx="8048776" cy="1612909"/>
        </p:xfrm>
        <a:graphic>
          <a:graphicData uri="http://schemas.openxmlformats.org/drawingml/2006/table">
            <a:tbl>
              <a:tblPr>
                <a:tableStyleId>{5C22544A-7EE6-4342-B048-85BDC9FD1C3A}</a:tableStyleId>
              </a:tblPr>
              <a:tblGrid>
                <a:gridCol w="688696"/>
                <a:gridCol w="2093534"/>
                <a:gridCol w="1477736"/>
                <a:gridCol w="1698171"/>
                <a:gridCol w="2090639"/>
              </a:tblGrid>
              <a:tr h="556681">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网络</a:t>
                      </a:r>
                      <a:endParaRPr lang="zh-CN" sz="16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类别</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最大可</a:t>
                      </a:r>
                      <a:r>
                        <a:rPr lang="zh-CN" sz="1600" b="1" dirty="0" smtClean="0">
                          <a:solidFill>
                            <a:schemeClr val="bg1"/>
                          </a:solidFill>
                          <a:effectLst/>
                          <a:latin typeface="微软雅黑" panose="020B0503020204020204" pitchFamily="34" charset="-122"/>
                          <a:ea typeface="微软雅黑" panose="020B0503020204020204" pitchFamily="34" charset="-122"/>
                        </a:rPr>
                        <a:t>指派</a:t>
                      </a:r>
                      <a:endParaRPr lang="en-US" altLang="zh-CN" sz="16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smtClean="0">
                          <a:solidFill>
                            <a:schemeClr val="bg1"/>
                          </a:solidFill>
                          <a:effectLst/>
                          <a:latin typeface="微软雅黑" panose="020B0503020204020204" pitchFamily="34" charset="-122"/>
                          <a:ea typeface="微软雅黑" panose="020B0503020204020204" pitchFamily="34" charset="-122"/>
                        </a:rPr>
                        <a:t>的网络</a:t>
                      </a:r>
                      <a:r>
                        <a:rPr lang="zh-CN" sz="1600" b="1" dirty="0">
                          <a:solidFill>
                            <a:schemeClr val="bg1"/>
                          </a:solidFill>
                          <a:effectLst/>
                          <a:latin typeface="微软雅黑" panose="020B0503020204020204" pitchFamily="34" charset="-122"/>
                          <a:ea typeface="微软雅黑" panose="020B0503020204020204" pitchFamily="34" charset="-122"/>
                        </a:rPr>
                        <a:t>数</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第一个可指派</a:t>
                      </a:r>
                      <a:r>
                        <a:rPr lang="zh-CN" sz="1600" b="1" dirty="0" smtClean="0">
                          <a:solidFill>
                            <a:schemeClr val="bg1"/>
                          </a:solidFill>
                          <a:effectLst/>
                          <a:latin typeface="微软雅黑" panose="020B0503020204020204" pitchFamily="34" charset="-122"/>
                          <a:ea typeface="微软雅黑" panose="020B0503020204020204" pitchFamily="34" charset="-122"/>
                        </a:rPr>
                        <a:t>的网络</a:t>
                      </a:r>
                      <a:r>
                        <a:rPr lang="zh-CN" sz="1600" b="1" dirty="0">
                          <a:solidFill>
                            <a:schemeClr val="bg1"/>
                          </a:solidFill>
                          <a:effectLst/>
                          <a:latin typeface="微软雅黑" panose="020B0503020204020204" pitchFamily="34" charset="-122"/>
                          <a:ea typeface="微软雅黑" panose="020B0503020204020204" pitchFamily="34" charset="-122"/>
                        </a:rPr>
                        <a:t>号</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最后一个可</a:t>
                      </a:r>
                      <a:r>
                        <a:rPr lang="zh-CN" sz="1600" b="1" dirty="0" smtClean="0">
                          <a:solidFill>
                            <a:schemeClr val="bg1"/>
                          </a:solidFill>
                          <a:effectLst/>
                          <a:latin typeface="微软雅黑" panose="020B0503020204020204" pitchFamily="34" charset="-122"/>
                          <a:ea typeface="微软雅黑" panose="020B0503020204020204" pitchFamily="34" charset="-122"/>
                        </a:rPr>
                        <a:t>指派的网络</a:t>
                      </a:r>
                      <a:r>
                        <a:rPr lang="zh-CN" sz="1600" b="1" dirty="0">
                          <a:solidFill>
                            <a:schemeClr val="bg1"/>
                          </a:solidFill>
                          <a:effectLst/>
                          <a:latin typeface="微软雅黑" panose="020B0503020204020204" pitchFamily="34" charset="-122"/>
                          <a:ea typeface="微软雅黑" panose="020B0503020204020204" pitchFamily="34" charset="-122"/>
                        </a:rPr>
                        <a:t>号</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每个网络</a:t>
                      </a:r>
                      <a:r>
                        <a:rPr lang="zh-CN" sz="1600" b="1" dirty="0" smtClean="0">
                          <a:solidFill>
                            <a:schemeClr val="bg1"/>
                          </a:solidFill>
                          <a:effectLst/>
                          <a:latin typeface="微软雅黑" panose="020B0503020204020204" pitchFamily="34" charset="-122"/>
                          <a:ea typeface="微软雅黑" panose="020B0503020204020204" pitchFamily="34" charset="-122"/>
                        </a:rPr>
                        <a:t>中</a:t>
                      </a:r>
                      <a:endParaRPr lang="en-US" altLang="zh-CN" sz="16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smtClean="0">
                          <a:solidFill>
                            <a:schemeClr val="bg1"/>
                          </a:solidFill>
                          <a:effectLst/>
                          <a:latin typeface="微软雅黑" panose="020B0503020204020204" pitchFamily="34" charset="-122"/>
                          <a:ea typeface="微软雅黑" panose="020B0503020204020204" pitchFamily="34" charset="-122"/>
                        </a:rPr>
                        <a:t>最大</a:t>
                      </a:r>
                      <a:r>
                        <a:rPr lang="zh-CN" sz="1600" b="1" dirty="0">
                          <a:solidFill>
                            <a:schemeClr val="bg1"/>
                          </a:solidFill>
                          <a:effectLst/>
                          <a:latin typeface="微软雅黑" panose="020B0503020204020204" pitchFamily="34" charset="-122"/>
                          <a:ea typeface="微软雅黑" panose="020B0503020204020204" pitchFamily="34" charset="-122"/>
                        </a:rPr>
                        <a:t>主机数</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352076">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A</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26 (2</a:t>
                      </a:r>
                      <a:r>
                        <a:rPr lang="en-US" sz="1600" b="1" baseline="30000" dirty="0">
                          <a:solidFill>
                            <a:schemeClr val="tx1"/>
                          </a:solidFill>
                          <a:effectLst/>
                          <a:latin typeface="微软雅黑" panose="020B0503020204020204" pitchFamily="34" charset="-122"/>
                          <a:ea typeface="微软雅黑" panose="020B0503020204020204" pitchFamily="34" charset="-122"/>
                        </a:rPr>
                        <a:t>7</a:t>
                      </a:r>
                      <a:r>
                        <a:rPr lang="en-US" sz="1600" b="1" dirty="0">
                          <a:solidFill>
                            <a:schemeClr val="tx1"/>
                          </a:solidFill>
                          <a:effectLst/>
                          <a:latin typeface="微软雅黑" panose="020B0503020204020204" pitchFamily="34" charset="-122"/>
                          <a:ea typeface="微软雅黑" panose="020B0503020204020204" pitchFamily="34" charset="-122"/>
                        </a:rPr>
                        <a:t> – 2)</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26</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smtClean="0">
                          <a:solidFill>
                            <a:schemeClr val="tx1"/>
                          </a:solidFill>
                          <a:effectLst/>
                          <a:latin typeface="微软雅黑" panose="020B0503020204020204" pitchFamily="34" charset="-122"/>
                          <a:ea typeface="微软雅黑" panose="020B0503020204020204" pitchFamily="34" charset="-122"/>
                        </a:rPr>
                        <a:t>16777214</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r>
                        <a:rPr lang="en-US" altLang="zh-CN" sz="1600" b="1" dirty="0" smtClean="0">
                          <a:solidFill>
                            <a:schemeClr val="tx1"/>
                          </a:solidFill>
                          <a:effectLst/>
                          <a:latin typeface="微软雅黑" panose="020B0503020204020204" pitchFamily="34" charset="-122"/>
                          <a:ea typeface="微软雅黑" panose="020B0503020204020204" pitchFamily="34" charset="-122"/>
                        </a:rPr>
                        <a:t>2</a:t>
                      </a:r>
                      <a:r>
                        <a:rPr lang="en-US" altLang="zh-CN" sz="1600" b="1" baseline="30000" dirty="0" smtClean="0">
                          <a:solidFill>
                            <a:schemeClr val="tx1"/>
                          </a:solidFill>
                          <a:effectLst/>
                          <a:latin typeface="微软雅黑" panose="020B0503020204020204" pitchFamily="34" charset="-122"/>
                          <a:ea typeface="微软雅黑" panose="020B0503020204020204" pitchFamily="34" charset="-122"/>
                        </a:rPr>
                        <a:t>24</a:t>
                      </a:r>
                      <a:r>
                        <a:rPr lang="en-US" altLang="zh-CN" sz="1600" b="1" dirty="0" smtClean="0">
                          <a:solidFill>
                            <a:schemeClr val="tx1"/>
                          </a:solidFill>
                          <a:effectLst/>
                          <a:latin typeface="微软雅黑" panose="020B0503020204020204" pitchFamily="34" charset="-122"/>
                          <a:ea typeface="微软雅黑" panose="020B0503020204020204" pitchFamily="34" charset="-122"/>
                        </a:rPr>
                        <a:t> - 2</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2076">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B</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6383 (2</a:t>
                      </a:r>
                      <a:r>
                        <a:rPr lang="en-US" sz="1600" b="1" baseline="30000" dirty="0">
                          <a:solidFill>
                            <a:schemeClr val="tx1"/>
                          </a:solidFill>
                          <a:effectLst/>
                          <a:latin typeface="微软雅黑" panose="020B0503020204020204" pitchFamily="34" charset="-122"/>
                          <a:ea typeface="微软雅黑" panose="020B0503020204020204" pitchFamily="34" charset="-122"/>
                        </a:rPr>
                        <a:t>14</a:t>
                      </a:r>
                      <a:r>
                        <a:rPr lang="en-US" sz="1600" b="1" dirty="0">
                          <a:solidFill>
                            <a:schemeClr val="tx1"/>
                          </a:solidFill>
                          <a:effectLst/>
                          <a:latin typeface="微软雅黑" panose="020B0503020204020204" pitchFamily="34" charset="-122"/>
                          <a:ea typeface="微软雅黑" panose="020B0503020204020204" pitchFamily="34" charset="-122"/>
                        </a:rPr>
                        <a:t> – 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28.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91.255</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pitchFamily="34" charset="-122"/>
                          <a:ea typeface="微软雅黑" panose="020B0503020204020204" pitchFamily="34" charset="-122"/>
                        </a:rPr>
                        <a:t>65534</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r>
                        <a:rPr lang="en-US" altLang="zh-CN" sz="1600" b="1" dirty="0" smtClean="0">
                          <a:solidFill>
                            <a:schemeClr val="tx1"/>
                          </a:solidFill>
                          <a:effectLst/>
                          <a:latin typeface="微软雅黑" panose="020B0503020204020204" pitchFamily="34" charset="-122"/>
                          <a:ea typeface="微软雅黑" panose="020B0503020204020204" pitchFamily="34" charset="-122"/>
                        </a:rPr>
                        <a:t>2</a:t>
                      </a:r>
                      <a:r>
                        <a:rPr lang="en-US" altLang="zh-CN" sz="1600" b="1" baseline="30000" dirty="0" smtClean="0">
                          <a:solidFill>
                            <a:schemeClr val="tx1"/>
                          </a:solidFill>
                          <a:effectLst/>
                          <a:latin typeface="微软雅黑" panose="020B0503020204020204" pitchFamily="34" charset="-122"/>
                          <a:ea typeface="微软雅黑" panose="020B0503020204020204" pitchFamily="34" charset="-122"/>
                        </a:rPr>
                        <a:t>16</a:t>
                      </a:r>
                      <a:r>
                        <a:rPr lang="en-US" altLang="zh-CN" sz="1600" b="1" dirty="0" smtClean="0">
                          <a:solidFill>
                            <a:schemeClr val="tx1"/>
                          </a:solidFill>
                          <a:effectLst/>
                          <a:latin typeface="微软雅黑" panose="020B0503020204020204" pitchFamily="34" charset="-122"/>
                          <a:ea typeface="微软雅黑" panose="020B0503020204020204" pitchFamily="34" charset="-122"/>
                        </a:rPr>
                        <a:t> - 2</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2076">
                <a:tc>
                  <a:txBody>
                    <a:bodyPr/>
                    <a:lstStyle/>
                    <a:p>
                      <a:pPr algn="ctr">
                        <a:lnSpc>
                          <a:spcPct val="100000"/>
                        </a:lnSpc>
                        <a:spcAft>
                          <a:spcPts val="0"/>
                        </a:spcAft>
                      </a:pPr>
                      <a:r>
                        <a:rPr lang="en-US" sz="1600" b="1">
                          <a:solidFill>
                            <a:schemeClr val="tx1"/>
                          </a:solidFill>
                          <a:effectLst/>
                          <a:latin typeface="微软雅黑" panose="020B0503020204020204" pitchFamily="34" charset="-122"/>
                          <a:ea typeface="微软雅黑" panose="020B0503020204020204" pitchFamily="34" charset="-122"/>
                        </a:rPr>
                        <a:t>C</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2097151 (</a:t>
                      </a:r>
                      <a:r>
                        <a:rPr lang="en-US" sz="1600" b="1" dirty="0" smtClean="0">
                          <a:solidFill>
                            <a:schemeClr val="tx1"/>
                          </a:solidFill>
                          <a:effectLst/>
                          <a:latin typeface="微软雅黑" panose="020B0503020204020204" pitchFamily="34" charset="-122"/>
                          <a:ea typeface="微软雅黑" panose="020B0503020204020204" pitchFamily="34" charset="-122"/>
                        </a:rPr>
                        <a:t>2</a:t>
                      </a:r>
                      <a:r>
                        <a:rPr lang="en-US" sz="1600" b="1" baseline="30000" dirty="0" smtClean="0">
                          <a:solidFill>
                            <a:schemeClr val="tx1"/>
                          </a:solidFill>
                          <a:effectLst/>
                          <a:latin typeface="微软雅黑" panose="020B0503020204020204" pitchFamily="34" charset="-122"/>
                          <a:ea typeface="微软雅黑" panose="020B0503020204020204" pitchFamily="34" charset="-122"/>
                        </a:rPr>
                        <a:t>21</a:t>
                      </a:r>
                      <a:r>
                        <a:rPr lang="en-US" sz="1600" b="1" dirty="0" smtClean="0">
                          <a:solidFill>
                            <a:schemeClr val="tx1"/>
                          </a:solidFill>
                          <a:effectLst/>
                          <a:latin typeface="微软雅黑" panose="020B0503020204020204" pitchFamily="34" charset="-122"/>
                          <a:ea typeface="微软雅黑" panose="020B0503020204020204" pitchFamily="34" charset="-122"/>
                        </a:rPr>
                        <a:t> </a:t>
                      </a:r>
                      <a:r>
                        <a:rPr lang="en-US" sz="1600" b="1" dirty="0">
                          <a:solidFill>
                            <a:schemeClr val="tx1"/>
                          </a:solidFill>
                          <a:effectLst/>
                          <a:latin typeface="微软雅黑" panose="020B0503020204020204" pitchFamily="34" charset="-122"/>
                          <a:ea typeface="微软雅黑" panose="020B0503020204020204" pitchFamily="34" charset="-122"/>
                        </a:rPr>
                        <a:t>– </a:t>
                      </a:r>
                      <a:r>
                        <a:rPr lang="en-US" sz="1600" b="1" dirty="0" smtClean="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92.0.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223.255.255</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smtClean="0">
                          <a:solidFill>
                            <a:schemeClr val="tx1"/>
                          </a:solidFill>
                          <a:effectLst/>
                          <a:latin typeface="微软雅黑" panose="020B0503020204020204" pitchFamily="34" charset="-122"/>
                          <a:ea typeface="微软雅黑" panose="020B0503020204020204" pitchFamily="34" charset="-122"/>
                        </a:rPr>
                        <a:t>254</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r>
                        <a:rPr lang="en-US" altLang="zh-CN" sz="1600" b="1" dirty="0" smtClean="0">
                          <a:solidFill>
                            <a:schemeClr val="tx1"/>
                          </a:solidFill>
                          <a:effectLst/>
                          <a:latin typeface="微软雅黑" panose="020B0503020204020204" pitchFamily="34" charset="-122"/>
                          <a:ea typeface="微软雅黑" panose="020B0503020204020204" pitchFamily="34" charset="-122"/>
                        </a:rPr>
                        <a:t>2</a:t>
                      </a:r>
                      <a:r>
                        <a:rPr lang="en-US" altLang="zh-CN" sz="1600" b="1" baseline="30000" dirty="0" smtClean="0">
                          <a:solidFill>
                            <a:schemeClr val="tx1"/>
                          </a:solidFill>
                          <a:effectLst/>
                          <a:latin typeface="微软雅黑" panose="020B0503020204020204" pitchFamily="34" charset="-122"/>
                          <a:ea typeface="微软雅黑" panose="020B0503020204020204" pitchFamily="34" charset="-122"/>
                        </a:rPr>
                        <a:t>8</a:t>
                      </a:r>
                      <a:r>
                        <a:rPr lang="en-US" altLang="zh-CN" sz="1600" b="1" dirty="0" smtClean="0">
                          <a:solidFill>
                            <a:schemeClr val="tx1"/>
                          </a:solidFill>
                          <a:effectLst/>
                          <a:latin typeface="微软雅黑" panose="020B0503020204020204" pitchFamily="34" charset="-122"/>
                          <a:ea typeface="微软雅黑" panose="020B0503020204020204" pitchFamily="34" charset="-122"/>
                        </a:rPr>
                        <a:t> - 2</a:t>
                      </a:r>
                      <a:r>
                        <a:rPr lang="zh-CN" altLang="en-US" sz="1600" b="1" dirty="0" smtClean="0">
                          <a:solidFill>
                            <a:schemeClr val="tx1"/>
                          </a:solidFill>
                          <a:effectLst/>
                          <a:latin typeface="微软雅黑" panose="020B0503020204020204" pitchFamily="34" charset="-122"/>
                          <a:ea typeface="微软雅黑" panose="020B0503020204020204" pitchFamily="34" charset="-122"/>
                        </a:rPr>
                        <a:t>）</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65906"/>
            <a:ext cx="2901756"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指派范围</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267008" y="2705418"/>
            <a:ext cx="8609983" cy="163121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注意：</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类网络</a:t>
            </a:r>
            <a:r>
              <a:rPr lang="zh-CN" altLang="en-US" sz="1400" b="1" dirty="0" smtClean="0">
                <a:latin typeface="微软雅黑" panose="020B0503020204020204" pitchFamily="34" charset="-122"/>
                <a:ea typeface="微软雅黑" panose="020B0503020204020204" pitchFamily="34" charset="-122"/>
              </a:rPr>
              <a:t>地址中， 网络号 </a:t>
            </a:r>
            <a:r>
              <a:rPr lang="en-US" altLang="zh-CN" sz="1400" b="1" dirty="0" smtClean="0">
                <a:latin typeface="微软雅黑" panose="020B0503020204020204" pitchFamily="34" charset="-122"/>
                <a:ea typeface="微软雅黑" panose="020B0503020204020204" pitchFamily="34" charset="-122"/>
              </a:rPr>
              <a:t>0 </a:t>
            </a:r>
            <a:r>
              <a:rPr lang="zh-CN" altLang="en-US" sz="1400" b="1" dirty="0" smtClean="0">
                <a:latin typeface="微软雅黑" panose="020B0503020204020204" pitchFamily="34" charset="-122"/>
                <a:ea typeface="微软雅黑" panose="020B0503020204020204" pitchFamily="34" charset="-122"/>
              </a:rPr>
              <a:t>和 </a:t>
            </a:r>
            <a:r>
              <a:rPr lang="en-US" altLang="zh-CN" sz="1400" b="1" dirty="0" smtClean="0">
                <a:latin typeface="微软雅黑" panose="020B0503020204020204" pitchFamily="34" charset="-122"/>
                <a:ea typeface="微软雅黑" panose="020B0503020204020204" pitchFamily="34" charset="-122"/>
              </a:rPr>
              <a:t>127 </a:t>
            </a:r>
            <a:r>
              <a:rPr lang="zh-CN" altLang="en-US" sz="1400" b="1" dirty="0" smtClean="0">
                <a:latin typeface="微软雅黑" panose="020B0503020204020204" pitchFamily="34" charset="-122"/>
                <a:ea typeface="微软雅黑" panose="020B0503020204020204" pitchFamily="34" charset="-122"/>
              </a:rPr>
              <a:t>是保留</a:t>
            </a:r>
            <a:r>
              <a:rPr lang="zh-CN" altLang="en-US" sz="1400" b="1" dirty="0">
                <a:latin typeface="微软雅黑" panose="020B0503020204020204" pitchFamily="34" charset="-122"/>
                <a:ea typeface="微软雅黑" panose="020B0503020204020204" pitchFamily="34" charset="-122"/>
              </a:rPr>
              <a:t>地址</a:t>
            </a:r>
            <a:r>
              <a:rPr lang="zh-CN" altLang="en-US" sz="1400" b="1" dirty="0" smtClean="0">
                <a:latin typeface="微软雅黑" panose="020B0503020204020204" pitchFamily="34" charset="-122"/>
                <a:ea typeface="微软雅黑" panose="020B0503020204020204" pitchFamily="34" charset="-122"/>
              </a:rPr>
              <a:t>，不指派。</a:t>
            </a:r>
            <a:r>
              <a:rPr lang="en-US" altLang="zh-CN" sz="1400" b="1" dirty="0" smtClean="0">
                <a:latin typeface="微软雅黑" panose="020B0503020204020204" pitchFamily="34" charset="-122"/>
                <a:ea typeface="微软雅黑" panose="020B0503020204020204" pitchFamily="34" charset="-122"/>
              </a:rPr>
              <a:t>0 </a:t>
            </a:r>
            <a:r>
              <a:rPr lang="zh-CN" altLang="en-US" sz="1400" b="1" dirty="0" smtClean="0">
                <a:latin typeface="微软雅黑" panose="020B0503020204020204" pitchFamily="34" charset="-122"/>
                <a:ea typeface="微软雅黑" panose="020B0503020204020204" pitchFamily="34" charset="-122"/>
              </a:rPr>
              <a:t>表示“本网络”，</a:t>
            </a:r>
            <a:r>
              <a:rPr lang="en-US" altLang="zh-CN" sz="1400" b="1" dirty="0" smtClean="0">
                <a:latin typeface="微软雅黑" panose="020B0503020204020204" pitchFamily="34" charset="-122"/>
                <a:ea typeface="微软雅黑" panose="020B0503020204020204" pitchFamily="34" charset="-122"/>
              </a:rPr>
              <a:t>127 </a:t>
            </a:r>
            <a:r>
              <a:rPr lang="zh-CN" altLang="en-US" sz="1400" b="1" dirty="0" smtClean="0">
                <a:latin typeface="微软雅黑" panose="020B0503020204020204" pitchFamily="34" charset="-122"/>
                <a:ea typeface="微软雅黑" panose="020B0503020204020204" pitchFamily="34" charset="-122"/>
              </a:rPr>
              <a:t>保留作为本地环回测试</a:t>
            </a:r>
            <a:r>
              <a:rPr lang="zh-CN" altLang="en-US" sz="1400" b="1" dirty="0">
                <a:latin typeface="微软雅黑" panose="020B0503020204020204" pitchFamily="34" charset="-122"/>
                <a:ea typeface="微软雅黑" panose="020B0503020204020204" pitchFamily="34" charset="-122"/>
              </a:rPr>
              <a:t>地址</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类网络</a:t>
            </a:r>
            <a:r>
              <a:rPr lang="zh-CN" altLang="en-US" sz="1400" b="1" dirty="0" smtClean="0">
                <a:latin typeface="微软雅黑" panose="020B0503020204020204" pitchFamily="34" charset="-122"/>
                <a:ea typeface="微软雅黑" panose="020B0503020204020204" pitchFamily="34" charset="-122"/>
              </a:rPr>
              <a:t>地址中，</a:t>
            </a:r>
            <a:r>
              <a:rPr lang="zh-CN" altLang="en-US" sz="1400" b="1" dirty="0">
                <a:latin typeface="微软雅黑" panose="020B0503020204020204" pitchFamily="34" charset="-122"/>
                <a:ea typeface="微软雅黑" panose="020B0503020204020204" pitchFamily="34" charset="-122"/>
              </a:rPr>
              <a:t>网络</a:t>
            </a:r>
            <a:r>
              <a:rPr lang="zh-CN" altLang="en-US" sz="1400" b="1" dirty="0" smtClean="0">
                <a:latin typeface="微软雅黑" panose="020B0503020204020204" pitchFamily="34" charset="-122"/>
                <a:ea typeface="微软雅黑" panose="020B0503020204020204" pitchFamily="34" charset="-122"/>
              </a:rPr>
              <a:t>号 </a:t>
            </a:r>
            <a:r>
              <a:rPr lang="en-US" altLang="zh-CN" sz="1400" b="1" dirty="0" smtClean="0">
                <a:latin typeface="微软雅黑" panose="020B0503020204020204" pitchFamily="34" charset="-122"/>
                <a:ea typeface="微软雅黑" panose="020B0503020204020204" pitchFamily="34" charset="-122"/>
              </a:rPr>
              <a:t>128.0  </a:t>
            </a:r>
            <a:r>
              <a:rPr lang="zh-CN" altLang="en-US" sz="1400" b="1" dirty="0" smtClean="0">
                <a:latin typeface="微软雅黑" panose="020B0503020204020204" pitchFamily="34" charset="-122"/>
                <a:ea typeface="微软雅黑" panose="020B0503020204020204" pitchFamily="34" charset="-122"/>
              </a:rPr>
              <a:t>是被 </a:t>
            </a:r>
            <a:r>
              <a:rPr lang="en-US" altLang="zh-CN" sz="1400" b="1" dirty="0" smtClean="0">
                <a:latin typeface="微软雅黑" panose="020B0503020204020204" pitchFamily="34" charset="-122"/>
                <a:ea typeface="微软雅黑" panose="020B0503020204020204" pitchFamily="34" charset="-122"/>
              </a:rPr>
              <a:t>IANA </a:t>
            </a:r>
            <a:r>
              <a:rPr lang="zh-CN" altLang="en-US" sz="1400" b="1" dirty="0" smtClean="0">
                <a:latin typeface="微软雅黑" panose="020B0503020204020204" pitchFamily="34" charset="-122"/>
                <a:ea typeface="微软雅黑" panose="020B0503020204020204" pitchFamily="34" charset="-122"/>
              </a:rPr>
              <a:t>保留的，</a:t>
            </a:r>
            <a:r>
              <a:rPr lang="zh-CN" altLang="en-US" sz="1400" b="1" dirty="0">
                <a:latin typeface="微软雅黑" panose="020B0503020204020204" pitchFamily="34" charset="-122"/>
                <a:ea typeface="微软雅黑" panose="020B0503020204020204" pitchFamily="34" charset="-122"/>
              </a:rPr>
              <a:t>不指派。采用无分类</a:t>
            </a:r>
            <a:r>
              <a:rPr lang="zh-CN" altLang="en-US" sz="1400" b="1" dirty="0" smtClean="0">
                <a:latin typeface="微软雅黑" panose="020B0503020204020204" pitchFamily="34" charset="-122"/>
                <a:ea typeface="微软雅黑" panose="020B0503020204020204" pitchFamily="34" charset="-122"/>
              </a:rPr>
              <a:t>编址（</a:t>
            </a:r>
            <a:r>
              <a:rPr lang="en-US" altLang="zh-CN" sz="1400" b="1" dirty="0" smtClean="0">
                <a:latin typeface="微软雅黑" panose="020B0503020204020204" pitchFamily="34" charset="-122"/>
                <a:ea typeface="微软雅黑" panose="020B0503020204020204" pitchFamily="34" charset="-122"/>
              </a:rPr>
              <a:t>CIDR</a:t>
            </a:r>
            <a:r>
              <a:rPr lang="zh-CN" altLang="en-US" sz="1400" b="1" dirty="0" smtClean="0">
                <a:latin typeface="微软雅黑" panose="020B0503020204020204" pitchFamily="34" charset="-122"/>
                <a:ea typeface="微软雅黑" panose="020B0503020204020204" pitchFamily="34" charset="-122"/>
              </a:rPr>
              <a:t>）时可以指派。</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C </a:t>
            </a:r>
            <a:r>
              <a:rPr lang="zh-CN" altLang="en-US" sz="1400" b="1" dirty="0">
                <a:latin typeface="微软雅黑" panose="020B0503020204020204" pitchFamily="34" charset="-122"/>
                <a:ea typeface="微软雅黑" panose="020B0503020204020204" pitchFamily="34" charset="-122"/>
              </a:rPr>
              <a:t>类网络</a:t>
            </a:r>
            <a:r>
              <a:rPr lang="zh-CN" altLang="en-US" sz="1400" b="1" dirty="0" smtClean="0">
                <a:latin typeface="微软雅黑" panose="020B0503020204020204" pitchFamily="34" charset="-122"/>
                <a:ea typeface="微软雅黑" panose="020B0503020204020204" pitchFamily="34" charset="-122"/>
              </a:rPr>
              <a:t>地址</a:t>
            </a:r>
            <a:r>
              <a:rPr lang="zh-CN" altLang="en-US" sz="1400" b="1" dirty="0">
                <a:latin typeface="微软雅黑" panose="020B0503020204020204" pitchFamily="34" charset="-122"/>
                <a:ea typeface="微软雅黑" panose="020B0503020204020204" pitchFamily="34" charset="-122"/>
              </a:rPr>
              <a:t>中</a:t>
            </a:r>
            <a:r>
              <a:rPr lang="zh-CN" altLang="en-US" sz="1400" b="1" dirty="0" smtClean="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网络</a:t>
            </a:r>
            <a:r>
              <a:rPr lang="zh-CN" altLang="en-US" sz="1400" b="1" dirty="0" smtClean="0">
                <a:latin typeface="微软雅黑" panose="020B0503020204020204" pitchFamily="34" charset="-122"/>
                <a:ea typeface="微软雅黑" panose="020B0503020204020204" pitchFamily="34" charset="-122"/>
              </a:rPr>
              <a:t>号 </a:t>
            </a:r>
            <a:r>
              <a:rPr lang="en-US" altLang="zh-CN" sz="1400" b="1" dirty="0" smtClean="0">
                <a:latin typeface="微软雅黑" panose="020B0503020204020204" pitchFamily="34" charset="-122"/>
                <a:ea typeface="微软雅黑" panose="020B0503020204020204" pitchFamily="34" charset="-122"/>
              </a:rPr>
              <a:t>192.0.0 </a:t>
            </a:r>
            <a:r>
              <a:rPr lang="zh-CN" altLang="en-US" sz="1400" b="1" dirty="0" smtClean="0">
                <a:latin typeface="微软雅黑" panose="020B0503020204020204" pitchFamily="34" charset="-122"/>
                <a:ea typeface="微软雅黑" panose="020B0503020204020204" pitchFamily="34" charset="-122"/>
              </a:rPr>
              <a:t>是</a:t>
            </a:r>
            <a:r>
              <a:rPr lang="zh-CN" altLang="en-US" sz="1400" b="1" dirty="0">
                <a:latin typeface="微软雅黑" panose="020B0503020204020204" pitchFamily="34" charset="-122"/>
                <a:ea typeface="微软雅黑" panose="020B0503020204020204" pitchFamily="34" charset="-122"/>
              </a:rPr>
              <a:t>被 </a:t>
            </a:r>
            <a:r>
              <a:rPr lang="en-US" altLang="zh-CN" sz="1400" b="1" dirty="0">
                <a:latin typeface="微软雅黑" panose="020B0503020204020204" pitchFamily="34" charset="-122"/>
                <a:ea typeface="微软雅黑" panose="020B0503020204020204" pitchFamily="34" charset="-122"/>
              </a:rPr>
              <a:t>IANA </a:t>
            </a:r>
            <a:r>
              <a:rPr lang="zh-CN" altLang="en-US" sz="1400" b="1" dirty="0">
                <a:latin typeface="微软雅黑" panose="020B0503020204020204" pitchFamily="34" charset="-122"/>
                <a:ea typeface="微软雅黑" panose="020B0503020204020204" pitchFamily="34" charset="-122"/>
              </a:rPr>
              <a:t>保留</a:t>
            </a:r>
            <a:r>
              <a:rPr lang="zh-CN" altLang="en-US" sz="1400" b="1" dirty="0" smtClean="0">
                <a:latin typeface="微软雅黑" panose="020B0503020204020204" pitchFamily="34" charset="-122"/>
                <a:ea typeface="微软雅黑" panose="020B0503020204020204" pitchFamily="34" charset="-122"/>
              </a:rPr>
              <a:t>的，不指派。</a:t>
            </a:r>
            <a:r>
              <a:rPr lang="zh-CN" altLang="en-US" sz="1400" b="1" dirty="0">
                <a:latin typeface="微软雅黑" panose="020B0503020204020204" pitchFamily="34" charset="-122"/>
                <a:ea typeface="微软雅黑" panose="020B0503020204020204" pitchFamily="34" charset="-122"/>
              </a:rPr>
              <a:t>采用无分类编址（</a:t>
            </a:r>
            <a:r>
              <a:rPr lang="en-US" altLang="zh-CN" sz="1400" b="1" dirty="0">
                <a:latin typeface="微软雅黑" panose="020B0503020204020204" pitchFamily="34" charset="-122"/>
                <a:ea typeface="微软雅黑" panose="020B0503020204020204" pitchFamily="34" charset="-122"/>
              </a:rPr>
              <a:t>CIDR</a:t>
            </a:r>
            <a:r>
              <a:rPr lang="zh-CN" altLang="en-US" sz="1400" b="1" dirty="0">
                <a:latin typeface="微软雅黑" panose="020B0503020204020204" pitchFamily="34" charset="-122"/>
                <a:ea typeface="微软雅黑" panose="020B0503020204020204" pitchFamily="34" charset="-122"/>
              </a:rPr>
              <a:t>）时可以指派</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指派</a:t>
            </a:r>
            <a:r>
              <a:rPr lang="zh-CN" altLang="en-US" sz="1400" b="1" dirty="0">
                <a:latin typeface="微软雅黑" panose="020B0503020204020204" pitchFamily="34" charset="-122"/>
                <a:ea typeface="微软雅黑" panose="020B0503020204020204" pitchFamily="34" charset="-122"/>
              </a:rPr>
              <a:t>主机号</a:t>
            </a:r>
            <a:r>
              <a:rPr lang="zh-CN" altLang="en-US" sz="1400" b="1" dirty="0" smtClean="0">
                <a:latin typeface="微软雅黑" panose="020B0503020204020204" pitchFamily="34" charset="-122"/>
                <a:ea typeface="微软雅黑" panose="020B0503020204020204" pitchFamily="34" charset="-122"/>
              </a:rPr>
              <a:t>时，要</a:t>
            </a:r>
            <a:r>
              <a:rPr lang="zh-CN" altLang="en-US" sz="1400" b="1" dirty="0">
                <a:solidFill>
                  <a:srgbClr val="C00000"/>
                </a:solidFill>
                <a:latin typeface="微软雅黑" panose="020B0503020204020204" pitchFamily="34" charset="-122"/>
                <a:ea typeface="微软雅黑" panose="020B0503020204020204" pitchFamily="34" charset="-122"/>
              </a:rPr>
              <a:t>扣除</a:t>
            </a:r>
            <a:r>
              <a:rPr lang="zh-CN" altLang="en-US" sz="1400" b="1" dirty="0" smtClean="0">
                <a:latin typeface="微软雅黑" panose="020B0503020204020204" pitchFamily="34" charset="-122"/>
                <a:ea typeface="微软雅黑" panose="020B0503020204020204" pitchFamily="34" charset="-122"/>
              </a:rPr>
              <a:t>全 </a:t>
            </a:r>
            <a:r>
              <a:rPr lang="en-US" altLang="zh-CN" sz="1400" b="1" dirty="0" smtClean="0">
                <a:latin typeface="微软雅黑" panose="020B0503020204020204" pitchFamily="34" charset="-122"/>
                <a:ea typeface="微软雅黑" panose="020B0503020204020204" pitchFamily="34" charset="-122"/>
              </a:rPr>
              <a:t>0 </a:t>
            </a:r>
            <a:r>
              <a:rPr lang="zh-CN" altLang="en-US" sz="1400" b="1" dirty="0" smtClean="0">
                <a:latin typeface="微软雅黑" panose="020B0503020204020204" pitchFamily="34" charset="-122"/>
                <a:ea typeface="微软雅黑" panose="020B0503020204020204" pitchFamily="34" charset="-122"/>
              </a:rPr>
              <a:t>和全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全 </a:t>
            </a:r>
            <a:r>
              <a:rPr lang="en-US" altLang="zh-CN" sz="1400" b="1" dirty="0" smtClean="0">
                <a:latin typeface="微软雅黑" panose="020B0503020204020204" pitchFamily="34" charset="-122"/>
                <a:ea typeface="微软雅黑" panose="020B0503020204020204" pitchFamily="34" charset="-122"/>
              </a:rPr>
              <a:t>0 </a:t>
            </a:r>
            <a:r>
              <a:rPr lang="zh-CN" altLang="en-US" sz="1400" b="1" dirty="0" smtClean="0">
                <a:latin typeface="微软雅黑" panose="020B0503020204020204" pitchFamily="34" charset="-122"/>
                <a:ea typeface="微软雅黑" panose="020B0503020204020204" pitchFamily="34" charset="-122"/>
              </a:rPr>
              <a:t>和全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有特殊含义和用途。</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Tm="2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1334770" y="522605"/>
            <a:ext cx="6005830" cy="4251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59055" y="441325"/>
            <a:ext cx="8759190" cy="38576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920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578018"/>
            <a:ext cx="341471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一般不使用的特殊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11" name="内容占位符 2"/>
          <p:cNvGraphicFramePr/>
          <p:nvPr/>
        </p:nvGraphicFramePr>
        <p:xfrm>
          <a:off x="545144" y="1029785"/>
          <a:ext cx="8053712" cy="3191234"/>
        </p:xfrm>
        <a:graphic>
          <a:graphicData uri="http://schemas.openxmlformats.org/drawingml/2006/table">
            <a:tbl>
              <a:tblPr>
                <a:tableStyleId>{5C22544A-7EE6-4342-B048-85BDC9FD1C3A}</a:tableStyleId>
              </a:tblPr>
              <a:tblGrid>
                <a:gridCol w="809203"/>
                <a:gridCol w="1362974"/>
                <a:gridCol w="847915"/>
                <a:gridCol w="951346"/>
                <a:gridCol w="4082274"/>
              </a:tblGrid>
              <a:tr h="689878">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网络号</a:t>
                      </a:r>
                      <a:endParaRPr lang="zh-CN" sz="16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主机号</a:t>
                      </a:r>
                      <a:endParaRPr lang="zh-CN" sz="16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smtClean="0">
                          <a:solidFill>
                            <a:schemeClr val="bg1"/>
                          </a:solidFill>
                          <a:effectLst/>
                          <a:latin typeface="微软雅黑" panose="020B0503020204020204" pitchFamily="34" charset="-122"/>
                          <a:ea typeface="微软雅黑" panose="020B0503020204020204" pitchFamily="34" charset="-122"/>
                          <a:cs typeface="+mn-cs"/>
                        </a:rPr>
                        <a:t>源地址</a:t>
                      </a:r>
                      <a:endParaRPr lang="en-US" altLang="zh-CN" sz="1600" b="1" kern="1200" dirty="0" smtClean="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600" b="1" kern="1200" dirty="0" smtClean="0">
                          <a:solidFill>
                            <a:schemeClr val="bg1"/>
                          </a:solidFill>
                          <a:effectLst/>
                          <a:latin typeface="微软雅黑" panose="020B0503020204020204" pitchFamily="34" charset="-122"/>
                          <a:ea typeface="微软雅黑" panose="020B0503020204020204" pitchFamily="34" charset="-122"/>
                          <a:cs typeface="+mn-cs"/>
                        </a:rPr>
                        <a:t>使用</a:t>
                      </a:r>
                      <a:endParaRPr lang="zh-CN" sz="16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smtClean="0">
                          <a:solidFill>
                            <a:schemeClr val="bg1"/>
                          </a:solidFill>
                          <a:effectLst/>
                          <a:latin typeface="微软雅黑" panose="020B0503020204020204" pitchFamily="34" charset="-122"/>
                          <a:ea typeface="微软雅黑" panose="020B0503020204020204" pitchFamily="34" charset="-122"/>
                          <a:cs typeface="+mn-cs"/>
                        </a:rPr>
                        <a:t>目的地址</a:t>
                      </a:r>
                      <a:endParaRPr lang="en-US" altLang="zh-CN" sz="1600" b="1" kern="1200" dirty="0" smtClean="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600" b="1" kern="1200" dirty="0" smtClean="0">
                          <a:solidFill>
                            <a:schemeClr val="bg1"/>
                          </a:solidFill>
                          <a:effectLst/>
                          <a:latin typeface="微软雅黑" panose="020B0503020204020204" pitchFamily="34" charset="-122"/>
                          <a:ea typeface="微软雅黑" panose="020B0503020204020204" pitchFamily="34" charset="-122"/>
                          <a:cs typeface="+mn-cs"/>
                        </a:rPr>
                        <a:t>使用</a:t>
                      </a:r>
                      <a:endParaRPr lang="zh-CN" sz="16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代表的意思</a:t>
                      </a:r>
                      <a:endParaRPr lang="zh-CN" sz="16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523399">
                <a:tc>
                  <a:txBody>
                    <a:bodyPr/>
                    <a:lstStyle/>
                    <a:p>
                      <a:pPr marL="0" algn="ctr" defTabSz="914400" rtl="0" eaLnBrk="1" latinLnBrk="0" hangingPunct="1">
                        <a:lnSpc>
                          <a:spcPct val="100000"/>
                        </a:lnSpc>
                        <a:spcAft>
                          <a:spcPts val="0"/>
                        </a:spcAft>
                      </a:pP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不可</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在本网络上的本主机</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见</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6.6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节</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DHCP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协议</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7760">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X</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不可</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altLang="en-US" sz="1600" b="1" kern="1200" dirty="0" smtClean="0">
                          <a:solidFill>
                            <a:schemeClr val="tx1"/>
                          </a:solidFill>
                          <a:effectLst/>
                          <a:latin typeface="微软雅黑" panose="020B0503020204020204" pitchFamily="34" charset="-122"/>
                          <a:ea typeface="微软雅黑" panose="020B0503020204020204" pitchFamily="34" charset="-122"/>
                          <a:cs typeface="+mn-cs"/>
                        </a:rPr>
                        <a:t>在本网络上主机号为 </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X </a:t>
                      </a:r>
                      <a:r>
                        <a:rPr lang="zh-CN" altLang="en-US" sz="1600" b="1" kern="1200" dirty="0" smtClean="0">
                          <a:solidFill>
                            <a:schemeClr val="tx1"/>
                          </a:solidFill>
                          <a:effectLst/>
                          <a:latin typeface="微软雅黑" panose="020B0503020204020204" pitchFamily="34" charset="-122"/>
                          <a:ea typeface="微软雅黑" panose="020B0503020204020204" pitchFamily="34" charset="-122"/>
                          <a:cs typeface="+mn-cs"/>
                        </a:rPr>
                        <a:t>的主机</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523399">
                <a:tc>
                  <a:txBody>
                    <a:bodyPr/>
                    <a:lstStyle/>
                    <a:p>
                      <a:pPr marL="0" algn="ctr" defTabSz="914400" rtl="0" eaLnBrk="1" latinLnBrk="0" hangingPunct="1">
                        <a:lnSpc>
                          <a:spcPct val="100000"/>
                        </a:lnSpc>
                        <a:spcAft>
                          <a:spcPts val="0"/>
                        </a:spcAft>
                      </a:pP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不可</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只在本网络上进行广播</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各路由器均不转发）</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23399">
                <a:tc>
                  <a:txBody>
                    <a:bodyPr/>
                    <a:lstStyle/>
                    <a:p>
                      <a:pPr marL="0" algn="ctr" defTabSz="914400" rtl="0" eaLnBrk="1" latinLnBrk="0" hangingPunct="1">
                        <a:lnSpc>
                          <a:spcPct val="100000"/>
                        </a:lnSpc>
                        <a:spcAft>
                          <a:spcPts val="0"/>
                        </a:spcAft>
                      </a:pP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Y</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不可</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对</a:t>
                      </a:r>
                      <a:r>
                        <a:rPr lang="zh-CN" altLang="en-US" sz="1600" b="1" kern="1200" dirty="0" smtClean="0">
                          <a:solidFill>
                            <a:schemeClr val="tx1"/>
                          </a:solidFill>
                          <a:effectLst/>
                          <a:latin typeface="微软雅黑" panose="020B0503020204020204" pitchFamily="34" charset="-122"/>
                          <a:ea typeface="微软雅黑" panose="020B0503020204020204" pitchFamily="34" charset="-122"/>
                          <a:cs typeface="+mn-cs"/>
                        </a:rPr>
                        <a:t>网络号为 </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Y </a:t>
                      </a:r>
                      <a:r>
                        <a:rPr lang="zh-CN" altLang="en-US" sz="1600" b="1" kern="1200" dirty="0" smtClean="0">
                          <a:solidFill>
                            <a:schemeClr val="tx1"/>
                          </a:solidFill>
                          <a:effectLst/>
                          <a:latin typeface="微软雅黑" panose="020B0503020204020204" pitchFamily="34" charset="-122"/>
                          <a:ea typeface="微软雅黑" panose="020B0503020204020204" pitchFamily="34" charset="-122"/>
                          <a:cs typeface="+mn-cs"/>
                        </a:rPr>
                        <a:t>的网络上</a:t>
                      </a: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的</a:t>
                      </a:r>
                      <a:r>
                        <a:rPr lang="zh-CN" sz="1600" b="1" kern="1200" dirty="0">
                          <a:solidFill>
                            <a:schemeClr val="tx1"/>
                          </a:solidFill>
                          <a:effectLst/>
                          <a:latin typeface="微软雅黑" panose="020B0503020204020204" pitchFamily="34" charset="-122"/>
                          <a:ea typeface="微软雅黑" panose="020B0503020204020204" pitchFamily="34" charset="-122"/>
                          <a:cs typeface="+mn-cs"/>
                        </a:rPr>
                        <a:t>所有主机进行广播</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523399">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anose="020B0503020204020204" pitchFamily="34" charset="-122"/>
                          <a:ea typeface="微软雅黑" panose="020B0503020204020204" pitchFamily="34" charset="-122"/>
                          <a:cs typeface="+mn-cs"/>
                        </a:rPr>
                        <a:t>127</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非</a:t>
                      </a: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0 </a:t>
                      </a: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或全</a:t>
                      </a:r>
                      <a:r>
                        <a:rPr lang="en-US"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smtClean="0">
                          <a:solidFill>
                            <a:schemeClr val="tx1"/>
                          </a:solidFill>
                          <a:effectLst/>
                          <a:latin typeface="微软雅黑" panose="020B0503020204020204" pitchFamily="34" charset="-122"/>
                          <a:ea typeface="微软雅黑" panose="020B0503020204020204" pitchFamily="34" charset="-122"/>
                          <a:cs typeface="+mn-cs"/>
                        </a:rPr>
                        <a:t>1 </a:t>
                      </a:r>
                      <a:r>
                        <a:rPr lang="zh-CN" sz="1600" b="1" kern="1200" dirty="0" smtClean="0">
                          <a:solidFill>
                            <a:schemeClr val="tx1"/>
                          </a:solidFill>
                          <a:effectLst/>
                          <a:latin typeface="微软雅黑" panose="020B0503020204020204" pitchFamily="34" charset="-122"/>
                          <a:ea typeface="微软雅黑" panose="020B0503020204020204" pitchFamily="34" charset="-122"/>
                          <a:cs typeface="+mn-cs"/>
                        </a:rPr>
                        <a:t>的</a:t>
                      </a:r>
                      <a:r>
                        <a:rPr lang="zh-CN" sz="1600" b="1" kern="1200" dirty="0">
                          <a:solidFill>
                            <a:schemeClr val="tx1"/>
                          </a:solidFill>
                          <a:effectLst/>
                          <a:latin typeface="微软雅黑" panose="020B0503020204020204" pitchFamily="34" charset="-122"/>
                          <a:ea typeface="微软雅黑" panose="020B0503020204020204" pitchFamily="34" charset="-122"/>
                          <a:cs typeface="+mn-cs"/>
                        </a:rPr>
                        <a:t>任何数</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600" b="1" kern="1200" dirty="0" smtClean="0">
                          <a:solidFill>
                            <a:schemeClr val="tx1"/>
                          </a:solidFill>
                          <a:effectLst/>
                          <a:latin typeface="微软雅黑" panose="020B0503020204020204" pitchFamily="34" charset="-122"/>
                          <a:ea typeface="微软雅黑" panose="020B0503020204020204" pitchFamily="34" charset="-122"/>
                          <a:cs typeface="+mn-cs"/>
                        </a:rPr>
                        <a:t>用于本地软件环回测试</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73998" y="581433"/>
            <a:ext cx="34147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分类的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的优点和缺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187570" y="1134972"/>
          <a:ext cx="6817744" cy="27986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38685" y="581433"/>
            <a:ext cx="20853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3. 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r>
              <a:rPr lang="zh-CN" altLang="en-US" sz="2000" b="1" dirty="0">
                <a:solidFill>
                  <a:schemeClr val="bg1"/>
                </a:solidFill>
                <a:latin typeface="微软雅黑" panose="020B0503020204020204" pitchFamily="34" charset="-122"/>
                <a:ea typeface="微软雅黑" panose="020B0503020204020204" pitchFamily="34" charset="-122"/>
              </a:rPr>
              <a:t>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smtClean="0">
                  <a:solidFill>
                    <a:srgbClr val="000099"/>
                  </a:solidFill>
                  <a:latin typeface="微软雅黑" panose="020B0503020204020204" pitchFamily="34" charset="-122"/>
                  <a:ea typeface="微软雅黑" panose="020B0503020204020204" pitchFamily="34" charset="-122"/>
                </a:rPr>
                <a:t>每个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2)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3) </a:t>
              </a:r>
              <a:r>
                <a:rPr lang="zh-CN" altLang="en-US" sz="1600" b="1" dirty="0" smtClean="0">
                  <a:solidFill>
                    <a:srgbClr val="000099"/>
                  </a:solidFill>
                  <a:latin typeface="微软雅黑" panose="020B0503020204020204" pitchFamily="34" charset="-122"/>
                  <a:ea typeface="微软雅黑" panose="020B0503020204020204" pitchFamily="34" charset="-122"/>
                </a:rPr>
                <a:t>转发器</a:t>
              </a:r>
              <a:r>
                <a:rPr lang="zh-CN" altLang="en-US" sz="1600" b="1" dirty="0">
                  <a:solidFill>
                    <a:srgbClr val="000099"/>
                  </a:solidFill>
                  <a:latin typeface="微软雅黑" panose="020B0503020204020204" pitchFamily="34" charset="-122"/>
                  <a:ea typeface="微软雅黑" panose="020B0503020204020204" pitchFamily="34" charset="-122"/>
                </a:rPr>
                <a:t>或交换机连接起来的若干个局域网仍为一个</a:t>
              </a:r>
              <a:r>
                <a:rPr lang="zh-CN" altLang="en-US" sz="1600" b="1" dirty="0" smtClean="0">
                  <a:solidFill>
                    <a:srgbClr val="000099"/>
                  </a:solidFill>
                  <a:latin typeface="微软雅黑" panose="020B0503020204020204" pitchFamily="34" charset="-122"/>
                  <a:ea typeface="微软雅黑" panose="020B0503020204020204" pitchFamily="34" charset="-122"/>
                </a:rPr>
                <a:t>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smtClean="0">
                  <a:solidFill>
                    <a:srgbClr val="000099"/>
                  </a:solidFill>
                  <a:latin typeface="微软雅黑" panose="020B0503020204020204" pitchFamily="34" charset="-122"/>
                  <a:ea typeface="微软雅黑" panose="020B0503020204020204" pitchFamily="34" charset="-122"/>
                </a:rPr>
                <a:t>在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中，所有分配到网络前缀的</a:t>
              </a:r>
              <a:r>
                <a:rPr lang="zh-CN" altLang="en-US" sz="1600" b="1" dirty="0" smtClean="0">
                  <a:solidFill>
                    <a:srgbClr val="000099"/>
                  </a:solidFill>
                  <a:latin typeface="微软雅黑" panose="020B0503020204020204" pitchFamily="34" charset="-122"/>
                  <a:ea typeface="微软雅黑" panose="020B0503020204020204" pitchFamily="34" charset="-122"/>
                </a:rPr>
                <a:t>网络都是</a:t>
              </a:r>
              <a:r>
                <a:rPr lang="zh-CN" altLang="en-US" sz="1600" b="1" dirty="0">
                  <a:solidFill>
                    <a:srgbClr val="000099"/>
                  </a:solidFill>
                  <a:latin typeface="微软雅黑" panose="020B0503020204020204" pitchFamily="34" charset="-122"/>
                  <a:ea typeface="微软雅黑" panose="020B0503020204020204" pitchFamily="34" charset="-122"/>
                </a:rPr>
                <a:t>平等的</a:t>
              </a:r>
              <a:r>
                <a:rPr lang="zh-CN" altLang="en-US" sz="1600" b="1" dirty="0" smtClean="0">
                  <a:solidFill>
                    <a:srgbClr val="000099"/>
                  </a:solidFill>
                  <a:latin typeface="微软雅黑" panose="020B0503020204020204" pitchFamily="34" charset="-122"/>
                  <a:ea typeface="微软雅黑" panose="020B0503020204020204" pitchFamily="34" charset="-122"/>
                </a:rPr>
                <a:t>。</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91075" y="981710"/>
            <a:ext cx="3855720" cy="3209290"/>
          </a:xfrm>
          <a:prstGeom prst="borderCallout1">
            <a:avLst>
              <a:gd name="adj1" fmla="val 18153"/>
              <a:gd name="adj2" fmla="val 168"/>
              <a:gd name="adj3" fmla="val 22841"/>
              <a:gd name="adj4" fmla="val -12830"/>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ts val="2400"/>
              </a:lnSpc>
            </a:pPr>
            <a:r>
              <a:rPr lang="en-US" altLang="zh-CN" sz="1600" b="1" dirty="0" smtClean="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是一种</a:t>
            </a:r>
            <a:r>
              <a:rPr lang="zh-CN" altLang="en-US" sz="1600" b="1" dirty="0">
                <a:solidFill>
                  <a:srgbClr val="C00000"/>
                </a:solidFill>
                <a:latin typeface="微软雅黑" panose="020B0503020204020204" pitchFamily="34" charset="-122"/>
                <a:ea typeface="微软雅黑" panose="020B0503020204020204" pitchFamily="34" charset="-122"/>
              </a:rPr>
              <a:t>分等级</a:t>
            </a:r>
            <a:r>
              <a:rPr lang="zh-CN" altLang="en-US" sz="1600" b="1" dirty="0">
                <a:solidFill>
                  <a:schemeClr val="tx1"/>
                </a:solidFill>
                <a:latin typeface="微软雅黑" panose="020B0503020204020204" pitchFamily="34" charset="-122"/>
                <a:ea typeface="微软雅黑" panose="020B0503020204020204" pitchFamily="34" charset="-122"/>
              </a:rPr>
              <a:t>的地址结构</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方便了 </a:t>
            </a:r>
            <a:r>
              <a:rPr lang="en-US" altLang="zh-CN" sz="1600" b="1" dirty="0" smtClean="0">
                <a:solidFill>
                  <a:schemeClr val="tx1"/>
                </a:solidFill>
                <a:latin typeface="微软雅黑" panose="020B0503020204020204" pitchFamily="34" charset="-122"/>
                <a:ea typeface="微软雅黑" panose="020B0503020204020204" pitchFamily="34" charset="-122"/>
              </a:rPr>
              <a:t>IP </a:t>
            </a:r>
            <a:r>
              <a:rPr lang="zh-CN" altLang="en-US" sz="1600" b="1" dirty="0" smtClean="0">
                <a:solidFill>
                  <a:schemeClr val="tx1"/>
                </a:solidFill>
                <a:latin typeface="微软雅黑" panose="020B0503020204020204" pitchFamily="34" charset="-122"/>
                <a:ea typeface="微软雅黑" panose="020B0503020204020204" pitchFamily="34" charset="-122"/>
              </a:rPr>
              <a:t>地址的分配和管理。</a:t>
            </a:r>
            <a:r>
              <a:rPr lang="en-US" altLang="zh-CN" sz="1600" b="1" dirty="0" smtClean="0">
                <a:solidFill>
                  <a:schemeClr val="tx1"/>
                </a:solidFill>
                <a:latin typeface="微软雅黑" panose="020B0503020204020204" pitchFamily="34" charset="-122"/>
                <a:ea typeface="微软雅黑" panose="020B0503020204020204" pitchFamily="34" charset="-122"/>
              </a:rPr>
              <a:t>IP</a:t>
            </a:r>
            <a:r>
              <a:rPr lang="zh-CN" altLang="en-US" sz="1600" b="1" dirty="0" smtClean="0">
                <a:solidFill>
                  <a:schemeClr val="tx1"/>
                </a:solidFill>
                <a:latin typeface="微软雅黑" panose="020B0503020204020204" pitchFamily="34" charset="-122"/>
                <a:ea typeface="微软雅黑" panose="020B0503020204020204" pitchFamily="34" charset="-122"/>
              </a:rPr>
              <a:t>地址管理机构在分配</a:t>
            </a:r>
            <a:r>
              <a:rPr lang="en-US" altLang="zh-CN" sz="1600" b="1" dirty="0" smtClean="0">
                <a:solidFill>
                  <a:schemeClr val="tx1"/>
                </a:solidFill>
                <a:latin typeface="微软雅黑" panose="020B0503020204020204" pitchFamily="34" charset="-122"/>
                <a:ea typeface="微软雅黑" panose="020B0503020204020204" pitchFamily="34" charset="-122"/>
              </a:rPr>
              <a:t>IP</a:t>
            </a:r>
            <a:r>
              <a:rPr lang="zh-CN" altLang="en-US" sz="1600" b="1" dirty="0" smtClean="0">
                <a:solidFill>
                  <a:schemeClr val="tx1"/>
                </a:solidFill>
                <a:latin typeface="微软雅黑" panose="020B0503020204020204" pitchFamily="34" charset="-122"/>
                <a:ea typeface="微软雅黑" panose="020B0503020204020204" pitchFamily="34" charset="-122"/>
              </a:rPr>
              <a:t>地址时只分配网络号，剩下的主机号则由得到该网络号的单位自行分配。</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实现路由聚合，减小</a:t>
            </a:r>
            <a:r>
              <a:rPr lang="zh-CN" altLang="en-US" sz="1600" b="1" dirty="0">
                <a:solidFill>
                  <a:schemeClr val="tx1"/>
                </a:solidFill>
                <a:latin typeface="微软雅黑" panose="020B0503020204020204" pitchFamily="34" charset="-122"/>
                <a:ea typeface="微软雅黑" panose="020B0503020204020204" pitchFamily="34" charset="-122"/>
              </a:rPr>
              <a:t>了转发表所占的</a:t>
            </a:r>
            <a:r>
              <a:rPr lang="zh-CN" altLang="en-US" sz="1600" b="1" dirty="0" smtClean="0">
                <a:solidFill>
                  <a:schemeClr val="tx1"/>
                </a:solidFill>
                <a:latin typeface="微软雅黑" panose="020B0503020204020204" pitchFamily="34" charset="-122"/>
                <a:ea typeface="微软雅黑" panose="020B0503020204020204" pitchFamily="34" charset="-122"/>
              </a:rPr>
              <a:t>存储空间，以及</a:t>
            </a:r>
            <a:r>
              <a:rPr lang="zh-CN" altLang="en-US" sz="1600" b="1" dirty="0">
                <a:solidFill>
                  <a:schemeClr val="tx1"/>
                </a:solidFill>
                <a:latin typeface="微软雅黑" panose="020B0503020204020204" pitchFamily="34" charset="-122"/>
                <a:ea typeface="微软雅黑" panose="020B0503020204020204" pitchFamily="34" charset="-122"/>
              </a:rPr>
              <a:t>查找转发表的时间。路由器仅根据目的主机所连接的网络号来转发分组（而不考虑目的主机号）。</a:t>
            </a:r>
            <a:endParaRPr lang="zh-CN" altLang="en-US" sz="1600" b="1" dirty="0">
              <a:solidFill>
                <a:schemeClr val="tx1"/>
              </a:solidFill>
              <a:latin typeface="微软雅黑" panose="020B0503020204020204" pitchFamily="34" charset="-122"/>
              <a:ea typeface="微软雅黑" panose="020B0503020204020204" pitchFamily="34" charset="-122"/>
            </a:endParaRPr>
          </a:p>
          <a:p>
            <a:pPr>
              <a:lnSpc>
                <a:spcPts val="2400"/>
              </a:lnSpc>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00902" y="581433"/>
            <a:ext cx="216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 3.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r>
              <a:rPr lang="zh-CN" altLang="en-US" sz="2000" b="1" dirty="0">
                <a:solidFill>
                  <a:schemeClr val="bg1"/>
                </a:solidFill>
                <a:latin typeface="微软雅黑" panose="020B0503020204020204" pitchFamily="34" charset="-122"/>
                <a:ea typeface="微软雅黑" panose="020B0503020204020204" pitchFamily="34" charset="-122"/>
              </a:rPr>
              <a:t>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smtClean="0">
                  <a:solidFill>
                    <a:srgbClr val="000099"/>
                  </a:solidFill>
                  <a:latin typeface="微软雅黑" panose="020B0503020204020204" pitchFamily="34" charset="-122"/>
                  <a:ea typeface="微软雅黑" panose="020B0503020204020204" pitchFamily="34" charset="-122"/>
                </a:rPr>
                <a:t>每个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2)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3) </a:t>
              </a:r>
              <a:r>
                <a:rPr lang="zh-CN" altLang="en-US" sz="1600" b="1" dirty="0" smtClean="0">
                  <a:solidFill>
                    <a:srgbClr val="000099"/>
                  </a:solidFill>
                  <a:latin typeface="微软雅黑" panose="020B0503020204020204" pitchFamily="34" charset="-122"/>
                  <a:ea typeface="微软雅黑" panose="020B0503020204020204" pitchFamily="34" charset="-122"/>
                </a:rPr>
                <a:t>转发器</a:t>
              </a:r>
              <a:r>
                <a:rPr lang="zh-CN" altLang="en-US" sz="1600" b="1" dirty="0">
                  <a:solidFill>
                    <a:srgbClr val="000099"/>
                  </a:solidFill>
                  <a:latin typeface="微软雅黑" panose="020B0503020204020204" pitchFamily="34" charset="-122"/>
                  <a:ea typeface="微软雅黑" panose="020B0503020204020204" pitchFamily="34" charset="-122"/>
                </a:rPr>
                <a:t>或交换机连接起来的若干个局域网仍为一个</a:t>
              </a:r>
              <a:r>
                <a:rPr lang="zh-CN" altLang="en-US" sz="1600" b="1" dirty="0" smtClean="0">
                  <a:solidFill>
                    <a:srgbClr val="000099"/>
                  </a:solidFill>
                  <a:latin typeface="微软雅黑" panose="020B0503020204020204" pitchFamily="34" charset="-122"/>
                  <a:ea typeface="微软雅黑" panose="020B0503020204020204" pitchFamily="34" charset="-122"/>
                </a:rPr>
                <a:t>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smtClean="0">
                  <a:solidFill>
                    <a:srgbClr val="000099"/>
                  </a:solidFill>
                  <a:latin typeface="微软雅黑" panose="020B0503020204020204" pitchFamily="34" charset="-122"/>
                  <a:ea typeface="微软雅黑" panose="020B0503020204020204" pitchFamily="34" charset="-122"/>
                </a:rPr>
                <a:t>在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中，所有分配到网络前缀的</a:t>
              </a:r>
              <a:r>
                <a:rPr lang="zh-CN" altLang="en-US" sz="1600" b="1" dirty="0" smtClean="0">
                  <a:solidFill>
                    <a:srgbClr val="000099"/>
                  </a:solidFill>
                  <a:latin typeface="微软雅黑" panose="020B0503020204020204" pitchFamily="34" charset="-122"/>
                  <a:ea typeface="微软雅黑" panose="020B0503020204020204" pitchFamily="34" charset="-122"/>
                </a:rPr>
                <a:t>网络都是</a:t>
              </a:r>
              <a:r>
                <a:rPr lang="zh-CN" altLang="en-US" sz="1600" b="1" dirty="0">
                  <a:solidFill>
                    <a:srgbClr val="000099"/>
                  </a:solidFill>
                  <a:latin typeface="微软雅黑" panose="020B0503020204020204" pitchFamily="34" charset="-122"/>
                  <a:ea typeface="微软雅黑" panose="020B0503020204020204" pitchFamily="34" charset="-122"/>
                </a:rPr>
                <a:t>平等的</a:t>
              </a:r>
              <a:r>
                <a:rPr lang="zh-CN" altLang="en-US" sz="1600" b="1" dirty="0" smtClean="0">
                  <a:solidFill>
                    <a:srgbClr val="000099"/>
                  </a:solidFill>
                  <a:latin typeface="微软雅黑" panose="020B0503020204020204" pitchFamily="34" charset="-122"/>
                  <a:ea typeface="微软雅黑" panose="020B0503020204020204" pitchFamily="34" charset="-122"/>
                </a:rPr>
                <a:t>。</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1245469"/>
            <a:ext cx="3856008" cy="2558780"/>
          </a:xfrm>
          <a:prstGeom prst="borderCallout1">
            <a:avLst>
              <a:gd name="adj1" fmla="val 18153"/>
              <a:gd name="adj2" fmla="val 168"/>
              <a:gd name="adj3" fmla="val 45156"/>
              <a:gd name="adj4" fmla="val -13501"/>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当</a:t>
            </a:r>
            <a:r>
              <a:rPr lang="zh-CN" altLang="en-US" sz="1600" b="1" dirty="0">
                <a:solidFill>
                  <a:schemeClr val="tx1"/>
                </a:solidFill>
                <a:latin typeface="微软雅黑" panose="020B0503020204020204" pitchFamily="34" charset="-122"/>
                <a:ea typeface="微软雅黑" panose="020B0503020204020204" pitchFamily="34" charset="-122"/>
              </a:rPr>
              <a:t>一台</a:t>
            </a:r>
            <a:r>
              <a:rPr lang="zh-CN" altLang="en-US" sz="1600" b="1" dirty="0">
                <a:solidFill>
                  <a:srgbClr val="C00000"/>
                </a:solidFill>
                <a:latin typeface="微软雅黑" panose="020B0503020204020204" pitchFamily="34" charset="-122"/>
                <a:ea typeface="微软雅黑" panose="020B0503020204020204" pitchFamily="34" charset="-122"/>
              </a:rPr>
              <a:t>主机</a:t>
            </a:r>
            <a:r>
              <a:rPr lang="zh-CN" altLang="en-US" sz="1600" b="1" dirty="0">
                <a:solidFill>
                  <a:schemeClr val="tx1"/>
                </a:solidFill>
                <a:latin typeface="微软雅黑" panose="020B0503020204020204" pitchFamily="34" charset="-122"/>
                <a:ea typeface="微软雅黑" panose="020B0503020204020204" pitchFamily="34" charset="-122"/>
              </a:rPr>
              <a:t>同时连接到</a:t>
            </a:r>
            <a:r>
              <a:rPr lang="zh-CN" altLang="en-US" sz="1600" b="1" dirty="0">
                <a:solidFill>
                  <a:srgbClr val="C00000"/>
                </a:solidFill>
                <a:latin typeface="微软雅黑" panose="020B0503020204020204" pitchFamily="34" charset="-122"/>
                <a:ea typeface="微软雅黑" panose="020B0503020204020204" pitchFamily="34" charset="-122"/>
              </a:rPr>
              <a:t>两个网络</a:t>
            </a:r>
            <a:r>
              <a:rPr lang="zh-CN" altLang="en-US" sz="1600" b="1" dirty="0">
                <a:solidFill>
                  <a:schemeClr val="tx1"/>
                </a:solidFill>
                <a:latin typeface="微软雅黑" panose="020B0503020204020204" pitchFamily="34" charset="-122"/>
                <a:ea typeface="微软雅黑" panose="020B0503020204020204" pitchFamily="34" charset="-122"/>
              </a:rPr>
              <a:t>上时，该主机就必须同时具有</a:t>
            </a:r>
            <a:r>
              <a:rPr lang="zh-CN" altLang="en-US" sz="1600" b="1" dirty="0">
                <a:solidFill>
                  <a:srgbClr val="C00000"/>
                </a:solidFill>
                <a:latin typeface="微软雅黑" panose="020B0503020204020204" pitchFamily="34" charset="-122"/>
                <a:ea typeface="微软雅黑" panose="020B0503020204020204" pitchFamily="34" charset="-122"/>
              </a:rPr>
              <a:t>两个</a:t>
            </a:r>
            <a:r>
              <a:rPr lang="zh-CN" altLang="en-US" sz="1600" b="1" dirty="0">
                <a:solidFill>
                  <a:schemeClr val="tx1"/>
                </a:solidFill>
                <a:latin typeface="微软雅黑" panose="020B0503020204020204" pitchFamily="34" charset="-122"/>
                <a:ea typeface="微软雅黑" panose="020B0503020204020204" pitchFamily="34" charset="-122"/>
              </a:rPr>
              <a:t>相应</a:t>
            </a:r>
            <a:r>
              <a:rPr lang="zh-CN" altLang="en-US" sz="1600" b="1" dirty="0" smtClean="0">
                <a:solidFill>
                  <a:schemeClr val="tx1"/>
                </a:solidFill>
                <a:latin typeface="微软雅黑" panose="020B0503020204020204" pitchFamily="34" charset="-122"/>
                <a:ea typeface="微软雅黑" panose="020B0503020204020204" pitchFamily="34" charset="-122"/>
              </a:rPr>
              <a:t>的 </a:t>
            </a:r>
            <a:r>
              <a:rPr lang="en-US" altLang="zh-CN" sz="1600" b="1" dirty="0" smtClean="0">
                <a:solidFill>
                  <a:srgbClr val="C00000"/>
                </a:solidFill>
                <a:latin typeface="微软雅黑" panose="020B0503020204020204" pitchFamily="34" charset="-122"/>
                <a:ea typeface="微软雅黑" panose="020B0503020204020204" pitchFamily="34" charset="-122"/>
              </a:rPr>
              <a:t>IP </a:t>
            </a:r>
            <a:r>
              <a:rPr lang="zh-CN" altLang="en-US" sz="1600" b="1" dirty="0" smtClean="0">
                <a:solidFill>
                  <a:srgbClr val="C00000"/>
                </a:solidFill>
                <a:latin typeface="微软雅黑" panose="020B0503020204020204" pitchFamily="34" charset="-122"/>
                <a:ea typeface="微软雅黑" panose="020B0503020204020204" pitchFamily="34" charset="-122"/>
              </a:rPr>
              <a:t>地址</a:t>
            </a:r>
            <a:r>
              <a:rPr lang="zh-CN" altLang="en-US" sz="1600" b="1" dirty="0">
                <a:solidFill>
                  <a:srgbClr val="C00000"/>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其</a:t>
            </a:r>
            <a:r>
              <a:rPr lang="zh-CN" altLang="en-US" sz="1600" b="1" dirty="0">
                <a:solidFill>
                  <a:srgbClr val="C00000"/>
                </a:solidFill>
                <a:latin typeface="微软雅黑" panose="020B0503020204020204" pitchFamily="34" charset="-122"/>
                <a:ea typeface="微软雅黑" panose="020B0503020204020204" pitchFamily="34" charset="-122"/>
              </a:rPr>
              <a:t>网络号必须是不同</a:t>
            </a:r>
            <a:r>
              <a:rPr lang="zh-CN" altLang="en-US" sz="1600" b="1" dirty="0">
                <a:solidFill>
                  <a:schemeClr val="tx1"/>
                </a:solidFill>
                <a:latin typeface="微软雅黑" panose="020B0503020204020204" pitchFamily="34" charset="-122"/>
                <a:ea typeface="微软雅黑" panose="020B0503020204020204" pitchFamily="34" charset="-122"/>
              </a:rPr>
              <a:t>的。这种主机称为</a:t>
            </a:r>
            <a:r>
              <a:rPr lang="zh-CN" altLang="en-US" sz="1600" b="1" dirty="0">
                <a:solidFill>
                  <a:srgbClr val="C00000"/>
                </a:solidFill>
                <a:latin typeface="微软雅黑" panose="020B0503020204020204" pitchFamily="34" charset="-122"/>
                <a:ea typeface="微软雅黑" panose="020B0503020204020204" pitchFamily="34" charset="-122"/>
              </a:rPr>
              <a:t>多归属</a:t>
            </a:r>
            <a:r>
              <a:rPr lang="zh-CN" altLang="en-US" sz="1600" b="1" dirty="0" smtClean="0">
                <a:solidFill>
                  <a:srgbClr val="C00000"/>
                </a:solidFill>
                <a:latin typeface="微软雅黑" panose="020B0503020204020204" pitchFamily="34" charset="-122"/>
                <a:ea typeface="微软雅黑" panose="020B0503020204020204" pitchFamily="34" charset="-122"/>
              </a:rPr>
              <a:t>主机 </a:t>
            </a:r>
            <a:r>
              <a:rPr lang="en-US" altLang="zh-CN" sz="1600" b="1" dirty="0" smtClean="0">
                <a:solidFill>
                  <a:schemeClr val="tx1"/>
                </a:solidFill>
                <a:latin typeface="微软雅黑" panose="020B0503020204020204" pitchFamily="34" charset="-122"/>
                <a:ea typeface="微软雅黑" panose="020B0503020204020204" pitchFamily="34" charset="-122"/>
              </a:rPr>
              <a:t>(</a:t>
            </a:r>
            <a:r>
              <a:rPr lang="en-US" altLang="zh-CN" sz="1600" b="1" dirty="0" err="1">
                <a:solidFill>
                  <a:schemeClr val="tx1"/>
                </a:solidFill>
                <a:latin typeface="微软雅黑" panose="020B0503020204020204" pitchFamily="34" charset="-122"/>
                <a:ea typeface="微软雅黑" panose="020B0503020204020204" pitchFamily="34" charset="-122"/>
              </a:rPr>
              <a:t>multihomed</a:t>
            </a:r>
            <a:r>
              <a:rPr lang="en-US" altLang="zh-CN" sz="1600" b="1" dirty="0">
                <a:solidFill>
                  <a:schemeClr val="tx1"/>
                </a:solidFill>
                <a:latin typeface="微软雅黑" panose="020B0503020204020204" pitchFamily="34" charset="-122"/>
                <a:ea typeface="微软雅黑" panose="020B0503020204020204" pitchFamily="34" charset="-122"/>
              </a:rPr>
              <a:t> host)</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一个</a:t>
            </a:r>
            <a:r>
              <a:rPr lang="zh-CN" altLang="en-US" sz="1600" b="1" dirty="0">
                <a:solidFill>
                  <a:srgbClr val="0000FF"/>
                </a:solidFill>
                <a:latin typeface="微软雅黑" panose="020B0503020204020204" pitchFamily="34" charset="-122"/>
                <a:ea typeface="微软雅黑" panose="020B0503020204020204" pitchFamily="34" charset="-122"/>
              </a:rPr>
              <a:t>路由器</a:t>
            </a:r>
            <a:r>
              <a:rPr lang="zh-CN" altLang="en-US" sz="1600" b="1" dirty="0">
                <a:solidFill>
                  <a:schemeClr val="tx1"/>
                </a:solidFill>
                <a:latin typeface="微软雅黑" panose="020B0503020204020204" pitchFamily="34" charset="-122"/>
                <a:ea typeface="微软雅黑" panose="020B0503020204020204" pitchFamily="34" charset="-122"/>
              </a:rPr>
              <a:t>至少应当连接到两个网络，因此一个路由器至少应当有</a:t>
            </a:r>
            <a:r>
              <a:rPr lang="zh-CN" altLang="en-US" sz="1600" b="1" dirty="0">
                <a:solidFill>
                  <a:srgbClr val="0000FF"/>
                </a:solidFill>
                <a:latin typeface="微软雅黑" panose="020B0503020204020204" pitchFamily="34" charset="-122"/>
                <a:ea typeface="微软雅黑" panose="020B0503020204020204" pitchFamily="34" charset="-122"/>
              </a:rPr>
              <a:t>两个不同</a:t>
            </a:r>
            <a:r>
              <a:rPr lang="zh-CN" altLang="en-US" sz="1600" b="1" dirty="0" smtClean="0">
                <a:solidFill>
                  <a:schemeClr val="tx1"/>
                </a:solidFill>
                <a:latin typeface="微软雅黑" panose="020B0503020204020204" pitchFamily="34" charset="-122"/>
                <a:ea typeface="微软雅黑" panose="020B0503020204020204" pitchFamily="34" charset="-122"/>
              </a:rPr>
              <a:t>的 </a:t>
            </a:r>
            <a:r>
              <a:rPr lang="en-US" altLang="zh-CN" sz="1600" b="1" dirty="0" smtClean="0">
                <a:solidFill>
                  <a:schemeClr val="tx1"/>
                </a:solidFill>
                <a:latin typeface="微软雅黑" panose="020B0503020204020204" pitchFamily="34" charset="-122"/>
                <a:ea typeface="微软雅黑" panose="020B0503020204020204" pitchFamily="34" charset="-122"/>
              </a:rPr>
              <a:t>IP </a:t>
            </a:r>
            <a:r>
              <a:rPr lang="zh-CN" altLang="en-US" sz="1600" b="1" dirty="0" smtClean="0">
                <a:solidFill>
                  <a:schemeClr val="tx1"/>
                </a:solidFill>
                <a:latin typeface="微软雅黑" panose="020B0503020204020204" pitchFamily="34" charset="-122"/>
                <a:ea typeface="微软雅黑" panose="020B0503020204020204" pitchFamily="34" charset="-122"/>
              </a:rPr>
              <a:t>地址</a:t>
            </a:r>
            <a:r>
              <a:rPr lang="zh-CN" altLang="en-US" sz="1600" b="1" dirty="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a:p>
            <a:pPr>
              <a:lnSpc>
                <a:spcPts val="2400"/>
              </a:lnSpc>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00902" y="581433"/>
            <a:ext cx="216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 3.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r>
              <a:rPr lang="zh-CN" altLang="en-US" sz="2000" b="1" dirty="0">
                <a:solidFill>
                  <a:schemeClr val="bg1"/>
                </a:solidFill>
                <a:latin typeface="微软雅黑" panose="020B0503020204020204" pitchFamily="34" charset="-122"/>
                <a:ea typeface="微软雅黑" panose="020B0503020204020204" pitchFamily="34" charset="-122"/>
              </a:rPr>
              <a:t>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smtClean="0">
                  <a:solidFill>
                    <a:srgbClr val="000099"/>
                  </a:solidFill>
                  <a:latin typeface="微软雅黑" panose="020B0503020204020204" pitchFamily="34" charset="-122"/>
                  <a:ea typeface="微软雅黑" panose="020B0503020204020204" pitchFamily="34" charset="-122"/>
                </a:rPr>
                <a:t>每个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2)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3) </a:t>
              </a:r>
              <a:r>
                <a:rPr lang="zh-CN" altLang="en-US" sz="1600" b="1" dirty="0" smtClean="0">
                  <a:solidFill>
                    <a:srgbClr val="000099"/>
                  </a:solidFill>
                  <a:latin typeface="微软雅黑" panose="020B0503020204020204" pitchFamily="34" charset="-122"/>
                  <a:ea typeface="微软雅黑" panose="020B0503020204020204" pitchFamily="34" charset="-122"/>
                </a:rPr>
                <a:t>转发器</a:t>
              </a:r>
              <a:r>
                <a:rPr lang="zh-CN" altLang="en-US" sz="1600" b="1" dirty="0">
                  <a:solidFill>
                    <a:srgbClr val="000099"/>
                  </a:solidFill>
                  <a:latin typeface="微软雅黑" panose="020B0503020204020204" pitchFamily="34" charset="-122"/>
                  <a:ea typeface="微软雅黑" panose="020B0503020204020204" pitchFamily="34" charset="-122"/>
                </a:rPr>
                <a:t>或交换机连接起来的若干个局域网仍为一个</a:t>
              </a:r>
              <a:r>
                <a:rPr lang="zh-CN" altLang="en-US" sz="1600" b="1" dirty="0" smtClean="0">
                  <a:solidFill>
                    <a:srgbClr val="000099"/>
                  </a:solidFill>
                  <a:latin typeface="微软雅黑" panose="020B0503020204020204" pitchFamily="34" charset="-122"/>
                  <a:ea typeface="微软雅黑" panose="020B0503020204020204" pitchFamily="34" charset="-122"/>
                </a:rPr>
                <a:t>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smtClean="0">
                  <a:solidFill>
                    <a:srgbClr val="000099"/>
                  </a:solidFill>
                  <a:latin typeface="微软雅黑" panose="020B0503020204020204" pitchFamily="34" charset="-122"/>
                  <a:ea typeface="微软雅黑" panose="020B0503020204020204" pitchFamily="34" charset="-122"/>
                </a:rPr>
                <a:t>在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中，所有分配到网络前缀的</a:t>
              </a:r>
              <a:r>
                <a:rPr lang="zh-CN" altLang="en-US" sz="1600" b="1" dirty="0" smtClean="0">
                  <a:solidFill>
                    <a:srgbClr val="000099"/>
                  </a:solidFill>
                  <a:latin typeface="微软雅黑" panose="020B0503020204020204" pitchFamily="34" charset="-122"/>
                  <a:ea typeface="微软雅黑" panose="020B0503020204020204" pitchFamily="34" charset="-122"/>
                </a:rPr>
                <a:t>网络都是</a:t>
              </a:r>
              <a:r>
                <a:rPr lang="zh-CN" altLang="en-US" sz="1600" b="1" dirty="0">
                  <a:solidFill>
                    <a:srgbClr val="000099"/>
                  </a:solidFill>
                  <a:latin typeface="微软雅黑" panose="020B0503020204020204" pitchFamily="34" charset="-122"/>
                  <a:ea typeface="微软雅黑" panose="020B0503020204020204" pitchFamily="34" charset="-122"/>
                </a:rPr>
                <a:t>平等的</a:t>
              </a:r>
              <a:r>
                <a:rPr lang="zh-CN" altLang="en-US" sz="1600" b="1" dirty="0" smtClean="0">
                  <a:solidFill>
                    <a:srgbClr val="000099"/>
                  </a:solidFill>
                  <a:latin typeface="微软雅黑" panose="020B0503020204020204" pitchFamily="34" charset="-122"/>
                  <a:ea typeface="微软雅黑" panose="020B0503020204020204" pitchFamily="34" charset="-122"/>
                </a:rPr>
                <a:t>。</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1245469"/>
            <a:ext cx="3856008" cy="2532901"/>
          </a:xfrm>
          <a:prstGeom prst="borderCallout1">
            <a:avLst>
              <a:gd name="adj1" fmla="val 59703"/>
              <a:gd name="adj2" fmla="val 168"/>
              <a:gd name="adj3" fmla="val 76430"/>
              <a:gd name="adj4" fmla="val -13278"/>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按照</a:t>
            </a:r>
            <a:r>
              <a:rPr lang="zh-CN" altLang="en-US" sz="1600" b="1" dirty="0">
                <a:solidFill>
                  <a:schemeClr val="tx1"/>
                </a:solidFill>
                <a:latin typeface="微软雅黑" panose="020B0503020204020204" pitchFamily="34" charset="-122"/>
                <a:ea typeface="微软雅黑" panose="020B0503020204020204" pitchFamily="34" charset="-122"/>
              </a:rPr>
              <a:t>互联网的观点，</a:t>
            </a:r>
            <a:r>
              <a:rPr lang="zh-CN" altLang="en-US" sz="1600" b="1" dirty="0">
                <a:solidFill>
                  <a:srgbClr val="0000FF"/>
                </a:solidFill>
                <a:latin typeface="微软雅黑" panose="020B0503020204020204" pitchFamily="34" charset="-122"/>
                <a:ea typeface="微软雅黑" panose="020B0503020204020204" pitchFamily="34" charset="-122"/>
              </a:rPr>
              <a:t>一个网络（或子网）是指具有</a:t>
            </a:r>
            <a:r>
              <a:rPr lang="zh-CN" altLang="en-US" sz="1600" b="1" dirty="0">
                <a:solidFill>
                  <a:srgbClr val="C00000"/>
                </a:solidFill>
                <a:latin typeface="微软雅黑" panose="020B0503020204020204" pitchFamily="34" charset="-122"/>
                <a:ea typeface="微软雅黑" panose="020B0503020204020204" pitchFamily="34" charset="-122"/>
              </a:rPr>
              <a:t>相同网络前缀</a:t>
            </a:r>
            <a:r>
              <a:rPr lang="zh-CN" altLang="en-US" sz="1600" b="1" dirty="0">
                <a:solidFill>
                  <a:srgbClr val="0000FF"/>
                </a:solidFill>
                <a:latin typeface="微软雅黑" panose="020B0503020204020204" pitchFamily="34" charset="-122"/>
                <a:ea typeface="微软雅黑" panose="020B0503020204020204" pitchFamily="34" charset="-122"/>
              </a:rPr>
              <a:t>的主机的</a:t>
            </a:r>
            <a:r>
              <a:rPr lang="zh-CN" altLang="en-US" sz="1600" b="1" dirty="0" smtClean="0">
                <a:solidFill>
                  <a:srgbClr val="0000FF"/>
                </a:solidFill>
                <a:latin typeface="微软雅黑" panose="020B0503020204020204" pitchFamily="34" charset="-122"/>
                <a:ea typeface="微软雅黑" panose="020B0503020204020204" pitchFamily="34" charset="-122"/>
              </a:rPr>
              <a:t>集合。</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转发器</a:t>
            </a:r>
            <a:r>
              <a:rPr lang="zh-CN" altLang="en-US" sz="1600" b="1" dirty="0">
                <a:solidFill>
                  <a:schemeClr val="tx1"/>
                </a:solidFill>
                <a:latin typeface="微软雅黑" panose="020B0503020204020204" pitchFamily="34" charset="-122"/>
                <a:ea typeface="微软雅黑" panose="020B0503020204020204" pitchFamily="34" charset="-122"/>
              </a:rPr>
              <a:t>或交换机连接起来的若干个</a:t>
            </a:r>
            <a:r>
              <a:rPr lang="zh-CN" altLang="en-US" sz="1600" b="1" dirty="0" smtClean="0">
                <a:solidFill>
                  <a:schemeClr val="tx1"/>
                </a:solidFill>
                <a:latin typeface="微软雅黑" panose="020B0503020204020204" pitchFamily="34" charset="-122"/>
                <a:ea typeface="微软雅黑" panose="020B0503020204020204" pitchFamily="34" charset="-122"/>
              </a:rPr>
              <a:t>局域网都</a:t>
            </a:r>
            <a:r>
              <a:rPr lang="zh-CN" altLang="en-US" sz="1600" b="1" dirty="0">
                <a:solidFill>
                  <a:schemeClr val="tx1"/>
                </a:solidFill>
                <a:latin typeface="微软雅黑" panose="020B0503020204020204" pitchFamily="34" charset="-122"/>
                <a:ea typeface="微软雅黑" panose="020B0503020204020204" pitchFamily="34" charset="-122"/>
              </a:rPr>
              <a:t>具有同样的网络</a:t>
            </a:r>
            <a:r>
              <a:rPr lang="zh-CN" altLang="en-US" sz="1600" b="1" dirty="0" smtClean="0">
                <a:solidFill>
                  <a:schemeClr val="tx1"/>
                </a:solidFill>
                <a:latin typeface="微软雅黑" panose="020B0503020204020204" pitchFamily="34" charset="-122"/>
                <a:ea typeface="微软雅黑" panose="020B0503020204020204" pitchFamily="34" charset="-122"/>
              </a:rPr>
              <a:t>号，它们仍</a:t>
            </a:r>
            <a:r>
              <a:rPr lang="zh-CN" altLang="en-US" sz="1600" b="1" dirty="0">
                <a:solidFill>
                  <a:schemeClr val="tx1"/>
                </a:solidFill>
                <a:latin typeface="微软雅黑" panose="020B0503020204020204" pitchFamily="34" charset="-122"/>
                <a:ea typeface="微软雅黑" panose="020B0503020204020204" pitchFamily="34" charset="-122"/>
              </a:rPr>
              <a:t>为一个</a:t>
            </a:r>
            <a:r>
              <a:rPr lang="zh-CN" altLang="en-US" sz="1600" b="1" dirty="0" smtClean="0">
                <a:solidFill>
                  <a:schemeClr val="tx1"/>
                </a:solidFill>
                <a:latin typeface="微软雅黑" panose="020B0503020204020204" pitchFamily="34" charset="-122"/>
                <a:ea typeface="微软雅黑" panose="020B0503020204020204" pitchFamily="34" charset="-122"/>
              </a:rPr>
              <a:t>网络。</a:t>
            </a:r>
            <a:endParaRPr lang="en-US" altLang="zh-CN" sz="16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smtClean="0">
                <a:solidFill>
                  <a:srgbClr val="C00000"/>
                </a:solidFill>
                <a:latin typeface="微软雅黑" panose="020B0503020204020204" pitchFamily="34" charset="-122"/>
                <a:ea typeface="微软雅黑" panose="020B0503020204020204" pitchFamily="34" charset="-122"/>
              </a:rPr>
              <a:t>具有</a:t>
            </a:r>
            <a:r>
              <a:rPr lang="zh-CN" altLang="en-US" sz="1600" b="1" dirty="0">
                <a:solidFill>
                  <a:srgbClr val="0000FF"/>
                </a:solidFill>
                <a:latin typeface="微软雅黑" panose="020B0503020204020204" pitchFamily="34" charset="-122"/>
                <a:ea typeface="微软雅黑" panose="020B0503020204020204" pitchFamily="34" charset="-122"/>
              </a:rPr>
              <a:t>不同网络号</a:t>
            </a:r>
            <a:r>
              <a:rPr lang="zh-CN" altLang="en-US" sz="1600" b="1" dirty="0">
                <a:solidFill>
                  <a:srgbClr val="C00000"/>
                </a:solidFill>
                <a:latin typeface="微软雅黑" panose="020B0503020204020204" pitchFamily="34" charset="-122"/>
                <a:ea typeface="微软雅黑" panose="020B0503020204020204" pitchFamily="34" charset="-122"/>
              </a:rPr>
              <a:t>的局域网必须使用路由器进行互连。</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00902" y="581433"/>
            <a:ext cx="216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 3.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r>
              <a:rPr lang="zh-CN" altLang="en-US" sz="2000" b="1" dirty="0">
                <a:solidFill>
                  <a:schemeClr val="bg1"/>
                </a:solidFill>
                <a:latin typeface="微软雅黑" panose="020B0503020204020204" pitchFamily="34" charset="-122"/>
                <a:ea typeface="微软雅黑" panose="020B0503020204020204" pitchFamily="34" charset="-122"/>
              </a:rPr>
              <a:t>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smtClean="0">
                  <a:solidFill>
                    <a:srgbClr val="000099"/>
                  </a:solidFill>
                  <a:latin typeface="微软雅黑" panose="020B0503020204020204" pitchFamily="34" charset="-122"/>
                  <a:ea typeface="微软雅黑" panose="020B0503020204020204" pitchFamily="34" charset="-122"/>
                </a:rPr>
                <a:t>每个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a:t>
              </a:r>
              <a:r>
                <a:rPr lang="en-US" altLang="zh-CN" sz="1600" b="1" dirty="0">
                  <a:solidFill>
                    <a:srgbClr val="000099"/>
                  </a:solidFill>
                  <a:latin typeface="微软雅黑" panose="020B0503020204020204" pitchFamily="34" charset="-122"/>
                  <a:ea typeface="微软雅黑" panose="020B0503020204020204" pitchFamily="34" charset="-122"/>
                </a:rPr>
                <a:t>2)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smtClean="0">
                  <a:solidFill>
                    <a:srgbClr val="000099"/>
                  </a:solidFill>
                  <a:latin typeface="微软雅黑" panose="020B0503020204020204" pitchFamily="34" charset="-122"/>
                  <a:ea typeface="微软雅黑" panose="020B0503020204020204" pitchFamily="34" charset="-122"/>
                </a:rPr>
                <a:t>(3) </a:t>
              </a:r>
              <a:r>
                <a:rPr lang="zh-CN" altLang="en-US" sz="1600" b="1" dirty="0" smtClean="0">
                  <a:solidFill>
                    <a:srgbClr val="000099"/>
                  </a:solidFill>
                  <a:latin typeface="微软雅黑" panose="020B0503020204020204" pitchFamily="34" charset="-122"/>
                  <a:ea typeface="微软雅黑" panose="020B0503020204020204" pitchFamily="34" charset="-122"/>
                </a:rPr>
                <a:t>转发器</a:t>
              </a:r>
              <a:r>
                <a:rPr lang="zh-CN" altLang="en-US" sz="1600" b="1" dirty="0">
                  <a:solidFill>
                    <a:srgbClr val="000099"/>
                  </a:solidFill>
                  <a:latin typeface="微软雅黑" panose="020B0503020204020204" pitchFamily="34" charset="-122"/>
                  <a:ea typeface="微软雅黑" panose="020B0503020204020204" pitchFamily="34" charset="-122"/>
                </a:rPr>
                <a:t>或交换机连接起来的若干个局域网仍为一个</a:t>
              </a:r>
              <a:r>
                <a:rPr lang="zh-CN" altLang="en-US" sz="1600" b="1" dirty="0" smtClean="0">
                  <a:solidFill>
                    <a:srgbClr val="000099"/>
                  </a:solidFill>
                  <a:latin typeface="微软雅黑" panose="020B0503020204020204" pitchFamily="34" charset="-122"/>
                  <a:ea typeface="微软雅黑" panose="020B0503020204020204" pitchFamily="34" charset="-122"/>
                </a:rPr>
                <a:t>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smtClean="0">
                  <a:solidFill>
                    <a:srgbClr val="000099"/>
                  </a:solidFill>
                  <a:latin typeface="微软雅黑" panose="020B0503020204020204" pitchFamily="34" charset="-122"/>
                  <a:ea typeface="微软雅黑" panose="020B0503020204020204" pitchFamily="34" charset="-122"/>
                </a:rPr>
                <a:t>在 </a:t>
              </a:r>
              <a:r>
                <a:rPr lang="en-US" altLang="zh-CN" sz="1600" b="1" dirty="0" smtClean="0">
                  <a:solidFill>
                    <a:srgbClr val="000099"/>
                  </a:solidFill>
                  <a:latin typeface="微软雅黑" panose="020B0503020204020204" pitchFamily="34" charset="-122"/>
                  <a:ea typeface="微软雅黑" panose="020B0503020204020204" pitchFamily="34" charset="-122"/>
                </a:rPr>
                <a:t>IP </a:t>
              </a:r>
              <a:r>
                <a:rPr lang="zh-CN" altLang="en-US" sz="1600" b="1" dirty="0" smtClean="0">
                  <a:solidFill>
                    <a:srgbClr val="000099"/>
                  </a:solidFill>
                  <a:latin typeface="微软雅黑" panose="020B0503020204020204" pitchFamily="34" charset="-122"/>
                  <a:ea typeface="微软雅黑" panose="020B0503020204020204" pitchFamily="34" charset="-122"/>
                </a:rPr>
                <a:t>地址</a:t>
              </a:r>
              <a:r>
                <a:rPr lang="zh-CN" altLang="en-US" sz="1600" b="1" dirty="0">
                  <a:solidFill>
                    <a:srgbClr val="000099"/>
                  </a:solidFill>
                  <a:latin typeface="微软雅黑" panose="020B0503020204020204" pitchFamily="34" charset="-122"/>
                  <a:ea typeface="微软雅黑" panose="020B0503020204020204" pitchFamily="34" charset="-122"/>
                </a:rPr>
                <a:t>中，所有分配到网络前缀的</a:t>
              </a:r>
              <a:r>
                <a:rPr lang="zh-CN" altLang="en-US" sz="1600" b="1" dirty="0" smtClean="0">
                  <a:solidFill>
                    <a:srgbClr val="000099"/>
                  </a:solidFill>
                  <a:latin typeface="微软雅黑" panose="020B0503020204020204" pitchFamily="34" charset="-122"/>
                  <a:ea typeface="微软雅黑" panose="020B0503020204020204" pitchFamily="34" charset="-122"/>
                </a:rPr>
                <a:t>网络都是</a:t>
              </a:r>
              <a:r>
                <a:rPr lang="zh-CN" altLang="en-US" sz="1600" b="1" dirty="0">
                  <a:solidFill>
                    <a:srgbClr val="000099"/>
                  </a:solidFill>
                  <a:latin typeface="微软雅黑" panose="020B0503020204020204" pitchFamily="34" charset="-122"/>
                  <a:ea typeface="微软雅黑" panose="020B0503020204020204" pitchFamily="34" charset="-122"/>
                </a:rPr>
                <a:t>平等的</a:t>
              </a:r>
              <a:r>
                <a:rPr lang="zh-CN" altLang="en-US" sz="1600" b="1" dirty="0" smtClean="0">
                  <a:solidFill>
                    <a:srgbClr val="000099"/>
                  </a:solidFill>
                  <a:latin typeface="微软雅黑" panose="020B0503020204020204" pitchFamily="34" charset="-122"/>
                  <a:ea typeface="微软雅黑" panose="020B0503020204020204" pitchFamily="34" charset="-122"/>
                </a:rPr>
                <a:t>。</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3071003"/>
            <a:ext cx="3856008" cy="1069679"/>
          </a:xfrm>
          <a:prstGeom prst="borderCallout1">
            <a:avLst>
              <a:gd name="adj1" fmla="val 59703"/>
              <a:gd name="adj2" fmla="val 168"/>
              <a:gd name="adj3" fmla="val 76430"/>
              <a:gd name="adj4" fmla="val -13278"/>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smtClean="0">
                <a:solidFill>
                  <a:schemeClr val="tx1"/>
                </a:solidFill>
                <a:latin typeface="微软雅黑" panose="020B0503020204020204" pitchFamily="34" charset="-122"/>
                <a:ea typeface="微软雅黑" panose="020B0503020204020204" pitchFamily="34" charset="-122"/>
              </a:rPr>
              <a:t>互联网</a:t>
            </a:r>
            <a:r>
              <a:rPr lang="zh-CN" altLang="en-US" sz="1600" b="1" dirty="0">
                <a:solidFill>
                  <a:srgbClr val="C00000"/>
                </a:solidFill>
                <a:latin typeface="微软雅黑" panose="020B0503020204020204" pitchFamily="34" charset="-122"/>
                <a:ea typeface="微软雅黑" panose="020B0503020204020204" pitchFamily="34" charset="-122"/>
              </a:rPr>
              <a:t>同等对待</a:t>
            </a:r>
            <a:r>
              <a:rPr lang="zh-CN" altLang="en-US" sz="1600" b="1" dirty="0">
                <a:solidFill>
                  <a:schemeClr val="tx1"/>
                </a:solidFill>
                <a:latin typeface="微软雅黑" panose="020B0503020204020204" pitchFamily="34" charset="-122"/>
                <a:ea typeface="微软雅黑" panose="020B0503020204020204" pitchFamily="34" charset="-122"/>
              </a:rPr>
              <a:t>每一</a:t>
            </a:r>
            <a:r>
              <a:rPr lang="zh-CN" altLang="en-US" sz="1600" b="1" dirty="0" smtClean="0">
                <a:solidFill>
                  <a:schemeClr val="tx1"/>
                </a:solidFill>
                <a:latin typeface="微软雅黑" panose="020B0503020204020204" pitchFamily="34" charset="-122"/>
                <a:ea typeface="微软雅黑" panose="020B0503020204020204" pitchFamily="34" charset="-122"/>
              </a:rPr>
              <a:t>个 </a:t>
            </a:r>
            <a:r>
              <a:rPr lang="en-US" altLang="zh-CN" sz="1600" b="1" dirty="0" smtClean="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不管是范围很小的局域网，还是可能覆盖很大地理范围的广域网</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圆角矩形 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2"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3" name="Freeform 4"/>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4" name="Line 5"/>
          <p:cNvSpPr>
            <a:spLocks noChangeShapeType="1"/>
          </p:cNvSpPr>
          <p:nvPr/>
        </p:nvSpPr>
        <p:spPr bwMode="auto">
          <a:xfrm>
            <a:off x="5703485" y="361320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5" name="Line 6"/>
          <p:cNvSpPr>
            <a:spLocks noChangeShapeType="1"/>
          </p:cNvSpPr>
          <p:nvPr/>
        </p:nvSpPr>
        <p:spPr bwMode="auto">
          <a:xfrm>
            <a:off x="4876125" y="360092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6" name="Freeform 7"/>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7"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8" name="Line 9"/>
          <p:cNvSpPr>
            <a:spLocks noChangeShapeType="1"/>
          </p:cNvSpPr>
          <p:nvPr/>
        </p:nvSpPr>
        <p:spPr bwMode="auto">
          <a:xfrm>
            <a:off x="4443338" y="317289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9" name="Freeform 10"/>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0"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1"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2"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3" name="Freeform 14"/>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4"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5" name="Freeform 16"/>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6" name="Freeform 17"/>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7" name="Freeform 18"/>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8"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9"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0"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B</a:t>
            </a:r>
            <a:endParaRPr lang="en-US" altLang="zh-CN" sz="1200" b="1" dirty="0">
              <a:latin typeface="微软雅黑" panose="020B0503020204020204" pitchFamily="34" charset="-122"/>
              <a:ea typeface="微软雅黑" panose="020B0503020204020204" pitchFamily="34" charset="-122"/>
            </a:endParaRPr>
          </a:p>
        </p:txBody>
      </p:sp>
      <p:sp>
        <p:nvSpPr>
          <p:cNvPr id="471"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2"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3"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1.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474"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5"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1.1</a:t>
            </a:r>
            <a:endParaRPr lang="en-US" altLang="zh-CN" sz="1200" b="1" dirty="0">
              <a:latin typeface="微软雅黑" panose="020B0503020204020204" pitchFamily="34" charset="-122"/>
              <a:ea typeface="微软雅黑" panose="020B0503020204020204" pitchFamily="34" charset="-122"/>
            </a:endParaRPr>
          </a:p>
        </p:txBody>
      </p:sp>
      <p:sp>
        <p:nvSpPr>
          <p:cNvPr id="476"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7"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2</a:t>
            </a:r>
            <a:endParaRPr lang="en-US" altLang="zh-CN" sz="1200" b="1">
              <a:latin typeface="微软雅黑" panose="020B0503020204020204" pitchFamily="34" charset="-122"/>
              <a:ea typeface="微软雅黑" panose="020B0503020204020204" pitchFamily="34" charset="-122"/>
            </a:endParaRPr>
          </a:p>
        </p:txBody>
      </p:sp>
      <p:sp>
        <p:nvSpPr>
          <p:cNvPr id="478"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9"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3</a:t>
            </a:r>
            <a:endParaRPr lang="en-US" altLang="zh-CN" sz="1200" b="1">
              <a:latin typeface="微软雅黑" panose="020B0503020204020204" pitchFamily="34" charset="-122"/>
              <a:ea typeface="微软雅黑" panose="020B0503020204020204" pitchFamily="34" charset="-122"/>
            </a:endParaRPr>
          </a:p>
        </p:txBody>
      </p:sp>
      <p:sp>
        <p:nvSpPr>
          <p:cNvPr id="480"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81" name="Group 194"/>
          <p:cNvGrpSpPr/>
          <p:nvPr/>
        </p:nvGrpSpPr>
        <p:grpSpPr bwMode="auto">
          <a:xfrm>
            <a:off x="5066708" y="2068598"/>
            <a:ext cx="390684" cy="213140"/>
            <a:chOff x="2299" y="1622"/>
            <a:chExt cx="439" cy="262"/>
          </a:xfrm>
        </p:grpSpPr>
        <p:sp>
          <p:nvSpPr>
            <p:cNvPr id="48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86" name="Group 199"/>
            <p:cNvGrpSpPr/>
            <p:nvPr/>
          </p:nvGrpSpPr>
          <p:grpSpPr bwMode="auto">
            <a:xfrm>
              <a:off x="2365" y="1640"/>
              <a:ext cx="304" cy="117"/>
              <a:chOff x="2365" y="1640"/>
              <a:chExt cx="304" cy="117"/>
            </a:xfrm>
          </p:grpSpPr>
          <p:grpSp>
            <p:nvGrpSpPr>
              <p:cNvPr id="489" name="Group 200"/>
              <p:cNvGrpSpPr/>
              <p:nvPr/>
            </p:nvGrpSpPr>
            <p:grpSpPr bwMode="auto">
              <a:xfrm>
                <a:off x="2365" y="1640"/>
                <a:ext cx="302" cy="115"/>
                <a:chOff x="2365" y="1640"/>
                <a:chExt cx="302" cy="115"/>
              </a:xfrm>
            </p:grpSpPr>
            <p:sp>
              <p:nvSpPr>
                <p:cNvPr id="49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490" name="Group 209"/>
              <p:cNvGrpSpPr/>
              <p:nvPr/>
            </p:nvGrpSpPr>
            <p:grpSpPr bwMode="auto">
              <a:xfrm>
                <a:off x="2368" y="1643"/>
                <a:ext cx="301" cy="114"/>
                <a:chOff x="2368" y="1643"/>
                <a:chExt cx="301" cy="114"/>
              </a:xfrm>
            </p:grpSpPr>
            <p:sp>
              <p:nvSpPr>
                <p:cNvPr id="49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8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507"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8"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1.4</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09"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0"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1</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511"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2"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3"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4"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5"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6"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2.5</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17"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8"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2</a:t>
            </a:r>
            <a:endParaRPr lang="en-US" altLang="zh-CN" sz="1200" b="1" dirty="0">
              <a:latin typeface="微软雅黑" panose="020B0503020204020204" pitchFamily="34" charset="-122"/>
              <a:ea typeface="微软雅黑" panose="020B0503020204020204" pitchFamily="34" charset="-122"/>
            </a:endParaRPr>
          </a:p>
        </p:txBody>
      </p:sp>
      <p:sp>
        <p:nvSpPr>
          <p:cNvPr id="519"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0"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1</a:t>
            </a:r>
            <a:endParaRPr lang="en-US" altLang="zh-CN" sz="1200" b="1" dirty="0">
              <a:latin typeface="微软雅黑" panose="020B0503020204020204" pitchFamily="34" charset="-122"/>
              <a:ea typeface="微软雅黑" panose="020B0503020204020204" pitchFamily="34" charset="-122"/>
            </a:endParaRPr>
          </a:p>
        </p:txBody>
      </p:sp>
      <p:sp>
        <p:nvSpPr>
          <p:cNvPr id="521"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2.3</a:t>
            </a:r>
            <a:endParaRPr lang="en-US" altLang="zh-CN" sz="1200" b="1">
              <a:latin typeface="微软雅黑" panose="020B0503020204020204" pitchFamily="34" charset="-122"/>
              <a:ea typeface="微软雅黑" panose="020B0503020204020204" pitchFamily="34" charset="-122"/>
            </a:endParaRPr>
          </a:p>
        </p:txBody>
      </p:sp>
      <p:sp>
        <p:nvSpPr>
          <p:cNvPr id="522"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3"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4</a:t>
            </a:r>
            <a:endParaRPr lang="en-US" altLang="zh-CN" sz="1200" b="1" dirty="0">
              <a:latin typeface="微软雅黑" panose="020B0503020204020204" pitchFamily="34" charset="-122"/>
              <a:ea typeface="微软雅黑" panose="020B0503020204020204" pitchFamily="34" charset="-122"/>
            </a:endParaRPr>
          </a:p>
        </p:txBody>
      </p:sp>
      <p:sp>
        <p:nvSpPr>
          <p:cNvPr id="524"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5"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6"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2.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527"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28" name="Group 242"/>
          <p:cNvGrpSpPr/>
          <p:nvPr/>
        </p:nvGrpSpPr>
        <p:grpSpPr bwMode="auto">
          <a:xfrm>
            <a:off x="4101490" y="3038693"/>
            <a:ext cx="391642" cy="212263"/>
            <a:chOff x="1304" y="2569"/>
            <a:chExt cx="439" cy="262"/>
          </a:xfrm>
        </p:grpSpPr>
        <p:sp>
          <p:nvSpPr>
            <p:cNvPr id="529"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2"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33" name="Group 247"/>
            <p:cNvGrpSpPr/>
            <p:nvPr/>
          </p:nvGrpSpPr>
          <p:grpSpPr bwMode="auto">
            <a:xfrm>
              <a:off x="1371" y="2587"/>
              <a:ext cx="304" cy="117"/>
              <a:chOff x="1371" y="2587"/>
              <a:chExt cx="304" cy="117"/>
            </a:xfrm>
          </p:grpSpPr>
          <p:grpSp>
            <p:nvGrpSpPr>
              <p:cNvPr id="536" name="Group 248"/>
              <p:cNvGrpSpPr/>
              <p:nvPr/>
            </p:nvGrpSpPr>
            <p:grpSpPr bwMode="auto">
              <a:xfrm>
                <a:off x="1371" y="2587"/>
                <a:ext cx="301" cy="115"/>
                <a:chOff x="1371" y="2587"/>
                <a:chExt cx="301" cy="115"/>
              </a:xfrm>
            </p:grpSpPr>
            <p:sp>
              <p:nvSpPr>
                <p:cNvPr id="546"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7"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8"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9"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0"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1"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2"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3"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537" name="Group 257"/>
              <p:cNvGrpSpPr/>
              <p:nvPr/>
            </p:nvGrpSpPr>
            <p:grpSpPr bwMode="auto">
              <a:xfrm>
                <a:off x="1373" y="2590"/>
                <a:ext cx="302" cy="114"/>
                <a:chOff x="1373" y="2590"/>
                <a:chExt cx="302" cy="114"/>
              </a:xfrm>
            </p:grpSpPr>
            <p:sp>
              <p:nvSpPr>
                <p:cNvPr id="538"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9"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0"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1"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2"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3"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4"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5"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5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554" name="Group 268"/>
          <p:cNvGrpSpPr/>
          <p:nvPr/>
        </p:nvGrpSpPr>
        <p:grpSpPr bwMode="auto">
          <a:xfrm>
            <a:off x="5852865" y="3038693"/>
            <a:ext cx="391641" cy="212263"/>
            <a:chOff x="3488" y="2569"/>
            <a:chExt cx="439" cy="262"/>
          </a:xfrm>
        </p:grpSpPr>
        <p:sp>
          <p:nvSpPr>
            <p:cNvPr id="555"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6"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7"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8"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59" name="Group 273"/>
            <p:cNvGrpSpPr/>
            <p:nvPr/>
          </p:nvGrpSpPr>
          <p:grpSpPr bwMode="auto">
            <a:xfrm>
              <a:off x="3555" y="2587"/>
              <a:ext cx="304" cy="117"/>
              <a:chOff x="3555" y="2587"/>
              <a:chExt cx="304" cy="117"/>
            </a:xfrm>
          </p:grpSpPr>
          <p:grpSp>
            <p:nvGrpSpPr>
              <p:cNvPr id="562" name="Group 274"/>
              <p:cNvGrpSpPr/>
              <p:nvPr/>
            </p:nvGrpSpPr>
            <p:grpSpPr bwMode="auto">
              <a:xfrm>
                <a:off x="3555" y="2587"/>
                <a:ext cx="301" cy="115"/>
                <a:chOff x="3555" y="2587"/>
                <a:chExt cx="301" cy="115"/>
              </a:xfrm>
            </p:grpSpPr>
            <p:sp>
              <p:nvSpPr>
                <p:cNvPr id="572"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3"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4"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5"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6"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7"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8"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9"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563" name="Group 283"/>
              <p:cNvGrpSpPr/>
              <p:nvPr/>
            </p:nvGrpSpPr>
            <p:grpSpPr bwMode="auto">
              <a:xfrm>
                <a:off x="3557" y="2590"/>
                <a:ext cx="302" cy="114"/>
                <a:chOff x="3557" y="2590"/>
                <a:chExt cx="302" cy="114"/>
              </a:xfrm>
            </p:grpSpPr>
            <p:sp>
              <p:nvSpPr>
                <p:cNvPr id="564"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5"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6"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7"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8"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9"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0"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1"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5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580"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1"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2"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3"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4"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5"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6"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7"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6.1</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588"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9"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5.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90"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1"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5.2</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592"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3"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6.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94"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5"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96"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7"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598"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9"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3.3</a:t>
            </a:r>
            <a:endParaRPr lang="en-US" altLang="zh-CN" sz="1200" b="1" dirty="0">
              <a:latin typeface="微软雅黑" panose="020B0503020204020204" pitchFamily="34" charset="-122"/>
              <a:ea typeface="微软雅黑" panose="020B0503020204020204" pitchFamily="34" charset="-122"/>
            </a:endParaRPr>
          </a:p>
        </p:txBody>
      </p:sp>
      <p:sp>
        <p:nvSpPr>
          <p:cNvPr id="600"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1"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3.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602"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3"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3.1</a:t>
            </a:r>
            <a:endParaRPr lang="en-US" altLang="zh-CN" sz="1200" b="1">
              <a:latin typeface="微软雅黑" panose="020B0503020204020204" pitchFamily="34" charset="-122"/>
              <a:ea typeface="微软雅黑" panose="020B0503020204020204" pitchFamily="34" charset="-122"/>
            </a:endParaRPr>
          </a:p>
        </p:txBody>
      </p:sp>
      <p:sp>
        <p:nvSpPr>
          <p:cNvPr id="604"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5"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6"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7"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8"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3</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609"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0"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2</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611"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2"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3.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613"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4"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3</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615"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6"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pitchFamily="34" charset="-122"/>
              <a:ea typeface="微软雅黑" panose="020B0503020204020204" pitchFamily="34" charset="-122"/>
            </a:endParaRPr>
          </a:p>
        </p:txBody>
      </p:sp>
      <p:sp>
        <p:nvSpPr>
          <p:cNvPr id="617" name="Rectangle 331"/>
          <p:cNvSpPr>
            <a:spLocks noChangeArrowheads="1"/>
          </p:cNvSpPr>
          <p:nvPr/>
        </p:nvSpPr>
        <p:spPr bwMode="auto">
          <a:xfrm>
            <a:off x="572550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3</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618"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9" name="Rectangle 333"/>
          <p:cNvSpPr>
            <a:spLocks noChangeArrowheads="1"/>
          </p:cNvSpPr>
          <p:nvPr/>
        </p:nvSpPr>
        <p:spPr bwMode="auto">
          <a:xfrm>
            <a:off x="4699964"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N</a:t>
            </a:r>
            <a:r>
              <a:rPr lang="en-US" altLang="zh-CN" sz="1200" b="1" baseline="-25000" dirty="0">
                <a:solidFill>
                  <a:srgbClr val="CC00CC"/>
                </a:solidFill>
                <a:latin typeface="微软雅黑" panose="020B0503020204020204" pitchFamily="34" charset="-122"/>
                <a:ea typeface="微软雅黑" panose="020B0503020204020204" pitchFamily="34" charset="-122"/>
              </a:rPr>
              <a:t>2</a:t>
            </a:r>
            <a:endParaRPr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620"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4.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621"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2" name="Rectangle 336"/>
          <p:cNvSpPr>
            <a:spLocks noChangeArrowheads="1"/>
          </p:cNvSpPr>
          <p:nvPr/>
        </p:nvSpPr>
        <p:spPr bwMode="auto">
          <a:xfrm>
            <a:off x="4959571"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5.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623"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4" name="Rectangle 338"/>
          <p:cNvSpPr>
            <a:spLocks noChangeArrowheads="1"/>
          </p:cNvSpPr>
          <p:nvPr/>
        </p:nvSpPr>
        <p:spPr bwMode="auto">
          <a:xfrm>
            <a:off x="598224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6.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625" name="Line 339"/>
          <p:cNvSpPr>
            <a:spLocks noChangeShapeType="1"/>
          </p:cNvSpPr>
          <p:nvPr/>
        </p:nvSpPr>
        <p:spPr bwMode="auto">
          <a:xfrm>
            <a:off x="3673461" y="204667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6"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1</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pic>
        <p:nvPicPr>
          <p:cNvPr id="627"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8" name="Line 342"/>
          <p:cNvSpPr>
            <a:spLocks noChangeShapeType="1"/>
          </p:cNvSpPr>
          <p:nvPr/>
        </p:nvSpPr>
        <p:spPr bwMode="auto">
          <a:xfrm>
            <a:off x="7391662" y="208614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9" name="Line 343"/>
          <p:cNvSpPr>
            <a:spLocks noChangeShapeType="1"/>
          </p:cNvSpPr>
          <p:nvPr/>
        </p:nvSpPr>
        <p:spPr bwMode="auto">
          <a:xfrm rot="16200000">
            <a:off x="5340571" y="291722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0" name="Line 344"/>
          <p:cNvSpPr>
            <a:spLocks noChangeShapeType="1"/>
          </p:cNvSpPr>
          <p:nvPr/>
        </p:nvSpPr>
        <p:spPr bwMode="auto">
          <a:xfrm>
            <a:off x="6195671" y="313429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1"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2"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2</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633"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1</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634" name="Line 348"/>
          <p:cNvSpPr>
            <a:spLocks noChangeShapeType="1"/>
          </p:cNvSpPr>
          <p:nvPr/>
        </p:nvSpPr>
        <p:spPr bwMode="auto">
          <a:xfrm rot="16200000">
            <a:off x="5811211" y="59320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5"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互联网</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36" name="Line 350"/>
          <p:cNvSpPr>
            <a:spLocks noChangeShapeType="1"/>
          </p:cNvSpPr>
          <p:nvPr/>
        </p:nvSpPr>
        <p:spPr bwMode="auto">
          <a:xfrm flipV="1">
            <a:off x="3589196" y="367723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7" name="Line 351"/>
          <p:cNvSpPr>
            <a:spLocks noChangeShapeType="1"/>
          </p:cNvSpPr>
          <p:nvPr/>
        </p:nvSpPr>
        <p:spPr bwMode="auto">
          <a:xfrm>
            <a:off x="4798592"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8"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9" name="Line 380"/>
          <p:cNvSpPr>
            <a:spLocks noChangeShapeType="1"/>
          </p:cNvSpPr>
          <p:nvPr/>
        </p:nvSpPr>
        <p:spPr bwMode="auto">
          <a:xfrm>
            <a:off x="6662001"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0" name="Line 381"/>
          <p:cNvSpPr>
            <a:spLocks noChangeShapeType="1"/>
          </p:cNvSpPr>
          <p:nvPr/>
        </p:nvSpPr>
        <p:spPr bwMode="auto">
          <a:xfrm>
            <a:off x="5730297" y="135199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1"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2"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6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6" name="矩形 205"/>
          <p:cNvSpPr/>
          <p:nvPr/>
        </p:nvSpPr>
        <p:spPr>
          <a:xfrm>
            <a:off x="616085" y="574698"/>
            <a:ext cx="23887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互联网中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圆角矩形 2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5703485" y="361320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a:off x="4876125" y="360092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Freeform 7"/>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Line 9"/>
          <p:cNvSpPr>
            <a:spLocks noChangeShapeType="1"/>
          </p:cNvSpPr>
          <p:nvPr/>
        </p:nvSpPr>
        <p:spPr bwMode="auto">
          <a:xfrm>
            <a:off x="4443338" y="317289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Freeform 10"/>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Freeform 14"/>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Freeform 16"/>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Freeform 17"/>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5" name="Freeform 18"/>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B</a:t>
            </a:r>
            <a:endParaRPr lang="en-US" altLang="zh-CN" sz="1200" b="1" dirty="0">
              <a:latin typeface="微软雅黑" panose="020B0503020204020204" pitchFamily="34" charset="-122"/>
              <a:ea typeface="微软雅黑" panose="020B0503020204020204" pitchFamily="34" charset="-122"/>
            </a:endParaRPr>
          </a:p>
        </p:txBody>
      </p:sp>
      <p:sp>
        <p:nvSpPr>
          <p:cNvPr id="29"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1.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32"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1.1</a:t>
            </a:r>
            <a:endParaRPr lang="en-US" altLang="zh-CN" sz="1200" b="1" dirty="0">
              <a:latin typeface="微软雅黑" panose="020B0503020204020204" pitchFamily="34" charset="-122"/>
              <a:ea typeface="微软雅黑" panose="020B0503020204020204" pitchFamily="34" charset="-122"/>
            </a:endParaRPr>
          </a:p>
        </p:txBody>
      </p:sp>
      <p:sp>
        <p:nvSpPr>
          <p:cNvPr id="34"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2</a:t>
            </a:r>
            <a:endParaRPr lang="en-US" altLang="zh-CN" sz="1200" b="1">
              <a:latin typeface="微软雅黑" panose="020B0503020204020204" pitchFamily="34" charset="-122"/>
              <a:ea typeface="微软雅黑" panose="020B0503020204020204" pitchFamily="34" charset="-122"/>
            </a:endParaRPr>
          </a:p>
        </p:txBody>
      </p:sp>
      <p:sp>
        <p:nvSpPr>
          <p:cNvPr id="36"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3</a:t>
            </a:r>
            <a:endParaRPr lang="en-US" altLang="zh-CN" sz="1200" b="1">
              <a:latin typeface="微软雅黑" panose="020B0503020204020204" pitchFamily="34" charset="-122"/>
              <a:ea typeface="微软雅黑" panose="020B0503020204020204" pitchFamily="34" charset="-122"/>
            </a:endParaRPr>
          </a:p>
        </p:txBody>
      </p:sp>
      <p:sp>
        <p:nvSpPr>
          <p:cNvPr id="38"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9" name="Group 194"/>
          <p:cNvGrpSpPr/>
          <p:nvPr/>
        </p:nvGrpSpPr>
        <p:grpSpPr bwMode="auto">
          <a:xfrm>
            <a:off x="5066708" y="2068598"/>
            <a:ext cx="390684" cy="213140"/>
            <a:chOff x="2299" y="1622"/>
            <a:chExt cx="439" cy="262"/>
          </a:xfrm>
        </p:grpSpPr>
        <p:sp>
          <p:nvSpPr>
            <p:cNvPr id="40"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3"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4" name="Group 199"/>
            <p:cNvGrpSpPr/>
            <p:nvPr/>
          </p:nvGrpSpPr>
          <p:grpSpPr bwMode="auto">
            <a:xfrm>
              <a:off x="2365" y="1640"/>
              <a:ext cx="304" cy="117"/>
              <a:chOff x="2365" y="1640"/>
              <a:chExt cx="304" cy="117"/>
            </a:xfrm>
          </p:grpSpPr>
          <p:grpSp>
            <p:nvGrpSpPr>
              <p:cNvPr id="47" name="Group 200"/>
              <p:cNvGrpSpPr/>
              <p:nvPr/>
            </p:nvGrpSpPr>
            <p:grpSpPr bwMode="auto">
              <a:xfrm>
                <a:off x="2365" y="1640"/>
                <a:ext cx="302" cy="115"/>
                <a:chOff x="2365" y="1640"/>
                <a:chExt cx="302" cy="115"/>
              </a:xfrm>
            </p:grpSpPr>
            <p:sp>
              <p:nvSpPr>
                <p:cNvPr id="57"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48" name="Group 209"/>
              <p:cNvGrpSpPr/>
              <p:nvPr/>
            </p:nvGrpSpPr>
            <p:grpSpPr bwMode="auto">
              <a:xfrm>
                <a:off x="2368" y="1643"/>
                <a:ext cx="301" cy="114"/>
                <a:chOff x="2368" y="1643"/>
                <a:chExt cx="301" cy="114"/>
              </a:xfrm>
            </p:grpSpPr>
            <p:sp>
              <p:nvSpPr>
                <p:cNvPr id="49"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5"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5"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6"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1.4</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67"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8"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1</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69"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0"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1"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3"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2.5</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75"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6"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2</a:t>
            </a:r>
            <a:endParaRPr lang="en-US" altLang="zh-CN" sz="1200" b="1" dirty="0">
              <a:latin typeface="微软雅黑" panose="020B0503020204020204" pitchFamily="34" charset="-122"/>
              <a:ea typeface="微软雅黑" panose="020B0503020204020204" pitchFamily="34" charset="-122"/>
            </a:endParaRPr>
          </a:p>
        </p:txBody>
      </p:sp>
      <p:sp>
        <p:nvSpPr>
          <p:cNvPr id="77"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1</a:t>
            </a:r>
            <a:endParaRPr lang="en-US" altLang="zh-CN" sz="1200" b="1" dirty="0">
              <a:latin typeface="微软雅黑" panose="020B0503020204020204" pitchFamily="34" charset="-122"/>
              <a:ea typeface="微软雅黑" panose="020B0503020204020204" pitchFamily="34" charset="-122"/>
            </a:endParaRPr>
          </a:p>
        </p:txBody>
      </p:sp>
      <p:sp>
        <p:nvSpPr>
          <p:cNvPr id="79"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2.3</a:t>
            </a:r>
            <a:endParaRPr lang="en-US" altLang="zh-CN" sz="1200" b="1">
              <a:latin typeface="微软雅黑" panose="020B0503020204020204" pitchFamily="34" charset="-122"/>
              <a:ea typeface="微软雅黑" panose="020B0503020204020204" pitchFamily="34" charset="-122"/>
            </a:endParaRPr>
          </a:p>
        </p:txBody>
      </p:sp>
      <p:sp>
        <p:nvSpPr>
          <p:cNvPr id="80"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4</a:t>
            </a:r>
            <a:endParaRPr lang="en-US" altLang="zh-CN" sz="1200" b="1" dirty="0">
              <a:latin typeface="微软雅黑" panose="020B0503020204020204" pitchFamily="34" charset="-122"/>
              <a:ea typeface="微软雅黑" panose="020B0503020204020204" pitchFamily="34" charset="-122"/>
            </a:endParaRPr>
          </a:p>
        </p:txBody>
      </p:sp>
      <p:sp>
        <p:nvSpPr>
          <p:cNvPr id="82"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2.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85"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6" name="Group 242"/>
          <p:cNvGrpSpPr/>
          <p:nvPr/>
        </p:nvGrpSpPr>
        <p:grpSpPr bwMode="auto">
          <a:xfrm>
            <a:off x="4101490" y="3038693"/>
            <a:ext cx="391642" cy="212263"/>
            <a:chOff x="1304" y="2569"/>
            <a:chExt cx="439" cy="262"/>
          </a:xfrm>
        </p:grpSpPr>
        <p:sp>
          <p:nvSpPr>
            <p:cNvPr id="8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91" name="Group 247"/>
            <p:cNvGrpSpPr/>
            <p:nvPr/>
          </p:nvGrpSpPr>
          <p:grpSpPr bwMode="auto">
            <a:xfrm>
              <a:off x="1371" y="2587"/>
              <a:ext cx="304" cy="117"/>
              <a:chOff x="1371" y="2587"/>
              <a:chExt cx="304" cy="117"/>
            </a:xfrm>
          </p:grpSpPr>
          <p:grpSp>
            <p:nvGrpSpPr>
              <p:cNvPr id="94" name="Group 248"/>
              <p:cNvGrpSpPr/>
              <p:nvPr/>
            </p:nvGrpSpPr>
            <p:grpSpPr bwMode="auto">
              <a:xfrm>
                <a:off x="1371" y="2587"/>
                <a:ext cx="301" cy="115"/>
                <a:chOff x="1371" y="2587"/>
                <a:chExt cx="301" cy="115"/>
              </a:xfrm>
            </p:grpSpPr>
            <p:sp>
              <p:nvSpPr>
                <p:cNvPr id="10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95" name="Group 257"/>
              <p:cNvGrpSpPr/>
              <p:nvPr/>
            </p:nvGrpSpPr>
            <p:grpSpPr bwMode="auto">
              <a:xfrm>
                <a:off x="1373" y="2590"/>
                <a:ext cx="302" cy="114"/>
                <a:chOff x="1373" y="2590"/>
                <a:chExt cx="302" cy="114"/>
              </a:xfrm>
            </p:grpSpPr>
            <p:sp>
              <p:nvSpPr>
                <p:cNvPr id="9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9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2" name="Group 268"/>
          <p:cNvGrpSpPr/>
          <p:nvPr/>
        </p:nvGrpSpPr>
        <p:grpSpPr bwMode="auto">
          <a:xfrm>
            <a:off x="5852865" y="3038693"/>
            <a:ext cx="391641" cy="212263"/>
            <a:chOff x="3488" y="2569"/>
            <a:chExt cx="439" cy="262"/>
          </a:xfrm>
        </p:grpSpPr>
        <p:sp>
          <p:nvSpPr>
            <p:cNvPr id="113"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6"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17" name="Group 273"/>
            <p:cNvGrpSpPr/>
            <p:nvPr/>
          </p:nvGrpSpPr>
          <p:grpSpPr bwMode="auto">
            <a:xfrm>
              <a:off x="3555" y="2587"/>
              <a:ext cx="304" cy="117"/>
              <a:chOff x="3555" y="2587"/>
              <a:chExt cx="304" cy="117"/>
            </a:xfrm>
          </p:grpSpPr>
          <p:grpSp>
            <p:nvGrpSpPr>
              <p:cNvPr id="120" name="Group 274"/>
              <p:cNvGrpSpPr/>
              <p:nvPr/>
            </p:nvGrpSpPr>
            <p:grpSpPr bwMode="auto">
              <a:xfrm>
                <a:off x="3555" y="2587"/>
                <a:ext cx="301" cy="115"/>
                <a:chOff x="3555" y="2587"/>
                <a:chExt cx="301" cy="115"/>
              </a:xfrm>
            </p:grpSpPr>
            <p:sp>
              <p:nvSpPr>
                <p:cNvPr id="130"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6"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21" name="Group 283"/>
              <p:cNvGrpSpPr/>
              <p:nvPr/>
            </p:nvGrpSpPr>
            <p:grpSpPr bwMode="auto">
              <a:xfrm>
                <a:off x="3557" y="2590"/>
                <a:ext cx="302" cy="114"/>
                <a:chOff x="3557" y="2590"/>
                <a:chExt cx="302" cy="114"/>
              </a:xfrm>
            </p:grpSpPr>
            <p:sp>
              <p:nvSpPr>
                <p:cNvPr id="12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18"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9"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38"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4"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5"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6.1</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46"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5.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48"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9"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5.2</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50"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6.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2"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3"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4"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6"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7"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3.3</a:t>
            </a:r>
            <a:endParaRPr lang="en-US" altLang="zh-CN" sz="1200" b="1" dirty="0">
              <a:latin typeface="微软雅黑" panose="020B0503020204020204" pitchFamily="34" charset="-122"/>
              <a:ea typeface="微软雅黑" panose="020B0503020204020204" pitchFamily="34" charset="-122"/>
            </a:endParaRPr>
          </a:p>
        </p:txBody>
      </p:sp>
      <p:sp>
        <p:nvSpPr>
          <p:cNvPr id="158"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3.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60"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3.1</a:t>
            </a:r>
            <a:endParaRPr lang="en-US" altLang="zh-CN" sz="1200" b="1">
              <a:latin typeface="微软雅黑" panose="020B0503020204020204" pitchFamily="34" charset="-122"/>
              <a:ea typeface="微软雅黑" panose="020B0503020204020204" pitchFamily="34" charset="-122"/>
            </a:endParaRPr>
          </a:p>
        </p:txBody>
      </p:sp>
      <p:sp>
        <p:nvSpPr>
          <p:cNvPr id="162"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5"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3</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7"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8"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2</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9"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3.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71"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3</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73"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pitchFamily="34" charset="-122"/>
              <a:ea typeface="微软雅黑" panose="020B0503020204020204" pitchFamily="34" charset="-122"/>
            </a:endParaRPr>
          </a:p>
        </p:txBody>
      </p:sp>
      <p:sp>
        <p:nvSpPr>
          <p:cNvPr id="175"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3</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176"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7"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N</a:t>
            </a:r>
            <a:r>
              <a:rPr lang="en-US" altLang="zh-CN" sz="1200" b="1" baseline="-25000" dirty="0">
                <a:solidFill>
                  <a:srgbClr val="CC00CC"/>
                </a:solidFill>
                <a:latin typeface="微软雅黑" panose="020B0503020204020204" pitchFamily="34" charset="-122"/>
                <a:ea typeface="微软雅黑" panose="020B0503020204020204" pitchFamily="34" charset="-122"/>
              </a:rPr>
              <a:t>2</a:t>
            </a:r>
            <a:endParaRPr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78"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4.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79"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0"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5.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1"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6.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3" name="Line 339"/>
          <p:cNvSpPr>
            <a:spLocks noChangeShapeType="1"/>
          </p:cNvSpPr>
          <p:nvPr/>
        </p:nvSpPr>
        <p:spPr bwMode="auto">
          <a:xfrm>
            <a:off x="3673461" y="204667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1</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pic>
        <p:nvPicPr>
          <p:cNvPr id="18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6" name="Line 342"/>
          <p:cNvSpPr>
            <a:spLocks noChangeShapeType="1"/>
          </p:cNvSpPr>
          <p:nvPr/>
        </p:nvSpPr>
        <p:spPr bwMode="auto">
          <a:xfrm>
            <a:off x="7391662" y="208614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Line 343"/>
          <p:cNvSpPr>
            <a:spLocks noChangeShapeType="1"/>
          </p:cNvSpPr>
          <p:nvPr/>
        </p:nvSpPr>
        <p:spPr bwMode="auto">
          <a:xfrm rot="16200000">
            <a:off x="5340571" y="291722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344"/>
          <p:cNvSpPr>
            <a:spLocks noChangeShapeType="1"/>
          </p:cNvSpPr>
          <p:nvPr/>
        </p:nvSpPr>
        <p:spPr bwMode="auto">
          <a:xfrm>
            <a:off x="6195671" y="313429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9"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0"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2</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1"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1</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2" name="Line 348"/>
          <p:cNvSpPr>
            <a:spLocks noChangeShapeType="1"/>
          </p:cNvSpPr>
          <p:nvPr/>
        </p:nvSpPr>
        <p:spPr bwMode="auto">
          <a:xfrm rot="16200000">
            <a:off x="5811211" y="59320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3"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互联网</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94" name="Line 350"/>
          <p:cNvSpPr>
            <a:spLocks noChangeShapeType="1"/>
          </p:cNvSpPr>
          <p:nvPr/>
        </p:nvSpPr>
        <p:spPr bwMode="auto">
          <a:xfrm flipV="1">
            <a:off x="3589196" y="367723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5" name="Line 351"/>
          <p:cNvSpPr>
            <a:spLocks noChangeShapeType="1"/>
          </p:cNvSpPr>
          <p:nvPr/>
        </p:nvSpPr>
        <p:spPr bwMode="auto">
          <a:xfrm>
            <a:off x="4798592"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6"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7" name="Line 380"/>
          <p:cNvSpPr>
            <a:spLocks noChangeShapeType="1"/>
          </p:cNvSpPr>
          <p:nvPr/>
        </p:nvSpPr>
        <p:spPr bwMode="auto">
          <a:xfrm>
            <a:off x="6662001"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8" name="Line 381"/>
          <p:cNvSpPr>
            <a:spLocks noChangeShapeType="1"/>
          </p:cNvSpPr>
          <p:nvPr/>
        </p:nvSpPr>
        <p:spPr bwMode="auto">
          <a:xfrm>
            <a:off x="5730297" y="135199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9"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0"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10"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kumimoji="0" lang="zh-CN" altLang="en-US" sz="1600" b="1" dirty="0">
                <a:latin typeface="微软雅黑" panose="020B0503020204020204" pitchFamily="34" charset="-122"/>
                <a:ea typeface="微软雅黑" panose="020B0503020204020204" pitchFamily="34" charset="-122"/>
              </a:rPr>
              <a:t>在同一个局域网上的主机或路由器的</a:t>
            </a:r>
            <a:endParaRPr kumimoji="0" lang="zh-CN" altLang="en-US" sz="1600" b="1" dirty="0">
              <a:latin typeface="微软雅黑" panose="020B0503020204020204" pitchFamily="34" charset="-122"/>
              <a:ea typeface="微软雅黑" panose="020B0503020204020204" pitchFamily="34" charset="-122"/>
            </a:endParaRPr>
          </a:p>
          <a:p>
            <a:pPr algn="ctr">
              <a:lnSpc>
                <a:spcPct val="110000"/>
              </a:lnSpc>
            </a:pPr>
            <a:r>
              <a:rPr kumimoji="0" lang="en-US" altLang="zh-CN" sz="1600" b="1" dirty="0">
                <a:latin typeface="微软雅黑" panose="020B0503020204020204" pitchFamily="34" charset="-122"/>
                <a:ea typeface="微软雅黑" panose="020B0503020204020204" pitchFamily="34" charset="-122"/>
              </a:rPr>
              <a:t>IP </a:t>
            </a:r>
            <a:r>
              <a:rPr kumimoji="0" lang="zh-CN" altLang="en-US" sz="1600" b="1" dirty="0">
                <a:latin typeface="微软雅黑" panose="020B0503020204020204" pitchFamily="34" charset="-122"/>
                <a:ea typeface="微软雅黑" panose="020B0503020204020204" pitchFamily="34" charset="-122"/>
              </a:rPr>
              <a:t>地址中的网络号必须是一样的。</a:t>
            </a:r>
            <a:endParaRPr kumimoji="0" lang="zh-CN" altLang="en-US" sz="1600" b="1" dirty="0">
              <a:latin typeface="微软雅黑" panose="020B0503020204020204" pitchFamily="34" charset="-122"/>
              <a:ea typeface="微软雅黑" panose="020B0503020204020204" pitchFamily="34" charset="-122"/>
            </a:endParaRPr>
          </a:p>
          <a:p>
            <a:pPr algn="ctr">
              <a:lnSpc>
                <a:spcPct val="110000"/>
              </a:lnSpc>
            </a:pPr>
            <a:r>
              <a:rPr kumimoji="0" lang="zh-CN" altLang="en-US" sz="1600" b="1" dirty="0">
                <a:latin typeface="微软雅黑" panose="020B0503020204020204" pitchFamily="34" charset="-122"/>
                <a:ea typeface="微软雅黑" panose="020B0503020204020204" pitchFamily="34" charset="-122"/>
              </a:rPr>
              <a:t>图中的网络号就是 </a:t>
            </a:r>
            <a:r>
              <a:rPr kumimoji="0" lang="en-US" altLang="zh-CN" sz="1600" b="1" dirty="0">
                <a:latin typeface="微软雅黑" panose="020B0503020204020204" pitchFamily="34" charset="-122"/>
                <a:ea typeface="微软雅黑" panose="020B0503020204020204" pitchFamily="34" charset="-122"/>
              </a:rPr>
              <a:t>IP </a:t>
            </a:r>
            <a:r>
              <a:rPr kumimoji="0" lang="zh-CN" altLang="en-US" sz="1600" b="1" dirty="0">
                <a:latin typeface="微软雅黑" panose="020B0503020204020204" pitchFamily="34" charset="-122"/>
                <a:ea typeface="微软雅黑" panose="020B0503020204020204" pitchFamily="34" charset="-122"/>
              </a:rPr>
              <a:t>地址中的 </a:t>
            </a:r>
            <a:r>
              <a:rPr kumimoji="0" lang="en-US" altLang="zh-CN" sz="1600" b="1" dirty="0" smtClean="0">
                <a:latin typeface="微软雅黑" panose="020B0503020204020204" pitchFamily="34" charset="-122"/>
                <a:ea typeface="微软雅黑" panose="020B0503020204020204" pitchFamily="34" charset="-122"/>
              </a:rPr>
              <a:t>net-id</a:t>
            </a:r>
            <a:r>
              <a:rPr kumimoji="0" lang="zh-CN" altLang="en-US" sz="1600" b="1" dirty="0" smtClean="0">
                <a:latin typeface="微软雅黑" panose="020B0503020204020204" pitchFamily="34" charset="-122"/>
                <a:ea typeface="微软雅黑" panose="020B0503020204020204" pitchFamily="34" charset="-122"/>
              </a:rPr>
              <a:t>。</a:t>
            </a:r>
            <a:endParaRPr kumimoji="0" lang="en-US" altLang="zh-CN" sz="1600" b="1" dirty="0">
              <a:latin typeface="微软雅黑" panose="020B0503020204020204" pitchFamily="34" charset="-122"/>
              <a:ea typeface="微软雅黑" panose="020B0503020204020204" pitchFamily="34" charset="-122"/>
            </a:endParaRPr>
          </a:p>
        </p:txBody>
      </p:sp>
      <p:grpSp>
        <p:nvGrpSpPr>
          <p:cNvPr id="219" name="组合 218"/>
          <p:cNvGrpSpPr/>
          <p:nvPr/>
        </p:nvGrpSpPr>
        <p:grpSpPr>
          <a:xfrm>
            <a:off x="4914805" y="2676459"/>
            <a:ext cx="3429248" cy="1336269"/>
            <a:chOff x="4914805" y="2676459"/>
            <a:chExt cx="3429248" cy="1336269"/>
          </a:xfrm>
        </p:grpSpPr>
        <p:sp>
          <p:nvSpPr>
            <p:cNvPr id="212" name="Line 440"/>
            <p:cNvSpPr>
              <a:spLocks noChangeShapeType="1"/>
            </p:cNvSpPr>
            <p:nvPr/>
          </p:nvSpPr>
          <p:spPr bwMode="auto">
            <a:xfrm>
              <a:off x="7646747" y="2676459"/>
              <a:ext cx="69730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 name="Line 442"/>
            <p:cNvSpPr>
              <a:spLocks noChangeShapeType="1"/>
            </p:cNvSpPr>
            <p:nvPr/>
          </p:nvSpPr>
          <p:spPr bwMode="auto">
            <a:xfrm>
              <a:off x="4914805" y="4012728"/>
              <a:ext cx="69950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 name="Line 444"/>
            <p:cNvSpPr>
              <a:spLocks noChangeShapeType="1"/>
            </p:cNvSpPr>
            <p:nvPr/>
          </p:nvSpPr>
          <p:spPr bwMode="auto">
            <a:xfrm>
              <a:off x="6310371" y="3127535"/>
              <a:ext cx="62477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440"/>
            <p:cNvSpPr>
              <a:spLocks noChangeShapeType="1"/>
            </p:cNvSpPr>
            <p:nvPr/>
          </p:nvSpPr>
          <p:spPr bwMode="auto">
            <a:xfrm>
              <a:off x="7646747" y="3291830"/>
              <a:ext cx="69730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2"/>
            <p:cNvSpPr>
              <a:spLocks noChangeShapeType="1"/>
            </p:cNvSpPr>
            <p:nvPr/>
          </p:nvSpPr>
          <p:spPr bwMode="auto">
            <a:xfrm>
              <a:off x="5782488" y="4012728"/>
              <a:ext cx="69950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1" name="矩形 220"/>
          <p:cNvSpPr/>
          <p:nvPr/>
        </p:nvSpPr>
        <p:spPr>
          <a:xfrm>
            <a:off x="616085" y="574698"/>
            <a:ext cx="23887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互联网中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圆角矩形 21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Freeform 4"/>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5703485" y="361320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4876125" y="360092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Freeform 7"/>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a:off x="4443338" y="317289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0"/>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Freeform 14"/>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Freeform 16"/>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Freeform 17"/>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Freeform 18"/>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B</a:t>
            </a:r>
            <a:endParaRPr lang="en-US" altLang="zh-CN" sz="1200" b="1" dirty="0">
              <a:latin typeface="微软雅黑" panose="020B0503020204020204" pitchFamily="34" charset="-122"/>
              <a:ea typeface="微软雅黑" panose="020B0503020204020204" pitchFamily="34" charset="-122"/>
            </a:endParaRPr>
          </a:p>
        </p:txBody>
      </p:sp>
      <p:sp>
        <p:nvSpPr>
          <p:cNvPr id="28"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1.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31"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2"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1.1</a:t>
            </a:r>
            <a:endParaRPr lang="en-US" altLang="zh-CN" sz="1200" b="1" dirty="0">
              <a:latin typeface="微软雅黑" panose="020B0503020204020204" pitchFamily="34" charset="-122"/>
              <a:ea typeface="微软雅黑" panose="020B0503020204020204" pitchFamily="34" charset="-122"/>
            </a:endParaRPr>
          </a:p>
        </p:txBody>
      </p:sp>
      <p:sp>
        <p:nvSpPr>
          <p:cNvPr id="33"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4"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2</a:t>
            </a:r>
            <a:endParaRPr lang="en-US" altLang="zh-CN" sz="1200" b="1">
              <a:latin typeface="微软雅黑" panose="020B0503020204020204" pitchFamily="34" charset="-122"/>
              <a:ea typeface="微软雅黑" panose="020B0503020204020204" pitchFamily="34" charset="-122"/>
            </a:endParaRPr>
          </a:p>
        </p:txBody>
      </p:sp>
      <p:sp>
        <p:nvSpPr>
          <p:cNvPr id="35"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3</a:t>
            </a:r>
            <a:endParaRPr lang="en-US" altLang="zh-CN" sz="1200" b="1">
              <a:latin typeface="微软雅黑" panose="020B0503020204020204" pitchFamily="34" charset="-122"/>
              <a:ea typeface="微软雅黑" panose="020B0503020204020204" pitchFamily="34" charset="-122"/>
            </a:endParaRPr>
          </a:p>
        </p:txBody>
      </p:sp>
      <p:sp>
        <p:nvSpPr>
          <p:cNvPr id="37"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8" name="Group 194"/>
          <p:cNvGrpSpPr/>
          <p:nvPr/>
        </p:nvGrpSpPr>
        <p:grpSpPr bwMode="auto">
          <a:xfrm>
            <a:off x="5066708" y="2068598"/>
            <a:ext cx="390684" cy="213140"/>
            <a:chOff x="2299" y="1622"/>
            <a:chExt cx="439" cy="262"/>
          </a:xfrm>
        </p:grpSpPr>
        <p:sp>
          <p:nvSpPr>
            <p:cNvPr id="39"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0"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3" name="Group 199"/>
            <p:cNvGrpSpPr/>
            <p:nvPr/>
          </p:nvGrpSpPr>
          <p:grpSpPr bwMode="auto">
            <a:xfrm>
              <a:off x="2365" y="1640"/>
              <a:ext cx="304" cy="117"/>
              <a:chOff x="2365" y="1640"/>
              <a:chExt cx="304" cy="117"/>
            </a:xfrm>
          </p:grpSpPr>
          <p:grpSp>
            <p:nvGrpSpPr>
              <p:cNvPr id="46" name="Group 200"/>
              <p:cNvGrpSpPr/>
              <p:nvPr/>
            </p:nvGrpSpPr>
            <p:grpSpPr bwMode="auto">
              <a:xfrm>
                <a:off x="2365" y="1640"/>
                <a:ext cx="302" cy="115"/>
                <a:chOff x="2365" y="1640"/>
                <a:chExt cx="302" cy="115"/>
              </a:xfrm>
            </p:grpSpPr>
            <p:sp>
              <p:nvSpPr>
                <p:cNvPr id="56"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47" name="Group 209"/>
              <p:cNvGrpSpPr/>
              <p:nvPr/>
            </p:nvGrpSpPr>
            <p:grpSpPr bwMode="auto">
              <a:xfrm>
                <a:off x="2368" y="1643"/>
                <a:ext cx="301" cy="114"/>
                <a:chOff x="2368" y="1643"/>
                <a:chExt cx="301" cy="114"/>
              </a:xfrm>
            </p:grpSpPr>
            <p:sp>
              <p:nvSpPr>
                <p:cNvPr id="4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4"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4"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5"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1.4</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66"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7"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1</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68"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9"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0"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1"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3"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2.5</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74"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5"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2</a:t>
            </a:r>
            <a:endParaRPr lang="en-US" altLang="zh-CN" sz="1200" b="1" dirty="0">
              <a:latin typeface="微软雅黑" panose="020B0503020204020204" pitchFamily="34" charset="-122"/>
              <a:ea typeface="微软雅黑" panose="020B0503020204020204" pitchFamily="34" charset="-122"/>
            </a:endParaRPr>
          </a:p>
        </p:txBody>
      </p:sp>
      <p:sp>
        <p:nvSpPr>
          <p:cNvPr id="76"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1</a:t>
            </a:r>
            <a:endParaRPr lang="en-US" altLang="zh-CN" sz="1200" b="1" dirty="0">
              <a:latin typeface="微软雅黑" panose="020B0503020204020204" pitchFamily="34" charset="-122"/>
              <a:ea typeface="微软雅黑" panose="020B0503020204020204" pitchFamily="34" charset="-122"/>
            </a:endParaRPr>
          </a:p>
        </p:txBody>
      </p:sp>
      <p:sp>
        <p:nvSpPr>
          <p:cNvPr id="78"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2.3</a:t>
            </a:r>
            <a:endParaRPr lang="en-US" altLang="zh-CN" sz="1200" b="1">
              <a:latin typeface="微软雅黑" panose="020B0503020204020204" pitchFamily="34" charset="-122"/>
              <a:ea typeface="微软雅黑" panose="020B0503020204020204" pitchFamily="34" charset="-122"/>
            </a:endParaRPr>
          </a:p>
        </p:txBody>
      </p:sp>
      <p:sp>
        <p:nvSpPr>
          <p:cNvPr id="79"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4</a:t>
            </a:r>
            <a:endParaRPr lang="en-US" altLang="zh-CN" sz="1200" b="1" dirty="0">
              <a:latin typeface="微软雅黑" panose="020B0503020204020204" pitchFamily="34" charset="-122"/>
              <a:ea typeface="微软雅黑" panose="020B0503020204020204" pitchFamily="34" charset="-122"/>
            </a:endParaRPr>
          </a:p>
        </p:txBody>
      </p:sp>
      <p:sp>
        <p:nvSpPr>
          <p:cNvPr id="81"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2.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84"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5" name="Group 242"/>
          <p:cNvGrpSpPr/>
          <p:nvPr/>
        </p:nvGrpSpPr>
        <p:grpSpPr bwMode="auto">
          <a:xfrm>
            <a:off x="4101490" y="3038693"/>
            <a:ext cx="391642" cy="212263"/>
            <a:chOff x="1304" y="2569"/>
            <a:chExt cx="439" cy="262"/>
          </a:xfrm>
        </p:grpSpPr>
        <p:sp>
          <p:nvSpPr>
            <p:cNvPr id="86"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90" name="Group 247"/>
            <p:cNvGrpSpPr/>
            <p:nvPr/>
          </p:nvGrpSpPr>
          <p:grpSpPr bwMode="auto">
            <a:xfrm>
              <a:off x="1371" y="2587"/>
              <a:ext cx="304" cy="117"/>
              <a:chOff x="1371" y="2587"/>
              <a:chExt cx="304" cy="117"/>
            </a:xfrm>
          </p:grpSpPr>
          <p:grpSp>
            <p:nvGrpSpPr>
              <p:cNvPr id="93" name="Group 248"/>
              <p:cNvGrpSpPr/>
              <p:nvPr/>
            </p:nvGrpSpPr>
            <p:grpSpPr bwMode="auto">
              <a:xfrm>
                <a:off x="1371" y="2587"/>
                <a:ext cx="301" cy="115"/>
                <a:chOff x="1371" y="2587"/>
                <a:chExt cx="301" cy="115"/>
              </a:xfrm>
            </p:grpSpPr>
            <p:sp>
              <p:nvSpPr>
                <p:cNvPr id="103"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4"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5"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6"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0"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94" name="Group 257"/>
              <p:cNvGrpSpPr/>
              <p:nvPr/>
            </p:nvGrpSpPr>
            <p:grpSpPr bwMode="auto">
              <a:xfrm>
                <a:off x="1373" y="2590"/>
                <a:ext cx="302" cy="114"/>
                <a:chOff x="1373" y="2590"/>
                <a:chExt cx="302" cy="114"/>
              </a:xfrm>
            </p:grpSpPr>
            <p:sp>
              <p:nvSpPr>
                <p:cNvPr id="95"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8"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9"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0"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1"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2"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91"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2"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1" name="Group 268"/>
          <p:cNvGrpSpPr/>
          <p:nvPr/>
        </p:nvGrpSpPr>
        <p:grpSpPr bwMode="auto">
          <a:xfrm>
            <a:off x="5852865" y="3038693"/>
            <a:ext cx="391641" cy="212263"/>
            <a:chOff x="3488" y="2569"/>
            <a:chExt cx="439" cy="262"/>
          </a:xfrm>
        </p:grpSpPr>
        <p:sp>
          <p:nvSpPr>
            <p:cNvPr id="11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16" name="Group 273"/>
            <p:cNvGrpSpPr/>
            <p:nvPr/>
          </p:nvGrpSpPr>
          <p:grpSpPr bwMode="auto">
            <a:xfrm>
              <a:off x="3555" y="2587"/>
              <a:ext cx="304" cy="117"/>
              <a:chOff x="3555" y="2587"/>
              <a:chExt cx="304" cy="117"/>
            </a:xfrm>
          </p:grpSpPr>
          <p:grpSp>
            <p:nvGrpSpPr>
              <p:cNvPr id="119" name="Group 274"/>
              <p:cNvGrpSpPr/>
              <p:nvPr/>
            </p:nvGrpSpPr>
            <p:grpSpPr bwMode="auto">
              <a:xfrm>
                <a:off x="3555" y="2587"/>
                <a:ext cx="301" cy="115"/>
                <a:chOff x="3555" y="2587"/>
                <a:chExt cx="301" cy="115"/>
              </a:xfrm>
            </p:grpSpPr>
            <p:sp>
              <p:nvSpPr>
                <p:cNvPr id="12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20" name="Group 283"/>
              <p:cNvGrpSpPr/>
              <p:nvPr/>
            </p:nvGrpSpPr>
            <p:grpSpPr bwMode="auto">
              <a:xfrm>
                <a:off x="3557" y="2590"/>
                <a:ext cx="302" cy="114"/>
                <a:chOff x="3557" y="2590"/>
                <a:chExt cx="302" cy="114"/>
              </a:xfrm>
            </p:grpSpPr>
            <p:sp>
              <p:nvSpPr>
                <p:cNvPr id="12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1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37"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8"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4"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6.1</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45"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6"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5.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47"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8"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5.2</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49"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6.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1"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3"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5"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6"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3.3</a:t>
            </a:r>
            <a:endParaRPr lang="en-US" altLang="zh-CN" sz="1200" b="1" dirty="0">
              <a:latin typeface="微软雅黑" panose="020B0503020204020204" pitchFamily="34" charset="-122"/>
              <a:ea typeface="微软雅黑" panose="020B0503020204020204" pitchFamily="34" charset="-122"/>
            </a:endParaRPr>
          </a:p>
        </p:txBody>
      </p:sp>
      <p:sp>
        <p:nvSpPr>
          <p:cNvPr id="157"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8"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3.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9"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0"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3.1</a:t>
            </a:r>
            <a:endParaRPr lang="en-US" altLang="zh-CN" sz="1200" b="1">
              <a:latin typeface="微软雅黑" panose="020B0503020204020204" pitchFamily="34" charset="-122"/>
              <a:ea typeface="微软雅黑" panose="020B0503020204020204" pitchFamily="34" charset="-122"/>
            </a:endParaRPr>
          </a:p>
        </p:txBody>
      </p:sp>
      <p:sp>
        <p:nvSpPr>
          <p:cNvPr id="161"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2"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5"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3</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6"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2</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8"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9"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3.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70"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3</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72"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pitchFamily="34" charset="-122"/>
              <a:ea typeface="微软雅黑" panose="020B0503020204020204" pitchFamily="34" charset="-122"/>
            </a:endParaRPr>
          </a:p>
        </p:txBody>
      </p:sp>
      <p:sp>
        <p:nvSpPr>
          <p:cNvPr id="174"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3</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175"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N</a:t>
            </a:r>
            <a:r>
              <a:rPr lang="en-US" altLang="zh-CN" sz="1200" b="1" baseline="-25000" dirty="0">
                <a:solidFill>
                  <a:srgbClr val="CC00CC"/>
                </a:solidFill>
                <a:latin typeface="微软雅黑" panose="020B0503020204020204" pitchFamily="34" charset="-122"/>
                <a:ea typeface="微软雅黑" panose="020B0503020204020204" pitchFamily="34" charset="-122"/>
              </a:rPr>
              <a:t>2</a:t>
            </a:r>
            <a:endParaRPr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77"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4.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78"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9"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5.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0"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6.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2" name="Line 339"/>
          <p:cNvSpPr>
            <a:spLocks noChangeShapeType="1"/>
          </p:cNvSpPr>
          <p:nvPr/>
        </p:nvSpPr>
        <p:spPr bwMode="auto">
          <a:xfrm>
            <a:off x="3673461" y="204667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1</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pic>
        <p:nvPicPr>
          <p:cNvPr id="184"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5" name="Line 342"/>
          <p:cNvSpPr>
            <a:spLocks noChangeShapeType="1"/>
          </p:cNvSpPr>
          <p:nvPr/>
        </p:nvSpPr>
        <p:spPr bwMode="auto">
          <a:xfrm>
            <a:off x="7391662" y="208614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6" name="Line 343"/>
          <p:cNvSpPr>
            <a:spLocks noChangeShapeType="1"/>
          </p:cNvSpPr>
          <p:nvPr/>
        </p:nvSpPr>
        <p:spPr bwMode="auto">
          <a:xfrm rot="16200000">
            <a:off x="5340571" y="291722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Line 344"/>
          <p:cNvSpPr>
            <a:spLocks noChangeShapeType="1"/>
          </p:cNvSpPr>
          <p:nvPr/>
        </p:nvSpPr>
        <p:spPr bwMode="auto">
          <a:xfrm>
            <a:off x="6195671" y="313429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9"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2</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0"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1</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1" name="Line 348"/>
          <p:cNvSpPr>
            <a:spLocks noChangeShapeType="1"/>
          </p:cNvSpPr>
          <p:nvPr/>
        </p:nvSpPr>
        <p:spPr bwMode="auto">
          <a:xfrm rot="16200000">
            <a:off x="5811211" y="59320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互联网</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93" name="Line 350"/>
          <p:cNvSpPr>
            <a:spLocks noChangeShapeType="1"/>
          </p:cNvSpPr>
          <p:nvPr/>
        </p:nvSpPr>
        <p:spPr bwMode="auto">
          <a:xfrm flipV="1">
            <a:off x="3589196" y="367723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351"/>
          <p:cNvSpPr>
            <a:spLocks noChangeShapeType="1"/>
          </p:cNvSpPr>
          <p:nvPr/>
        </p:nvSpPr>
        <p:spPr bwMode="auto">
          <a:xfrm>
            <a:off x="4798592"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5"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6" name="Line 380"/>
          <p:cNvSpPr>
            <a:spLocks noChangeShapeType="1"/>
          </p:cNvSpPr>
          <p:nvPr/>
        </p:nvSpPr>
        <p:spPr bwMode="auto">
          <a:xfrm>
            <a:off x="6662001"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7" name="Line 381"/>
          <p:cNvSpPr>
            <a:spLocks noChangeShapeType="1"/>
          </p:cNvSpPr>
          <p:nvPr/>
        </p:nvSpPr>
        <p:spPr bwMode="auto">
          <a:xfrm>
            <a:off x="5730297" y="135199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8"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9"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20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9"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在同一个局域网上的主机或路由器的</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中的网络号必须是一样的。</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图中的网络号就是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中的 </a:t>
            </a:r>
            <a:r>
              <a:rPr lang="en-US" altLang="zh-CN" sz="1600" b="1" dirty="0">
                <a:latin typeface="微软雅黑" panose="020B0503020204020204" pitchFamily="34" charset="-122"/>
                <a:ea typeface="微软雅黑" panose="020B0503020204020204" pitchFamily="34" charset="-122"/>
              </a:rPr>
              <a:t>net-id</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2739297" y="2669612"/>
            <a:ext cx="1687560" cy="755031"/>
            <a:chOff x="2739297" y="2669612"/>
            <a:chExt cx="1687560" cy="755031"/>
          </a:xfrm>
        </p:grpSpPr>
        <p:sp>
          <p:nvSpPr>
            <p:cNvPr id="217" name="Line 440"/>
            <p:cNvSpPr>
              <a:spLocks noChangeShapeType="1"/>
            </p:cNvSpPr>
            <p:nvPr/>
          </p:nvSpPr>
          <p:spPr bwMode="auto">
            <a:xfrm>
              <a:off x="2739297" y="2669612"/>
              <a:ext cx="73318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1"/>
            <p:cNvSpPr>
              <a:spLocks noChangeShapeType="1"/>
            </p:cNvSpPr>
            <p:nvPr/>
          </p:nvSpPr>
          <p:spPr bwMode="auto">
            <a:xfrm>
              <a:off x="2751407" y="3277731"/>
              <a:ext cx="72107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442"/>
            <p:cNvSpPr>
              <a:spLocks noChangeShapeType="1"/>
            </p:cNvSpPr>
            <p:nvPr/>
          </p:nvSpPr>
          <p:spPr bwMode="auto">
            <a:xfrm>
              <a:off x="3759967" y="3424643"/>
              <a:ext cx="66689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3" name="矩形 212"/>
          <p:cNvSpPr/>
          <p:nvPr/>
        </p:nvSpPr>
        <p:spPr>
          <a:xfrm>
            <a:off x="616085" y="574698"/>
            <a:ext cx="23887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互联网中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673794" y="428822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0"/>
          <p:cNvSpPr>
            <a:spLocks noChangeArrowheads="1"/>
          </p:cNvSpPr>
          <p:nvPr/>
        </p:nvSpPr>
        <p:spPr bwMode="auto">
          <a:xfrm>
            <a:off x="1673794" y="26555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1"/>
          <p:cNvSpPr>
            <a:spLocks noChangeArrowheads="1"/>
          </p:cNvSpPr>
          <p:nvPr/>
        </p:nvSpPr>
        <p:spPr bwMode="auto">
          <a:xfrm>
            <a:off x="1673794" y="306327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Rectangle 12"/>
          <p:cNvSpPr>
            <a:spLocks noChangeArrowheads="1"/>
          </p:cNvSpPr>
          <p:nvPr/>
        </p:nvSpPr>
        <p:spPr bwMode="auto">
          <a:xfrm>
            <a:off x="1673794" y="346033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9" name="Rectangle 13"/>
          <p:cNvSpPr>
            <a:spLocks noChangeArrowheads="1"/>
          </p:cNvSpPr>
          <p:nvPr/>
        </p:nvSpPr>
        <p:spPr bwMode="auto">
          <a:xfrm>
            <a:off x="1673794" y="387713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19" name="Rectangle 9"/>
          <p:cNvSpPr>
            <a:spLocks noChangeArrowheads="1"/>
          </p:cNvSpPr>
          <p:nvPr/>
        </p:nvSpPr>
        <p:spPr bwMode="auto">
          <a:xfrm>
            <a:off x="1673794" y="627249"/>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0"/>
          <p:cNvSpPr>
            <a:spLocks noChangeArrowheads="1"/>
          </p:cNvSpPr>
          <p:nvPr/>
        </p:nvSpPr>
        <p:spPr bwMode="auto">
          <a:xfrm>
            <a:off x="1673794" y="104336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1"/>
          <p:cNvSpPr>
            <a:spLocks noChangeArrowheads="1"/>
          </p:cNvSpPr>
          <p:nvPr/>
        </p:nvSpPr>
        <p:spPr bwMode="auto">
          <a:xfrm>
            <a:off x="1673794" y="144191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2"/>
          <p:cNvSpPr>
            <a:spLocks noChangeArrowheads="1"/>
          </p:cNvSpPr>
          <p:nvPr/>
        </p:nvSpPr>
        <p:spPr bwMode="auto">
          <a:xfrm>
            <a:off x="1673794" y="185725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13"/>
          <p:cNvSpPr>
            <a:spLocks noChangeArrowheads="1"/>
          </p:cNvSpPr>
          <p:nvPr/>
        </p:nvSpPr>
        <p:spPr bwMode="auto">
          <a:xfrm>
            <a:off x="1673794" y="225577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Line 16"/>
          <p:cNvSpPr>
            <a:spLocks noChangeShapeType="1"/>
          </p:cNvSpPr>
          <p:nvPr/>
        </p:nvSpPr>
        <p:spPr bwMode="auto">
          <a:xfrm>
            <a:off x="2421504" y="500942"/>
            <a:ext cx="0" cy="422553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30" name="Rectangle 17"/>
          <p:cNvSpPr>
            <a:spLocks noChangeArrowheads="1"/>
          </p:cNvSpPr>
          <p:nvPr/>
        </p:nvSpPr>
        <p:spPr bwMode="auto">
          <a:xfrm>
            <a:off x="1705542" y="530458"/>
            <a:ext cx="5678669" cy="4196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smtClean="0">
                <a:solidFill>
                  <a:schemeClr val="bg1"/>
                </a:solidFill>
                <a:latin typeface="微软雅黑" panose="020B0503020204020204" pitchFamily="34" charset="-122"/>
                <a:ea typeface="微软雅黑" panose="020B0503020204020204" pitchFamily="34" charset="-122"/>
              </a:rPr>
              <a:t>4.1                                 </a:t>
            </a:r>
            <a:r>
              <a:rPr lang="zh-CN" altLang="en-US" sz="2000" b="1" dirty="0" smtClean="0">
                <a:solidFill>
                  <a:schemeClr val="bg1"/>
                </a:solidFill>
                <a:latin typeface="微软雅黑" panose="020B0503020204020204" pitchFamily="34" charset="-122"/>
                <a:ea typeface="微软雅黑" panose="020B0503020204020204" pitchFamily="34" charset="-122"/>
              </a:rPr>
              <a:t>网络层</a:t>
            </a:r>
            <a:r>
              <a:rPr lang="zh-CN" altLang="en-US" sz="2000" b="1" dirty="0">
                <a:solidFill>
                  <a:schemeClr val="bg1"/>
                </a:solidFill>
                <a:latin typeface="微软雅黑" panose="020B0503020204020204" pitchFamily="34" charset="-122"/>
                <a:ea typeface="微软雅黑" panose="020B0503020204020204" pitchFamily="34" charset="-122"/>
              </a:rPr>
              <a:t>的几个重要</a:t>
            </a:r>
            <a:r>
              <a:rPr lang="zh-CN" altLang="en-US" sz="2000" b="1" dirty="0" smtClean="0">
                <a:solidFill>
                  <a:schemeClr val="bg1"/>
                </a:solidFill>
                <a:latin typeface="微软雅黑" panose="020B0503020204020204" pitchFamily="34" charset="-122"/>
                <a:ea typeface="微软雅黑" panose="020B0503020204020204" pitchFamily="34" charset="-122"/>
              </a:rPr>
              <a:t>概念</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网际协议 </a:t>
            </a:r>
            <a:r>
              <a:rPr lang="en-US" altLang="zh-CN" sz="2000" b="1" dirty="0">
                <a:solidFill>
                  <a:schemeClr val="bg1"/>
                </a:solidFill>
                <a:latin typeface="微软雅黑" panose="020B0503020204020204" pitchFamily="34" charset="-122"/>
                <a:ea typeface="微软雅黑" panose="020B0503020204020204" pitchFamily="34" charset="-122"/>
              </a:rPr>
              <a:t>IP</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3  </a:t>
            </a:r>
            <a:r>
              <a:rPr lang="en-US" altLang="zh-CN" sz="2000" b="1" dirty="0" smtClean="0">
                <a:solidFill>
                  <a:schemeClr val="bg1"/>
                </a:solidFill>
                <a:latin typeface="微软雅黑" panose="020B0503020204020204" pitchFamily="34" charset="-122"/>
                <a:ea typeface="微软雅黑" panose="020B0503020204020204" pitchFamily="34" charset="-122"/>
              </a:rPr>
              <a:t>                                  IP </a:t>
            </a:r>
            <a:r>
              <a:rPr lang="zh-CN" altLang="en-US" sz="2000" b="1" dirty="0" smtClean="0">
                <a:solidFill>
                  <a:schemeClr val="bg1"/>
                </a:solidFill>
                <a:latin typeface="微软雅黑" panose="020B0503020204020204" pitchFamily="34" charset="-122"/>
                <a:ea typeface="微软雅黑" panose="020B0503020204020204" pitchFamily="34" charset="-122"/>
              </a:rPr>
              <a:t>层</a:t>
            </a:r>
            <a:r>
              <a:rPr lang="zh-CN" altLang="en-US" sz="2000" b="1" dirty="0">
                <a:solidFill>
                  <a:schemeClr val="bg1"/>
                </a:solidFill>
                <a:latin typeface="微软雅黑" panose="020B0503020204020204" pitchFamily="34" charset="-122"/>
                <a:ea typeface="微软雅黑" panose="020B0503020204020204" pitchFamily="34" charset="-122"/>
              </a:rPr>
              <a:t>转发分组的</a:t>
            </a:r>
            <a:r>
              <a:rPr lang="zh-CN" altLang="en-US" sz="2000" b="1" dirty="0" smtClean="0">
                <a:solidFill>
                  <a:schemeClr val="bg1"/>
                </a:solidFill>
                <a:latin typeface="微软雅黑" panose="020B0503020204020204" pitchFamily="34" charset="-122"/>
                <a:ea typeface="微软雅黑" panose="020B0503020204020204" pitchFamily="34" charset="-122"/>
              </a:rPr>
              <a:t>过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网</a:t>
            </a:r>
            <a:r>
              <a:rPr lang="zh-CN" altLang="en-US" sz="2000" b="1" dirty="0">
                <a:solidFill>
                  <a:schemeClr val="bg1"/>
                </a:solidFill>
                <a:latin typeface="微软雅黑" panose="020B0503020204020204" pitchFamily="34" charset="-122"/>
                <a:ea typeface="微软雅黑" panose="020B0503020204020204" pitchFamily="34" charset="-122"/>
              </a:rPr>
              <a:t>际控制报文协议 </a:t>
            </a:r>
            <a:r>
              <a:rPr lang="en-US" altLang="zh-CN" sz="2000" b="1" dirty="0">
                <a:solidFill>
                  <a:schemeClr val="bg1"/>
                </a:solidFill>
                <a:latin typeface="微软雅黑" panose="020B0503020204020204" pitchFamily="34" charset="-122"/>
                <a:ea typeface="微软雅黑" panose="020B0503020204020204" pitchFamily="34" charset="-122"/>
              </a:rPr>
              <a:t>ICMP</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5  </a:t>
            </a:r>
            <a:r>
              <a:rPr lang="en-US" altLang="zh-CN" sz="2000" b="1" dirty="0" smtClean="0">
                <a:solidFill>
                  <a:schemeClr val="bg1"/>
                </a:solidFill>
                <a:latin typeface="微软雅黑" panose="020B0503020204020204" pitchFamily="34" charset="-122"/>
                <a:ea typeface="微软雅黑" panose="020B0503020204020204" pitchFamily="34" charset="-122"/>
              </a:rPr>
              <a:t>                                                         IPv6</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smtClean="0">
                <a:solidFill>
                  <a:schemeClr val="bg1"/>
                </a:solidFill>
                <a:latin typeface="微软雅黑" panose="020B0503020204020204" pitchFamily="34" charset="-122"/>
                <a:ea typeface="微软雅黑" panose="020B0503020204020204" pitchFamily="34" charset="-122"/>
              </a:rPr>
              <a:t>4.6                                 </a:t>
            </a:r>
            <a:r>
              <a:rPr lang="zh-CN" altLang="en-US" sz="2000" b="1" dirty="0" smtClean="0">
                <a:solidFill>
                  <a:schemeClr val="bg1"/>
                </a:solidFill>
                <a:latin typeface="微软雅黑" panose="020B0503020204020204" pitchFamily="34" charset="-122"/>
                <a:ea typeface="微软雅黑" panose="020B0503020204020204" pitchFamily="34" charset="-122"/>
              </a:rPr>
              <a:t>互联网</a:t>
            </a:r>
            <a:r>
              <a:rPr lang="zh-CN" altLang="en-US" sz="2000" b="1" dirty="0">
                <a:solidFill>
                  <a:schemeClr val="bg1"/>
                </a:solidFill>
                <a:latin typeface="微软雅黑" panose="020B0503020204020204" pitchFamily="34" charset="-122"/>
                <a:ea typeface="微软雅黑" panose="020B0503020204020204" pitchFamily="34" charset="-122"/>
              </a:rPr>
              <a:t>的路由选择</a:t>
            </a:r>
            <a:r>
              <a:rPr lang="zh-CN" altLang="en-US" sz="2000" b="1" dirty="0" smtClean="0">
                <a:solidFill>
                  <a:schemeClr val="bg1"/>
                </a:solidFill>
                <a:latin typeface="微软雅黑" panose="020B0503020204020204" pitchFamily="34" charset="-122"/>
                <a:ea typeface="微软雅黑" panose="020B0503020204020204" pitchFamily="34" charset="-122"/>
              </a:rPr>
              <a:t>协议</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7  </a:t>
            </a:r>
            <a:r>
              <a:rPr lang="en-US" altLang="zh-CN" sz="2000" b="1" dirty="0" smtClean="0">
                <a:solidFill>
                  <a:schemeClr val="bg1"/>
                </a:solidFill>
                <a:latin typeface="微软雅黑" panose="020B0503020204020204" pitchFamily="34" charset="-122"/>
                <a:ea typeface="微软雅黑" panose="020B0503020204020204" pitchFamily="34" charset="-122"/>
              </a:rPr>
              <a:t>                                                      IP </a:t>
            </a:r>
            <a:r>
              <a:rPr lang="zh-CN" altLang="en-US" sz="2000" b="1" dirty="0">
                <a:solidFill>
                  <a:schemeClr val="bg1"/>
                </a:solidFill>
                <a:latin typeface="微软雅黑" panose="020B0503020204020204" pitchFamily="34" charset="-122"/>
                <a:ea typeface="微软雅黑" panose="020B0503020204020204" pitchFamily="34" charset="-122"/>
              </a:rPr>
              <a:t>多播</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8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虚拟</a:t>
            </a:r>
            <a:r>
              <a:rPr lang="zh-CN" altLang="en-US" sz="2000" b="1" dirty="0">
                <a:solidFill>
                  <a:schemeClr val="bg1"/>
                </a:solidFill>
                <a:latin typeface="微软雅黑" panose="020B0503020204020204" pitchFamily="34" charset="-122"/>
                <a:ea typeface="微软雅黑" panose="020B0503020204020204" pitchFamily="34" charset="-122"/>
              </a:rPr>
              <a:t>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和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9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多</a:t>
            </a:r>
            <a:r>
              <a:rPr lang="zh-CN" altLang="en-US" sz="2000" b="1" dirty="0">
                <a:solidFill>
                  <a:schemeClr val="bg1"/>
                </a:solidFill>
                <a:latin typeface="微软雅黑" panose="020B0503020204020204" pitchFamily="34" charset="-122"/>
                <a:ea typeface="微软雅黑" panose="020B0503020204020204" pitchFamily="34" charset="-122"/>
              </a:rPr>
              <a:t>协议标记交换 </a:t>
            </a:r>
            <a:r>
              <a:rPr lang="en-US" altLang="zh-CN" sz="2000" b="1" dirty="0" smtClean="0">
                <a:solidFill>
                  <a:schemeClr val="bg1"/>
                </a:solidFill>
                <a:latin typeface="微软雅黑" panose="020B0503020204020204" pitchFamily="34" charset="-122"/>
                <a:ea typeface="微软雅黑" panose="020B0503020204020204" pitchFamily="34" charset="-122"/>
              </a:rPr>
              <a:t>MPLS</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10                            </a:t>
            </a:r>
            <a:r>
              <a:rPr lang="zh-CN" altLang="en-US" sz="2000" b="1" dirty="0" smtClean="0">
                <a:solidFill>
                  <a:schemeClr val="bg1"/>
                </a:solidFill>
                <a:latin typeface="微软雅黑" panose="020B0503020204020204" pitchFamily="34" charset="-122"/>
                <a:ea typeface="微软雅黑" panose="020B0503020204020204" pitchFamily="34" charset="-122"/>
              </a:rPr>
              <a:t>软件定义网络 </a:t>
            </a:r>
            <a:r>
              <a:rPr lang="en-US" altLang="zh-CN" sz="2000" b="1" dirty="0" smtClean="0">
                <a:solidFill>
                  <a:schemeClr val="bg1"/>
                </a:solidFill>
                <a:latin typeface="微软雅黑" panose="020B0503020204020204" pitchFamily="34" charset="-122"/>
                <a:ea typeface="微软雅黑" panose="020B0503020204020204" pitchFamily="34" charset="-122"/>
              </a:rPr>
              <a:t>SDN </a:t>
            </a:r>
            <a:r>
              <a:rPr lang="zh-CN" altLang="en-US" sz="2000" b="1" dirty="0" smtClean="0">
                <a:solidFill>
                  <a:schemeClr val="bg1"/>
                </a:solidFill>
                <a:latin typeface="微软雅黑" panose="020B0503020204020204" pitchFamily="34" charset="-122"/>
                <a:ea typeface="微软雅黑" panose="020B0503020204020204" pitchFamily="34" charset="-122"/>
              </a:rPr>
              <a:t>简介</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矩形 213"/>
          <p:cNvSpPr/>
          <p:nvPr/>
        </p:nvSpPr>
        <p:spPr>
          <a:xfrm>
            <a:off x="616085" y="574698"/>
            <a:ext cx="23887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互联网中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215" name="圆角矩形 214"/>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Freeform 4"/>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5703485" y="361320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4876125" y="360092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4443338" y="317289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Freeform 10"/>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Freeform 14"/>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Freeform 17"/>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Freeform 18"/>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B</a:t>
            </a:r>
            <a:endParaRPr lang="en-US" altLang="zh-CN" sz="1200" b="1" dirty="0">
              <a:latin typeface="微软雅黑" panose="020B0503020204020204" pitchFamily="34" charset="-122"/>
              <a:ea typeface="微软雅黑" panose="020B0503020204020204" pitchFamily="34" charset="-122"/>
            </a:endParaRPr>
          </a:p>
        </p:txBody>
      </p:sp>
      <p:sp>
        <p:nvSpPr>
          <p:cNvPr id="27"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1.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30"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1.1</a:t>
            </a:r>
            <a:endParaRPr lang="en-US" altLang="zh-CN" sz="1200" b="1" dirty="0">
              <a:latin typeface="微软雅黑" panose="020B0503020204020204" pitchFamily="34" charset="-122"/>
              <a:ea typeface="微软雅黑" panose="020B0503020204020204" pitchFamily="34" charset="-122"/>
            </a:endParaRPr>
          </a:p>
        </p:txBody>
      </p:sp>
      <p:sp>
        <p:nvSpPr>
          <p:cNvPr id="32"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2</a:t>
            </a:r>
            <a:endParaRPr lang="en-US" altLang="zh-CN" sz="1200" b="1">
              <a:latin typeface="微软雅黑" panose="020B0503020204020204" pitchFamily="34" charset="-122"/>
              <a:ea typeface="微软雅黑" panose="020B0503020204020204" pitchFamily="34" charset="-122"/>
            </a:endParaRPr>
          </a:p>
        </p:txBody>
      </p:sp>
      <p:sp>
        <p:nvSpPr>
          <p:cNvPr id="34"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3</a:t>
            </a:r>
            <a:endParaRPr lang="en-US" altLang="zh-CN" sz="1200" b="1">
              <a:latin typeface="微软雅黑" panose="020B0503020204020204" pitchFamily="34" charset="-122"/>
              <a:ea typeface="微软雅黑" panose="020B0503020204020204" pitchFamily="34" charset="-122"/>
            </a:endParaRPr>
          </a:p>
        </p:txBody>
      </p:sp>
      <p:sp>
        <p:nvSpPr>
          <p:cNvPr id="36"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7" name="Group 194"/>
          <p:cNvGrpSpPr/>
          <p:nvPr/>
        </p:nvGrpSpPr>
        <p:grpSpPr bwMode="auto">
          <a:xfrm>
            <a:off x="5066708" y="2068598"/>
            <a:ext cx="390684" cy="213140"/>
            <a:chOff x="2299" y="1622"/>
            <a:chExt cx="439" cy="262"/>
          </a:xfrm>
        </p:grpSpPr>
        <p:sp>
          <p:nvSpPr>
            <p:cNvPr id="38"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2" name="Group 199"/>
            <p:cNvGrpSpPr/>
            <p:nvPr/>
          </p:nvGrpSpPr>
          <p:grpSpPr bwMode="auto">
            <a:xfrm>
              <a:off x="2365" y="1640"/>
              <a:ext cx="304" cy="117"/>
              <a:chOff x="2365" y="1640"/>
              <a:chExt cx="304" cy="117"/>
            </a:xfrm>
          </p:grpSpPr>
          <p:grpSp>
            <p:nvGrpSpPr>
              <p:cNvPr id="45" name="Group 200"/>
              <p:cNvGrpSpPr/>
              <p:nvPr/>
            </p:nvGrpSpPr>
            <p:grpSpPr bwMode="auto">
              <a:xfrm>
                <a:off x="2365" y="1640"/>
                <a:ext cx="302" cy="115"/>
                <a:chOff x="2365" y="1640"/>
                <a:chExt cx="302" cy="115"/>
              </a:xfrm>
            </p:grpSpPr>
            <p:sp>
              <p:nvSpPr>
                <p:cNvPr id="55"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7"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46" name="Group 209"/>
              <p:cNvGrpSpPr/>
              <p:nvPr/>
            </p:nvGrpSpPr>
            <p:grpSpPr bwMode="auto">
              <a:xfrm>
                <a:off x="2368" y="1643"/>
                <a:ext cx="301" cy="114"/>
                <a:chOff x="2368" y="1643"/>
                <a:chExt cx="301" cy="114"/>
              </a:xfrm>
            </p:grpSpPr>
            <p:sp>
              <p:nvSpPr>
                <p:cNvPr id="47"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3"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4"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3"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1.4</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65"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6"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1</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67"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8"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9"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0"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1"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2.5</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73"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2</a:t>
            </a:r>
            <a:endParaRPr lang="en-US" altLang="zh-CN" sz="1200" b="1" dirty="0">
              <a:latin typeface="微软雅黑" panose="020B0503020204020204" pitchFamily="34" charset="-122"/>
              <a:ea typeface="微软雅黑" panose="020B0503020204020204" pitchFamily="34" charset="-122"/>
            </a:endParaRPr>
          </a:p>
        </p:txBody>
      </p:sp>
      <p:sp>
        <p:nvSpPr>
          <p:cNvPr id="75"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6"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1</a:t>
            </a:r>
            <a:endParaRPr lang="en-US" altLang="zh-CN" sz="1200" b="1" dirty="0">
              <a:latin typeface="微软雅黑" panose="020B0503020204020204" pitchFamily="34" charset="-122"/>
              <a:ea typeface="微软雅黑" panose="020B0503020204020204" pitchFamily="34" charset="-122"/>
            </a:endParaRPr>
          </a:p>
        </p:txBody>
      </p:sp>
      <p:sp>
        <p:nvSpPr>
          <p:cNvPr id="77"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2.3</a:t>
            </a:r>
            <a:endParaRPr lang="en-US" altLang="zh-CN" sz="1200" b="1">
              <a:latin typeface="微软雅黑" panose="020B0503020204020204" pitchFamily="34" charset="-122"/>
              <a:ea typeface="微软雅黑" panose="020B0503020204020204" pitchFamily="34" charset="-122"/>
            </a:endParaRPr>
          </a:p>
        </p:txBody>
      </p:sp>
      <p:sp>
        <p:nvSpPr>
          <p:cNvPr id="78"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4</a:t>
            </a:r>
            <a:endParaRPr lang="en-US" altLang="zh-CN" sz="1200" b="1" dirty="0">
              <a:latin typeface="微软雅黑" panose="020B0503020204020204" pitchFamily="34" charset="-122"/>
              <a:ea typeface="微软雅黑" panose="020B0503020204020204" pitchFamily="34" charset="-122"/>
            </a:endParaRPr>
          </a:p>
        </p:txBody>
      </p:sp>
      <p:sp>
        <p:nvSpPr>
          <p:cNvPr id="80"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2.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83"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4" name="Group 242"/>
          <p:cNvGrpSpPr/>
          <p:nvPr/>
        </p:nvGrpSpPr>
        <p:grpSpPr bwMode="auto">
          <a:xfrm>
            <a:off x="4101490" y="3038693"/>
            <a:ext cx="391642" cy="212263"/>
            <a:chOff x="1304" y="2569"/>
            <a:chExt cx="439" cy="262"/>
          </a:xfrm>
        </p:grpSpPr>
        <p:sp>
          <p:nvSpPr>
            <p:cNvPr id="8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9" name="Group 247"/>
            <p:cNvGrpSpPr/>
            <p:nvPr/>
          </p:nvGrpSpPr>
          <p:grpSpPr bwMode="auto">
            <a:xfrm>
              <a:off x="1371" y="2587"/>
              <a:ext cx="304" cy="117"/>
              <a:chOff x="1371" y="2587"/>
              <a:chExt cx="304" cy="117"/>
            </a:xfrm>
          </p:grpSpPr>
          <p:grpSp>
            <p:nvGrpSpPr>
              <p:cNvPr id="92" name="Group 248"/>
              <p:cNvGrpSpPr/>
              <p:nvPr/>
            </p:nvGrpSpPr>
            <p:grpSpPr bwMode="auto">
              <a:xfrm>
                <a:off x="1371" y="2587"/>
                <a:ext cx="301" cy="115"/>
                <a:chOff x="1371" y="2587"/>
                <a:chExt cx="301" cy="115"/>
              </a:xfrm>
            </p:grpSpPr>
            <p:sp>
              <p:nvSpPr>
                <p:cNvPr id="10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93" name="Group 257"/>
              <p:cNvGrpSpPr/>
              <p:nvPr/>
            </p:nvGrpSpPr>
            <p:grpSpPr bwMode="auto">
              <a:xfrm>
                <a:off x="1373" y="2590"/>
                <a:ext cx="302" cy="114"/>
                <a:chOff x="1373" y="2590"/>
                <a:chExt cx="302" cy="114"/>
              </a:xfrm>
            </p:grpSpPr>
            <p:sp>
              <p:nvSpPr>
                <p:cNvPr id="9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9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0" name="Group 268"/>
          <p:cNvGrpSpPr/>
          <p:nvPr/>
        </p:nvGrpSpPr>
        <p:grpSpPr bwMode="auto">
          <a:xfrm>
            <a:off x="5852865" y="3038693"/>
            <a:ext cx="391641" cy="212263"/>
            <a:chOff x="3488" y="2569"/>
            <a:chExt cx="439" cy="262"/>
          </a:xfrm>
        </p:grpSpPr>
        <p:sp>
          <p:nvSpPr>
            <p:cNvPr id="11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15" name="Group 273"/>
            <p:cNvGrpSpPr/>
            <p:nvPr/>
          </p:nvGrpSpPr>
          <p:grpSpPr bwMode="auto">
            <a:xfrm>
              <a:off x="3555" y="2587"/>
              <a:ext cx="304" cy="117"/>
              <a:chOff x="3555" y="2587"/>
              <a:chExt cx="304" cy="117"/>
            </a:xfrm>
          </p:grpSpPr>
          <p:grpSp>
            <p:nvGrpSpPr>
              <p:cNvPr id="118" name="Group 274"/>
              <p:cNvGrpSpPr/>
              <p:nvPr/>
            </p:nvGrpSpPr>
            <p:grpSpPr bwMode="auto">
              <a:xfrm>
                <a:off x="3555" y="2587"/>
                <a:ext cx="301" cy="115"/>
                <a:chOff x="3555" y="2587"/>
                <a:chExt cx="301" cy="115"/>
              </a:xfrm>
            </p:grpSpPr>
            <p:sp>
              <p:nvSpPr>
                <p:cNvPr id="12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9" name="Group 283"/>
              <p:cNvGrpSpPr/>
              <p:nvPr/>
            </p:nvGrpSpPr>
            <p:grpSpPr bwMode="auto">
              <a:xfrm>
                <a:off x="3557" y="2590"/>
                <a:ext cx="302" cy="114"/>
                <a:chOff x="3557" y="2590"/>
                <a:chExt cx="302" cy="114"/>
              </a:xfrm>
            </p:grpSpPr>
            <p:sp>
              <p:nvSpPr>
                <p:cNvPr id="12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1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36"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7"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8"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6.1</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44"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5"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5.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46"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5.2</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48"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9"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6.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0"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2"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3"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4"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3.3</a:t>
            </a:r>
            <a:endParaRPr lang="en-US" altLang="zh-CN" sz="1200" b="1" dirty="0">
              <a:latin typeface="微软雅黑" panose="020B0503020204020204" pitchFamily="34" charset="-122"/>
              <a:ea typeface="微软雅黑" panose="020B0503020204020204" pitchFamily="34" charset="-122"/>
            </a:endParaRPr>
          </a:p>
        </p:txBody>
      </p:sp>
      <p:sp>
        <p:nvSpPr>
          <p:cNvPr id="156"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7"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3.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8"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3.1</a:t>
            </a:r>
            <a:endParaRPr lang="en-US" altLang="zh-CN" sz="1200" b="1">
              <a:latin typeface="微软雅黑" panose="020B0503020204020204" pitchFamily="34" charset="-122"/>
              <a:ea typeface="微软雅黑" panose="020B0503020204020204" pitchFamily="34" charset="-122"/>
            </a:endParaRPr>
          </a:p>
        </p:txBody>
      </p:sp>
      <p:sp>
        <p:nvSpPr>
          <p:cNvPr id="160"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2"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3</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5"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2</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67"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8"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3.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69"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3</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71"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pitchFamily="34" charset="-122"/>
              <a:ea typeface="微软雅黑" panose="020B0503020204020204" pitchFamily="34" charset="-122"/>
            </a:endParaRPr>
          </a:p>
        </p:txBody>
      </p:sp>
      <p:sp>
        <p:nvSpPr>
          <p:cNvPr id="173"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3</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174"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N</a:t>
            </a:r>
            <a:r>
              <a:rPr lang="en-US" altLang="zh-CN" sz="1200" b="1" baseline="-25000" dirty="0">
                <a:solidFill>
                  <a:srgbClr val="CC00CC"/>
                </a:solidFill>
                <a:latin typeface="微软雅黑" panose="020B0503020204020204" pitchFamily="34" charset="-122"/>
                <a:ea typeface="微软雅黑" panose="020B0503020204020204" pitchFamily="34" charset="-122"/>
              </a:rPr>
              <a:t>2</a:t>
            </a:r>
            <a:endParaRPr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76"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4.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77"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5.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79"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0"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6.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1" name="Line 339"/>
          <p:cNvSpPr>
            <a:spLocks noChangeShapeType="1"/>
          </p:cNvSpPr>
          <p:nvPr/>
        </p:nvSpPr>
        <p:spPr bwMode="auto">
          <a:xfrm>
            <a:off x="3673461" y="204667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1</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pic>
        <p:nvPicPr>
          <p:cNvPr id="183"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4" name="Line 342"/>
          <p:cNvSpPr>
            <a:spLocks noChangeShapeType="1"/>
          </p:cNvSpPr>
          <p:nvPr/>
        </p:nvSpPr>
        <p:spPr bwMode="auto">
          <a:xfrm>
            <a:off x="7391662" y="208614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5" name="Line 343"/>
          <p:cNvSpPr>
            <a:spLocks noChangeShapeType="1"/>
          </p:cNvSpPr>
          <p:nvPr/>
        </p:nvSpPr>
        <p:spPr bwMode="auto">
          <a:xfrm rot="16200000">
            <a:off x="5340571" y="291722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6" name="Line 344"/>
          <p:cNvSpPr>
            <a:spLocks noChangeShapeType="1"/>
          </p:cNvSpPr>
          <p:nvPr/>
        </p:nvSpPr>
        <p:spPr bwMode="auto">
          <a:xfrm>
            <a:off x="6195671" y="313429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2</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89"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1</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0" name="Line 348"/>
          <p:cNvSpPr>
            <a:spLocks noChangeShapeType="1"/>
          </p:cNvSpPr>
          <p:nvPr/>
        </p:nvSpPr>
        <p:spPr bwMode="auto">
          <a:xfrm rot="16200000">
            <a:off x="5811211" y="59320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1"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互联网</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92" name="Line 350"/>
          <p:cNvSpPr>
            <a:spLocks noChangeShapeType="1"/>
          </p:cNvSpPr>
          <p:nvPr/>
        </p:nvSpPr>
        <p:spPr bwMode="auto">
          <a:xfrm flipV="1">
            <a:off x="3589196" y="367723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3" name="Line 351"/>
          <p:cNvSpPr>
            <a:spLocks noChangeShapeType="1"/>
          </p:cNvSpPr>
          <p:nvPr/>
        </p:nvSpPr>
        <p:spPr bwMode="auto">
          <a:xfrm>
            <a:off x="4798592"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5" name="Line 380"/>
          <p:cNvSpPr>
            <a:spLocks noChangeShapeType="1"/>
          </p:cNvSpPr>
          <p:nvPr/>
        </p:nvSpPr>
        <p:spPr bwMode="auto">
          <a:xfrm>
            <a:off x="6662001"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6" name="Line 381"/>
          <p:cNvSpPr>
            <a:spLocks noChangeShapeType="1"/>
          </p:cNvSpPr>
          <p:nvPr/>
        </p:nvSpPr>
        <p:spPr bwMode="auto">
          <a:xfrm>
            <a:off x="5730297" y="135199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7"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8"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19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8" name="Text Box 438"/>
          <p:cNvSpPr txBox="1">
            <a:spLocks noChangeArrowheads="1"/>
          </p:cNvSpPr>
          <p:nvPr/>
        </p:nvSpPr>
        <p:spPr bwMode="auto">
          <a:xfrm>
            <a:off x="696234" y="1828010"/>
            <a:ext cx="1866218" cy="1717393"/>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路由器总是具有两个或两个以上</a:t>
            </a:r>
            <a:r>
              <a:rPr lang="zh-CN" altLang="en-US" sz="1600" b="1" dirty="0" smtClean="0">
                <a:latin typeface="微软雅黑" panose="020B0503020204020204" pitchFamily="34" charset="-122"/>
                <a:ea typeface="微软雅黑" panose="020B0503020204020204" pitchFamily="34" charset="-122"/>
              </a:rPr>
              <a:t>的</a:t>
            </a:r>
            <a:r>
              <a:rPr lang="en-US" altLang="zh-CN" sz="1600" b="1" dirty="0" smtClean="0">
                <a:latin typeface="微软雅黑" panose="020B0503020204020204" pitchFamily="34" charset="-122"/>
                <a:ea typeface="微软雅黑" panose="020B0503020204020204" pitchFamily="34" charset="-122"/>
              </a:rPr>
              <a:t>IP</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路由器的每一个接口都有一</a:t>
            </a:r>
            <a:r>
              <a:rPr lang="zh-CN" altLang="en-US" sz="1600" b="1" dirty="0" smtClean="0">
                <a:latin typeface="微软雅黑" panose="020B0503020204020204" pitchFamily="34" charset="-122"/>
                <a:ea typeface="微软雅黑" panose="020B0503020204020204" pitchFamily="34" charset="-122"/>
              </a:rPr>
              <a:t>个不同</a:t>
            </a:r>
            <a:r>
              <a:rPr lang="zh-CN" altLang="en-US" sz="1600" b="1" dirty="0">
                <a:latin typeface="微软雅黑" panose="020B0503020204020204" pitchFamily="34" charset="-122"/>
                <a:ea typeface="微软雅黑" panose="020B0503020204020204" pitchFamily="34" charset="-122"/>
              </a:rPr>
              <a:t>网络号</a:t>
            </a:r>
            <a:r>
              <a:rPr lang="zh-CN" altLang="en-US" sz="1600" b="1" dirty="0" smtClean="0">
                <a:latin typeface="微软雅黑" panose="020B0503020204020204" pitchFamily="34" charset="-122"/>
                <a:ea typeface="微软雅黑" panose="020B0503020204020204" pitchFamily="34" charset="-122"/>
              </a:rPr>
              <a:t>的</a:t>
            </a:r>
            <a:r>
              <a:rPr lang="en-US" altLang="zh-CN" sz="1600" b="1" dirty="0" smtClean="0">
                <a:latin typeface="微软雅黑" panose="020B0503020204020204" pitchFamily="34" charset="-122"/>
                <a:ea typeface="微软雅黑" panose="020B0503020204020204" pitchFamily="34" charset="-122"/>
              </a:rPr>
              <a:t>IP</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209" name="Group 439"/>
          <p:cNvGrpSpPr/>
          <p:nvPr/>
        </p:nvGrpSpPr>
        <p:grpSpPr bwMode="auto">
          <a:xfrm>
            <a:off x="4462010" y="2109521"/>
            <a:ext cx="1714572" cy="284667"/>
            <a:chOff x="1781" y="1711"/>
            <a:chExt cx="1825" cy="303"/>
          </a:xfrm>
        </p:grpSpPr>
        <p:sp>
          <p:nvSpPr>
            <p:cNvPr id="210" name="Line 440"/>
            <p:cNvSpPr>
              <a:spLocks noChangeShapeType="1"/>
            </p:cNvSpPr>
            <p:nvPr/>
          </p:nvSpPr>
          <p:spPr bwMode="auto">
            <a:xfrm>
              <a:off x="2794" y="1711"/>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 name="Line 441"/>
            <p:cNvSpPr>
              <a:spLocks noChangeShapeType="1"/>
            </p:cNvSpPr>
            <p:nvPr/>
          </p:nvSpPr>
          <p:spPr bwMode="auto">
            <a:xfrm>
              <a:off x="2880" y="2014"/>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 name="Line 442"/>
            <p:cNvSpPr>
              <a:spLocks noChangeShapeType="1"/>
            </p:cNvSpPr>
            <p:nvPr/>
          </p:nvSpPr>
          <p:spPr bwMode="auto">
            <a:xfrm>
              <a:off x="1781" y="1989"/>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矩形 218"/>
          <p:cNvSpPr/>
          <p:nvPr/>
        </p:nvSpPr>
        <p:spPr>
          <a:xfrm>
            <a:off x="616085" y="574698"/>
            <a:ext cx="23887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互联网中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
        <p:nvSpPr>
          <p:cNvPr id="220" name="圆角矩形 2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Freeform 4"/>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5"/>
          <p:cNvSpPr>
            <a:spLocks noChangeShapeType="1"/>
          </p:cNvSpPr>
          <p:nvPr/>
        </p:nvSpPr>
        <p:spPr bwMode="auto">
          <a:xfrm>
            <a:off x="5703485" y="361320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Line 6"/>
          <p:cNvSpPr>
            <a:spLocks noChangeShapeType="1"/>
          </p:cNvSpPr>
          <p:nvPr/>
        </p:nvSpPr>
        <p:spPr bwMode="auto">
          <a:xfrm>
            <a:off x="4876125" y="360092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Freeform 7"/>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Line 9"/>
          <p:cNvSpPr>
            <a:spLocks noChangeShapeType="1"/>
          </p:cNvSpPr>
          <p:nvPr/>
        </p:nvSpPr>
        <p:spPr bwMode="auto">
          <a:xfrm>
            <a:off x="4443338" y="317289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5" name="Freeform 10"/>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Freeform 14"/>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Freeform 16"/>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2" name="Freeform 17"/>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Freeform 18"/>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4"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B</a:t>
            </a:r>
            <a:endParaRPr lang="en-US" altLang="zh-CN" sz="1200" b="1" dirty="0">
              <a:latin typeface="微软雅黑" panose="020B0503020204020204" pitchFamily="34" charset="-122"/>
              <a:ea typeface="微软雅黑" panose="020B0503020204020204" pitchFamily="34" charset="-122"/>
            </a:endParaRPr>
          </a:p>
        </p:txBody>
      </p:sp>
      <p:sp>
        <p:nvSpPr>
          <p:cNvPr id="37"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1.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40"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1.1</a:t>
            </a:r>
            <a:endParaRPr lang="en-US" altLang="zh-CN" sz="1200" b="1" dirty="0">
              <a:latin typeface="微软雅黑" panose="020B0503020204020204" pitchFamily="34" charset="-122"/>
              <a:ea typeface="微软雅黑" panose="020B0503020204020204" pitchFamily="34" charset="-122"/>
            </a:endParaRPr>
          </a:p>
        </p:txBody>
      </p:sp>
      <p:sp>
        <p:nvSpPr>
          <p:cNvPr id="42"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3"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2</a:t>
            </a:r>
            <a:endParaRPr lang="en-US" altLang="zh-CN" sz="1200" b="1">
              <a:latin typeface="微软雅黑" panose="020B0503020204020204" pitchFamily="34" charset="-122"/>
              <a:ea typeface="微软雅黑" panose="020B0503020204020204" pitchFamily="34" charset="-122"/>
            </a:endParaRPr>
          </a:p>
        </p:txBody>
      </p:sp>
      <p:sp>
        <p:nvSpPr>
          <p:cNvPr id="44"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1.3</a:t>
            </a:r>
            <a:endParaRPr lang="en-US" altLang="zh-CN" sz="1200" b="1">
              <a:latin typeface="微软雅黑" panose="020B0503020204020204" pitchFamily="34" charset="-122"/>
              <a:ea typeface="微软雅黑" panose="020B0503020204020204" pitchFamily="34" charset="-122"/>
            </a:endParaRPr>
          </a:p>
        </p:txBody>
      </p:sp>
      <p:sp>
        <p:nvSpPr>
          <p:cNvPr id="46"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7" name="Group 194"/>
          <p:cNvGrpSpPr/>
          <p:nvPr/>
        </p:nvGrpSpPr>
        <p:grpSpPr bwMode="auto">
          <a:xfrm>
            <a:off x="5066708" y="2068598"/>
            <a:ext cx="390684" cy="213140"/>
            <a:chOff x="2299" y="1622"/>
            <a:chExt cx="439" cy="262"/>
          </a:xfrm>
        </p:grpSpPr>
        <p:sp>
          <p:nvSpPr>
            <p:cNvPr id="48"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2" name="Group 199"/>
            <p:cNvGrpSpPr/>
            <p:nvPr/>
          </p:nvGrpSpPr>
          <p:grpSpPr bwMode="auto">
            <a:xfrm>
              <a:off x="2365" y="1640"/>
              <a:ext cx="304" cy="117"/>
              <a:chOff x="2365" y="1640"/>
              <a:chExt cx="304" cy="117"/>
            </a:xfrm>
          </p:grpSpPr>
          <p:grpSp>
            <p:nvGrpSpPr>
              <p:cNvPr id="55" name="Group 200"/>
              <p:cNvGrpSpPr/>
              <p:nvPr/>
            </p:nvGrpSpPr>
            <p:grpSpPr bwMode="auto">
              <a:xfrm>
                <a:off x="2365" y="1640"/>
                <a:ext cx="302" cy="115"/>
                <a:chOff x="2365" y="1640"/>
                <a:chExt cx="302" cy="115"/>
              </a:xfrm>
            </p:grpSpPr>
            <p:sp>
              <p:nvSpPr>
                <p:cNvPr id="65"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6"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7"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8"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9"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0"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1"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56" name="Group 209"/>
              <p:cNvGrpSpPr/>
              <p:nvPr/>
            </p:nvGrpSpPr>
            <p:grpSpPr bwMode="auto">
              <a:xfrm>
                <a:off x="2368" y="1643"/>
                <a:ext cx="301" cy="114"/>
                <a:chOff x="2368" y="1643"/>
                <a:chExt cx="301" cy="114"/>
              </a:xfrm>
            </p:grpSpPr>
            <p:sp>
              <p:nvSpPr>
                <p:cNvPr id="57"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8"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53"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73"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1.4</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75"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6"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1</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77"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2.5</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83"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2</a:t>
            </a:r>
            <a:endParaRPr lang="en-US" altLang="zh-CN" sz="1200" b="1" dirty="0">
              <a:latin typeface="微软雅黑" panose="020B0503020204020204" pitchFamily="34" charset="-122"/>
              <a:ea typeface="微软雅黑" panose="020B0503020204020204" pitchFamily="34" charset="-122"/>
            </a:endParaRPr>
          </a:p>
        </p:txBody>
      </p:sp>
      <p:sp>
        <p:nvSpPr>
          <p:cNvPr id="85"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6"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1</a:t>
            </a:r>
            <a:endParaRPr lang="en-US" altLang="zh-CN" sz="1200" b="1" dirty="0">
              <a:latin typeface="微软雅黑" panose="020B0503020204020204" pitchFamily="34" charset="-122"/>
              <a:ea typeface="微软雅黑" panose="020B0503020204020204" pitchFamily="34" charset="-122"/>
            </a:endParaRPr>
          </a:p>
        </p:txBody>
      </p:sp>
      <p:sp>
        <p:nvSpPr>
          <p:cNvPr id="87"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2.3</a:t>
            </a:r>
            <a:endParaRPr lang="en-US" altLang="zh-CN" sz="1200" b="1">
              <a:latin typeface="微软雅黑" panose="020B0503020204020204" pitchFamily="34" charset="-122"/>
              <a:ea typeface="微软雅黑" panose="020B0503020204020204" pitchFamily="34" charset="-122"/>
            </a:endParaRPr>
          </a:p>
        </p:txBody>
      </p:sp>
      <p:sp>
        <p:nvSpPr>
          <p:cNvPr id="88"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2.4</a:t>
            </a:r>
            <a:endParaRPr lang="en-US" altLang="zh-CN" sz="1200" b="1" dirty="0">
              <a:latin typeface="微软雅黑" panose="020B0503020204020204" pitchFamily="34" charset="-122"/>
              <a:ea typeface="微软雅黑" panose="020B0503020204020204" pitchFamily="34" charset="-122"/>
            </a:endParaRPr>
          </a:p>
        </p:txBody>
      </p:sp>
      <p:sp>
        <p:nvSpPr>
          <p:cNvPr id="90"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2"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2.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93"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94" name="Group 242"/>
          <p:cNvGrpSpPr/>
          <p:nvPr/>
        </p:nvGrpSpPr>
        <p:grpSpPr bwMode="auto">
          <a:xfrm>
            <a:off x="4101490" y="3038693"/>
            <a:ext cx="391642" cy="212263"/>
            <a:chOff x="1304" y="2569"/>
            <a:chExt cx="439" cy="262"/>
          </a:xfrm>
        </p:grpSpPr>
        <p:sp>
          <p:nvSpPr>
            <p:cNvPr id="9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99" name="Group 247"/>
            <p:cNvGrpSpPr/>
            <p:nvPr/>
          </p:nvGrpSpPr>
          <p:grpSpPr bwMode="auto">
            <a:xfrm>
              <a:off x="1371" y="2587"/>
              <a:ext cx="304" cy="117"/>
              <a:chOff x="1371" y="2587"/>
              <a:chExt cx="304" cy="117"/>
            </a:xfrm>
          </p:grpSpPr>
          <p:grpSp>
            <p:nvGrpSpPr>
              <p:cNvPr id="102" name="Group 248"/>
              <p:cNvGrpSpPr/>
              <p:nvPr/>
            </p:nvGrpSpPr>
            <p:grpSpPr bwMode="auto">
              <a:xfrm>
                <a:off x="1371" y="2587"/>
                <a:ext cx="301" cy="115"/>
                <a:chOff x="1371" y="2587"/>
                <a:chExt cx="301" cy="115"/>
              </a:xfrm>
            </p:grpSpPr>
            <p:sp>
              <p:nvSpPr>
                <p:cNvPr id="11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03" name="Group 257"/>
              <p:cNvGrpSpPr/>
              <p:nvPr/>
            </p:nvGrpSpPr>
            <p:grpSpPr bwMode="auto">
              <a:xfrm>
                <a:off x="1373" y="2590"/>
                <a:ext cx="302" cy="114"/>
                <a:chOff x="1373" y="2590"/>
                <a:chExt cx="302" cy="114"/>
              </a:xfrm>
            </p:grpSpPr>
            <p:sp>
              <p:nvSpPr>
                <p:cNvPr id="10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0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20" name="Group 268"/>
          <p:cNvGrpSpPr/>
          <p:nvPr/>
        </p:nvGrpSpPr>
        <p:grpSpPr bwMode="auto">
          <a:xfrm>
            <a:off x="5852865" y="3038693"/>
            <a:ext cx="391641" cy="212263"/>
            <a:chOff x="3488" y="2569"/>
            <a:chExt cx="439" cy="262"/>
          </a:xfrm>
        </p:grpSpPr>
        <p:sp>
          <p:nvSpPr>
            <p:cNvPr id="12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25" name="Group 273"/>
            <p:cNvGrpSpPr/>
            <p:nvPr/>
          </p:nvGrpSpPr>
          <p:grpSpPr bwMode="auto">
            <a:xfrm>
              <a:off x="3555" y="2587"/>
              <a:ext cx="304" cy="117"/>
              <a:chOff x="3555" y="2587"/>
              <a:chExt cx="304" cy="117"/>
            </a:xfrm>
          </p:grpSpPr>
          <p:grpSp>
            <p:nvGrpSpPr>
              <p:cNvPr id="128" name="Group 274"/>
              <p:cNvGrpSpPr/>
              <p:nvPr/>
            </p:nvGrpSpPr>
            <p:grpSpPr bwMode="auto">
              <a:xfrm>
                <a:off x="3555" y="2587"/>
                <a:ext cx="301" cy="115"/>
                <a:chOff x="3555" y="2587"/>
                <a:chExt cx="301" cy="115"/>
              </a:xfrm>
            </p:grpSpPr>
            <p:sp>
              <p:nvSpPr>
                <p:cNvPr id="13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29" name="Group 283"/>
              <p:cNvGrpSpPr/>
              <p:nvPr/>
            </p:nvGrpSpPr>
            <p:grpSpPr bwMode="auto">
              <a:xfrm>
                <a:off x="3557" y="2590"/>
                <a:ext cx="302" cy="114"/>
                <a:chOff x="3557" y="2590"/>
                <a:chExt cx="302" cy="114"/>
              </a:xfrm>
            </p:grpSpPr>
            <p:sp>
              <p:nvSpPr>
                <p:cNvPr id="13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2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46"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7"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8"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9"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3"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6.1</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54"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5.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56"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7"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pitchFamily="34" charset="-122"/>
                <a:ea typeface="微软雅黑" panose="020B0503020204020204" pitchFamily="34" charset="-122"/>
              </a:rPr>
              <a:t>222.1.5.2</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58"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6.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60"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1</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62"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4.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64"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5"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pitchFamily="34" charset="-122"/>
                <a:ea typeface="微软雅黑" panose="020B0503020204020204" pitchFamily="34" charset="-122"/>
              </a:rPr>
              <a:t>222.1.3.3</a:t>
            </a:r>
            <a:endParaRPr lang="en-US" altLang="zh-CN" sz="1200" b="1" dirty="0">
              <a:latin typeface="微软雅黑" panose="020B0503020204020204" pitchFamily="34" charset="-122"/>
              <a:ea typeface="微软雅黑" panose="020B0503020204020204" pitchFamily="34" charset="-122"/>
            </a:endParaRPr>
          </a:p>
        </p:txBody>
      </p:sp>
      <p:sp>
        <p:nvSpPr>
          <p:cNvPr id="166"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pitchFamily="34" charset="-122"/>
                <a:ea typeface="微软雅黑" panose="020B0503020204020204" pitchFamily="34" charset="-122"/>
              </a:rPr>
              <a:t>222.1.3.2</a:t>
            </a:r>
            <a:endParaRPr lang="en-US" altLang="zh-CN" sz="1050" b="1">
              <a:solidFill>
                <a:srgbClr val="0000FF"/>
              </a:solidFill>
              <a:latin typeface="微软雅黑" panose="020B0503020204020204" pitchFamily="34" charset="-122"/>
              <a:ea typeface="微软雅黑" panose="020B0503020204020204" pitchFamily="34" charset="-122"/>
            </a:endParaRPr>
          </a:p>
        </p:txBody>
      </p:sp>
      <p:sp>
        <p:nvSpPr>
          <p:cNvPr id="168"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9"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pitchFamily="34" charset="-122"/>
                <a:ea typeface="微软雅黑" panose="020B0503020204020204" pitchFamily="34" charset="-122"/>
              </a:rPr>
              <a:t>222.1.3.1</a:t>
            </a:r>
            <a:endParaRPr lang="en-US" altLang="zh-CN" sz="1200" b="1">
              <a:latin typeface="微软雅黑" panose="020B0503020204020204" pitchFamily="34" charset="-122"/>
              <a:ea typeface="微软雅黑" panose="020B0503020204020204" pitchFamily="34" charset="-122"/>
            </a:endParaRPr>
          </a:p>
        </p:txBody>
      </p:sp>
      <p:sp>
        <p:nvSpPr>
          <p:cNvPr id="170"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3</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75"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pitchFamily="34" charset="-122"/>
                <a:ea typeface="微软雅黑" panose="020B0503020204020204" pitchFamily="34" charset="-122"/>
              </a:rPr>
              <a:t>R</a:t>
            </a:r>
            <a:r>
              <a:rPr lang="en-US" altLang="zh-CN" sz="1200" b="1" baseline="-25000">
                <a:solidFill>
                  <a:srgbClr val="0000FF"/>
                </a:solidFill>
                <a:latin typeface="微软雅黑" panose="020B0503020204020204" pitchFamily="34" charset="-122"/>
                <a:ea typeface="微软雅黑" panose="020B0503020204020204" pitchFamily="34" charset="-122"/>
              </a:rPr>
              <a:t>2</a:t>
            </a:r>
            <a:endParaRPr lang="en-US" altLang="zh-CN" sz="1200" b="1" baseline="-25000">
              <a:solidFill>
                <a:srgbClr val="0000FF"/>
              </a:solidFill>
              <a:latin typeface="微软雅黑" panose="020B0503020204020204" pitchFamily="34" charset="-122"/>
              <a:ea typeface="微软雅黑" panose="020B0503020204020204" pitchFamily="34" charset="-122"/>
            </a:endParaRPr>
          </a:p>
        </p:txBody>
      </p:sp>
      <p:sp>
        <p:nvSpPr>
          <p:cNvPr id="177"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pitchFamily="34" charset="-122"/>
                <a:ea typeface="微软雅黑" panose="020B0503020204020204" pitchFamily="34" charset="-122"/>
              </a:rPr>
              <a:t>222.1.3.0</a:t>
            </a:r>
            <a:endParaRPr lang="en-US" altLang="zh-CN" sz="1050" b="1" dirty="0">
              <a:solidFill>
                <a:srgbClr val="0000FF"/>
              </a:solidFill>
              <a:latin typeface="微软雅黑" panose="020B0503020204020204" pitchFamily="34" charset="-122"/>
              <a:ea typeface="微软雅黑" panose="020B0503020204020204" pitchFamily="34" charset="-122"/>
            </a:endParaRPr>
          </a:p>
        </p:txBody>
      </p:sp>
      <p:sp>
        <p:nvSpPr>
          <p:cNvPr id="179"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0"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3</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81"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pitchFamily="34" charset="-122"/>
              <a:ea typeface="微软雅黑" panose="020B0503020204020204" pitchFamily="34" charset="-122"/>
            </a:endParaRPr>
          </a:p>
        </p:txBody>
      </p:sp>
      <p:sp>
        <p:nvSpPr>
          <p:cNvPr id="183"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3</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sp>
        <p:nvSpPr>
          <p:cNvPr id="184"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5"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N</a:t>
            </a:r>
            <a:r>
              <a:rPr lang="en-US" altLang="zh-CN" sz="1200" b="1" baseline="-25000" dirty="0">
                <a:solidFill>
                  <a:srgbClr val="CC00CC"/>
                </a:solidFill>
                <a:latin typeface="微软雅黑" panose="020B0503020204020204" pitchFamily="34" charset="-122"/>
                <a:ea typeface="微软雅黑" panose="020B0503020204020204" pitchFamily="34" charset="-122"/>
              </a:rPr>
              <a:t>2</a:t>
            </a:r>
            <a:endParaRPr lang="en-US" altLang="zh-CN" sz="1200" b="1" baseline="-25000" dirty="0">
              <a:solidFill>
                <a:srgbClr val="CC00CC"/>
              </a:solidFill>
              <a:latin typeface="微软雅黑" panose="020B0503020204020204" pitchFamily="34" charset="-122"/>
              <a:ea typeface="微软雅黑" panose="020B0503020204020204" pitchFamily="34" charset="-122"/>
            </a:endParaRPr>
          </a:p>
        </p:txBody>
      </p:sp>
      <p:sp>
        <p:nvSpPr>
          <p:cNvPr id="186"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4.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7"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5.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89"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0"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pitchFamily="34" charset="-122"/>
                <a:ea typeface="微软雅黑" panose="020B0503020204020204" pitchFamily="34" charset="-122"/>
              </a:rPr>
              <a:t>222.1.6.0</a:t>
            </a:r>
            <a:endParaRPr lang="en-US" altLang="zh-CN" sz="1050" b="1" dirty="0">
              <a:solidFill>
                <a:srgbClr val="CC00CC"/>
              </a:solidFill>
              <a:latin typeface="微软雅黑" panose="020B0503020204020204" pitchFamily="34" charset="-122"/>
              <a:ea typeface="微软雅黑" panose="020B0503020204020204" pitchFamily="34" charset="-122"/>
            </a:endParaRPr>
          </a:p>
        </p:txBody>
      </p:sp>
      <p:sp>
        <p:nvSpPr>
          <p:cNvPr id="191" name="Line 339"/>
          <p:cNvSpPr>
            <a:spLocks noChangeShapeType="1"/>
          </p:cNvSpPr>
          <p:nvPr/>
        </p:nvSpPr>
        <p:spPr bwMode="auto">
          <a:xfrm>
            <a:off x="3673461" y="204667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pitchFamily="34" charset="-122"/>
                <a:ea typeface="微软雅黑" panose="020B0503020204020204" pitchFamily="34" charset="-122"/>
              </a:rPr>
              <a:t>N</a:t>
            </a:r>
            <a:r>
              <a:rPr lang="en-US" altLang="zh-CN" sz="1200" b="1" baseline="-25000">
                <a:solidFill>
                  <a:srgbClr val="CC00CC"/>
                </a:solidFill>
                <a:latin typeface="微软雅黑" panose="020B0503020204020204" pitchFamily="34" charset="-122"/>
                <a:ea typeface="微软雅黑" panose="020B0503020204020204" pitchFamily="34" charset="-122"/>
              </a:rPr>
              <a:t>1</a:t>
            </a:r>
            <a:endParaRPr lang="en-US" altLang="zh-CN" sz="1200" b="1" baseline="-25000">
              <a:solidFill>
                <a:srgbClr val="CC00CC"/>
              </a:solidFill>
              <a:latin typeface="微软雅黑" panose="020B0503020204020204" pitchFamily="34" charset="-122"/>
              <a:ea typeface="微软雅黑" panose="020B0503020204020204" pitchFamily="34" charset="-122"/>
            </a:endParaRPr>
          </a:p>
        </p:txBody>
      </p:sp>
      <p:pic>
        <p:nvPicPr>
          <p:cNvPr id="193"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4" name="Line 342"/>
          <p:cNvSpPr>
            <a:spLocks noChangeShapeType="1"/>
          </p:cNvSpPr>
          <p:nvPr/>
        </p:nvSpPr>
        <p:spPr bwMode="auto">
          <a:xfrm>
            <a:off x="7391662" y="208614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5" name="Line 343"/>
          <p:cNvSpPr>
            <a:spLocks noChangeShapeType="1"/>
          </p:cNvSpPr>
          <p:nvPr/>
        </p:nvSpPr>
        <p:spPr bwMode="auto">
          <a:xfrm rot="16200000">
            <a:off x="5340571" y="291722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6" name="Line 344"/>
          <p:cNvSpPr>
            <a:spLocks noChangeShapeType="1"/>
          </p:cNvSpPr>
          <p:nvPr/>
        </p:nvSpPr>
        <p:spPr bwMode="auto">
          <a:xfrm>
            <a:off x="6195671" y="313429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7"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8"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2</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199"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LAN</a:t>
            </a:r>
            <a:r>
              <a:rPr lang="en-US" altLang="zh-CN" sz="1200" b="1" baseline="-25000" dirty="0">
                <a:solidFill>
                  <a:srgbClr val="0000FF"/>
                </a:solidFill>
                <a:latin typeface="微软雅黑" panose="020B0503020204020204" pitchFamily="34" charset="-122"/>
                <a:ea typeface="微软雅黑" panose="020B0503020204020204" pitchFamily="34" charset="-122"/>
              </a:rPr>
              <a:t>1</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p:txBody>
      </p:sp>
      <p:sp>
        <p:nvSpPr>
          <p:cNvPr id="200" name="Line 348"/>
          <p:cNvSpPr>
            <a:spLocks noChangeShapeType="1"/>
          </p:cNvSpPr>
          <p:nvPr/>
        </p:nvSpPr>
        <p:spPr bwMode="auto">
          <a:xfrm rot="16200000">
            <a:off x="5811211" y="59320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1"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互联网</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02" name="Line 350"/>
          <p:cNvSpPr>
            <a:spLocks noChangeShapeType="1"/>
          </p:cNvSpPr>
          <p:nvPr/>
        </p:nvSpPr>
        <p:spPr bwMode="auto">
          <a:xfrm flipV="1">
            <a:off x="3589196" y="367723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3" name="Line 351"/>
          <p:cNvSpPr>
            <a:spLocks noChangeShapeType="1"/>
          </p:cNvSpPr>
          <p:nvPr/>
        </p:nvSpPr>
        <p:spPr bwMode="auto">
          <a:xfrm>
            <a:off x="4798592"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4"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5" name="Line 380"/>
          <p:cNvSpPr>
            <a:spLocks noChangeShapeType="1"/>
          </p:cNvSpPr>
          <p:nvPr/>
        </p:nvSpPr>
        <p:spPr bwMode="auto">
          <a:xfrm>
            <a:off x="6662001" y="135988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6" name="Line 381"/>
          <p:cNvSpPr>
            <a:spLocks noChangeShapeType="1"/>
          </p:cNvSpPr>
          <p:nvPr/>
        </p:nvSpPr>
        <p:spPr bwMode="auto">
          <a:xfrm>
            <a:off x="5730297" y="135199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7"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8"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20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23" name="Text Box 438"/>
          <p:cNvSpPr txBox="1">
            <a:spLocks noChangeArrowheads="1"/>
          </p:cNvSpPr>
          <p:nvPr/>
        </p:nvSpPr>
        <p:spPr bwMode="auto">
          <a:xfrm>
            <a:off x="696234" y="1828010"/>
            <a:ext cx="1866218" cy="1717393"/>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路由器总是具有两个或两个以上</a:t>
            </a:r>
            <a:r>
              <a:rPr lang="zh-CN" altLang="en-US" sz="1600" b="1" dirty="0" smtClean="0">
                <a:latin typeface="微软雅黑" panose="020B0503020204020204" pitchFamily="34" charset="-122"/>
                <a:ea typeface="微软雅黑" panose="020B0503020204020204" pitchFamily="34" charset="-122"/>
              </a:rPr>
              <a:t>的</a:t>
            </a:r>
            <a:r>
              <a:rPr lang="en-US" altLang="zh-CN" sz="1600" b="1" dirty="0" smtClean="0">
                <a:latin typeface="微软雅黑" panose="020B0503020204020204" pitchFamily="34" charset="-122"/>
                <a:ea typeface="微软雅黑" panose="020B0503020204020204" pitchFamily="34" charset="-122"/>
              </a:rPr>
              <a:t>IP</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路由器的每一个接口都有一</a:t>
            </a:r>
            <a:r>
              <a:rPr lang="zh-CN" altLang="en-US" sz="1600" b="1" dirty="0" smtClean="0">
                <a:latin typeface="微软雅黑" panose="020B0503020204020204" pitchFamily="34" charset="-122"/>
                <a:ea typeface="微软雅黑" panose="020B0503020204020204" pitchFamily="34" charset="-122"/>
              </a:rPr>
              <a:t>个不同</a:t>
            </a:r>
            <a:r>
              <a:rPr lang="zh-CN" altLang="en-US" sz="1600" b="1" dirty="0">
                <a:latin typeface="微软雅黑" panose="020B0503020204020204" pitchFamily="34" charset="-122"/>
                <a:ea typeface="微软雅黑" panose="020B0503020204020204" pitchFamily="34" charset="-122"/>
              </a:rPr>
              <a:t>网络号</a:t>
            </a:r>
            <a:r>
              <a:rPr lang="zh-CN" altLang="en-US" sz="1600" b="1" dirty="0" smtClean="0">
                <a:latin typeface="微软雅黑" panose="020B0503020204020204" pitchFamily="34" charset="-122"/>
                <a:ea typeface="微软雅黑" panose="020B0503020204020204" pitchFamily="34" charset="-122"/>
              </a:rPr>
              <a:t>的</a:t>
            </a:r>
            <a:r>
              <a:rPr lang="en-US" altLang="zh-CN" sz="1600" b="1" dirty="0" smtClean="0">
                <a:latin typeface="微软雅黑" panose="020B0503020204020204" pitchFamily="34" charset="-122"/>
                <a:ea typeface="微软雅黑" panose="020B0503020204020204" pitchFamily="34" charset="-122"/>
              </a:rPr>
              <a:t>IP</a:t>
            </a:r>
            <a:r>
              <a:rPr lang="zh-CN" altLang="en-US" sz="1600" b="1" dirty="0" smtClean="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224" name="Group 439"/>
          <p:cNvGrpSpPr/>
          <p:nvPr/>
        </p:nvGrpSpPr>
        <p:grpSpPr bwMode="auto">
          <a:xfrm>
            <a:off x="5515316" y="2939583"/>
            <a:ext cx="1492365" cy="469112"/>
            <a:chOff x="2846" y="2666"/>
            <a:chExt cx="1562" cy="491"/>
          </a:xfrm>
        </p:grpSpPr>
        <p:sp>
          <p:nvSpPr>
            <p:cNvPr id="225" name="Line 440"/>
            <p:cNvSpPr>
              <a:spLocks noChangeShapeType="1"/>
            </p:cNvSpPr>
            <p:nvPr/>
          </p:nvSpPr>
          <p:spPr bwMode="auto">
            <a:xfrm>
              <a:off x="3309" y="2666"/>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Line 441"/>
            <p:cNvSpPr>
              <a:spLocks noChangeShapeType="1"/>
            </p:cNvSpPr>
            <p:nvPr/>
          </p:nvSpPr>
          <p:spPr bwMode="auto">
            <a:xfrm>
              <a:off x="3682" y="2859"/>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Line 442"/>
            <p:cNvSpPr>
              <a:spLocks noChangeShapeType="1"/>
            </p:cNvSpPr>
            <p:nvPr/>
          </p:nvSpPr>
          <p:spPr bwMode="auto">
            <a:xfrm>
              <a:off x="2846" y="3157"/>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2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AutoShape 5"/>
          <p:cNvSpPr>
            <a:spLocks noChangeArrowheads="1"/>
          </p:cNvSpPr>
          <p:nvPr/>
        </p:nvSpPr>
        <p:spPr bwMode="auto">
          <a:xfrm>
            <a:off x="545144" y="62073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38" name="Rectangle 6"/>
          <p:cNvSpPr>
            <a:spLocks noChangeArrowheads="1"/>
          </p:cNvSpPr>
          <p:nvPr/>
        </p:nvSpPr>
        <p:spPr bwMode="auto">
          <a:xfrm>
            <a:off x="2583382" y="588663"/>
            <a:ext cx="39772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3  IP </a:t>
            </a:r>
            <a:r>
              <a:rPr lang="zh-CN" altLang="en-US" sz="2400" b="1" dirty="0">
                <a:solidFill>
                  <a:schemeClr val="bg1"/>
                </a:solidFill>
                <a:latin typeface="微软雅黑" panose="020B0503020204020204" pitchFamily="34" charset="-122"/>
                <a:ea typeface="微软雅黑" panose="020B0503020204020204" pitchFamily="34" charset="-122"/>
              </a:rPr>
              <a:t>地址</a:t>
            </a:r>
            <a:r>
              <a:rPr lang="zh-CN" altLang="en-US" sz="2400" b="1" dirty="0" smtClean="0">
                <a:solidFill>
                  <a:schemeClr val="bg1"/>
                </a:solidFill>
                <a:latin typeface="微软雅黑" panose="020B0503020204020204" pitchFamily="34" charset="-122"/>
                <a:ea typeface="微软雅黑" panose="020B0503020204020204" pitchFamily="34" charset="-122"/>
              </a:rPr>
              <a:t>与 </a:t>
            </a:r>
            <a:r>
              <a:rPr lang="en-US" altLang="zh-CN" sz="2400" b="1" dirty="0" smtClean="0">
                <a:solidFill>
                  <a:schemeClr val="bg1"/>
                </a:solidFill>
                <a:latin typeface="微软雅黑" panose="020B0503020204020204" pitchFamily="34" charset="-122"/>
                <a:ea typeface="微软雅黑" panose="020B0503020204020204" pitchFamily="34" charset="-122"/>
              </a:rPr>
              <a:t>MAC </a:t>
            </a:r>
            <a:r>
              <a:rPr lang="zh-CN" altLang="en-US" sz="2400" b="1" dirty="0" smtClean="0">
                <a:solidFill>
                  <a:schemeClr val="bg1"/>
                </a:solidFill>
                <a:latin typeface="微软雅黑" panose="020B0503020204020204" pitchFamily="34" charset="-122"/>
                <a:ea typeface="微软雅黑" panose="020B0503020204020204" pitchFamily="34" charset="-122"/>
              </a:rPr>
              <a:t>地址</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204825" y="1224955"/>
          <a:ext cx="6688348" cy="254478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07307" y="581433"/>
            <a:ext cx="33480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MAC </a:t>
            </a:r>
            <a:r>
              <a:rPr lang="zh-CN" altLang="en-US" sz="2000" b="1" dirty="0" smtClean="0">
                <a:solidFill>
                  <a:schemeClr val="bg1"/>
                </a:solidFill>
                <a:latin typeface="微软雅黑" panose="020B0503020204020204" pitchFamily="34" charset="-122"/>
                <a:ea typeface="微软雅黑" panose="020B0503020204020204" pitchFamily="34" charset="-122"/>
              </a:rPr>
              <a:t>地址</a:t>
            </a:r>
            <a:r>
              <a:rPr lang="zh-CN" altLang="en-US" sz="2000" b="1" dirty="0">
                <a:solidFill>
                  <a:schemeClr val="bg1"/>
                </a:solidFill>
                <a:latin typeface="微软雅黑" panose="020B0503020204020204" pitchFamily="34" charset="-122"/>
                <a:ea typeface="微软雅黑" panose="020B0503020204020204" pitchFamily="34" charset="-122"/>
              </a:rPr>
              <a:t>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170432"/>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5"/>
          <p:cNvSpPr>
            <a:spLocks noChangeShapeType="1"/>
          </p:cNvSpPr>
          <p:nvPr/>
        </p:nvSpPr>
        <p:spPr bwMode="auto">
          <a:xfrm>
            <a:off x="2391321" y="3280921"/>
            <a:ext cx="389910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 name="Line 6"/>
          <p:cNvSpPr>
            <a:spLocks noChangeShapeType="1"/>
          </p:cNvSpPr>
          <p:nvPr/>
        </p:nvSpPr>
        <p:spPr bwMode="auto">
          <a:xfrm>
            <a:off x="2912547" y="2607995"/>
            <a:ext cx="285664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Line 7"/>
          <p:cNvSpPr>
            <a:spLocks noChangeShapeType="1"/>
          </p:cNvSpPr>
          <p:nvPr/>
        </p:nvSpPr>
        <p:spPr bwMode="auto">
          <a:xfrm>
            <a:off x="3415963" y="1860543"/>
            <a:ext cx="2367481"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8"/>
          <p:cNvSpPr>
            <a:spLocks noChangeArrowheads="1"/>
          </p:cNvSpPr>
          <p:nvPr/>
        </p:nvSpPr>
        <p:spPr bwMode="auto">
          <a:xfrm>
            <a:off x="4220953" y="1773962"/>
            <a:ext cx="778870" cy="1249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4176757" y="1717157"/>
            <a:ext cx="834266"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TCP </a:t>
            </a:r>
            <a:r>
              <a:rPr kumimoji="1" lang="zh-CN" altLang="en-US" sz="1200" b="1" dirty="0">
                <a:solidFill>
                  <a:srgbClr val="0000CC"/>
                </a:solidFill>
                <a:latin typeface="微软雅黑" panose="020B0503020204020204" pitchFamily="34" charset="-122"/>
                <a:ea typeface="微软雅黑" panose="020B0503020204020204" pitchFamily="34" charset="-122"/>
              </a:rPr>
              <a:t>报文</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0" name="Rectangle 10"/>
          <p:cNvSpPr>
            <a:spLocks noChangeArrowheads="1"/>
          </p:cNvSpPr>
          <p:nvPr/>
        </p:nvSpPr>
        <p:spPr bwMode="auto">
          <a:xfrm>
            <a:off x="3984681" y="2536757"/>
            <a:ext cx="723067" cy="1194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Text Box 11"/>
          <p:cNvSpPr txBox="1">
            <a:spLocks noChangeArrowheads="1"/>
          </p:cNvSpPr>
          <p:nvPr/>
        </p:nvSpPr>
        <p:spPr bwMode="auto">
          <a:xfrm>
            <a:off x="3977892" y="2463899"/>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2" name="Rectangle 12"/>
          <p:cNvSpPr>
            <a:spLocks noChangeArrowheads="1"/>
          </p:cNvSpPr>
          <p:nvPr/>
        </p:nvSpPr>
        <p:spPr bwMode="auto">
          <a:xfrm>
            <a:off x="4028611" y="3218451"/>
            <a:ext cx="613836" cy="126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Text Box 13"/>
          <p:cNvSpPr txBox="1">
            <a:spLocks noChangeArrowheads="1"/>
          </p:cNvSpPr>
          <p:nvPr/>
        </p:nvSpPr>
        <p:spPr bwMode="auto">
          <a:xfrm>
            <a:off x="3997727" y="3133151"/>
            <a:ext cx="760849"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MAC </a:t>
            </a:r>
            <a:r>
              <a:rPr kumimoji="1" lang="zh-CN" altLang="en-US" sz="1200" b="1" dirty="0">
                <a:solidFill>
                  <a:srgbClr val="0000CC"/>
                </a:solidFill>
                <a:latin typeface="微软雅黑" panose="020B0503020204020204" pitchFamily="34" charset="-122"/>
                <a:ea typeface="微软雅黑" panose="020B0503020204020204" pitchFamily="34" charset="-122"/>
              </a:rPr>
              <a:t>帧</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4" name="Line 18"/>
          <p:cNvSpPr>
            <a:spLocks noChangeShapeType="1"/>
          </p:cNvSpPr>
          <p:nvPr/>
        </p:nvSpPr>
        <p:spPr bwMode="auto">
          <a:xfrm>
            <a:off x="2912547" y="249511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9"/>
          <p:cNvSpPr>
            <a:spLocks noChangeShapeType="1"/>
          </p:cNvSpPr>
          <p:nvPr/>
        </p:nvSpPr>
        <p:spPr bwMode="auto">
          <a:xfrm>
            <a:off x="5769195" y="249511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20"/>
          <p:cNvSpPr>
            <a:spLocks noChangeShapeType="1"/>
          </p:cNvSpPr>
          <p:nvPr/>
        </p:nvSpPr>
        <p:spPr bwMode="auto">
          <a:xfrm>
            <a:off x="3425461" y="1718067"/>
            <a:ext cx="9498"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21"/>
          <p:cNvSpPr>
            <a:spLocks noChangeShapeType="1"/>
          </p:cNvSpPr>
          <p:nvPr/>
        </p:nvSpPr>
        <p:spPr bwMode="auto">
          <a:xfrm>
            <a:off x="5769195" y="1718067"/>
            <a:ext cx="0"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22"/>
          <p:cNvSpPr>
            <a:spLocks noChangeShapeType="1"/>
          </p:cNvSpPr>
          <p:nvPr/>
        </p:nvSpPr>
        <p:spPr bwMode="auto">
          <a:xfrm flipV="1">
            <a:off x="6043463" y="2620051"/>
            <a:ext cx="1722775"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Rectangle 23"/>
          <p:cNvSpPr>
            <a:spLocks noChangeArrowheads="1"/>
          </p:cNvSpPr>
          <p:nvPr/>
        </p:nvSpPr>
        <p:spPr bwMode="auto">
          <a:xfrm>
            <a:off x="3425461" y="1376124"/>
            <a:ext cx="2343734" cy="336463"/>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24"/>
          <p:cNvSpPr>
            <a:spLocks noChangeShapeType="1"/>
          </p:cNvSpPr>
          <p:nvPr/>
        </p:nvSpPr>
        <p:spPr bwMode="auto">
          <a:xfrm flipH="1">
            <a:off x="3938376" y="1376124"/>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Text Box 25"/>
          <p:cNvSpPr txBox="1">
            <a:spLocks noChangeArrowheads="1"/>
          </p:cNvSpPr>
          <p:nvPr/>
        </p:nvSpPr>
        <p:spPr bwMode="auto">
          <a:xfrm>
            <a:off x="4315937" y="1386273"/>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应用层数据</a:t>
            </a:r>
            <a:endParaRPr kumimoji="1" lang="zh-CN" altLang="en-US" sz="1400" b="1">
              <a:latin typeface="微软雅黑" panose="020B0503020204020204" pitchFamily="34" charset="-122"/>
              <a:ea typeface="微软雅黑" panose="020B0503020204020204" pitchFamily="34" charset="-122"/>
            </a:endParaRPr>
          </a:p>
        </p:txBody>
      </p:sp>
      <p:sp>
        <p:nvSpPr>
          <p:cNvPr id="22" name="Text Box 26"/>
          <p:cNvSpPr txBox="1">
            <a:spLocks noChangeArrowheads="1"/>
          </p:cNvSpPr>
          <p:nvPr/>
        </p:nvSpPr>
        <p:spPr bwMode="auto">
          <a:xfrm>
            <a:off x="3406464" y="138737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首部</a:t>
            </a:r>
            <a:endParaRPr kumimoji="1" lang="zh-CN" altLang="en-US" sz="1400" b="1">
              <a:latin typeface="微软雅黑" panose="020B0503020204020204" pitchFamily="34" charset="-122"/>
              <a:ea typeface="微软雅黑" panose="020B0503020204020204" pitchFamily="34" charset="-122"/>
            </a:endParaRPr>
          </a:p>
        </p:txBody>
      </p:sp>
      <p:sp>
        <p:nvSpPr>
          <p:cNvPr id="23" name="Rectangle 27"/>
          <p:cNvSpPr>
            <a:spLocks noChangeArrowheads="1"/>
          </p:cNvSpPr>
          <p:nvPr/>
        </p:nvSpPr>
        <p:spPr bwMode="auto">
          <a:xfrm>
            <a:off x="2912547" y="2103849"/>
            <a:ext cx="2856649" cy="336463"/>
          </a:xfrm>
          <a:prstGeom prst="rect">
            <a:avLst/>
          </a:prstGeom>
          <a:solidFill>
            <a:srgbClr val="FF99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8"/>
          <p:cNvSpPr>
            <a:spLocks noChangeShapeType="1"/>
          </p:cNvSpPr>
          <p:nvPr/>
        </p:nvSpPr>
        <p:spPr bwMode="auto">
          <a:xfrm>
            <a:off x="3425461" y="210384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Text Box 29"/>
          <p:cNvSpPr txBox="1">
            <a:spLocks noChangeArrowheads="1"/>
          </p:cNvSpPr>
          <p:nvPr/>
        </p:nvSpPr>
        <p:spPr bwMode="auto">
          <a:xfrm>
            <a:off x="2894737" y="210742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sp>
        <p:nvSpPr>
          <p:cNvPr id="26" name="Rectangle 30"/>
          <p:cNvSpPr>
            <a:spLocks noChangeArrowheads="1"/>
          </p:cNvSpPr>
          <p:nvPr/>
        </p:nvSpPr>
        <p:spPr bwMode="auto">
          <a:xfrm>
            <a:off x="2407944" y="2796502"/>
            <a:ext cx="511727" cy="315640"/>
          </a:xfrm>
          <a:prstGeom prst="rect">
            <a:avLst/>
          </a:prstGeom>
          <a:solidFill>
            <a:srgbClr val="66FFFF"/>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Rectangle 31"/>
          <p:cNvSpPr>
            <a:spLocks noChangeArrowheads="1"/>
          </p:cNvSpPr>
          <p:nvPr/>
        </p:nvSpPr>
        <p:spPr bwMode="auto">
          <a:xfrm>
            <a:off x="2400820" y="2775679"/>
            <a:ext cx="3881290" cy="336463"/>
          </a:xfrm>
          <a:prstGeom prst="rect">
            <a:avLst/>
          </a:prstGeom>
          <a:solidFill>
            <a:srgbClr val="66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32"/>
          <p:cNvSpPr>
            <a:spLocks noChangeShapeType="1"/>
          </p:cNvSpPr>
          <p:nvPr/>
        </p:nvSpPr>
        <p:spPr bwMode="auto">
          <a:xfrm>
            <a:off x="2912547" y="277567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Line 33"/>
          <p:cNvSpPr>
            <a:spLocks noChangeShapeType="1"/>
          </p:cNvSpPr>
          <p:nvPr/>
        </p:nvSpPr>
        <p:spPr bwMode="auto">
          <a:xfrm>
            <a:off x="5769195" y="277567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Text Box 34"/>
          <p:cNvSpPr txBox="1">
            <a:spLocks noChangeArrowheads="1"/>
          </p:cNvSpPr>
          <p:nvPr/>
        </p:nvSpPr>
        <p:spPr bwMode="auto">
          <a:xfrm>
            <a:off x="5745762" y="277712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尾部</a:t>
            </a:r>
            <a:endParaRPr kumimoji="1" lang="zh-CN" altLang="en-US" sz="1400" b="1" dirty="0">
              <a:latin typeface="微软雅黑" panose="020B0503020204020204" pitchFamily="34" charset="-122"/>
              <a:ea typeface="微软雅黑" panose="020B0503020204020204" pitchFamily="34" charset="-122"/>
            </a:endParaRPr>
          </a:p>
        </p:txBody>
      </p:sp>
      <p:sp>
        <p:nvSpPr>
          <p:cNvPr id="31" name="Text Box 35"/>
          <p:cNvSpPr txBox="1">
            <a:spLocks noChangeArrowheads="1"/>
          </p:cNvSpPr>
          <p:nvPr/>
        </p:nvSpPr>
        <p:spPr bwMode="auto">
          <a:xfrm>
            <a:off x="2392508" y="27814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首部</a:t>
            </a:r>
            <a:endParaRPr kumimoji="1" lang="zh-CN" altLang="en-US" sz="1400" b="1" dirty="0">
              <a:latin typeface="微软雅黑" panose="020B0503020204020204" pitchFamily="34" charset="-122"/>
              <a:ea typeface="微软雅黑" panose="020B0503020204020204" pitchFamily="34" charset="-122"/>
            </a:endParaRPr>
          </a:p>
        </p:txBody>
      </p:sp>
      <p:grpSp>
        <p:nvGrpSpPr>
          <p:cNvPr id="32" name="Group 49"/>
          <p:cNvGrpSpPr/>
          <p:nvPr/>
        </p:nvGrpSpPr>
        <p:grpSpPr bwMode="auto">
          <a:xfrm>
            <a:off x="1299003" y="2314278"/>
            <a:ext cx="6227405" cy="1154058"/>
            <a:chOff x="155" y="2425"/>
            <a:chExt cx="5245" cy="1053"/>
          </a:xfrm>
        </p:grpSpPr>
        <p:grpSp>
          <p:nvGrpSpPr>
            <p:cNvPr id="33" name="Group 45"/>
            <p:cNvGrpSpPr/>
            <p:nvPr/>
          </p:nvGrpSpPr>
          <p:grpSpPr bwMode="auto">
            <a:xfrm>
              <a:off x="4467" y="2709"/>
              <a:ext cx="933" cy="769"/>
              <a:chOff x="4467" y="2709"/>
              <a:chExt cx="933" cy="769"/>
            </a:xfrm>
          </p:grpSpPr>
          <p:sp>
            <p:nvSpPr>
              <p:cNvPr id="37" name="AutoShape 15"/>
              <p:cNvSpPr>
                <a:spLocks noChangeArrowheads="1"/>
              </p:cNvSpPr>
              <p:nvPr/>
            </p:nvSpPr>
            <p:spPr bwMode="auto">
              <a:xfrm flipV="1">
                <a:off x="4831" y="2709"/>
                <a:ext cx="186" cy="358"/>
              </a:xfrm>
              <a:prstGeom prst="upArrow">
                <a:avLst>
                  <a:gd name="adj1" fmla="val 50000"/>
                  <a:gd name="adj2" fmla="val 81801"/>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4467" y="3057"/>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0000CC"/>
                    </a:solidFill>
                    <a:latin typeface="微软雅黑" panose="020B0503020204020204" pitchFamily="34" charset="-122"/>
                    <a:ea typeface="微软雅黑" panose="020B0503020204020204" pitchFamily="34" charset="-122"/>
                  </a:rPr>
                  <a:t>数据链路层</a:t>
                </a:r>
                <a:endParaRPr kumimoji="1" lang="zh-CN" altLang="en-US" sz="1200" b="1" dirty="0">
                  <a:solidFill>
                    <a:srgbClr val="0000CC"/>
                  </a:solidFill>
                  <a:latin typeface="微软雅黑" panose="020B0503020204020204" pitchFamily="34" charset="-122"/>
                  <a:ea typeface="微软雅黑" panose="020B0503020204020204" pitchFamily="34" charset="-122"/>
                </a:endParaRPr>
              </a:p>
              <a:p>
                <a:pPr algn="ctr"/>
                <a:r>
                  <a:rPr kumimoji="1" lang="zh-CN" altLang="en-US" sz="1200" b="1" dirty="0">
                    <a:solidFill>
                      <a:srgbClr val="0000CC"/>
                    </a:solidFill>
                    <a:latin typeface="微软雅黑" panose="020B0503020204020204" pitchFamily="34" charset="-122"/>
                    <a:ea typeface="微软雅黑" panose="020B0503020204020204" pitchFamily="34" charset="-122"/>
                  </a:rPr>
                  <a:t>使用硬件地址</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34" name="Group 47"/>
            <p:cNvGrpSpPr/>
            <p:nvPr/>
          </p:nvGrpSpPr>
          <p:grpSpPr bwMode="auto">
            <a:xfrm>
              <a:off x="155" y="2425"/>
              <a:ext cx="870" cy="281"/>
              <a:chOff x="155" y="2425"/>
              <a:chExt cx="870" cy="281"/>
            </a:xfrm>
          </p:grpSpPr>
          <p:sp>
            <p:nvSpPr>
              <p:cNvPr id="35"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pitchFamily="34" charset="-122"/>
                  <a:ea typeface="微软雅黑" panose="020B0503020204020204" pitchFamily="34" charset="-122"/>
                </a:endParaRPr>
              </a:p>
            </p:txBody>
          </p:sp>
          <p:sp>
            <p:nvSpPr>
              <p:cNvPr id="36" name="Text Box 38"/>
              <p:cNvSpPr txBox="1">
                <a:spLocks noChangeArrowheads="1"/>
              </p:cNvSpPr>
              <p:nvPr/>
            </p:nvSpPr>
            <p:spPr bwMode="auto">
              <a:xfrm>
                <a:off x="155" y="2425"/>
                <a:ext cx="87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smtClean="0">
                    <a:solidFill>
                      <a:srgbClr val="0000CC"/>
                    </a:solidFill>
                    <a:latin typeface="微软雅黑" panose="020B0503020204020204" pitchFamily="34" charset="-122"/>
                    <a:ea typeface="微软雅黑" panose="020B0503020204020204" pitchFamily="34" charset="-122"/>
                  </a:rPr>
                  <a:t>MAC </a:t>
                </a:r>
                <a:r>
                  <a:rPr kumimoji="1" lang="zh-CN" altLang="en-US" sz="1400" b="1" dirty="0" smtClean="0">
                    <a:solidFill>
                      <a:srgbClr val="0000CC"/>
                    </a:solidFill>
                    <a:latin typeface="微软雅黑" panose="020B0503020204020204" pitchFamily="34" charset="-122"/>
                    <a:ea typeface="微软雅黑" panose="020B0503020204020204" pitchFamily="34" charset="-122"/>
                  </a:rPr>
                  <a:t>地址</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grpSp>
      </p:grpSp>
      <p:grpSp>
        <p:nvGrpSpPr>
          <p:cNvPr id="39" name="Group 48"/>
          <p:cNvGrpSpPr/>
          <p:nvPr/>
        </p:nvGrpSpPr>
        <p:grpSpPr bwMode="auto">
          <a:xfrm>
            <a:off x="2208477" y="1657788"/>
            <a:ext cx="5307246" cy="967742"/>
            <a:chOff x="921" y="1826"/>
            <a:chExt cx="4470" cy="883"/>
          </a:xfrm>
        </p:grpSpPr>
        <p:grpSp>
          <p:nvGrpSpPr>
            <p:cNvPr id="40" name="Group 44"/>
            <p:cNvGrpSpPr/>
            <p:nvPr/>
          </p:nvGrpSpPr>
          <p:grpSpPr bwMode="auto">
            <a:xfrm>
              <a:off x="4458" y="1990"/>
              <a:ext cx="933" cy="719"/>
              <a:chOff x="4458" y="1990"/>
              <a:chExt cx="933" cy="719"/>
            </a:xfrm>
          </p:grpSpPr>
          <p:sp>
            <p:nvSpPr>
              <p:cNvPr id="44"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16"/>
              <p:cNvSpPr txBox="1">
                <a:spLocks noChangeArrowheads="1"/>
              </p:cNvSpPr>
              <p:nvPr/>
            </p:nvSpPr>
            <p:spPr bwMode="auto">
              <a:xfrm>
                <a:off x="4458" y="1990"/>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网络层及以上</a:t>
                </a:r>
                <a:endParaRPr kumimoji="1" lang="zh-CN" altLang="en-US" sz="1200" b="1" dirty="0">
                  <a:solidFill>
                    <a:srgbClr val="0000CC"/>
                  </a:solidFill>
                  <a:latin typeface="微软雅黑" panose="020B0503020204020204" pitchFamily="34" charset="-122"/>
                  <a:ea typeface="微软雅黑" panose="020B0503020204020204" pitchFamily="34" charset="-122"/>
                </a:endParaRPr>
              </a:p>
              <a:p>
                <a:pPr algn="ctr"/>
                <a:r>
                  <a:rPr kumimoji="1" lang="zh-CN" altLang="en-US" sz="1200" b="1" dirty="0">
                    <a:solidFill>
                      <a:srgbClr val="0000CC"/>
                    </a:solidFill>
                    <a:latin typeface="微软雅黑" panose="020B0503020204020204" pitchFamily="34" charset="-122"/>
                    <a:ea typeface="微软雅黑" panose="020B0503020204020204" pitchFamily="34" charset="-122"/>
                  </a:rPr>
                  <a:t> 使用 </a:t>
                </a: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地址</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41" name="Group 46"/>
            <p:cNvGrpSpPr/>
            <p:nvPr/>
          </p:nvGrpSpPr>
          <p:grpSpPr bwMode="auto">
            <a:xfrm>
              <a:off x="921" y="1826"/>
              <a:ext cx="763" cy="326"/>
              <a:chOff x="921" y="1826"/>
              <a:chExt cx="763" cy="326"/>
            </a:xfrm>
          </p:grpSpPr>
          <p:sp>
            <p:nvSpPr>
              <p:cNvPr id="4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927" y="1827"/>
                <a:ext cx="757"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P </a:t>
                </a:r>
                <a:r>
                  <a:rPr kumimoji="1" lang="zh-CN" altLang="en-US" sz="1400" b="1" dirty="0">
                    <a:solidFill>
                      <a:srgbClr val="0000CC"/>
                    </a:solidFill>
                    <a:latin typeface="微软雅黑" panose="020B0503020204020204" pitchFamily="34" charset="-122"/>
                    <a:ea typeface="微软雅黑" panose="020B0503020204020204" pitchFamily="34" charset="-122"/>
                  </a:rPr>
                  <a:t>地址</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grpSp>
      </p:grpSp>
      <p:sp>
        <p:nvSpPr>
          <p:cNvPr id="46" name="Rectangle 43"/>
          <p:cNvSpPr>
            <a:spLocks noChangeArrowheads="1"/>
          </p:cNvSpPr>
          <p:nvPr/>
        </p:nvSpPr>
        <p:spPr bwMode="auto">
          <a:xfrm>
            <a:off x="2927981" y="2796503"/>
            <a:ext cx="2841214" cy="299200"/>
          </a:xfrm>
          <a:prstGeom prst="rect">
            <a:avLst/>
          </a:prstGeom>
          <a:solidFill>
            <a:srgbClr val="FFFF99"/>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矩形 46"/>
          <p:cNvSpPr/>
          <p:nvPr/>
        </p:nvSpPr>
        <p:spPr>
          <a:xfrm>
            <a:off x="2407944" y="3587964"/>
            <a:ext cx="4010710" cy="646331"/>
          </a:xfrm>
          <a:prstGeom prst="rect">
            <a:avLst/>
          </a:prstGeom>
          <a:solidFill>
            <a:srgbClr val="0000CC"/>
          </a:solidFill>
        </p:spPr>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zh-CN" b="1" dirty="0" smtClean="0">
                <a:solidFill>
                  <a:schemeClr val="bg1"/>
                </a:solidFill>
                <a:latin typeface="微软雅黑" panose="020B0503020204020204" pitchFamily="34" charset="-122"/>
                <a:ea typeface="微软雅黑" panose="020B0503020204020204" pitchFamily="34" charset="-122"/>
              </a:rPr>
              <a:t>地址</a:t>
            </a:r>
            <a:r>
              <a:rPr lang="zh-CN" altLang="zh-CN" b="1" dirty="0">
                <a:solidFill>
                  <a:schemeClr val="bg1"/>
                </a:solidFill>
                <a:latin typeface="微软雅黑" panose="020B0503020204020204" pitchFamily="34" charset="-122"/>
                <a:ea typeface="微软雅黑" panose="020B0503020204020204" pitchFamily="34" charset="-122"/>
              </a:rPr>
              <a:t>放</a:t>
            </a:r>
            <a:r>
              <a:rPr lang="zh-CN" altLang="zh-CN" b="1" dirty="0" smtClean="0">
                <a:solidFill>
                  <a:schemeClr val="bg1"/>
                </a:solidFill>
                <a:latin typeface="微软雅黑" panose="020B0503020204020204" pitchFamily="34" charset="-122"/>
                <a:ea typeface="微软雅黑" panose="020B0503020204020204" pitchFamily="34" charset="-122"/>
              </a:rPr>
              <a:t>在</a:t>
            </a:r>
            <a:r>
              <a:rPr lang="en-US" altLang="zh-CN" b="1" dirty="0" smtClean="0">
                <a:solidFill>
                  <a:schemeClr val="bg1"/>
                </a:solidFill>
                <a:latin typeface="微软雅黑" panose="020B0503020204020204" pitchFamily="34" charset="-122"/>
                <a:ea typeface="微软雅黑" panose="020B0503020204020204" pitchFamily="34" charset="-122"/>
              </a:rPr>
              <a:t> IP </a:t>
            </a:r>
            <a:r>
              <a:rPr lang="zh-CN" altLang="zh-CN" b="1" dirty="0" smtClean="0">
                <a:solidFill>
                  <a:schemeClr val="bg1"/>
                </a:solidFill>
                <a:latin typeface="微软雅黑" panose="020B0503020204020204" pitchFamily="34" charset="-122"/>
                <a:ea typeface="微软雅黑" panose="020B0503020204020204" pitchFamily="34" charset="-122"/>
              </a:rPr>
              <a:t>数据报</a:t>
            </a:r>
            <a:r>
              <a:rPr lang="zh-CN" altLang="zh-CN" b="1" dirty="0">
                <a:solidFill>
                  <a:schemeClr val="bg1"/>
                </a:solidFill>
                <a:latin typeface="微软雅黑" panose="020B0503020204020204" pitchFamily="34" charset="-122"/>
                <a:ea typeface="微软雅黑" panose="020B0503020204020204" pitchFamily="34" charset="-122"/>
              </a:rPr>
              <a:t>的首部</a:t>
            </a:r>
            <a:r>
              <a:rPr lang="zh-CN" altLang="zh-CN"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zh-CN" b="1" dirty="0" smtClean="0">
                <a:solidFill>
                  <a:schemeClr val="bg1"/>
                </a:solidFill>
                <a:latin typeface="微软雅黑" panose="020B0503020204020204" pitchFamily="34" charset="-122"/>
                <a:ea typeface="微软雅黑" panose="020B0503020204020204" pitchFamily="34" charset="-122"/>
              </a:rPr>
              <a:t>地址</a:t>
            </a:r>
            <a:r>
              <a:rPr lang="zh-CN" altLang="zh-CN" b="1" dirty="0">
                <a:solidFill>
                  <a:schemeClr val="bg1"/>
                </a:solidFill>
                <a:latin typeface="微软雅黑" panose="020B0503020204020204" pitchFamily="34" charset="-122"/>
                <a:ea typeface="微软雅黑" panose="020B0503020204020204" pitchFamily="34" charset="-122"/>
              </a:rPr>
              <a:t>则放</a:t>
            </a:r>
            <a:r>
              <a:rPr lang="zh-CN" altLang="zh-CN" b="1" dirty="0" smtClean="0">
                <a:solidFill>
                  <a:schemeClr val="bg1"/>
                </a:solidFill>
                <a:latin typeface="微软雅黑" panose="020B0503020204020204" pitchFamily="34" charset="-122"/>
                <a:ea typeface="微软雅黑" panose="020B0503020204020204" pitchFamily="34" charset="-122"/>
              </a:rPr>
              <a:t>在</a:t>
            </a:r>
            <a:r>
              <a:rPr lang="en-US" altLang="zh-CN" b="1" dirty="0" smtClean="0">
                <a:solidFill>
                  <a:schemeClr val="bg1"/>
                </a:solidFill>
                <a:latin typeface="微软雅黑" panose="020B0503020204020204" pitchFamily="34" charset="-122"/>
                <a:ea typeface="微软雅黑" panose="020B0503020204020204" pitchFamily="34" charset="-122"/>
              </a:rPr>
              <a:t> MAC </a:t>
            </a:r>
            <a:r>
              <a:rPr lang="zh-CN" altLang="zh-CN" b="1" dirty="0" smtClean="0">
                <a:solidFill>
                  <a:schemeClr val="bg1"/>
                </a:solidFill>
                <a:latin typeface="微软雅黑" panose="020B0503020204020204" pitchFamily="34" charset="-122"/>
                <a:ea typeface="微软雅黑" panose="020B0503020204020204" pitchFamily="34" charset="-122"/>
              </a:rPr>
              <a:t>帧</a:t>
            </a:r>
            <a:r>
              <a:rPr lang="zh-CN" altLang="zh-CN" b="1" dirty="0">
                <a:solidFill>
                  <a:schemeClr val="bg1"/>
                </a:solidFill>
                <a:latin typeface="微软雅黑" panose="020B0503020204020204" pitchFamily="34" charset="-122"/>
                <a:ea typeface="微软雅黑" panose="020B0503020204020204" pitchFamily="34" charset="-122"/>
              </a:rPr>
              <a:t>的</a:t>
            </a:r>
            <a:r>
              <a:rPr lang="zh-CN" altLang="zh-CN" b="1" dirty="0" smtClean="0">
                <a:solidFill>
                  <a:schemeClr val="bg1"/>
                </a:solidFill>
                <a:latin typeface="微软雅黑" panose="020B0503020204020204" pitchFamily="34" charset="-122"/>
                <a:ea typeface="微软雅黑" panose="020B0503020204020204" pitchFamily="34" charset="-122"/>
              </a:rPr>
              <a:t>首部</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3" name="Text Box 108"/>
          <p:cNvSpPr txBox="1">
            <a:spLocks noChangeArrowheads="1"/>
          </p:cNvSpPr>
          <p:nvPr/>
        </p:nvSpPr>
        <p:spPr bwMode="auto">
          <a:xfrm>
            <a:off x="2491015" y="2110053"/>
            <a:ext cx="4265911" cy="701731"/>
          </a:xfrm>
          <a:prstGeom prst="rect">
            <a:avLst/>
          </a:prstGeom>
          <a:solidFill>
            <a:srgbClr val="0000CC"/>
          </a:solidFill>
          <a:ln w="9525">
            <a:solidFill>
              <a:srgbClr val="333399"/>
            </a:solidFill>
            <a:miter lim="800000"/>
          </a:ln>
          <a:effectLst/>
        </p:spPr>
        <p:txBody>
          <a:bodyPr wrap="non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endParaRPr lang="zh-CN" altLang="en-US" b="1" dirty="0">
              <a:solidFill>
                <a:schemeClr val="bg1"/>
              </a:solidFill>
              <a:latin typeface="微软雅黑" panose="020B0503020204020204" pitchFamily="34" charset="-122"/>
              <a:ea typeface="微软雅黑" panose="020B0503020204020204" pitchFamily="34" charset="-122"/>
            </a:endParaRPr>
          </a:p>
          <a:p>
            <a:pPr algn="ctr">
              <a:lnSpc>
                <a:spcPct val="110000"/>
              </a:lnSpc>
              <a:spcAft>
                <a:spcPct val="30000"/>
              </a:spcAft>
            </a:pPr>
            <a:r>
              <a:rPr lang="en-US" altLang="zh-CN" b="1" dirty="0">
                <a:solidFill>
                  <a:schemeClr val="bg1"/>
                </a:solidFill>
                <a:latin typeface="微软雅黑" panose="020B0503020204020204" pitchFamily="34" charset="-122"/>
                <a:ea typeface="微软雅黑" panose="020B0503020204020204" pitchFamily="34" charset="-122"/>
              </a:rPr>
              <a:t>H</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再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2 </a:t>
            </a:r>
            <a:r>
              <a:rPr lang="zh-CN" altLang="en-US" b="1" dirty="0">
                <a:solidFill>
                  <a:schemeClr val="bg1"/>
                </a:solidFill>
                <a:latin typeface="微软雅黑" panose="020B0503020204020204" pitchFamily="34" charset="-122"/>
                <a:ea typeface="微软雅黑" panose="020B0503020204020204" pitchFamily="34" charset="-122"/>
              </a:rPr>
              <a:t>转发→</a:t>
            </a:r>
            <a:r>
              <a:rPr lang="en-US" altLang="zh-CN" b="1" dirty="0">
                <a:solidFill>
                  <a:schemeClr val="bg1"/>
                </a:solidFill>
                <a:latin typeface="微软雅黑" panose="020B0503020204020204" pitchFamily="34" charset="-122"/>
                <a:ea typeface="微软雅黑" panose="020B0503020204020204" pitchFamily="34" charset="-122"/>
              </a:rPr>
              <a:t>H</a:t>
            </a:r>
            <a:r>
              <a:rPr lang="en-US" altLang="zh-CN" b="1" baseline="-25000"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38" name="Text Box 112"/>
          <p:cNvSpPr txBox="1">
            <a:spLocks noChangeArrowheads="1"/>
          </p:cNvSpPr>
          <p:nvPr/>
        </p:nvSpPr>
        <p:spPr bwMode="auto">
          <a:xfrm>
            <a:off x="2884990" y="716860"/>
            <a:ext cx="1082348" cy="37241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pitchFamily="34" charset="-122"/>
                <a:ea typeface="微软雅黑" panose="020B0503020204020204" pitchFamily="34" charset="-122"/>
              </a:rPr>
              <a:t>查找路由表</a:t>
            </a:r>
            <a:endParaRPr lang="zh-CN" altLang="en-US" sz="1400" b="1" dirty="0">
              <a:latin typeface="微软雅黑" panose="020B0503020204020204" pitchFamily="34" charset="-122"/>
              <a:ea typeface="微软雅黑" panose="020B0503020204020204" pitchFamily="34" charset="-122"/>
            </a:endParaRPr>
          </a:p>
        </p:txBody>
      </p:sp>
      <p:sp>
        <p:nvSpPr>
          <p:cNvPr id="139" name="Text Box 113"/>
          <p:cNvSpPr txBox="1">
            <a:spLocks noChangeArrowheads="1"/>
          </p:cNvSpPr>
          <p:nvPr/>
        </p:nvSpPr>
        <p:spPr bwMode="auto">
          <a:xfrm>
            <a:off x="4776690" y="716860"/>
            <a:ext cx="1082348" cy="37241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pitchFamily="34" charset="-122"/>
                <a:ea typeface="微软雅黑" panose="020B0503020204020204" pitchFamily="34" charset="-122"/>
              </a:rPr>
              <a:t>查找路由表</a:t>
            </a:r>
            <a:endParaRPr lang="zh-CN" altLang="en-US" sz="14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414301" y="708834"/>
            <a:ext cx="6169421" cy="1001954"/>
            <a:chOff x="1414301" y="708834"/>
            <a:chExt cx="6169421" cy="1001954"/>
          </a:xfrm>
        </p:grpSpPr>
        <p:sp>
          <p:nvSpPr>
            <p:cNvPr id="38"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0"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45"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46"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pic>
          <p:nvPicPr>
            <p:cNvPr id="50"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AutoShape 23"/>
            <p:cNvSpPr>
              <a:spLocks noChangeArrowheads="1"/>
            </p:cNvSpPr>
            <p:nvPr/>
          </p:nvSpPr>
          <p:spPr bwMode="auto">
            <a:xfrm flipV="1">
              <a:off x="2026444" y="1105322"/>
              <a:ext cx="824144" cy="183094"/>
            </a:xfrm>
            <a:prstGeom prst="wedgeRoundRectCallout">
              <a:avLst>
                <a:gd name="adj1" fmla="val -45890"/>
                <a:gd name="adj2" fmla="val -153208"/>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pitchFamily="34" charset="-122"/>
                  <a:ea typeface="微软雅黑" panose="020B0503020204020204" pitchFamily="34" charset="-122"/>
                </a:rPr>
                <a:t>MAC </a:t>
              </a:r>
              <a:r>
                <a:rPr kumimoji="1" lang="zh-CN" altLang="en-US" sz="1100" b="1" dirty="0" smtClean="0">
                  <a:latin typeface="微软雅黑" panose="020B0503020204020204" pitchFamily="34" charset="-122"/>
                  <a:ea typeface="微软雅黑" panose="020B0503020204020204" pitchFamily="34" charset="-122"/>
                </a:rPr>
                <a:t>地址</a:t>
              </a:r>
              <a:endParaRPr kumimoji="1" lang="zh-CN" altLang="en-US" sz="1100" b="1" dirty="0">
                <a:latin typeface="微软雅黑" panose="020B0503020204020204" pitchFamily="34" charset="-122"/>
                <a:ea typeface="微软雅黑" panose="020B0503020204020204" pitchFamily="34" charset="-122"/>
              </a:endParaRPr>
            </a:p>
          </p:txBody>
        </p:sp>
        <p:sp>
          <p:nvSpPr>
            <p:cNvPr id="53"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54"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5"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6"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7"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8"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9"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0"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1"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2"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6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4"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6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6"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7" name="AutoShape 23"/>
            <p:cNvSpPr>
              <a:spLocks noChangeArrowheads="1"/>
            </p:cNvSpPr>
            <p:nvPr/>
          </p:nvSpPr>
          <p:spPr bwMode="auto">
            <a:xfrm flipV="1">
              <a:off x="2022885" y="708834"/>
              <a:ext cx="824144" cy="183094"/>
            </a:xfrm>
            <a:prstGeom prst="wedgeRoundRectCallout">
              <a:avLst>
                <a:gd name="adj1" fmla="val -77292"/>
                <a:gd name="adj2" fmla="val -176765"/>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pitchFamily="34" charset="-122"/>
                  <a:ea typeface="微软雅黑" panose="020B0503020204020204" pitchFamily="34" charset="-122"/>
                </a:rPr>
                <a:t>IP </a:t>
              </a:r>
              <a:r>
                <a:rPr kumimoji="1" lang="zh-CN" altLang="en-US" sz="1100" b="1" dirty="0" smtClean="0">
                  <a:latin typeface="微软雅黑" panose="020B0503020204020204" pitchFamily="34" charset="-122"/>
                  <a:ea typeface="微软雅黑" panose="020B0503020204020204" pitchFamily="34" charset="-122"/>
                </a:rPr>
                <a:t>地址</a:t>
              </a:r>
              <a:endParaRPr kumimoji="1" lang="zh-CN" altLang="en-US" sz="1100" b="1" dirty="0">
                <a:latin typeface="微软雅黑" panose="020B0503020204020204" pitchFamily="34" charset="-122"/>
                <a:ea typeface="微软雅黑" panose="020B0503020204020204" pitchFamily="34" charset="-122"/>
              </a:endParaRPr>
            </a:p>
          </p:txBody>
        </p:sp>
      </p:grpSp>
      <p:sp>
        <p:nvSpPr>
          <p:cNvPr id="134" name="Arc 109"/>
          <p:cNvSpPr/>
          <p:nvPr/>
        </p:nvSpPr>
        <p:spPr bwMode="auto">
          <a:xfrm rot="2182693" flipV="1">
            <a:off x="1915570" y="1039536"/>
            <a:ext cx="1261851" cy="1017922"/>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5" name="Arc 110"/>
          <p:cNvSpPr/>
          <p:nvPr/>
        </p:nvSpPr>
        <p:spPr bwMode="auto">
          <a:xfrm rot="2655715" flipV="1">
            <a:off x="3778906" y="913805"/>
            <a:ext cx="1209604" cy="1233693"/>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6" name="Arc 111"/>
          <p:cNvSpPr/>
          <p:nvPr/>
        </p:nvSpPr>
        <p:spPr bwMode="auto">
          <a:xfrm rot="2655715" flipV="1">
            <a:off x="5727497" y="879465"/>
            <a:ext cx="1254695" cy="1263786"/>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0"/>
                                  </p:stCondLst>
                                  <p:childTnLst>
                                    <p:set>
                                      <p:cBhvr>
                                        <p:cTn id="9" dur="1" fill="hold">
                                          <p:stCondLst>
                                            <p:cond delay="0"/>
                                          </p:stCondLst>
                                        </p:cTn>
                                        <p:tgtEl>
                                          <p:spTgt spid="134"/>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8" fill="hold" grpId="1" nodeType="afterEffect">
                                  <p:stCondLst>
                                    <p:cond delay="0"/>
                                  </p:stCondLst>
                                  <p:childTnLst>
                                    <p:set>
                                      <p:cBhvr>
                                        <p:cTn id="12" dur="1" fill="hold">
                                          <p:stCondLst>
                                            <p:cond delay="0"/>
                                          </p:stCondLst>
                                        </p:cTn>
                                        <p:tgtEl>
                                          <p:spTgt spid="134"/>
                                        </p:tgtEl>
                                        <p:attrNameLst>
                                          <p:attrName>style.visibility</p:attrName>
                                        </p:attrNameLst>
                                      </p:cBhvr>
                                      <p:to>
                                        <p:strVal val="visible"/>
                                      </p:to>
                                    </p:set>
                                    <p:animEffect transition="in" filter="wipe(left)">
                                      <p:cBhvr>
                                        <p:cTn id="13" dur="1000"/>
                                        <p:tgtEl>
                                          <p:spTgt spid="134"/>
                                        </p:tgtEl>
                                      </p:cBhvr>
                                    </p:animEffect>
                                  </p:childTnLst>
                                </p:cTn>
                              </p:par>
                            </p:childTnLst>
                          </p:cTn>
                        </p:par>
                        <p:par>
                          <p:cTn id="14" fill="hold">
                            <p:stCondLst>
                              <p:cond delay="2000"/>
                            </p:stCondLst>
                            <p:childTnLst>
                              <p:par>
                                <p:cTn id="15" presetID="1" presetClass="entr" presetSubtype="0" fill="hold" grpId="0" nodeType="afterEffect">
                                  <p:stCondLst>
                                    <p:cond delay="250"/>
                                  </p:stCondLst>
                                  <p:childTnLst>
                                    <p:set>
                                      <p:cBhvr>
                                        <p:cTn id="16" dur="1" fill="hold">
                                          <p:stCondLst>
                                            <p:cond delay="0"/>
                                          </p:stCondLst>
                                        </p:cTn>
                                        <p:tgtEl>
                                          <p:spTgt spid="138"/>
                                        </p:tgtEl>
                                        <p:attrNameLst>
                                          <p:attrName>style.visibility</p:attrName>
                                        </p:attrNameLst>
                                      </p:cBhvr>
                                      <p:to>
                                        <p:strVal val="visible"/>
                                      </p:to>
                                    </p:set>
                                  </p:childTnLst>
                                </p:cTn>
                              </p:par>
                            </p:childTnLst>
                          </p:cTn>
                        </p:par>
                        <p:par>
                          <p:cTn id="17" fill="hold">
                            <p:stCondLst>
                              <p:cond delay="2250"/>
                            </p:stCondLst>
                            <p:childTnLst>
                              <p:par>
                                <p:cTn id="18" presetID="35" presetClass="emph" presetSubtype="0" repeatCount="3000" fill="hold" grpId="1" nodeType="afterEffect">
                                  <p:stCondLst>
                                    <p:cond delay="0"/>
                                  </p:stCondLst>
                                  <p:childTnLst>
                                    <p:anim calcmode="discrete" valueType="str">
                                      <p:cBhvr>
                                        <p:cTn id="19" dur="500" fill="hold"/>
                                        <p:tgtEl>
                                          <p:spTgt spid="138"/>
                                        </p:tgtEl>
                                        <p:attrNameLst>
                                          <p:attrName>style.visibility</p:attrName>
                                        </p:attrNameLst>
                                      </p:cBhvr>
                                      <p:tavLst>
                                        <p:tav tm="0">
                                          <p:val>
                                            <p:strVal val="hidden"/>
                                          </p:val>
                                        </p:tav>
                                        <p:tav tm="50000">
                                          <p:val>
                                            <p:strVal val="visible"/>
                                          </p:val>
                                        </p:tav>
                                      </p:tavLst>
                                    </p:anim>
                                  </p:childTnLst>
                                </p:cTn>
                              </p:par>
                            </p:childTnLst>
                          </p:cTn>
                        </p:par>
                        <p:par>
                          <p:cTn id="20" fill="hold">
                            <p:stCondLst>
                              <p:cond delay="2750"/>
                            </p:stCondLst>
                            <p:childTnLst>
                              <p:par>
                                <p:cTn id="21" presetID="1" presetClass="entr" presetSubtype="0" fill="hold" grpId="0" nodeType="afterEffect">
                                  <p:stCondLst>
                                    <p:cond delay="0"/>
                                  </p:stCondLst>
                                  <p:childTnLst>
                                    <p:set>
                                      <p:cBhvr>
                                        <p:cTn id="22" dur="1" fill="hold">
                                          <p:stCondLst>
                                            <p:cond delay="0"/>
                                          </p:stCondLst>
                                        </p:cTn>
                                        <p:tgtEl>
                                          <p:spTgt spid="135"/>
                                        </p:tgtEl>
                                        <p:attrNameLst>
                                          <p:attrName>style.visibility</p:attrName>
                                        </p:attrNameLst>
                                      </p:cBhvr>
                                      <p:to>
                                        <p:strVal val="visible"/>
                                      </p:to>
                                    </p:set>
                                  </p:childTnLst>
                                </p:cTn>
                              </p:par>
                            </p:childTnLst>
                          </p:cTn>
                        </p:par>
                        <p:par>
                          <p:cTn id="23" fill="hold">
                            <p:stCondLst>
                              <p:cond delay="2750"/>
                            </p:stCondLst>
                            <p:childTnLst>
                              <p:par>
                                <p:cTn id="24" presetID="22" presetClass="entr" presetSubtype="8" fill="hold" grpId="1" nodeType="afterEffect">
                                  <p:stCondLst>
                                    <p:cond delay="0"/>
                                  </p:stCondLst>
                                  <p:childTnLst>
                                    <p:set>
                                      <p:cBhvr>
                                        <p:cTn id="25" dur="1" fill="hold">
                                          <p:stCondLst>
                                            <p:cond delay="0"/>
                                          </p:stCondLst>
                                        </p:cTn>
                                        <p:tgtEl>
                                          <p:spTgt spid="135"/>
                                        </p:tgtEl>
                                        <p:attrNameLst>
                                          <p:attrName>style.visibility</p:attrName>
                                        </p:attrNameLst>
                                      </p:cBhvr>
                                      <p:to>
                                        <p:strVal val="visible"/>
                                      </p:to>
                                    </p:set>
                                    <p:animEffect transition="in" filter="wipe(left)">
                                      <p:cBhvr>
                                        <p:cTn id="26" dur="1000"/>
                                        <p:tgtEl>
                                          <p:spTgt spid="135"/>
                                        </p:tgtEl>
                                      </p:cBhvr>
                                    </p:animEffect>
                                  </p:childTnLst>
                                </p:cTn>
                              </p:par>
                            </p:childTnLst>
                          </p:cTn>
                        </p:par>
                        <p:par>
                          <p:cTn id="27" fill="hold">
                            <p:stCondLst>
                              <p:cond delay="3750"/>
                            </p:stCondLst>
                            <p:childTnLst>
                              <p:par>
                                <p:cTn id="28" presetID="1" presetClass="entr" presetSubtype="0" fill="hold" grpId="0" nodeType="afterEffect">
                                  <p:stCondLst>
                                    <p:cond delay="250"/>
                                  </p:stCondLst>
                                  <p:childTnLst>
                                    <p:set>
                                      <p:cBhvr>
                                        <p:cTn id="29" dur="1" fill="hold">
                                          <p:stCondLst>
                                            <p:cond delay="0"/>
                                          </p:stCondLst>
                                        </p:cTn>
                                        <p:tgtEl>
                                          <p:spTgt spid="139"/>
                                        </p:tgtEl>
                                        <p:attrNameLst>
                                          <p:attrName>style.visibility</p:attrName>
                                        </p:attrNameLst>
                                      </p:cBhvr>
                                      <p:to>
                                        <p:strVal val="visible"/>
                                      </p:to>
                                    </p:set>
                                  </p:childTnLst>
                                </p:cTn>
                              </p:par>
                            </p:childTnLst>
                          </p:cTn>
                        </p:par>
                        <p:par>
                          <p:cTn id="30" fill="hold">
                            <p:stCondLst>
                              <p:cond delay="4000"/>
                            </p:stCondLst>
                            <p:childTnLst>
                              <p:par>
                                <p:cTn id="31" presetID="35" presetClass="emph" presetSubtype="0" repeatCount="3000" fill="hold" grpId="1" nodeType="afterEffect">
                                  <p:stCondLst>
                                    <p:cond delay="0"/>
                                  </p:stCondLst>
                                  <p:childTnLst>
                                    <p:anim calcmode="discrete" valueType="str">
                                      <p:cBhvr>
                                        <p:cTn id="32" dur="500" fill="hold"/>
                                        <p:tgtEl>
                                          <p:spTgt spid="139"/>
                                        </p:tgtEl>
                                        <p:attrNameLst>
                                          <p:attrName>style.visibility</p:attrName>
                                        </p:attrNameLst>
                                      </p:cBhvr>
                                      <p:tavLst>
                                        <p:tav tm="0">
                                          <p:val>
                                            <p:strVal val="hidden"/>
                                          </p:val>
                                        </p:tav>
                                        <p:tav tm="50000">
                                          <p:val>
                                            <p:strVal val="visible"/>
                                          </p:val>
                                        </p:tav>
                                      </p:tavLst>
                                    </p:anim>
                                  </p:childTnLst>
                                </p:cTn>
                              </p:par>
                            </p:childTnLst>
                          </p:cTn>
                        </p:par>
                        <p:par>
                          <p:cTn id="33" fill="hold">
                            <p:stCondLst>
                              <p:cond delay="4500"/>
                            </p:stCondLst>
                            <p:childTnLst>
                              <p:par>
                                <p:cTn id="34" presetID="22" presetClass="entr" presetSubtype="8" fill="hold" grpId="0" nodeType="afterEffect">
                                  <p:stCondLst>
                                    <p:cond delay="25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8" grpId="0" animBg="1"/>
      <p:bldP spid="138" grpId="1" animBg="1"/>
      <p:bldP spid="139" grpId="0" animBg="1"/>
      <p:bldP spid="139" grpId="1" animBg="1"/>
      <p:bldP spid="134" grpId="0" animBg="1"/>
      <p:bldP spid="134" grpId="1" animBg="1"/>
      <p:bldP spid="135" grpId="0" animBg="1"/>
      <p:bldP spid="135" grpId="1" animBg="1"/>
      <p:bldP spid="13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564396" y="728414"/>
            <a:ext cx="4004494"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从协议栈的层次上</a:t>
            </a:r>
            <a:r>
              <a:rPr lang="zh-CN" altLang="en-US" sz="1600" b="1" dirty="0" smtClean="0">
                <a:solidFill>
                  <a:schemeClr val="bg1"/>
                </a:solidFill>
                <a:latin typeface="微软雅黑" panose="020B0503020204020204" pitchFamily="34" charset="-122"/>
                <a:ea typeface="微软雅黑" panose="020B0503020204020204" pitchFamily="34" charset="-122"/>
              </a:rPr>
              <a:t>看 </a:t>
            </a:r>
            <a:r>
              <a:rPr lang="en-US" altLang="zh-CN" sz="1600" b="1" dirty="0" smtClean="0">
                <a:solidFill>
                  <a:schemeClr val="bg1"/>
                </a:solidFill>
                <a:latin typeface="微软雅黑" panose="020B0503020204020204" pitchFamily="34" charset="-122"/>
                <a:ea typeface="微软雅黑" panose="020B0503020204020204" pitchFamily="34" charset="-122"/>
              </a:rPr>
              <a:t>IP </a:t>
            </a:r>
            <a:r>
              <a:rPr lang="zh-CN" altLang="en-US" sz="1600" b="1" dirty="0" smtClean="0">
                <a:solidFill>
                  <a:schemeClr val="bg1"/>
                </a:solidFill>
                <a:latin typeface="微软雅黑" panose="020B0503020204020204" pitchFamily="34" charset="-122"/>
                <a:ea typeface="微软雅黑" panose="020B0503020204020204" pitchFamily="34" charset="-122"/>
              </a:rPr>
              <a:t>地址和 </a:t>
            </a:r>
            <a:r>
              <a:rPr lang="en-US" altLang="zh-CN" sz="1600" b="1" dirty="0" smtClean="0">
                <a:solidFill>
                  <a:schemeClr val="bg1"/>
                </a:solidFill>
                <a:latin typeface="微软雅黑" panose="020B0503020204020204" pitchFamily="34" charset="-122"/>
                <a:ea typeface="微软雅黑" panose="020B0503020204020204" pitchFamily="34" charset="-122"/>
              </a:rPr>
              <a:t>MAC </a:t>
            </a:r>
            <a:r>
              <a:rPr lang="zh-CN" altLang="en-US" sz="1600" b="1" dirty="0" smtClean="0">
                <a:solidFill>
                  <a:schemeClr val="bg1"/>
                </a:solidFill>
                <a:latin typeface="微软雅黑" panose="020B0503020204020204" pitchFamily="34" charset="-122"/>
                <a:ea typeface="微软雅黑" panose="020B0503020204020204" pitchFamily="34" charset="-122"/>
              </a:rPr>
              <a:t>地址</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pic>
          <p:nvPicPr>
            <p:cNvPr id="158"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a:t>
              </a:r>
              <a:r>
                <a:rPr kumimoji="1" lang="zh-CN" altLang="en-US" sz="1200" b="1" dirty="0" smtClean="0">
                  <a:solidFill>
                    <a:schemeClr val="bg1"/>
                  </a:solidFill>
                  <a:latin typeface="微软雅黑" panose="020B0503020204020204" pitchFamily="34" charset="-122"/>
                  <a:ea typeface="微软雅黑" panose="020B0503020204020204" pitchFamily="34" charset="-122"/>
                </a:rPr>
                <a:t>的</a:t>
              </a:r>
              <a:r>
                <a:rPr kumimoji="1" lang="zh-CN" altLang="en-US" sz="1200" b="1" dirty="0">
                  <a:solidFill>
                    <a:schemeClr val="bg1"/>
                  </a:solidFill>
                  <a:latin typeface="微软雅黑" panose="020B0503020204020204" pitchFamily="34" charset="-122"/>
                  <a:ea typeface="微软雅黑" panose="020B0503020204020204" pitchFamily="34" charset="-122"/>
                </a:rPr>
                <a:t>虚拟</a:t>
              </a:r>
              <a:r>
                <a:rPr kumimoji="1" lang="zh-CN" altLang="en-US" sz="1200" b="1" dirty="0" smtClean="0">
                  <a:solidFill>
                    <a:schemeClr val="bg1"/>
                  </a:solidFill>
                  <a:latin typeface="微软雅黑" panose="020B0503020204020204" pitchFamily="34" charset="-122"/>
                  <a:ea typeface="微软雅黑" panose="020B0503020204020204" pitchFamily="34" charset="-122"/>
                </a:rPr>
                <a:t>互联网</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endParaRPr lang="en-US" altLang="zh-CN" sz="900" b="1" baseline="-25000" dirty="0">
                  <a:latin typeface="微软雅黑" panose="020B0503020204020204" pitchFamily="34" charset="-122"/>
                  <a:ea typeface="微软雅黑" panose="020B0503020204020204" pitchFamily="34" charset="-122"/>
                </a:endParaRP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4</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5</a:t>
                </a:r>
                <a:endParaRPr lang="en-US" altLang="zh-CN" sz="900" b="1" baseline="-25000" dirty="0">
                  <a:latin typeface="微软雅黑" panose="020B0503020204020204" pitchFamily="34" charset="-122"/>
                  <a:ea typeface="微软雅黑" panose="020B0503020204020204" pitchFamily="34" charset="-122"/>
                </a:endParaRP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6</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2</a:t>
                </a:r>
                <a:endParaRPr lang="en-US" altLang="zh-CN" sz="900" b="1" baseline="-25000" dirty="0">
                  <a:latin typeface="微软雅黑" panose="020B0503020204020204" pitchFamily="34" charset="-122"/>
                  <a:ea typeface="微软雅黑" panose="020B0503020204020204" pitchFamily="34" charset="-122"/>
                </a:endParaRP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endParaRPr kumimoji="1" lang="zh-CN" altLang="en-US" sz="1100" b="1" dirty="0">
                  <a:latin typeface="微软雅黑" panose="020B0503020204020204" pitchFamily="34" charset="-122"/>
                  <a:ea typeface="微软雅黑" panose="020B0503020204020204" pitchFamily="34" charset="-122"/>
                </a:endParaRPr>
              </a:p>
            </p:txBody>
          </p:sp>
        </p:grpSp>
      </p:grpSp>
      <p:sp>
        <p:nvSpPr>
          <p:cNvPr id="137" name="Line 159"/>
          <p:cNvSpPr>
            <a:spLocks noChangeShapeType="1"/>
          </p:cNvSpPr>
          <p:nvPr/>
        </p:nvSpPr>
        <p:spPr bwMode="auto">
          <a:xfrm>
            <a:off x="1670048" y="2214466"/>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61"/>
          <p:cNvSpPr>
            <a:spLocks noChangeShapeType="1"/>
          </p:cNvSpPr>
          <p:nvPr/>
        </p:nvSpPr>
        <p:spPr bwMode="auto">
          <a:xfrm>
            <a:off x="1670048" y="3704112"/>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63"/>
          <p:cNvSpPr>
            <a:spLocks noChangeShapeType="1"/>
          </p:cNvSpPr>
          <p:nvPr/>
        </p:nvSpPr>
        <p:spPr bwMode="auto">
          <a:xfrm flipV="1">
            <a:off x="3296825"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Line 164"/>
          <p:cNvSpPr>
            <a:spLocks noChangeShapeType="1"/>
          </p:cNvSpPr>
          <p:nvPr/>
        </p:nvSpPr>
        <p:spPr bwMode="auto">
          <a:xfrm>
            <a:off x="3444714"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1" name="Line 165"/>
          <p:cNvSpPr>
            <a:spLocks noChangeShapeType="1"/>
          </p:cNvSpPr>
          <p:nvPr/>
        </p:nvSpPr>
        <p:spPr bwMode="auto">
          <a:xfrm>
            <a:off x="3692646" y="3704112"/>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2" name="Line 168"/>
          <p:cNvSpPr>
            <a:spLocks noChangeShapeType="1"/>
          </p:cNvSpPr>
          <p:nvPr/>
        </p:nvSpPr>
        <p:spPr bwMode="auto">
          <a:xfrm flipV="1">
            <a:off x="5122599"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3" name="Line 169"/>
          <p:cNvSpPr>
            <a:spLocks noChangeShapeType="1"/>
          </p:cNvSpPr>
          <p:nvPr/>
        </p:nvSpPr>
        <p:spPr bwMode="auto">
          <a:xfrm>
            <a:off x="5270488"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4" name="Line 170"/>
          <p:cNvSpPr>
            <a:spLocks noChangeShapeType="1"/>
          </p:cNvSpPr>
          <p:nvPr/>
        </p:nvSpPr>
        <p:spPr bwMode="auto">
          <a:xfrm>
            <a:off x="5714155" y="3704112"/>
            <a:ext cx="128206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5" name="Line 171"/>
          <p:cNvSpPr>
            <a:spLocks noChangeShapeType="1"/>
          </p:cNvSpPr>
          <p:nvPr/>
        </p:nvSpPr>
        <p:spPr bwMode="auto">
          <a:xfrm flipV="1">
            <a:off x="7095175" y="2253349"/>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up)">
                                      <p:cBhvr>
                                        <p:cTn id="10" dur="1000"/>
                                        <p:tgtEl>
                                          <p:spTgt spid="137"/>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3000"/>
                            </p:stCondLst>
                            <p:childTnLst>
                              <p:par>
                                <p:cTn id="16" presetID="22" presetClass="entr" presetSubtype="4"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down)">
                                      <p:cBhvr>
                                        <p:cTn id="18" dur="1000"/>
                                        <p:tgtEl>
                                          <p:spTgt spid="139"/>
                                        </p:tgtEl>
                                      </p:cBhvr>
                                    </p:animEffect>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up)">
                                      <p:cBhvr>
                                        <p:cTn id="22" dur="1000"/>
                                        <p:tgtEl>
                                          <p:spTgt spid="140"/>
                                        </p:tgtEl>
                                      </p:cBhvr>
                                    </p:animEffect>
                                  </p:childTnLst>
                                </p:cTn>
                              </p:par>
                            </p:childTnLst>
                          </p:cTn>
                        </p:par>
                        <p:par>
                          <p:cTn id="23" fill="hold">
                            <p:stCondLst>
                              <p:cond delay="5000"/>
                            </p:stCondLst>
                            <p:childTnLst>
                              <p:par>
                                <p:cTn id="24" presetID="22" presetClass="entr" presetSubtype="8" fill="hold" grpId="0" nodeType="afterEffect">
                                  <p:stCondLst>
                                    <p:cond delay="0"/>
                                  </p:stCondLst>
                                  <p:childTnLst>
                                    <p:set>
                                      <p:cBhvr>
                                        <p:cTn id="25" dur="1" fill="hold">
                                          <p:stCondLst>
                                            <p:cond delay="0"/>
                                          </p:stCondLst>
                                        </p:cTn>
                                        <p:tgtEl>
                                          <p:spTgt spid="141"/>
                                        </p:tgtEl>
                                        <p:attrNameLst>
                                          <p:attrName>style.visibility</p:attrName>
                                        </p:attrNameLst>
                                      </p:cBhvr>
                                      <p:to>
                                        <p:strVal val="visible"/>
                                      </p:to>
                                    </p:set>
                                    <p:animEffect transition="in" filter="wipe(left)">
                                      <p:cBhvr>
                                        <p:cTn id="26" dur="1000"/>
                                        <p:tgtEl>
                                          <p:spTgt spid="141"/>
                                        </p:tgtEl>
                                      </p:cBhvr>
                                    </p:animEffect>
                                  </p:childTnLst>
                                </p:cTn>
                              </p:par>
                            </p:childTnLst>
                          </p:cTn>
                        </p:par>
                        <p:par>
                          <p:cTn id="27" fill="hold">
                            <p:stCondLst>
                              <p:cond delay="6000"/>
                            </p:stCondLst>
                            <p:childTnLst>
                              <p:par>
                                <p:cTn id="28" presetID="22" presetClass="entr" presetSubtype="4" fill="hold" grpId="0" nodeType="afterEffect">
                                  <p:stCondLst>
                                    <p:cond delay="0"/>
                                  </p:stCondLst>
                                  <p:childTnLst>
                                    <p:set>
                                      <p:cBhvr>
                                        <p:cTn id="29" dur="1" fill="hold">
                                          <p:stCondLst>
                                            <p:cond delay="0"/>
                                          </p:stCondLst>
                                        </p:cTn>
                                        <p:tgtEl>
                                          <p:spTgt spid="142"/>
                                        </p:tgtEl>
                                        <p:attrNameLst>
                                          <p:attrName>style.visibility</p:attrName>
                                        </p:attrNameLst>
                                      </p:cBhvr>
                                      <p:to>
                                        <p:strVal val="visible"/>
                                      </p:to>
                                    </p:set>
                                    <p:animEffect transition="in" filter="wipe(down)">
                                      <p:cBhvr>
                                        <p:cTn id="30" dur="1000"/>
                                        <p:tgtEl>
                                          <p:spTgt spid="142"/>
                                        </p:tgtEl>
                                      </p:cBhvr>
                                    </p:animEffect>
                                  </p:childTnLst>
                                </p:cTn>
                              </p:par>
                            </p:childTnLst>
                          </p:cTn>
                        </p:par>
                        <p:par>
                          <p:cTn id="31" fill="hold">
                            <p:stCondLst>
                              <p:cond delay="7000"/>
                            </p:stCondLst>
                            <p:childTnLst>
                              <p:par>
                                <p:cTn id="32" presetID="22" presetClass="entr" presetSubtype="1" fill="hold" grpId="0"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up)">
                                      <p:cBhvr>
                                        <p:cTn id="34" dur="1000"/>
                                        <p:tgtEl>
                                          <p:spTgt spid="143"/>
                                        </p:tgtEl>
                                      </p:cBhvr>
                                    </p:animEffect>
                                  </p:childTnLst>
                                </p:cTn>
                              </p:par>
                            </p:childTnLst>
                          </p:cTn>
                        </p:par>
                        <p:par>
                          <p:cTn id="35" fill="hold">
                            <p:stCondLst>
                              <p:cond delay="8000"/>
                            </p:stCondLst>
                            <p:childTnLst>
                              <p:par>
                                <p:cTn id="36" presetID="22" presetClass="entr" presetSubtype="8" fill="hold" grpId="0" nodeType="afterEffect">
                                  <p:stCondLst>
                                    <p:cond delay="0"/>
                                  </p:stCondLst>
                                  <p:childTnLst>
                                    <p:set>
                                      <p:cBhvr>
                                        <p:cTn id="37" dur="1" fill="hold">
                                          <p:stCondLst>
                                            <p:cond delay="0"/>
                                          </p:stCondLst>
                                        </p:cTn>
                                        <p:tgtEl>
                                          <p:spTgt spid="144"/>
                                        </p:tgtEl>
                                        <p:attrNameLst>
                                          <p:attrName>style.visibility</p:attrName>
                                        </p:attrNameLst>
                                      </p:cBhvr>
                                      <p:to>
                                        <p:strVal val="visible"/>
                                      </p:to>
                                    </p:set>
                                    <p:animEffect transition="in" filter="wipe(left)">
                                      <p:cBhvr>
                                        <p:cTn id="38" dur="1000"/>
                                        <p:tgtEl>
                                          <p:spTgt spid="144"/>
                                        </p:tgtEl>
                                      </p:cBhvr>
                                    </p:animEffect>
                                  </p:childTnLst>
                                </p:cTn>
                              </p:par>
                            </p:childTnLst>
                          </p:cTn>
                        </p:par>
                        <p:par>
                          <p:cTn id="39" fill="hold">
                            <p:stCondLst>
                              <p:cond delay="9000"/>
                            </p:stCondLst>
                            <p:childTnLst>
                              <p:par>
                                <p:cTn id="40" presetID="22" presetClass="entr" presetSubtype="4" fill="hold" grpId="0" nodeType="afterEffect">
                                  <p:stCondLst>
                                    <p:cond delay="0"/>
                                  </p:stCondLst>
                                  <p:childTnLst>
                                    <p:set>
                                      <p:cBhvr>
                                        <p:cTn id="41" dur="1" fill="hold">
                                          <p:stCondLst>
                                            <p:cond delay="0"/>
                                          </p:stCondLst>
                                        </p:cTn>
                                        <p:tgtEl>
                                          <p:spTgt spid="145"/>
                                        </p:tgtEl>
                                        <p:attrNameLst>
                                          <p:attrName>style.visibility</p:attrName>
                                        </p:attrNameLst>
                                      </p:cBhvr>
                                      <p:to>
                                        <p:strVal val="visible"/>
                                      </p:to>
                                    </p:set>
                                    <p:animEffect transition="in" filter="wipe(down)">
                                      <p:cBhvr>
                                        <p:cTn id="42" dur="10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404834" y="728414"/>
            <a:ext cx="4323620"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在 </a:t>
            </a:r>
            <a:r>
              <a:rPr lang="en-US" altLang="zh-CN" sz="1600" b="1" dirty="0" smtClean="0">
                <a:solidFill>
                  <a:schemeClr val="bg1"/>
                </a:solidFill>
                <a:latin typeface="微软雅黑" panose="020B0503020204020204" pitchFamily="34" charset="-122"/>
                <a:ea typeface="微软雅黑" panose="020B0503020204020204" pitchFamily="34" charset="-122"/>
              </a:rPr>
              <a:t>IP </a:t>
            </a:r>
            <a:r>
              <a:rPr lang="zh-CN" altLang="en-US" sz="1600" b="1" dirty="0" smtClean="0">
                <a:solidFill>
                  <a:schemeClr val="bg1"/>
                </a:solidFill>
                <a:latin typeface="微软雅黑" panose="020B0503020204020204" pitchFamily="34" charset="-122"/>
                <a:ea typeface="微软雅黑" panose="020B0503020204020204" pitchFamily="34" charset="-122"/>
              </a:rPr>
              <a:t>层</a:t>
            </a:r>
            <a:r>
              <a:rPr lang="zh-CN" altLang="en-US" sz="1600" b="1" dirty="0">
                <a:solidFill>
                  <a:schemeClr val="bg1"/>
                </a:solidFill>
                <a:latin typeface="微软雅黑" panose="020B0503020204020204" pitchFamily="34" charset="-122"/>
                <a:ea typeface="微软雅黑" panose="020B0503020204020204" pitchFamily="34" charset="-122"/>
              </a:rPr>
              <a:t>抽象的互联网上只能</a:t>
            </a:r>
            <a:r>
              <a:rPr lang="zh-CN" altLang="en-US" sz="1600" b="1" dirty="0" smtClean="0">
                <a:solidFill>
                  <a:schemeClr val="bg1"/>
                </a:solidFill>
                <a:latin typeface="微软雅黑" panose="020B0503020204020204" pitchFamily="34" charset="-122"/>
                <a:ea typeface="微软雅黑" panose="020B0503020204020204" pitchFamily="34" charset="-122"/>
              </a:rPr>
              <a:t>看到 </a:t>
            </a:r>
            <a:r>
              <a:rPr lang="en-US" altLang="zh-CN" sz="1600" b="1" dirty="0" smtClean="0">
                <a:solidFill>
                  <a:schemeClr val="bg1"/>
                </a:solidFill>
                <a:latin typeface="微软雅黑" panose="020B0503020204020204" pitchFamily="34" charset="-122"/>
                <a:ea typeface="微软雅黑" panose="020B0503020204020204" pitchFamily="34" charset="-122"/>
              </a:rPr>
              <a:t>IP </a:t>
            </a:r>
            <a:r>
              <a:rPr lang="zh-CN" altLang="en-US" sz="1600" b="1" dirty="0" smtClean="0">
                <a:solidFill>
                  <a:schemeClr val="bg1"/>
                </a:solidFill>
                <a:latin typeface="微软雅黑" panose="020B0503020204020204" pitchFamily="34" charset="-122"/>
                <a:ea typeface="微软雅黑" panose="020B0503020204020204" pitchFamily="34" charset="-122"/>
              </a:rPr>
              <a:t>数据报</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pic>
          <p:nvPicPr>
            <p:cNvPr id="158"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a:t>
              </a:r>
              <a:r>
                <a:rPr kumimoji="1" lang="zh-CN" altLang="en-US" sz="1200" b="1" dirty="0" smtClean="0">
                  <a:solidFill>
                    <a:schemeClr val="bg1"/>
                  </a:solidFill>
                  <a:latin typeface="微软雅黑" panose="020B0503020204020204" pitchFamily="34" charset="-122"/>
                  <a:ea typeface="微软雅黑" panose="020B0503020204020204" pitchFamily="34" charset="-122"/>
                </a:rPr>
                <a:t>的</a:t>
              </a:r>
              <a:r>
                <a:rPr kumimoji="1" lang="zh-CN" altLang="en-US" sz="1200" b="1" dirty="0">
                  <a:solidFill>
                    <a:schemeClr val="bg1"/>
                  </a:solidFill>
                  <a:latin typeface="微软雅黑" panose="020B0503020204020204" pitchFamily="34" charset="-122"/>
                  <a:ea typeface="微软雅黑" panose="020B0503020204020204" pitchFamily="34" charset="-122"/>
                </a:rPr>
                <a:t>虚拟</a:t>
              </a:r>
              <a:r>
                <a:rPr kumimoji="1" lang="zh-CN" altLang="en-US" sz="1200" b="1" dirty="0" smtClean="0">
                  <a:solidFill>
                    <a:schemeClr val="bg1"/>
                  </a:solidFill>
                  <a:latin typeface="微软雅黑" panose="020B0503020204020204" pitchFamily="34" charset="-122"/>
                  <a:ea typeface="微软雅黑" panose="020B0503020204020204" pitchFamily="34" charset="-122"/>
                </a:rPr>
                <a:t>互联网</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endParaRPr lang="en-US" altLang="zh-CN" sz="900" b="1" baseline="-25000" dirty="0">
                  <a:latin typeface="微软雅黑" panose="020B0503020204020204" pitchFamily="34" charset="-122"/>
                  <a:ea typeface="微软雅黑" panose="020B0503020204020204" pitchFamily="34" charset="-122"/>
                </a:endParaRP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4</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5</a:t>
                </a:r>
                <a:endParaRPr lang="en-US" altLang="zh-CN" sz="900" b="1" baseline="-25000" dirty="0">
                  <a:latin typeface="微软雅黑" panose="020B0503020204020204" pitchFamily="34" charset="-122"/>
                  <a:ea typeface="微软雅黑" panose="020B0503020204020204" pitchFamily="34" charset="-122"/>
                </a:endParaRP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6</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2</a:t>
                </a:r>
                <a:endParaRPr lang="en-US" altLang="zh-CN" sz="900" b="1" baseline="-25000" dirty="0">
                  <a:latin typeface="微软雅黑" panose="020B0503020204020204" pitchFamily="34" charset="-122"/>
                  <a:ea typeface="微软雅黑" panose="020B0503020204020204" pitchFamily="34" charset="-122"/>
                </a:endParaRP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endParaRPr kumimoji="1" lang="zh-CN" altLang="en-US" sz="1100" b="1" dirty="0">
                  <a:latin typeface="微软雅黑" panose="020B0503020204020204" pitchFamily="34" charset="-122"/>
                  <a:ea typeface="微软雅黑" panose="020B0503020204020204" pitchFamily="34" charset="-122"/>
                </a:endParaRPr>
              </a:p>
            </p:txBody>
          </p:sp>
        </p:grpSp>
      </p:grpSp>
      <p:sp>
        <p:nvSpPr>
          <p:cNvPr id="160" name="Line 161"/>
          <p:cNvSpPr>
            <a:spLocks noChangeShapeType="1"/>
          </p:cNvSpPr>
          <p:nvPr/>
        </p:nvSpPr>
        <p:spPr bwMode="auto">
          <a:xfrm>
            <a:off x="1861661" y="2665434"/>
            <a:ext cx="1585771"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6" name="Line 165"/>
          <p:cNvSpPr>
            <a:spLocks noChangeShapeType="1"/>
          </p:cNvSpPr>
          <p:nvPr/>
        </p:nvSpPr>
        <p:spPr bwMode="auto">
          <a:xfrm>
            <a:off x="3565904" y="2665434"/>
            <a:ext cx="167087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6" name="Line 170"/>
          <p:cNvSpPr>
            <a:spLocks noChangeShapeType="1"/>
          </p:cNvSpPr>
          <p:nvPr/>
        </p:nvSpPr>
        <p:spPr bwMode="auto">
          <a:xfrm>
            <a:off x="5324876" y="2665434"/>
            <a:ext cx="182375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矩形 4"/>
          <p:cNvSpPr/>
          <p:nvPr/>
        </p:nvSpPr>
        <p:spPr>
          <a:xfrm>
            <a:off x="4424727" y="1816579"/>
            <a:ext cx="1642294" cy="461665"/>
          </a:xfrm>
          <a:prstGeom prst="rect">
            <a:avLst/>
          </a:prstGeom>
          <a:solidFill>
            <a:srgbClr val="FF99FF"/>
          </a:solidFill>
        </p:spPr>
        <p:txBody>
          <a:bodyPr wrap="square">
            <a:spAutoFit/>
          </a:bodyPr>
          <a:lstStyle/>
          <a:p>
            <a:r>
              <a:rPr lang="zh-CN" altLang="en-US" sz="1200" b="1" dirty="0">
                <a:latin typeface="微软雅黑" panose="020B0503020204020204" pitchFamily="34" charset="-122"/>
                <a:ea typeface="微软雅黑" panose="020B0503020204020204" pitchFamily="34" charset="-122"/>
              </a:rPr>
              <a:t>路由器只</a:t>
            </a:r>
            <a:r>
              <a:rPr lang="zh-CN" altLang="en-US" sz="1200" b="1" dirty="0" smtClean="0">
                <a:latin typeface="微软雅黑" panose="020B0503020204020204" pitchFamily="34" charset="-122"/>
                <a:ea typeface="微软雅黑" panose="020B0503020204020204" pitchFamily="34" charset="-122"/>
              </a:rPr>
              <a:t>根据</a:t>
            </a:r>
            <a:r>
              <a:rPr lang="zh-CN" altLang="en-US" sz="1200" b="1" dirty="0" smtClean="0">
                <a:solidFill>
                  <a:srgbClr val="C00000"/>
                </a:solidFill>
                <a:latin typeface="微软雅黑" panose="020B0503020204020204" pitchFamily="34" charset="-122"/>
                <a:ea typeface="微软雅黑" panose="020B0503020204020204" pitchFamily="34" charset="-122"/>
              </a:rPr>
              <a:t>目的站的 </a:t>
            </a:r>
            <a:r>
              <a:rPr lang="en-US" altLang="zh-CN" sz="1200" b="1" dirty="0" smtClean="0">
                <a:solidFill>
                  <a:srgbClr val="C00000"/>
                </a:solidFill>
                <a:latin typeface="微软雅黑" panose="020B0503020204020204" pitchFamily="34" charset="-122"/>
                <a:ea typeface="微软雅黑" panose="020B0503020204020204" pitchFamily="34" charset="-122"/>
              </a:rPr>
              <a:t>IP </a:t>
            </a:r>
            <a:r>
              <a:rPr lang="zh-CN" altLang="en-US" sz="1200" b="1" dirty="0" smtClean="0">
                <a:solidFill>
                  <a:srgbClr val="C00000"/>
                </a:solidFill>
                <a:latin typeface="微软雅黑" panose="020B0503020204020204" pitchFamily="34" charset="-122"/>
                <a:ea typeface="微软雅黑" panose="020B0503020204020204" pitchFamily="34" charset="-122"/>
              </a:rPr>
              <a:t>地址</a:t>
            </a:r>
            <a:r>
              <a:rPr lang="zh-CN" altLang="en-US" sz="1200" b="1" dirty="0">
                <a:latin typeface="微软雅黑" panose="020B0503020204020204" pitchFamily="34" charset="-122"/>
                <a:ea typeface="微软雅黑" panose="020B0503020204020204" pitchFamily="34" charset="-122"/>
              </a:rPr>
              <a:t>进行转发。</a:t>
            </a:r>
            <a:endParaRPr lang="zh-CN" altLang="en-US" sz="1200" b="1" dirty="0">
              <a:latin typeface="微软雅黑" panose="020B0503020204020204" pitchFamily="34" charset="-122"/>
              <a:ea typeface="微软雅黑" panose="020B0503020204020204" pitchFamily="34" charset="-122"/>
            </a:endParaRPr>
          </a:p>
        </p:txBody>
      </p:sp>
      <p:sp>
        <p:nvSpPr>
          <p:cNvPr id="217" name="矩形 216"/>
          <p:cNvSpPr/>
          <p:nvPr/>
        </p:nvSpPr>
        <p:spPr>
          <a:xfrm>
            <a:off x="2662683" y="4250411"/>
            <a:ext cx="3639530" cy="338554"/>
          </a:xfrm>
          <a:prstGeom prst="rect">
            <a:avLst/>
          </a:prstGeom>
          <a:solidFill>
            <a:srgbClr val="FFC000"/>
          </a:solidFill>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注意：数据报中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是否有变化？</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60"/>
                                        </p:tgtEl>
                                        <p:attrNameLst>
                                          <p:attrName>style.visibility</p:attrName>
                                        </p:attrNameLst>
                                      </p:cBhvr>
                                      <p:to>
                                        <p:strVal val="visible"/>
                                      </p:to>
                                    </p:set>
                                    <p:animEffect transition="in" filter="wipe(left)">
                                      <p:cBhvr>
                                        <p:cTn id="10" dur="1000"/>
                                        <p:tgtEl>
                                          <p:spTgt spid="160"/>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left)">
                                      <p:cBhvr>
                                        <p:cTn id="14" dur="1000"/>
                                        <p:tgtEl>
                                          <p:spTgt spid="176"/>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216"/>
                                        </p:tgtEl>
                                        <p:attrNameLst>
                                          <p:attrName>style.visibility</p:attrName>
                                        </p:attrNameLst>
                                      </p:cBhvr>
                                      <p:to>
                                        <p:strVal val="visible"/>
                                      </p:to>
                                    </p:set>
                                    <p:animEffect transition="in" filter="wipe(left)">
                                      <p:cBhvr>
                                        <p:cTn id="18" dur="1000"/>
                                        <p:tgtEl>
                                          <p:spTgt spid="216"/>
                                        </p:tgtEl>
                                      </p:cBhvr>
                                    </p:animEffect>
                                  </p:childTnLst>
                                </p:cTn>
                              </p:par>
                            </p:childTnLst>
                          </p:cTn>
                        </p:par>
                        <p:par>
                          <p:cTn id="19" fill="hold">
                            <p:stCondLst>
                              <p:cond delay="4000"/>
                            </p:stCondLst>
                            <p:childTnLst>
                              <p:par>
                                <p:cTn id="20" presetID="10" presetClass="entr" presetSubtype="0" repeatCount="300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par>
                          <p:cTn id="23" fill="hold">
                            <p:stCondLst>
                              <p:cond delay="5000"/>
                            </p:stCondLst>
                            <p:childTnLst>
                              <p:par>
                                <p:cTn id="24" presetID="10" presetClass="entr" presetSubtype="0" fill="hold" grpId="0" nodeType="afterEffect">
                                  <p:stCondLst>
                                    <p:cond delay="0"/>
                                  </p:stCondLst>
                                  <p:childTnLst>
                                    <p:set>
                                      <p:cBhvr>
                                        <p:cTn id="25" dur="1" fill="hold">
                                          <p:stCondLst>
                                            <p:cond delay="0"/>
                                          </p:stCondLst>
                                        </p:cTn>
                                        <p:tgtEl>
                                          <p:spTgt spid="217"/>
                                        </p:tgtEl>
                                        <p:attrNameLst>
                                          <p:attrName>style.visibility</p:attrName>
                                        </p:attrNameLst>
                                      </p:cBhvr>
                                      <p:to>
                                        <p:strVal val="visible"/>
                                      </p:to>
                                    </p:set>
                                    <p:animEffect transition="in" filter="fade">
                                      <p:cBhvr>
                                        <p:cTn id="26" dur="10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60" grpId="0" animBg="1"/>
      <p:bldP spid="176" grpId="0" animBg="1"/>
      <p:bldP spid="216" grpId="0" animBg="1"/>
      <p:bldP spid="5" grpId="0" animBg="1"/>
      <p:bldP spid="2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624511" y="728414"/>
            <a:ext cx="3884268"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在局域网的链路层，只能</a:t>
            </a:r>
            <a:r>
              <a:rPr lang="zh-CN" altLang="en-US" sz="1600" b="1" dirty="0" smtClean="0">
                <a:solidFill>
                  <a:schemeClr val="bg1"/>
                </a:solidFill>
                <a:latin typeface="微软雅黑" panose="020B0503020204020204" pitchFamily="34" charset="-122"/>
                <a:ea typeface="微软雅黑" panose="020B0503020204020204" pitchFamily="34" charset="-122"/>
              </a:rPr>
              <a:t>看见 </a:t>
            </a:r>
            <a:r>
              <a:rPr lang="en-US" altLang="zh-CN" sz="1600" b="1" dirty="0" smtClean="0">
                <a:solidFill>
                  <a:schemeClr val="bg1"/>
                </a:solidFill>
                <a:latin typeface="微软雅黑" panose="020B0503020204020204" pitchFamily="34" charset="-122"/>
                <a:ea typeface="微软雅黑" panose="020B0503020204020204" pitchFamily="34" charset="-122"/>
              </a:rPr>
              <a:t>MAC </a:t>
            </a:r>
            <a:r>
              <a:rPr lang="zh-CN" altLang="en-US" sz="1600" b="1" dirty="0" smtClean="0">
                <a:solidFill>
                  <a:schemeClr val="bg1"/>
                </a:solidFill>
                <a:latin typeface="微软雅黑" panose="020B0503020204020204" pitchFamily="34" charset="-122"/>
                <a:ea typeface="微软雅黑" panose="020B0503020204020204" pitchFamily="34" charset="-122"/>
              </a:rPr>
              <a:t>帧</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baseline="-25000" dirty="0">
                <a:latin typeface="微软雅黑" panose="020B0503020204020204" pitchFamily="34" charset="-122"/>
                <a:ea typeface="微软雅黑" panose="020B0503020204020204" pitchFamily="34" charset="-122"/>
              </a:endParaRPr>
            </a:p>
          </p:txBody>
        </p:sp>
        <p:pic>
          <p:nvPicPr>
            <p:cNvPr id="158"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baseline="-25000" dirty="0">
                <a:latin typeface="微软雅黑" panose="020B0503020204020204" pitchFamily="34" charset="-122"/>
                <a:ea typeface="微软雅黑" panose="020B0503020204020204" pitchFamily="34" charset="-122"/>
              </a:endParaRP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smtClean="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pitchFamily="34" charset="-122"/>
                  <a:ea typeface="微软雅黑" panose="020B0503020204020204" pitchFamily="34" charset="-122"/>
                </a:rPr>
                <a:t>MAC</a:t>
              </a:r>
              <a:r>
                <a:rPr kumimoji="1" lang="en-US" altLang="zh-CN" sz="1100" b="1" baseline="-25000" dirty="0" smtClean="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a:t>
              </a:r>
              <a:r>
                <a:rPr kumimoji="1" lang="zh-CN" altLang="en-US" sz="1200" b="1" dirty="0" smtClean="0">
                  <a:solidFill>
                    <a:schemeClr val="bg1"/>
                  </a:solidFill>
                  <a:latin typeface="微软雅黑" panose="020B0503020204020204" pitchFamily="34" charset="-122"/>
                  <a:ea typeface="微软雅黑" panose="020B0503020204020204" pitchFamily="34" charset="-122"/>
                </a:rPr>
                <a:t>的</a:t>
              </a:r>
              <a:r>
                <a:rPr kumimoji="1" lang="zh-CN" altLang="en-US" sz="1200" b="1" dirty="0">
                  <a:solidFill>
                    <a:schemeClr val="bg1"/>
                  </a:solidFill>
                  <a:latin typeface="微软雅黑" panose="020B0503020204020204" pitchFamily="34" charset="-122"/>
                  <a:ea typeface="微软雅黑" panose="020B0503020204020204" pitchFamily="34" charset="-122"/>
                </a:rPr>
                <a:t>虚拟</a:t>
              </a:r>
              <a:r>
                <a:rPr kumimoji="1" lang="zh-CN" altLang="en-US" sz="1200" b="1" dirty="0" smtClean="0">
                  <a:solidFill>
                    <a:schemeClr val="bg1"/>
                  </a:solidFill>
                  <a:latin typeface="微软雅黑" panose="020B0503020204020204" pitchFamily="34" charset="-122"/>
                  <a:ea typeface="微软雅黑" panose="020B0503020204020204" pitchFamily="34" charset="-122"/>
                </a:rPr>
                <a:t>互联网</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endParaRPr lang="en-US" altLang="zh-CN" sz="1100" b="1" baseline="-25000" dirty="0">
                  <a:latin typeface="微软雅黑" panose="020B0503020204020204" pitchFamily="34" charset="-122"/>
                  <a:ea typeface="微软雅黑" panose="020B0503020204020204" pitchFamily="34" charset="-122"/>
                </a:endParaRP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endParaRPr lang="en-US" altLang="zh-CN" sz="900" b="1" baseline="-25000" dirty="0">
                  <a:latin typeface="微软雅黑" panose="020B0503020204020204" pitchFamily="34" charset="-122"/>
                  <a:ea typeface="微软雅黑" panose="020B0503020204020204" pitchFamily="34" charset="-122"/>
                </a:endParaRP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4</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5</a:t>
                </a:r>
                <a:endParaRPr lang="en-US" altLang="zh-CN" sz="900" b="1" baseline="-25000" dirty="0">
                  <a:latin typeface="微软雅黑" panose="020B0503020204020204" pitchFamily="34" charset="-122"/>
                  <a:ea typeface="微软雅黑" panose="020B0503020204020204" pitchFamily="34" charset="-122"/>
                </a:endParaRP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smtClean="0">
                    <a:latin typeface="微软雅黑" panose="020B0503020204020204" pitchFamily="34" charset="-122"/>
                    <a:ea typeface="微软雅黑" panose="020B0503020204020204" pitchFamily="34" charset="-122"/>
                  </a:rPr>
                  <a:t>MAC</a:t>
                </a:r>
                <a:r>
                  <a:rPr lang="en-US" altLang="zh-CN" sz="900" b="1" baseline="-25000" dirty="0" smtClean="0">
                    <a:latin typeface="微软雅黑" panose="020B0503020204020204" pitchFamily="34" charset="-122"/>
                    <a:ea typeface="微软雅黑" panose="020B0503020204020204" pitchFamily="34" charset="-122"/>
                  </a:rPr>
                  <a:t>6</a:t>
                </a:r>
                <a:r>
                  <a:rPr lang="en-US" altLang="zh-CN" sz="900" b="1" dirty="0" smtClean="0">
                    <a:latin typeface="微软雅黑" panose="020B0503020204020204" pitchFamily="34" charset="-122"/>
                    <a:ea typeface="微软雅黑" panose="020B0503020204020204" pitchFamily="34" charset="-122"/>
                  </a:rPr>
                  <a:t> MAC</a:t>
                </a:r>
                <a:r>
                  <a:rPr lang="en-US" altLang="zh-CN" sz="900" b="1" baseline="-25000" dirty="0" smtClean="0">
                    <a:latin typeface="微软雅黑" panose="020B0503020204020204" pitchFamily="34" charset="-122"/>
                    <a:ea typeface="微软雅黑" panose="020B0503020204020204" pitchFamily="34" charset="-122"/>
                  </a:rPr>
                  <a:t>2</a:t>
                </a:r>
                <a:endParaRPr lang="en-US" altLang="zh-CN" sz="900" b="1" baseline="-25000" dirty="0">
                  <a:latin typeface="微软雅黑" panose="020B0503020204020204" pitchFamily="34" charset="-122"/>
                  <a:ea typeface="微软雅黑" panose="020B0503020204020204" pitchFamily="34" charset="-122"/>
                </a:endParaRP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endParaRPr kumimoji="1" lang="zh-CN" altLang="en-US" sz="1100" b="1" dirty="0">
                  <a:latin typeface="微软雅黑" panose="020B0503020204020204" pitchFamily="34" charset="-122"/>
                  <a:ea typeface="微软雅黑" panose="020B0503020204020204" pitchFamily="34" charset="-122"/>
                </a:endParaRPr>
              </a:p>
            </p:txBody>
          </p:sp>
        </p:grpSp>
      </p:grpSp>
      <p:sp>
        <p:nvSpPr>
          <p:cNvPr id="137" name="Line 161"/>
          <p:cNvSpPr>
            <a:spLocks noChangeShapeType="1"/>
          </p:cNvSpPr>
          <p:nvPr/>
        </p:nvSpPr>
        <p:spPr bwMode="auto">
          <a:xfrm>
            <a:off x="1664610" y="3701670"/>
            <a:ext cx="130272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65"/>
          <p:cNvSpPr>
            <a:spLocks noChangeShapeType="1"/>
          </p:cNvSpPr>
          <p:nvPr/>
        </p:nvSpPr>
        <p:spPr bwMode="auto">
          <a:xfrm>
            <a:off x="3854670" y="3701670"/>
            <a:ext cx="88733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70"/>
          <p:cNvSpPr>
            <a:spLocks noChangeShapeType="1"/>
          </p:cNvSpPr>
          <p:nvPr/>
        </p:nvSpPr>
        <p:spPr bwMode="auto">
          <a:xfrm>
            <a:off x="5639122" y="3701670"/>
            <a:ext cx="142373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矩形 139"/>
          <p:cNvSpPr/>
          <p:nvPr/>
        </p:nvSpPr>
        <p:spPr>
          <a:xfrm>
            <a:off x="2104802" y="4266739"/>
            <a:ext cx="5150223" cy="338554"/>
          </a:xfrm>
          <a:prstGeom prst="rect">
            <a:avLst/>
          </a:prstGeom>
          <a:solidFill>
            <a:srgbClr val="FFC000"/>
          </a:solidFill>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注意：帧中 </a:t>
            </a:r>
            <a:r>
              <a:rPr lang="en-US" altLang="zh-CN" sz="1600" b="1" dirty="0" smtClean="0">
                <a:latin typeface="微软雅黑" panose="020B0503020204020204" pitchFamily="34" charset="-122"/>
                <a:ea typeface="微软雅黑" panose="020B0503020204020204" pitchFamily="34" charset="-122"/>
              </a:rPr>
              <a:t>MAC </a:t>
            </a:r>
            <a:r>
              <a:rPr lang="zh-CN" altLang="en-US" sz="1600" b="1" dirty="0" smtClean="0">
                <a:latin typeface="微软雅黑" panose="020B0503020204020204" pitchFamily="34" charset="-122"/>
                <a:ea typeface="微软雅黑" panose="020B0503020204020204" pitchFamily="34" charset="-122"/>
              </a:rPr>
              <a:t>地址是否有变化？对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层有何影响？</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left)">
                                      <p:cBhvr>
                                        <p:cTn id="10" dur="1000"/>
                                        <p:tgtEl>
                                          <p:spTgt spid="137"/>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left)">
                                      <p:cBhvr>
                                        <p:cTn id="18" dur="1000"/>
                                        <p:tgtEl>
                                          <p:spTgt spid="139"/>
                                        </p:tgtEl>
                                      </p:cBhvr>
                                    </p:animEffect>
                                  </p:childTnLst>
                                </p:cTn>
                              </p:par>
                            </p:childTnLst>
                          </p:cTn>
                        </p:par>
                        <p:par>
                          <p:cTn id="19" fill="hold">
                            <p:stCondLst>
                              <p:cond delay="4000"/>
                            </p:stCondLst>
                            <p:childTnLst>
                              <p:par>
                                <p:cTn id="20" presetID="10" presetClass="entr" presetSubtype="0"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61010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924215" y="576891"/>
            <a:ext cx="5314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不同层次、不同</a:t>
            </a:r>
            <a:r>
              <a:rPr lang="zh-CN" altLang="en-US" sz="2000" b="1" dirty="0" smtClean="0">
                <a:solidFill>
                  <a:schemeClr val="bg1"/>
                </a:solidFill>
                <a:latin typeface="微软雅黑" panose="020B0503020204020204" pitchFamily="34" charset="-122"/>
                <a:ea typeface="微软雅黑" panose="020B0503020204020204" pitchFamily="34" charset="-122"/>
              </a:rPr>
              <a:t>区间</a:t>
            </a:r>
            <a:r>
              <a:rPr lang="zh-CN" altLang="en-US" sz="2000" b="1" dirty="0">
                <a:solidFill>
                  <a:schemeClr val="bg1"/>
                </a:solidFill>
                <a:latin typeface="微软雅黑" panose="020B0503020204020204" pitchFamily="34" charset="-122"/>
                <a:ea typeface="微软雅黑" panose="020B0503020204020204" pitchFamily="34" charset="-122"/>
              </a:rPr>
              <a:t>使用</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源地址和目的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5" name="内容占位符 3"/>
          <p:cNvGraphicFramePr/>
          <p:nvPr/>
        </p:nvGraphicFramePr>
        <p:xfrm>
          <a:off x="840060" y="1195745"/>
          <a:ext cx="7530788" cy="2199993"/>
        </p:xfrm>
        <a:graphic>
          <a:graphicData uri="http://schemas.openxmlformats.org/drawingml/2006/table">
            <a:tbl>
              <a:tblPr>
                <a:tableStyleId>{5C22544A-7EE6-4342-B048-85BDC9FD1C3A}</a:tableStyleId>
              </a:tblPr>
              <a:tblGrid>
                <a:gridCol w="1613208"/>
                <a:gridCol w="1501698"/>
                <a:gridCol w="1505860"/>
                <a:gridCol w="1455011"/>
                <a:gridCol w="1455011"/>
              </a:tblGrid>
              <a:tr h="610109">
                <a:tc rowSpan="2">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 </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在网络层</a:t>
                      </a:r>
                      <a:endParaRPr lang="zh-CN" sz="16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smtClean="0">
                          <a:solidFill>
                            <a:schemeClr val="bg1"/>
                          </a:solidFill>
                          <a:effectLst/>
                          <a:latin typeface="微软雅黑" panose="020B0503020204020204" pitchFamily="34" charset="-122"/>
                          <a:ea typeface="微软雅黑" panose="020B0503020204020204" pitchFamily="34" charset="-122"/>
                        </a:rPr>
                        <a:t>写入</a:t>
                      </a:r>
                      <a:r>
                        <a:rPr lang="en-US" altLang="zh-CN" sz="1600" b="1" dirty="0" smtClean="0">
                          <a:solidFill>
                            <a:schemeClr val="bg1"/>
                          </a:solidFill>
                          <a:effectLst/>
                          <a:latin typeface="微软雅黑" panose="020B0503020204020204" pitchFamily="34" charset="-122"/>
                          <a:ea typeface="微软雅黑" panose="020B0503020204020204" pitchFamily="34" charset="-122"/>
                        </a:rPr>
                        <a:t> </a:t>
                      </a:r>
                      <a:r>
                        <a:rPr lang="en-US" sz="1600" b="1" dirty="0" smtClean="0">
                          <a:solidFill>
                            <a:schemeClr val="bg1"/>
                          </a:solidFill>
                          <a:effectLst/>
                          <a:latin typeface="微软雅黑" panose="020B0503020204020204" pitchFamily="34" charset="-122"/>
                          <a:ea typeface="微软雅黑" panose="020B0503020204020204" pitchFamily="34" charset="-122"/>
                        </a:rPr>
                        <a:t>IP </a:t>
                      </a:r>
                      <a:r>
                        <a:rPr lang="zh-CN" sz="1600" b="1" dirty="0" smtClean="0">
                          <a:solidFill>
                            <a:schemeClr val="bg1"/>
                          </a:solidFill>
                          <a:effectLst/>
                          <a:latin typeface="微软雅黑" panose="020B0503020204020204" pitchFamily="34" charset="-122"/>
                          <a:ea typeface="微软雅黑" panose="020B0503020204020204" pitchFamily="34" charset="-122"/>
                        </a:rPr>
                        <a:t>数据报</a:t>
                      </a:r>
                      <a:r>
                        <a:rPr lang="zh-CN" sz="1600" b="1" dirty="0">
                          <a:solidFill>
                            <a:schemeClr val="bg1"/>
                          </a:solidFill>
                          <a:effectLst/>
                          <a:latin typeface="微软雅黑" panose="020B0503020204020204" pitchFamily="34" charset="-122"/>
                          <a:ea typeface="微软雅黑" panose="020B0503020204020204" pitchFamily="34" charset="-122"/>
                        </a:rPr>
                        <a:t>首部的地址</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99"/>
                    </a:solidFill>
                  </a:tcPr>
                </a:tc>
                <a:tc hMerge="1">
                  <a:tcPr/>
                </a:tc>
                <a:tc gridSpan="2">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在数据链路层</a:t>
                      </a:r>
                      <a:endParaRPr lang="zh-CN" sz="16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smtClean="0">
                          <a:solidFill>
                            <a:schemeClr val="bg1"/>
                          </a:solidFill>
                          <a:effectLst/>
                          <a:latin typeface="微软雅黑" panose="020B0503020204020204" pitchFamily="34" charset="-122"/>
                          <a:ea typeface="微软雅黑" panose="020B0503020204020204" pitchFamily="34" charset="-122"/>
                        </a:rPr>
                        <a:t>写入</a:t>
                      </a:r>
                      <a:r>
                        <a:rPr lang="en-US" altLang="zh-CN" sz="1600" b="1" dirty="0" smtClean="0">
                          <a:solidFill>
                            <a:schemeClr val="bg1"/>
                          </a:solidFill>
                          <a:effectLst/>
                          <a:latin typeface="微软雅黑" panose="020B0503020204020204" pitchFamily="34" charset="-122"/>
                          <a:ea typeface="微软雅黑" panose="020B0503020204020204" pitchFamily="34" charset="-122"/>
                        </a:rPr>
                        <a:t> </a:t>
                      </a:r>
                      <a:r>
                        <a:rPr lang="en-US" sz="1600" b="1" dirty="0" smtClean="0">
                          <a:solidFill>
                            <a:schemeClr val="bg1"/>
                          </a:solidFill>
                          <a:effectLst/>
                          <a:latin typeface="微软雅黑" panose="020B0503020204020204" pitchFamily="34" charset="-122"/>
                          <a:ea typeface="微软雅黑" panose="020B0503020204020204" pitchFamily="34" charset="-122"/>
                        </a:rPr>
                        <a:t>MAC </a:t>
                      </a:r>
                      <a:r>
                        <a:rPr lang="zh-CN" sz="1600" b="1" dirty="0" smtClean="0">
                          <a:solidFill>
                            <a:schemeClr val="bg1"/>
                          </a:solidFill>
                          <a:effectLst/>
                          <a:latin typeface="微软雅黑" panose="020B0503020204020204" pitchFamily="34" charset="-122"/>
                          <a:ea typeface="微软雅黑" panose="020B0503020204020204" pitchFamily="34" charset="-122"/>
                        </a:rPr>
                        <a:t>帧</a:t>
                      </a:r>
                      <a:r>
                        <a:rPr lang="zh-CN" sz="1600" b="1" dirty="0">
                          <a:solidFill>
                            <a:schemeClr val="bg1"/>
                          </a:solidFill>
                          <a:effectLst/>
                          <a:latin typeface="微软雅黑" panose="020B0503020204020204" pitchFamily="34" charset="-122"/>
                          <a:ea typeface="微软雅黑" panose="020B0503020204020204" pitchFamily="34" charset="-122"/>
                        </a:rPr>
                        <a:t>首部的地址</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3300"/>
                    </a:solidFill>
                  </a:tcPr>
                </a:tc>
                <a:tc hMerge="1">
                  <a:tcPr/>
                </a:tc>
              </a:tr>
              <a:tr h="397471">
                <a:tc vMerge="1">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源地址</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目的地址</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源地址</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目的地址</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7471">
                <a:tc>
                  <a:txBody>
                    <a:bodyPr/>
                    <a:lstStyle/>
                    <a:p>
                      <a:pPr algn="ctr">
                        <a:lnSpc>
                          <a:spcPct val="100000"/>
                        </a:lnSpc>
                        <a:spcAft>
                          <a:spcPts val="0"/>
                        </a:spcAft>
                      </a:pPr>
                      <a:r>
                        <a:rPr lang="zh-CN" sz="1400" b="1" dirty="0" smtClean="0">
                          <a:solidFill>
                            <a:schemeClr val="tx1"/>
                          </a:solidFill>
                          <a:effectLst/>
                          <a:latin typeface="微软雅黑" panose="020B0503020204020204" pitchFamily="34" charset="-122"/>
                          <a:ea typeface="微软雅黑" panose="020B0503020204020204" pitchFamily="34" charset="-122"/>
                        </a:rPr>
                        <a:t>从</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H</a:t>
                      </a:r>
                      <a:r>
                        <a:rPr lang="en-US" sz="1400" b="1" baseline="-25000" dirty="0" smtClean="0">
                          <a:solidFill>
                            <a:schemeClr val="tx1"/>
                          </a:solidFill>
                          <a:effectLst/>
                          <a:latin typeface="微软雅黑" panose="020B0503020204020204" pitchFamily="34" charset="-122"/>
                          <a:ea typeface="微软雅黑" panose="020B0503020204020204" pitchFamily="34" charset="-122"/>
                        </a:rPr>
                        <a:t>1 </a:t>
                      </a:r>
                      <a:r>
                        <a:rPr lang="zh-CN" sz="1400" b="1" dirty="0" smtClean="0">
                          <a:solidFill>
                            <a:schemeClr val="tx1"/>
                          </a:solidFill>
                          <a:effectLst/>
                          <a:latin typeface="微软雅黑" panose="020B0503020204020204" pitchFamily="34" charset="-122"/>
                          <a:ea typeface="微软雅黑" panose="020B0503020204020204" pitchFamily="34" charset="-122"/>
                        </a:rPr>
                        <a:t>到</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R</a:t>
                      </a:r>
                      <a:r>
                        <a:rPr lang="en-US" sz="1400" b="1" baseline="-25000" dirty="0" smtClean="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3</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7471">
                <a:tc>
                  <a:txBody>
                    <a:bodyPr/>
                    <a:lstStyle/>
                    <a:p>
                      <a:pPr algn="ctr">
                        <a:lnSpc>
                          <a:spcPct val="100000"/>
                        </a:lnSpc>
                        <a:spcAft>
                          <a:spcPts val="0"/>
                        </a:spcAft>
                      </a:pPr>
                      <a:r>
                        <a:rPr lang="zh-CN" sz="1400" b="1" dirty="0" smtClean="0">
                          <a:solidFill>
                            <a:schemeClr val="tx1"/>
                          </a:solidFill>
                          <a:effectLst/>
                          <a:latin typeface="微软雅黑" panose="020B0503020204020204" pitchFamily="34" charset="-122"/>
                          <a:ea typeface="微软雅黑" panose="020B0503020204020204" pitchFamily="34" charset="-122"/>
                        </a:rPr>
                        <a:t>从</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R</a:t>
                      </a:r>
                      <a:r>
                        <a:rPr lang="en-US" sz="1400" b="1" baseline="-25000" dirty="0" smtClean="0">
                          <a:solidFill>
                            <a:schemeClr val="tx1"/>
                          </a:solidFill>
                          <a:effectLst/>
                          <a:latin typeface="微软雅黑" panose="020B0503020204020204" pitchFamily="34" charset="-122"/>
                          <a:ea typeface="微软雅黑" panose="020B0503020204020204" pitchFamily="34" charset="-122"/>
                        </a:rPr>
                        <a:t>1 </a:t>
                      </a:r>
                      <a:r>
                        <a:rPr lang="zh-CN" sz="1400" b="1" dirty="0" smtClean="0">
                          <a:solidFill>
                            <a:schemeClr val="tx1"/>
                          </a:solidFill>
                          <a:effectLst/>
                          <a:latin typeface="微软雅黑" panose="020B0503020204020204" pitchFamily="34" charset="-122"/>
                          <a:ea typeface="微软雅黑" panose="020B0503020204020204" pitchFamily="34" charset="-122"/>
                        </a:rPr>
                        <a:t>到</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R</a:t>
                      </a:r>
                      <a:r>
                        <a:rPr lang="en-US" sz="1400" b="1" baseline="-25000" dirty="0" smtClean="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7471">
                <a:tc>
                  <a:txBody>
                    <a:bodyPr/>
                    <a:lstStyle/>
                    <a:p>
                      <a:pPr algn="ctr">
                        <a:lnSpc>
                          <a:spcPct val="100000"/>
                        </a:lnSpc>
                        <a:spcAft>
                          <a:spcPts val="0"/>
                        </a:spcAft>
                      </a:pPr>
                      <a:r>
                        <a:rPr lang="zh-CN" sz="1400" b="1" dirty="0" smtClean="0">
                          <a:solidFill>
                            <a:schemeClr val="tx1"/>
                          </a:solidFill>
                          <a:effectLst/>
                          <a:latin typeface="微软雅黑" panose="020B0503020204020204" pitchFamily="34" charset="-122"/>
                          <a:ea typeface="微软雅黑" panose="020B0503020204020204" pitchFamily="34" charset="-122"/>
                        </a:rPr>
                        <a:t>从</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R</a:t>
                      </a:r>
                      <a:r>
                        <a:rPr lang="en-US" sz="1400" b="1" baseline="-25000" dirty="0" smtClean="0">
                          <a:solidFill>
                            <a:schemeClr val="tx1"/>
                          </a:solidFill>
                          <a:effectLst/>
                          <a:latin typeface="微软雅黑" panose="020B0503020204020204" pitchFamily="34" charset="-122"/>
                          <a:ea typeface="微软雅黑" panose="020B0503020204020204" pitchFamily="34" charset="-122"/>
                        </a:rPr>
                        <a:t>2 </a:t>
                      </a:r>
                      <a:r>
                        <a:rPr lang="zh-CN" sz="1400" b="1" dirty="0" smtClean="0">
                          <a:solidFill>
                            <a:schemeClr val="tx1"/>
                          </a:solidFill>
                          <a:effectLst/>
                          <a:latin typeface="微软雅黑" panose="020B0503020204020204" pitchFamily="34" charset="-122"/>
                          <a:ea typeface="微软雅黑" panose="020B0503020204020204" pitchFamily="34" charset="-122"/>
                        </a:rPr>
                        <a:t>到</a:t>
                      </a:r>
                      <a:r>
                        <a:rPr lang="en-US" altLang="zh-CN" sz="1400" b="1" dirty="0" smtClean="0">
                          <a:solidFill>
                            <a:schemeClr val="tx1"/>
                          </a:solidFill>
                          <a:effectLst/>
                          <a:latin typeface="微软雅黑" panose="020B0503020204020204" pitchFamily="34" charset="-122"/>
                          <a:ea typeface="微软雅黑" panose="020B0503020204020204" pitchFamily="34" charset="-122"/>
                        </a:rPr>
                        <a:t> </a:t>
                      </a:r>
                      <a:r>
                        <a:rPr lang="en-US" sz="1400" b="1" dirty="0" smtClean="0">
                          <a:solidFill>
                            <a:schemeClr val="tx1"/>
                          </a:solidFill>
                          <a:effectLst/>
                          <a:latin typeface="微软雅黑" panose="020B0503020204020204" pitchFamily="34" charset="-122"/>
                          <a:ea typeface="微软雅黑" panose="020B0503020204020204" pitchFamily="34" charset="-122"/>
                        </a:rPr>
                        <a:t>H</a:t>
                      </a:r>
                      <a:r>
                        <a:rPr lang="en-US" sz="1400" b="1" baseline="-25000" dirty="0" smtClean="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6</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smtClean="0">
                          <a:solidFill>
                            <a:schemeClr val="tx1"/>
                          </a:solidFill>
                          <a:effectLst/>
                          <a:latin typeface="微软雅黑" panose="020B0503020204020204" pitchFamily="34" charset="-122"/>
                          <a:ea typeface="微软雅黑" panose="020B0503020204020204" pitchFamily="34" charset="-122"/>
                        </a:rPr>
                        <a:t>MAC</a:t>
                      </a:r>
                      <a:r>
                        <a:rPr lang="en-US" sz="1400" b="1" baseline="-25000" dirty="0" smtClean="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61010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924215" y="576891"/>
            <a:ext cx="5314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不同层次、不同</a:t>
            </a:r>
            <a:r>
              <a:rPr lang="zh-CN" altLang="en-US" sz="2000" b="1" dirty="0" smtClean="0">
                <a:solidFill>
                  <a:schemeClr val="bg1"/>
                </a:solidFill>
                <a:latin typeface="微软雅黑" panose="020B0503020204020204" pitchFamily="34" charset="-122"/>
                <a:ea typeface="微软雅黑" panose="020B0503020204020204" pitchFamily="34" charset="-122"/>
              </a:rPr>
              <a:t>区间</a:t>
            </a:r>
            <a:r>
              <a:rPr lang="zh-CN" altLang="en-US" sz="2000" b="1" dirty="0">
                <a:solidFill>
                  <a:schemeClr val="bg1"/>
                </a:solidFill>
                <a:latin typeface="微软雅黑" panose="020B0503020204020204" pitchFamily="34" charset="-122"/>
                <a:ea typeface="微软雅黑" panose="020B0503020204020204" pitchFamily="34" charset="-122"/>
              </a:rPr>
              <a:t>使用</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源地址和目的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45145" y="972534"/>
            <a:ext cx="805371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尽管互连在一起的网络</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体系各不相同，</a:t>
            </a:r>
            <a:r>
              <a:rPr lang="zh-CN" altLang="en-US" sz="2000" b="1" dirty="0" smtClean="0">
                <a:latin typeface="微软雅黑" panose="020B0503020204020204" pitchFamily="34" charset="-122"/>
                <a:ea typeface="微软雅黑" panose="020B0503020204020204" pitchFamily="34" charset="-122"/>
              </a:rPr>
              <a:t>但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层</a:t>
            </a:r>
            <a:r>
              <a:rPr lang="zh-CN" altLang="en-US" sz="2000" b="1" dirty="0">
                <a:latin typeface="微软雅黑" panose="020B0503020204020204" pitchFamily="34" charset="-122"/>
                <a:ea typeface="微软雅黑" panose="020B0503020204020204" pitchFamily="34" charset="-122"/>
              </a:rPr>
              <a:t>抽象的互联网却</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层这些很复杂的细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只要</a:t>
            </a:r>
            <a:r>
              <a:rPr lang="zh-CN" altLang="en-US" sz="2000" b="1" dirty="0">
                <a:latin typeface="微软雅黑" panose="020B0503020204020204" pitchFamily="34" charset="-122"/>
                <a:ea typeface="微软雅黑" panose="020B0503020204020204" pitchFamily="34" charset="-122"/>
              </a:rPr>
              <a:t>我们在网络层上讨论问题，就能够使用统一的、抽象</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研究主机和主机或路由器之间的通信。</a:t>
            </a:r>
            <a:endParaRPr lang="zh-CN" altLang="en-US" sz="2000" b="1" dirty="0">
              <a:latin typeface="微软雅黑" panose="020B0503020204020204" pitchFamily="34" charset="-122"/>
              <a:ea typeface="微软雅黑" panose="020B0503020204020204" pitchFamily="34" charset="-122"/>
            </a:endParaRPr>
          </a:p>
        </p:txBody>
      </p:sp>
      <p:sp>
        <p:nvSpPr>
          <p:cNvPr id="3" name="矩形 2"/>
          <p:cNvSpPr/>
          <p:nvPr/>
        </p:nvSpPr>
        <p:spPr>
          <a:xfrm>
            <a:off x="1730829" y="2892398"/>
            <a:ext cx="5796642" cy="116955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800"/>
              </a:lnSpc>
            </a:pPr>
            <a:r>
              <a:rPr lang="zh-CN" altLang="en-US" sz="2000" b="1" dirty="0" smtClean="0">
                <a:solidFill>
                  <a:srgbClr val="000099"/>
                </a:solidFill>
                <a:latin typeface="微软雅黑" panose="020B0503020204020204" pitchFamily="34" charset="-122"/>
                <a:ea typeface="微软雅黑" panose="020B0503020204020204" pitchFamily="34" charset="-122"/>
              </a:rPr>
              <a:t>问题：</a:t>
            </a:r>
            <a:endParaRPr lang="en-US" altLang="zh-CN" sz="2000" b="1" dirty="0" smtClean="0">
              <a:solidFill>
                <a:srgbClr val="000099"/>
              </a:solidFill>
              <a:latin typeface="微软雅黑" panose="020B0503020204020204" pitchFamily="34" charset="-122"/>
              <a:ea typeface="微软雅黑" panose="020B0503020204020204" pitchFamily="34" charset="-122"/>
            </a:endParaRPr>
          </a:p>
          <a:p>
            <a:pPr>
              <a:lnSpc>
                <a:spcPts val="2800"/>
              </a:lnSpc>
            </a:pPr>
            <a:r>
              <a:rPr lang="zh-CN" altLang="en-US" sz="2000" b="1" dirty="0" smtClean="0">
                <a:solidFill>
                  <a:srgbClr val="000099"/>
                </a:solidFill>
                <a:latin typeface="微软雅黑" panose="020B0503020204020204" pitchFamily="34" charset="-122"/>
                <a:ea typeface="微软雅黑" panose="020B0503020204020204" pitchFamily="34" charset="-122"/>
              </a:rPr>
              <a:t>主机</a:t>
            </a:r>
            <a:r>
              <a:rPr lang="zh-CN" altLang="en-US" sz="2000" b="1" dirty="0">
                <a:solidFill>
                  <a:srgbClr val="000099"/>
                </a:solidFill>
                <a:latin typeface="微软雅黑" panose="020B0503020204020204" pitchFamily="34" charset="-122"/>
                <a:ea typeface="微软雅黑" panose="020B0503020204020204" pitchFamily="34" charset="-122"/>
              </a:rPr>
              <a:t>或路由器怎样知道应当</a:t>
            </a:r>
            <a:r>
              <a:rPr lang="zh-CN" altLang="en-US" sz="2000" b="1" dirty="0" smtClean="0">
                <a:solidFill>
                  <a:srgbClr val="000099"/>
                </a:solidFill>
                <a:latin typeface="微软雅黑" panose="020B0503020204020204" pitchFamily="34" charset="-122"/>
                <a:ea typeface="微软雅黑" panose="020B0503020204020204" pitchFamily="34" charset="-122"/>
              </a:rPr>
              <a:t>在 </a:t>
            </a:r>
            <a:r>
              <a:rPr lang="en-US" altLang="zh-CN" sz="2000" b="1" dirty="0" smtClean="0">
                <a:solidFill>
                  <a:srgbClr val="000099"/>
                </a:solidFill>
                <a:latin typeface="微软雅黑" panose="020B0503020204020204" pitchFamily="34" charset="-122"/>
                <a:ea typeface="微软雅黑" panose="020B0503020204020204" pitchFamily="34" charset="-122"/>
              </a:rPr>
              <a:t>MAC </a:t>
            </a:r>
            <a:r>
              <a:rPr lang="zh-CN" altLang="en-US" sz="2000" b="1" dirty="0" smtClean="0">
                <a:solidFill>
                  <a:srgbClr val="000099"/>
                </a:solidFill>
                <a:latin typeface="微软雅黑" panose="020B0503020204020204" pitchFamily="34" charset="-122"/>
                <a:ea typeface="微软雅黑" panose="020B0503020204020204" pitchFamily="34" charset="-122"/>
              </a:rPr>
              <a:t>帧</a:t>
            </a:r>
            <a:r>
              <a:rPr lang="zh-CN" altLang="en-US" sz="2000" b="1" dirty="0">
                <a:solidFill>
                  <a:srgbClr val="000099"/>
                </a:solidFill>
                <a:latin typeface="微软雅黑" panose="020B0503020204020204" pitchFamily="34" charset="-122"/>
                <a:ea typeface="微软雅黑" panose="020B0503020204020204" pitchFamily="34" charset="-122"/>
              </a:rPr>
              <a:t>的首部填入什么样</a:t>
            </a:r>
            <a:r>
              <a:rPr lang="zh-CN" altLang="en-US" sz="2000" b="1" dirty="0" smtClean="0">
                <a:solidFill>
                  <a:srgbClr val="000099"/>
                </a:solidFill>
                <a:latin typeface="微软雅黑" panose="020B0503020204020204" pitchFamily="34" charset="-122"/>
                <a:ea typeface="微软雅黑" panose="020B0503020204020204" pitchFamily="34" charset="-122"/>
              </a:rPr>
              <a:t>的 </a:t>
            </a:r>
            <a:r>
              <a:rPr lang="en-US" altLang="zh-CN" sz="2000" b="1" dirty="0" smtClean="0">
                <a:solidFill>
                  <a:srgbClr val="000099"/>
                </a:solidFill>
                <a:latin typeface="微软雅黑" panose="020B0503020204020204" pitchFamily="34" charset="-122"/>
                <a:ea typeface="微软雅黑" panose="020B0503020204020204" pitchFamily="34" charset="-122"/>
              </a:rPr>
              <a:t>MAC </a:t>
            </a:r>
            <a:r>
              <a:rPr lang="zh-CN" altLang="en-US" sz="2000" b="1" dirty="0" smtClean="0">
                <a:solidFill>
                  <a:srgbClr val="000099"/>
                </a:solidFill>
                <a:latin typeface="微软雅黑" panose="020B0503020204020204" pitchFamily="34" charset="-122"/>
                <a:ea typeface="微软雅黑" panose="020B0503020204020204" pitchFamily="34" charset="-122"/>
              </a:rPr>
              <a:t>地址</a:t>
            </a:r>
            <a:r>
              <a:rPr lang="zh-CN" altLang="en-US" sz="2000" b="1" dirty="0">
                <a:solidFill>
                  <a:srgbClr val="000099"/>
                </a:solidFill>
                <a:latin typeface="微软雅黑" panose="020B0503020204020204" pitchFamily="34" charset="-122"/>
                <a:ea typeface="微软雅黑" panose="020B0503020204020204" pitchFamily="34" charset="-122"/>
              </a:rPr>
              <a:t>？</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3536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4178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263923"/>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081361"/>
            <a:ext cx="560250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4</a:t>
            </a:r>
            <a:r>
              <a:rPr lang="en-US" altLang="zh-CN" sz="2000" b="1" dirty="0" smtClean="0">
                <a:solidFill>
                  <a:schemeClr val="bg1"/>
                </a:solidFill>
                <a:latin typeface="微软雅黑" panose="020B0503020204020204" pitchFamily="34" charset="-122"/>
                <a:ea typeface="微软雅黑" panose="020B0503020204020204" pitchFamily="34" charset="-122"/>
              </a:rPr>
              <a:t>.1.1                             </a:t>
            </a:r>
            <a:r>
              <a:rPr lang="zh-CN" altLang="en-US" sz="2000" b="1" dirty="0" smtClean="0">
                <a:solidFill>
                  <a:schemeClr val="bg1"/>
                </a:solidFill>
                <a:latin typeface="微软雅黑" panose="020B0503020204020204" pitchFamily="34" charset="-122"/>
                <a:ea typeface="微软雅黑" panose="020B0503020204020204" pitchFamily="34" charset="-122"/>
              </a:rPr>
              <a:t>网络层</a:t>
            </a:r>
            <a:r>
              <a:rPr lang="zh-CN" altLang="en-US" sz="2000" b="1" dirty="0">
                <a:solidFill>
                  <a:schemeClr val="bg1"/>
                </a:solidFill>
                <a:latin typeface="微软雅黑" panose="020B0503020204020204" pitchFamily="34" charset="-122"/>
                <a:ea typeface="微软雅黑" panose="020B0503020204020204" pitchFamily="34" charset="-122"/>
              </a:rPr>
              <a:t>提供的两种</a:t>
            </a:r>
            <a:r>
              <a:rPr lang="zh-CN" altLang="en-US" sz="2000" b="1" dirty="0" smtClean="0">
                <a:solidFill>
                  <a:schemeClr val="bg1"/>
                </a:solidFill>
                <a:latin typeface="微软雅黑" panose="020B0503020204020204" pitchFamily="34" charset="-122"/>
                <a:ea typeface="微软雅黑" panose="020B0503020204020204" pitchFamily="34" charset="-122"/>
              </a:rPr>
              <a:t>服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4.1.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网络层</a:t>
            </a:r>
            <a:r>
              <a:rPr lang="zh-CN" altLang="en-US" sz="2000" b="1" dirty="0">
                <a:solidFill>
                  <a:schemeClr val="bg1"/>
                </a:solidFill>
                <a:latin typeface="微软雅黑" panose="020B0503020204020204" pitchFamily="34" charset="-122"/>
                <a:ea typeface="微软雅黑" panose="020B0503020204020204" pitchFamily="34" charset="-122"/>
              </a:rPr>
              <a:t>的两个层面</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33536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3029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4</a:t>
            </a:r>
            <a:r>
              <a:rPr lang="fr-FR" altLang="zh-CN" sz="2000" b="1" dirty="0" smtClean="0">
                <a:solidFill>
                  <a:srgbClr val="FFFF00"/>
                </a:solidFill>
                <a:latin typeface="微软雅黑" panose="020B0503020204020204" pitchFamily="34" charset="-122"/>
                <a:ea typeface="微软雅黑" panose="020B0503020204020204" pitchFamily="34" charset="-122"/>
              </a:rPr>
              <a:t>.1</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网络层</a:t>
            </a:r>
            <a:r>
              <a:rPr lang="zh-CN" altLang="en-US" sz="2000" b="1" dirty="0">
                <a:solidFill>
                  <a:schemeClr val="bg1"/>
                </a:solidFill>
                <a:latin typeface="微软雅黑" panose="020B0503020204020204" pitchFamily="34" charset="-122"/>
                <a:ea typeface="微软雅黑" panose="020B0503020204020204" pitchFamily="34" charset="-122"/>
              </a:rPr>
              <a:t>的几个重要概念</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2141432"/>
            <a:ext cx="8053711" cy="20177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45144" y="60502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23580" y="572956"/>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4  </a:t>
            </a:r>
            <a:r>
              <a:rPr lang="zh-CN" altLang="en-US" sz="2400" b="1" dirty="0">
                <a:solidFill>
                  <a:schemeClr val="bg1"/>
                </a:solidFill>
                <a:latin typeface="微软雅黑" panose="020B0503020204020204" pitchFamily="34" charset="-122"/>
                <a:ea typeface="微软雅黑" panose="020B0503020204020204" pitchFamily="34" charset="-122"/>
              </a:rPr>
              <a:t>地址解析协议 </a:t>
            </a:r>
            <a:r>
              <a:rPr lang="en-US" altLang="zh-CN" sz="2400" b="1" dirty="0">
                <a:solidFill>
                  <a:schemeClr val="bg1"/>
                </a:solidFill>
                <a:latin typeface="微软雅黑" panose="020B0503020204020204" pitchFamily="34" charset="-122"/>
                <a:ea typeface="微软雅黑" panose="020B0503020204020204" pitchFamily="34" charset="-122"/>
              </a:rPr>
              <a:t>AR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4" y="996098"/>
            <a:ext cx="766500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实现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通信</a:t>
            </a:r>
            <a:r>
              <a:rPr lang="zh-CN" altLang="en-US" sz="2000" b="1" dirty="0">
                <a:latin typeface="微软雅黑" panose="020B0503020204020204" pitchFamily="34" charset="-122"/>
                <a:ea typeface="微软雅黑" panose="020B0503020204020204" pitchFamily="34" charset="-122"/>
              </a:rPr>
              <a:t>时使用了两个地址：</a:t>
            </a:r>
            <a:endParaRPr lang="zh-CN" altLang="en-US" sz="2000" b="1" dirty="0">
              <a:latin typeface="微软雅黑" panose="020B0503020204020204" pitchFamily="34" charset="-122"/>
              <a:ea typeface="微软雅黑" panose="020B0503020204020204" pitchFamily="34" charset="-122"/>
            </a:endParaRPr>
          </a:p>
          <a:p>
            <a:pPr marL="717550" indent="-357505">
              <a:lnSpc>
                <a:spcPts val="28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网络层地址）</a:t>
            </a:r>
            <a:endParaRPr lang="zh-CN" altLang="en-US" sz="2000" b="1" dirty="0">
              <a:latin typeface="微软雅黑" panose="020B0503020204020204" pitchFamily="34" charset="-122"/>
              <a:ea typeface="微软雅黑" panose="020B0503020204020204" pitchFamily="34" charset="-122"/>
            </a:endParaRPr>
          </a:p>
          <a:p>
            <a:pPr marL="717550" indent="-357505">
              <a:lnSpc>
                <a:spcPts val="28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数据链路层地址）</a:t>
            </a:r>
            <a:endParaRPr lang="zh-CN" altLang="en-US"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5370849" y="2304398"/>
            <a:ext cx="1444626" cy="307777"/>
          </a:xfrm>
          <a:prstGeom prst="rect">
            <a:avLst/>
          </a:prstGeom>
        </p:spPr>
        <p:txBody>
          <a:bodyPr wrap="none">
            <a:spAutoFit/>
          </a:bodyPr>
          <a:lstStyle/>
          <a:p>
            <a:r>
              <a:rPr lang="en-US" altLang="zh-CN" sz="1400" b="1" dirty="0">
                <a:solidFill>
                  <a:srgbClr val="CC00CC"/>
                </a:solidFill>
                <a:latin typeface="微软雅黑" panose="020B0503020204020204" pitchFamily="34" charset="-122"/>
                <a:ea typeface="微软雅黑" panose="020B0503020204020204" pitchFamily="34" charset="-122"/>
              </a:rPr>
              <a:t>220.168.10.10</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5" name="矩形 14"/>
          <p:cNvSpPr/>
          <p:nvPr/>
        </p:nvSpPr>
        <p:spPr>
          <a:xfrm>
            <a:off x="5370849" y="2550255"/>
            <a:ext cx="1937453" cy="307777"/>
          </a:xfrm>
          <a:prstGeom prst="rect">
            <a:avLst/>
          </a:prstGeom>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00-15-C5-C6-CC-07</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6" name="矩形 15"/>
          <p:cNvSpPr/>
          <p:nvPr/>
        </p:nvSpPr>
        <p:spPr>
          <a:xfrm>
            <a:off x="5592012" y="2957998"/>
            <a:ext cx="1444626" cy="307777"/>
          </a:xfrm>
          <a:prstGeom prst="rect">
            <a:avLst/>
          </a:prstGeom>
        </p:spPr>
        <p:txBody>
          <a:bodyPr wrap="none">
            <a:spAutoFit/>
          </a:bodyPr>
          <a:lstStyle/>
          <a:p>
            <a:pPr algn="ctr"/>
            <a:r>
              <a:rPr lang="en-US" altLang="zh-CN" sz="1400" b="1" dirty="0" smtClean="0">
                <a:solidFill>
                  <a:srgbClr val="CC00CC"/>
                </a:solidFill>
                <a:latin typeface="微软雅黑" panose="020B0503020204020204" pitchFamily="34" charset="-122"/>
                <a:ea typeface="微软雅黑" panose="020B0503020204020204" pitchFamily="34" charset="-122"/>
              </a:rPr>
              <a:t>220.168.10.20</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7" name="矩形 16"/>
          <p:cNvSpPr/>
          <p:nvPr/>
        </p:nvSpPr>
        <p:spPr>
          <a:xfrm>
            <a:off x="5356431" y="3776593"/>
            <a:ext cx="1933542" cy="307777"/>
          </a:xfrm>
          <a:prstGeom prst="rect">
            <a:avLst/>
          </a:prstGeom>
        </p:spPr>
        <p:txBody>
          <a:bodyPr wrap="none">
            <a:spAutoFit/>
          </a:bodyPr>
          <a:lstStyle/>
          <a:p>
            <a:pPr algn="ctr"/>
            <a:r>
              <a:rPr lang="en-US" altLang="zh-CN" sz="1400" b="1" dirty="0" smtClean="0">
                <a:solidFill>
                  <a:srgbClr val="0000FF"/>
                </a:solidFill>
                <a:latin typeface="微软雅黑" panose="020B0503020204020204" pitchFamily="34" charset="-122"/>
                <a:ea typeface="微软雅黑" panose="020B0503020204020204" pitchFamily="34" charset="-122"/>
              </a:rPr>
              <a:t>00-15-C5-C8-C4-95</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8" name="矩形 17"/>
          <p:cNvSpPr/>
          <p:nvPr/>
        </p:nvSpPr>
        <p:spPr>
          <a:xfrm>
            <a:off x="2443632" y="2957998"/>
            <a:ext cx="1444626" cy="307777"/>
          </a:xfrm>
          <a:prstGeom prst="rect">
            <a:avLst/>
          </a:prstGeom>
        </p:spPr>
        <p:txBody>
          <a:bodyPr wrap="none">
            <a:spAutoFit/>
          </a:bodyPr>
          <a:lstStyle/>
          <a:p>
            <a:pPr algn="ctr"/>
            <a:r>
              <a:rPr lang="en-US" altLang="zh-CN" sz="1400" b="1" dirty="0" smtClean="0">
                <a:solidFill>
                  <a:srgbClr val="CC00CC"/>
                </a:solidFill>
                <a:latin typeface="微软雅黑" panose="020B0503020204020204" pitchFamily="34" charset="-122"/>
                <a:ea typeface="微软雅黑" panose="020B0503020204020204" pitchFamily="34" charset="-122"/>
              </a:rPr>
              <a:t>220.168.10.16</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9" name="矩形 18"/>
          <p:cNvSpPr/>
          <p:nvPr/>
        </p:nvSpPr>
        <p:spPr>
          <a:xfrm>
            <a:off x="2113960" y="3776593"/>
            <a:ext cx="1933542" cy="307777"/>
          </a:xfrm>
          <a:prstGeom prst="rect">
            <a:avLst/>
          </a:prstGeom>
        </p:spPr>
        <p:txBody>
          <a:bodyPr wrap="none">
            <a:spAutoFit/>
          </a:bodyPr>
          <a:lstStyle/>
          <a:p>
            <a:pPr algn="ctr"/>
            <a:r>
              <a:rPr lang="en-US" altLang="zh-CN" sz="1400" b="1" dirty="0" smtClean="0">
                <a:solidFill>
                  <a:srgbClr val="0000FF"/>
                </a:solidFill>
                <a:latin typeface="微软雅黑" panose="020B0503020204020204" pitchFamily="34" charset="-122"/>
                <a:ea typeface="微软雅黑" panose="020B0503020204020204" pitchFamily="34" charset="-122"/>
              </a:rPr>
              <a:t>00-15-C5-C6-C8-11</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0" name="矩形标注 19"/>
          <p:cNvSpPr/>
          <p:nvPr/>
        </p:nvSpPr>
        <p:spPr bwMode="auto">
          <a:xfrm>
            <a:off x="7272518" y="2347356"/>
            <a:ext cx="719810" cy="252220"/>
          </a:xfrm>
          <a:prstGeom prst="wedgeRectCallout">
            <a:avLst>
              <a:gd name="adj1" fmla="val -115132"/>
              <a:gd name="adj2" fmla="val 7547"/>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IP </a:t>
            </a:r>
            <a:r>
              <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地址</a:t>
            </a:r>
            <a:endPar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1" name="矩形标注 20"/>
          <p:cNvSpPr/>
          <p:nvPr/>
        </p:nvSpPr>
        <p:spPr bwMode="auto">
          <a:xfrm>
            <a:off x="7148331" y="2987786"/>
            <a:ext cx="968183" cy="252220"/>
          </a:xfrm>
          <a:prstGeom prst="wedgeRectCallout">
            <a:avLst>
              <a:gd name="adj1" fmla="val -79440"/>
              <a:gd name="adj2" fmla="val -134079"/>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sz="1200" b="1" dirty="0">
                <a:latin typeface="微软雅黑" panose="020B0503020204020204" pitchFamily="34" charset="-122"/>
                <a:ea typeface="微软雅黑" panose="020B0503020204020204" pitchFamily="34" charset="-122"/>
              </a:rPr>
              <a:t>MAC</a:t>
            </a:r>
            <a:r>
              <a:rPr kumimoji="0" lang="en-US" altLang="zh-CN"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a:t>
            </a:r>
            <a:r>
              <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地址</a:t>
            </a:r>
            <a:endPar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cxnSp>
        <p:nvCxnSpPr>
          <p:cNvPr id="22" name="直接箭头连接符 21"/>
          <p:cNvCxnSpPr/>
          <p:nvPr/>
        </p:nvCxnSpPr>
        <p:spPr bwMode="auto">
          <a:xfrm flipH="1">
            <a:off x="5146813" y="2433126"/>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5146813" y="2693672"/>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200086" y="3152056"/>
            <a:ext cx="1198354" cy="719012"/>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LAN</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cxnSp>
        <p:nvCxnSpPr>
          <p:cNvPr id="25" name="直接连接符 24"/>
          <p:cNvCxnSpPr>
            <a:stCxn id="29" idx="3"/>
            <a:endCxn id="24" idx="2"/>
          </p:cNvCxnSpPr>
          <p:nvPr/>
        </p:nvCxnSpPr>
        <p:spPr bwMode="auto">
          <a:xfrm flipV="1">
            <a:off x="3458827" y="3511562"/>
            <a:ext cx="741259"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33" idx="1"/>
            <a:endCxn id="24" idx="6"/>
          </p:cNvCxnSpPr>
          <p:nvPr/>
        </p:nvCxnSpPr>
        <p:spPr bwMode="auto">
          <a:xfrm flipH="1" flipV="1">
            <a:off x="5398440" y="3511562"/>
            <a:ext cx="59300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36" idx="2"/>
            <a:endCxn id="24" idx="0"/>
          </p:cNvCxnSpPr>
          <p:nvPr/>
        </p:nvCxnSpPr>
        <p:spPr bwMode="auto">
          <a:xfrm>
            <a:off x="4795730" y="2839354"/>
            <a:ext cx="3533" cy="31270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56830"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91448"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44731" y="2337357"/>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See the source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0513"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See the source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276354"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See the source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806309" y="2548171"/>
            <a:ext cx="324555" cy="2887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圆角矩形 229"/>
          <p:cNvSpPr/>
          <p:nvPr/>
        </p:nvSpPr>
        <p:spPr>
          <a:xfrm>
            <a:off x="556963" y="1790549"/>
            <a:ext cx="8048776" cy="2427316"/>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AutoShape 5"/>
          <p:cNvSpPr>
            <a:spLocks noChangeArrowheads="1"/>
          </p:cNvSpPr>
          <p:nvPr/>
        </p:nvSpPr>
        <p:spPr bwMode="auto">
          <a:xfrm>
            <a:off x="556963" y="6047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9" name="Rectangle 6"/>
          <p:cNvSpPr>
            <a:spLocks noChangeArrowheads="1"/>
          </p:cNvSpPr>
          <p:nvPr/>
        </p:nvSpPr>
        <p:spPr bwMode="auto">
          <a:xfrm>
            <a:off x="2987805" y="571548"/>
            <a:ext cx="3187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地址解析协议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0" name="Rectangle 68"/>
          <p:cNvSpPr>
            <a:spLocks noChangeArrowheads="1"/>
          </p:cNvSpPr>
          <p:nvPr/>
        </p:nvSpPr>
        <p:spPr bwMode="auto">
          <a:xfrm>
            <a:off x="448327" y="987056"/>
            <a:ext cx="830638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zh-CN" altLang="en-US" sz="2000" b="1" dirty="0" smtClean="0">
                <a:latin typeface="微软雅黑" panose="020B0503020204020204" pitchFamily="34" charset="-122"/>
                <a:ea typeface="微软雅黑" panose="020B0503020204020204" pitchFamily="34" charset="-122"/>
              </a:rPr>
              <a:t>已经</a:t>
            </a:r>
            <a:r>
              <a:rPr lang="zh-CN" altLang="en-US" sz="2000" b="1" dirty="0">
                <a:latin typeface="微软雅黑" panose="020B0503020204020204" pitchFamily="34" charset="-122"/>
                <a:ea typeface="微软雅黑" panose="020B0503020204020204" pitchFamily="34" charset="-122"/>
              </a:rPr>
              <a:t>知道了一个机器（主机或路由器）</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如何找出其相应</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954375" y="2005187"/>
            <a:ext cx="4434604" cy="1495690"/>
            <a:chOff x="2054734" y="2247807"/>
            <a:chExt cx="4434604" cy="1495690"/>
          </a:xfrm>
        </p:grpSpPr>
        <p:sp>
          <p:nvSpPr>
            <p:cNvPr id="218" name="Line 16"/>
            <p:cNvSpPr>
              <a:spLocks noChangeShapeType="1"/>
            </p:cNvSpPr>
            <p:nvPr/>
          </p:nvSpPr>
          <p:spPr bwMode="auto">
            <a:xfrm>
              <a:off x="6127397" y="2247807"/>
              <a:ext cx="0" cy="1495690"/>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19" name="Text Box 17"/>
            <p:cNvSpPr txBox="1">
              <a:spLocks noChangeArrowheads="1"/>
            </p:cNvSpPr>
            <p:nvPr/>
          </p:nvSpPr>
          <p:spPr bwMode="auto">
            <a:xfrm>
              <a:off x="5766063" y="2823150"/>
              <a:ext cx="7232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网络层</a:t>
              </a:r>
              <a:endParaRPr lang="zh-CN" altLang="en-US" sz="1400" b="1" dirty="0">
                <a:latin typeface="微软雅黑" panose="020B0503020204020204" pitchFamily="34" charset="-122"/>
                <a:ea typeface="微软雅黑" panose="020B0503020204020204" pitchFamily="34" charset="-122"/>
              </a:endParaRPr>
            </a:p>
          </p:txBody>
        </p:sp>
        <p:sp>
          <p:nvSpPr>
            <p:cNvPr id="220" name="Rectangle 18"/>
            <p:cNvSpPr>
              <a:spLocks noChangeArrowheads="1"/>
            </p:cNvSpPr>
            <p:nvPr/>
          </p:nvSpPr>
          <p:spPr bwMode="auto">
            <a:xfrm>
              <a:off x="2054734" y="2247808"/>
              <a:ext cx="3750687" cy="1418325"/>
            </a:xfrm>
            <a:prstGeom prst="rect">
              <a:avLst/>
            </a:prstGeom>
            <a:solidFill>
              <a:srgbClr val="00FFFF"/>
            </a:solidFill>
            <a:ln w="12700">
              <a:solidFill>
                <a:schemeClr val="tx1"/>
              </a:solidFill>
              <a:miter lim="800000"/>
            </a:ln>
            <a:effectLst/>
          </p:spPr>
          <p:txBody>
            <a:bodyPr wrap="none" anchor="ctr"/>
            <a:lstStyle/>
            <a:p>
              <a:pPr algn="ctr"/>
              <a:r>
                <a:rPr lang="en-US" altLang="zh-CN" sz="1600" b="1">
                  <a:solidFill>
                    <a:srgbClr val="000099"/>
                  </a:solidFill>
                  <a:latin typeface="微软雅黑" panose="020B0503020204020204" pitchFamily="34" charset="-122"/>
                  <a:ea typeface="微软雅黑" panose="020B0503020204020204" pitchFamily="34" charset="-122"/>
                </a:rPr>
                <a:t>ARP</a:t>
              </a:r>
              <a:endParaRPr lang="en-US" altLang="zh-CN" sz="1600" b="1">
                <a:solidFill>
                  <a:srgbClr val="000099"/>
                </a:solidFill>
                <a:latin typeface="微软雅黑" panose="020B0503020204020204" pitchFamily="34" charset="-122"/>
                <a:ea typeface="微软雅黑" panose="020B0503020204020204" pitchFamily="34" charset="-122"/>
              </a:endParaRPr>
            </a:p>
            <a:p>
              <a:pPr algn="ctr"/>
              <a:endParaRPr lang="en-US" altLang="zh-CN" sz="1600" b="1">
                <a:solidFill>
                  <a:srgbClr val="000099"/>
                </a:solidFill>
                <a:latin typeface="微软雅黑" panose="020B0503020204020204" pitchFamily="34" charset="-122"/>
                <a:ea typeface="微软雅黑" panose="020B0503020204020204" pitchFamily="34" charset="-122"/>
              </a:endParaRPr>
            </a:p>
          </p:txBody>
        </p:sp>
        <p:sp>
          <p:nvSpPr>
            <p:cNvPr id="223" name="Rectangle 22"/>
            <p:cNvSpPr>
              <a:spLocks noChangeArrowheads="1"/>
            </p:cNvSpPr>
            <p:nvPr/>
          </p:nvSpPr>
          <p:spPr bwMode="auto">
            <a:xfrm>
              <a:off x="2892584" y="2664967"/>
              <a:ext cx="1899428" cy="562775"/>
            </a:xfrm>
            <a:prstGeom prst="rect">
              <a:avLst/>
            </a:prstGeom>
            <a:solidFill>
              <a:srgbClr val="0000CC"/>
            </a:solidFill>
            <a:ln w="9525">
              <a:solidFill>
                <a:schemeClr val="tx1"/>
              </a:solidFill>
              <a:miter lim="800000"/>
            </a:ln>
            <a:effectLst/>
          </p:spPr>
          <p:txBody>
            <a:bodyPr wrap="none"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224" name="Rectangle 24"/>
            <p:cNvSpPr>
              <a:spLocks noChangeArrowheads="1"/>
            </p:cNvSpPr>
            <p:nvPr/>
          </p:nvSpPr>
          <p:spPr bwMode="auto">
            <a:xfrm>
              <a:off x="3009888" y="2300110"/>
              <a:ext cx="787673" cy="284469"/>
            </a:xfrm>
            <a:prstGeom prst="rect">
              <a:avLst/>
            </a:prstGeom>
            <a:solidFill>
              <a:schemeClr val="bg1"/>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IGMP</a:t>
              </a:r>
              <a:endParaRPr lang="en-US" altLang="zh-CN" sz="1600" b="1" dirty="0">
                <a:latin typeface="微软雅黑" panose="020B0503020204020204" pitchFamily="34" charset="-122"/>
                <a:ea typeface="微软雅黑" panose="020B0503020204020204" pitchFamily="34" charset="-122"/>
              </a:endParaRPr>
            </a:p>
          </p:txBody>
        </p:sp>
        <p:sp>
          <p:nvSpPr>
            <p:cNvPr id="227" name="Rectangle 29"/>
            <p:cNvSpPr>
              <a:spLocks noChangeArrowheads="1"/>
            </p:cNvSpPr>
            <p:nvPr/>
          </p:nvSpPr>
          <p:spPr bwMode="auto">
            <a:xfrm>
              <a:off x="2226045" y="2300110"/>
              <a:ext cx="787673" cy="284469"/>
            </a:xfrm>
            <a:prstGeom prst="rect">
              <a:avLst/>
            </a:prstGeom>
            <a:solidFill>
              <a:schemeClr val="bg1"/>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ICMP</a:t>
              </a:r>
              <a:endParaRPr lang="en-US" altLang="zh-CN" sz="1600" b="1" dirty="0">
                <a:latin typeface="微软雅黑" panose="020B0503020204020204" pitchFamily="34" charset="-122"/>
                <a:ea typeface="微软雅黑" panose="020B0503020204020204" pitchFamily="34" charset="-122"/>
              </a:endParaRPr>
            </a:p>
          </p:txBody>
        </p:sp>
        <p:sp>
          <p:nvSpPr>
            <p:cNvPr id="228" name="Rectangle 30"/>
            <p:cNvSpPr>
              <a:spLocks noChangeArrowheads="1"/>
            </p:cNvSpPr>
            <p:nvPr/>
          </p:nvSpPr>
          <p:spPr bwMode="auto">
            <a:xfrm>
              <a:off x="4957970" y="3227741"/>
              <a:ext cx="641150" cy="309453"/>
            </a:xfrm>
            <a:prstGeom prst="rect">
              <a:avLst/>
            </a:prstGeom>
            <a:solidFill>
              <a:srgbClr val="FFC0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ARP</a:t>
              </a:r>
              <a:endParaRPr lang="en-US" altLang="zh-CN" sz="1600" b="1" dirty="0">
                <a:latin typeface="微软雅黑" panose="020B0503020204020204" pitchFamily="34" charset="-122"/>
                <a:ea typeface="微软雅黑" panose="020B0503020204020204" pitchFamily="34" charset="-122"/>
              </a:endParaRPr>
            </a:p>
          </p:txBody>
        </p:sp>
      </p:grpSp>
      <p:sp>
        <p:nvSpPr>
          <p:cNvPr id="229" name="矩形 228"/>
          <p:cNvSpPr/>
          <p:nvPr/>
        </p:nvSpPr>
        <p:spPr>
          <a:xfrm>
            <a:off x="6358891" y="2046518"/>
            <a:ext cx="2037916" cy="1446550"/>
          </a:xfrm>
          <a:prstGeom prst="rect">
            <a:avLst/>
          </a:prstGeom>
          <a:solidFill>
            <a:schemeClr val="bg1"/>
          </a:solidFill>
        </p:spPr>
        <p:txBody>
          <a:bodyPr wrap="square">
            <a:spAutoFit/>
          </a:bodyPr>
          <a:lstStyle/>
          <a:p>
            <a:pPr>
              <a:lnSpc>
                <a:spcPct val="110000"/>
              </a:lnSpc>
            </a:pPr>
            <a:r>
              <a:rPr lang="en-US" altLang="zh-CN" sz="1600" b="1" dirty="0" smtClean="0">
                <a:solidFill>
                  <a:srgbClr val="0000FF"/>
                </a:solidFill>
                <a:latin typeface="微软雅黑" panose="020B0503020204020204" pitchFamily="34" charset="-122"/>
                <a:ea typeface="微软雅黑" panose="020B0503020204020204" pitchFamily="34" charset="-122"/>
              </a:rPr>
              <a:t>ARP </a:t>
            </a:r>
            <a:r>
              <a:rPr lang="en-US" altLang="zh-CN" sz="1600" b="1" dirty="0">
                <a:latin typeface="微软雅黑" panose="020B0503020204020204" pitchFamily="34" charset="-122"/>
                <a:ea typeface="微软雅黑" panose="020B0503020204020204" pitchFamily="34" charset="-122"/>
              </a:rPr>
              <a:t>(Address Resolution Protocol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solidFill>
                  <a:srgbClr val="C00000"/>
                </a:solidFill>
                <a:latin typeface="微软雅黑" panose="020B0503020204020204" pitchFamily="34" charset="-122"/>
                <a:ea typeface="微软雅黑" panose="020B0503020204020204" pitchFamily="34" charset="-122"/>
              </a:rPr>
              <a:t>作用：</a:t>
            </a:r>
            <a:endParaRPr lang="en-US" altLang="zh-CN" sz="1600" b="1" dirty="0" smtClean="0">
              <a:solidFill>
                <a:srgbClr val="C00000"/>
              </a:solidFill>
              <a:latin typeface="微软雅黑" panose="020B0503020204020204" pitchFamily="34" charset="-122"/>
              <a:ea typeface="微软雅黑" panose="020B0503020204020204" pitchFamily="34" charset="-122"/>
            </a:endParaRPr>
          </a:p>
          <a:p>
            <a:pPr>
              <a:lnSpc>
                <a:spcPct val="110000"/>
              </a:lnSpc>
            </a:pPr>
            <a:r>
              <a:rPr lang="zh-CN" altLang="zh-CN" sz="1600" b="1" dirty="0" smtClean="0">
                <a:latin typeface="微软雅黑" panose="020B0503020204020204" pitchFamily="34" charset="-122"/>
                <a:ea typeface="微软雅黑" panose="020B0503020204020204" pitchFamily="34" charset="-122"/>
              </a:rPr>
              <a:t>从</a:t>
            </a:r>
            <a:r>
              <a:rPr lang="en-US" altLang="zh-CN" sz="1600" b="1" dirty="0" smtClean="0">
                <a:latin typeface="微软雅黑" panose="020B0503020204020204" pitchFamily="34" charset="-122"/>
                <a:ea typeface="微软雅黑" panose="020B0503020204020204" pitchFamily="34" charset="-122"/>
              </a:rPr>
              <a:t> IP </a:t>
            </a:r>
            <a:r>
              <a:rPr lang="zh-CN" altLang="zh-CN" sz="1600" b="1" dirty="0" smtClean="0">
                <a:latin typeface="微软雅黑" panose="020B0503020204020204" pitchFamily="34" charset="-122"/>
                <a:ea typeface="微软雅黑" panose="020B0503020204020204" pitchFamily="34" charset="-122"/>
              </a:rPr>
              <a:t>地址解析出</a:t>
            </a:r>
            <a:r>
              <a:rPr lang="en-US" altLang="zh-CN" sz="1600" b="1" dirty="0" smtClean="0">
                <a:latin typeface="微软雅黑" panose="020B0503020204020204" pitchFamily="34" charset="-122"/>
                <a:ea typeface="微软雅黑" panose="020B0503020204020204" pitchFamily="34" charset="-122"/>
              </a:rPr>
              <a:t> MAC </a:t>
            </a:r>
            <a:r>
              <a:rPr lang="zh-CN" altLang="zh-CN" sz="1600" b="1" dirty="0" smtClean="0">
                <a:latin typeface="微软雅黑" panose="020B0503020204020204" pitchFamily="34" charset="-122"/>
                <a:ea typeface="微软雅黑" panose="020B0503020204020204" pitchFamily="34" charset="-122"/>
              </a:rPr>
              <a:t>地址</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779168" y="3079482"/>
            <a:ext cx="2425120" cy="1043117"/>
            <a:chOff x="879527" y="3322102"/>
            <a:chExt cx="2425120" cy="1043117"/>
          </a:xfrm>
        </p:grpSpPr>
        <p:sp>
          <p:nvSpPr>
            <p:cNvPr id="21" name="任意多边形 20"/>
            <p:cNvSpPr/>
            <p:nvPr/>
          </p:nvSpPr>
          <p:spPr>
            <a:xfrm>
              <a:off x="1316167" y="3534154"/>
              <a:ext cx="1737929" cy="312193"/>
            </a:xfrm>
            <a:custGeom>
              <a:avLst/>
              <a:gdLst>
                <a:gd name="connsiteX0" fmla="*/ 0 w 2159541"/>
                <a:gd name="connsiteY0" fmla="*/ 0 h 505838"/>
                <a:gd name="connsiteX1" fmla="*/ 1186775 w 2159541"/>
                <a:gd name="connsiteY1" fmla="*/ 505838 h 505838"/>
                <a:gd name="connsiteX2" fmla="*/ 1726660 w 2159541"/>
                <a:gd name="connsiteY2" fmla="*/ 500974 h 505838"/>
                <a:gd name="connsiteX3" fmla="*/ 2159541 w 2159541"/>
                <a:gd name="connsiteY3" fmla="*/ 9727 h 505838"/>
                <a:gd name="connsiteX4" fmla="*/ 0 w 2159541"/>
                <a:gd name="connsiteY4" fmla="*/ 0 h 5058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9541" h="505838">
                  <a:moveTo>
                    <a:pt x="0" y="0"/>
                  </a:moveTo>
                  <a:lnTo>
                    <a:pt x="1186775" y="505838"/>
                  </a:lnTo>
                  <a:lnTo>
                    <a:pt x="1726660" y="500974"/>
                  </a:lnTo>
                  <a:lnTo>
                    <a:pt x="2159541" y="9727"/>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3" name="矩形 22"/>
            <p:cNvSpPr/>
            <p:nvPr/>
          </p:nvSpPr>
          <p:spPr>
            <a:xfrm>
              <a:off x="1317443" y="3322102"/>
              <a:ext cx="1737930" cy="212053"/>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RP </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请求或回答分组</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右箭头 24"/>
            <p:cNvSpPr/>
            <p:nvPr/>
          </p:nvSpPr>
          <p:spPr>
            <a:xfrm flipH="1">
              <a:off x="1200718" y="3884150"/>
              <a:ext cx="178235" cy="128293"/>
            </a:xfrm>
            <a:prstGeom prst="righ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32" name="Text Box 7"/>
            <p:cNvSpPr txBox="1">
              <a:spLocks noChangeArrowheads="1"/>
            </p:cNvSpPr>
            <p:nvPr/>
          </p:nvSpPr>
          <p:spPr bwMode="auto">
            <a:xfrm>
              <a:off x="879527" y="3661063"/>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发送</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2" name="矩形 21"/>
            <p:cNvSpPr/>
            <p:nvPr/>
          </p:nvSpPr>
          <p:spPr>
            <a:xfrm>
              <a:off x="1360860" y="3838192"/>
              <a:ext cx="1809439" cy="21088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4" name="Text Box 7"/>
            <p:cNvSpPr txBox="1">
              <a:spLocks noChangeArrowheads="1"/>
            </p:cNvSpPr>
            <p:nvPr/>
          </p:nvSpPr>
          <p:spPr bwMode="auto">
            <a:xfrm>
              <a:off x="1210804" y="4088220"/>
              <a:ext cx="20938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RP </a:t>
              </a:r>
              <a:r>
                <a:rPr lang="zh-CN" altLang="en-US" sz="1200" b="1" dirty="0">
                  <a:latin typeface="微软雅黑" panose="020B0503020204020204" pitchFamily="34" charset="-122"/>
                  <a:ea typeface="微软雅黑" panose="020B0503020204020204" pitchFamily="34" charset="-122"/>
                </a:rPr>
                <a:t>分组封装在</a:t>
              </a:r>
              <a:r>
                <a:rPr lang="zh-CN" altLang="en-US" sz="1200" b="1" dirty="0" smtClean="0">
                  <a:latin typeface="微软雅黑" panose="020B0503020204020204" pitchFamily="34" charset="-122"/>
                  <a:ea typeface="微软雅黑" panose="020B0503020204020204" pitchFamily="34" charset="-122"/>
                </a:rPr>
                <a:t>以太网帧中</a:t>
              </a:r>
              <a:endParaRPr lang="zh-CN" altLang="en-US" sz="1200" b="1" dirty="0">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2692720"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2231740" y="3842853"/>
              <a:ext cx="458426" cy="200401"/>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2212586" y="3814225"/>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数据</a:t>
              </a:r>
              <a:endParaRPr lang="zh-CN" altLang="en-US" sz="1200" b="1" dirty="0">
                <a:latin typeface="微软雅黑" panose="020B0503020204020204" pitchFamily="34" charset="-122"/>
                <a:ea typeface="微软雅黑" panose="020B0503020204020204" pitchFamily="34" charset="-122"/>
              </a:endParaRPr>
            </a:p>
          </p:txBody>
        </p:sp>
        <p:sp>
          <p:nvSpPr>
            <p:cNvPr id="31" name="Text Box 7"/>
            <p:cNvSpPr txBox="1">
              <a:spLocks noChangeArrowheads="1"/>
            </p:cNvSpPr>
            <p:nvPr/>
          </p:nvSpPr>
          <p:spPr bwMode="auto">
            <a:xfrm>
              <a:off x="2701659" y="3821881"/>
              <a:ext cx="4683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FCS</a:t>
              </a:r>
              <a:endParaRPr lang="zh-CN" altLang="en-US" sz="1200" b="1"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2233017"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 Box 7"/>
            <p:cNvSpPr txBox="1">
              <a:spLocks noChangeArrowheads="1"/>
            </p:cNvSpPr>
            <p:nvPr/>
          </p:nvSpPr>
          <p:spPr bwMode="auto">
            <a:xfrm>
              <a:off x="1360268" y="3828871"/>
              <a:ext cx="9138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100" b="1" dirty="0">
                  <a:latin typeface="微软雅黑" panose="020B0503020204020204" pitchFamily="34" charset="-122"/>
                  <a:ea typeface="微软雅黑" panose="020B0503020204020204" pitchFamily="34" charset="-122"/>
                </a:rPr>
                <a:t>以太网首部</a:t>
              </a:r>
              <a:endParaRPr lang="zh-CN" altLang="en-US" sz="1100" b="1" dirty="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459616" y="2417791"/>
            <a:ext cx="1269385" cy="1494330"/>
            <a:chOff x="4559975" y="2660411"/>
            <a:chExt cx="1269385" cy="1494330"/>
          </a:xfrm>
        </p:grpSpPr>
        <p:sp>
          <p:nvSpPr>
            <p:cNvPr id="221" name="Text Box 19"/>
            <p:cNvSpPr txBox="1">
              <a:spLocks noChangeArrowheads="1"/>
            </p:cNvSpPr>
            <p:nvPr/>
          </p:nvSpPr>
          <p:spPr bwMode="auto">
            <a:xfrm>
              <a:off x="4883197" y="2660411"/>
              <a:ext cx="776175" cy="30777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sz="1400" dirty="0" smtClean="0">
                  <a:solidFill>
                    <a:schemeClr val="tx1"/>
                  </a:solidFill>
                  <a:latin typeface="微软雅黑" panose="020B0503020204020204" pitchFamily="34" charset="-122"/>
                  <a:ea typeface="微软雅黑" panose="020B0503020204020204" pitchFamily="34" charset="-122"/>
                </a:rPr>
                <a:t>IP </a:t>
              </a:r>
              <a:r>
                <a:rPr lang="zh-CN" altLang="en-US" sz="1400" dirty="0" smtClean="0">
                  <a:solidFill>
                    <a:schemeClr val="tx1"/>
                  </a:solidFill>
                  <a:latin typeface="微软雅黑" panose="020B0503020204020204" pitchFamily="34" charset="-122"/>
                  <a:ea typeface="微软雅黑" panose="020B0503020204020204" pitchFamily="34" charset="-122"/>
                </a:rPr>
                <a:t>地址</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222" name="Text Box 20"/>
            <p:cNvSpPr txBox="1">
              <a:spLocks noChangeArrowheads="1"/>
            </p:cNvSpPr>
            <p:nvPr/>
          </p:nvSpPr>
          <p:spPr bwMode="auto">
            <a:xfrm>
              <a:off x="4796385" y="3846964"/>
              <a:ext cx="1032975" cy="30777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smtClean="0">
                  <a:latin typeface="微软雅黑" panose="020B0503020204020204" pitchFamily="34" charset="-122"/>
                  <a:ea typeface="微软雅黑" panose="020B0503020204020204" pitchFamily="34" charset="-122"/>
                </a:rPr>
                <a:t>MAC </a:t>
              </a:r>
              <a:r>
                <a:rPr lang="zh-CN" altLang="en-US" sz="1400" b="1" dirty="0" smtClean="0">
                  <a:latin typeface="微软雅黑" panose="020B0503020204020204" pitchFamily="34" charset="-122"/>
                  <a:ea typeface="微软雅黑" panose="020B0503020204020204" pitchFamily="34" charset="-122"/>
                </a:rPr>
                <a:t>地址</a:t>
              </a:r>
              <a:endParaRPr lang="zh-CN" altLang="en-US" sz="1400" b="1" dirty="0">
                <a:latin typeface="微软雅黑" panose="020B0503020204020204" pitchFamily="34" charset="-122"/>
                <a:ea typeface="微软雅黑" panose="020B0503020204020204" pitchFamily="34" charset="-122"/>
              </a:endParaRPr>
            </a:p>
          </p:txBody>
        </p:sp>
        <p:sp>
          <p:nvSpPr>
            <p:cNvPr id="225" name="Freeform 25"/>
            <p:cNvSpPr/>
            <p:nvPr/>
          </p:nvSpPr>
          <p:spPr bwMode="auto">
            <a:xfrm>
              <a:off x="4559975" y="2969864"/>
              <a:ext cx="725528" cy="257878"/>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26" name="Line 26"/>
            <p:cNvSpPr>
              <a:spLocks noChangeShapeType="1"/>
            </p:cNvSpPr>
            <p:nvPr/>
          </p:nvSpPr>
          <p:spPr bwMode="auto">
            <a:xfrm>
              <a:off x="5289667" y="3532638"/>
              <a:ext cx="0" cy="31432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animEffect transition="in" filter="wipe(up)">
                                      <p:cBhvr>
                                        <p:cTn id="7" dur="1000"/>
                                        <p:tgtEl>
                                          <p:spTgt spid="229"/>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8517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2376313" y="818490"/>
            <a:ext cx="44100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要点 </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1</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ARP </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高速缓存 </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a:t>
            </a:r>
            <a:r>
              <a:rPr lang="en-US" altLang="zh-CN" sz="2000" b="1" dirty="0">
                <a:solidFill>
                  <a:schemeClr val="bg1"/>
                </a:solidFill>
                <a:latin typeface="微软雅黑" panose="020B0503020204020204" pitchFamily="34" charset="-122"/>
                <a:ea typeface="微软雅黑" panose="020B0503020204020204" pitchFamily="34" charset="-122"/>
                <a:sym typeface="+mn-ea"/>
              </a:rPr>
              <a:t>ARP </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cache)</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7" name="Rectangle 68"/>
          <p:cNvSpPr>
            <a:spLocks noChangeArrowheads="1"/>
          </p:cNvSpPr>
          <p:nvPr/>
        </p:nvSpPr>
        <p:spPr bwMode="auto">
          <a:xfrm>
            <a:off x="448327" y="1233998"/>
            <a:ext cx="8306380" cy="1740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管网络层使用的是什么协议，在实际网络的链路上传送数据帧时，最终还是必须使用硬件地址。 </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主机都设有一个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高速缓存 </a:t>
            </a:r>
            <a:r>
              <a:rPr lang="en-US" altLang="zh-CN" sz="2000" b="1" dirty="0">
                <a:latin typeface="微软雅黑" panose="020B0503020204020204" pitchFamily="34" charset="-122"/>
                <a:ea typeface="微软雅黑" panose="020B0503020204020204" pitchFamily="34" charset="-122"/>
              </a:rPr>
              <a:t>(ARP cache)</a:t>
            </a:r>
            <a:r>
              <a:rPr lang="zh-CN" altLang="en-US" sz="2000" b="1" dirty="0">
                <a:latin typeface="微软雅黑" panose="020B0503020204020204" pitchFamily="34" charset="-122"/>
                <a:ea typeface="微软雅黑" panose="020B0503020204020204" pitchFamily="34" charset="-122"/>
              </a:rPr>
              <a:t>，里面有所在的局域网上的各主机和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硬件地址的映射表。</a:t>
            </a:r>
            <a:endParaRPr lang="zh-CN" altLang="en-US" sz="2000" b="1" dirty="0">
              <a:latin typeface="微软雅黑" panose="020B0503020204020204" pitchFamily="34" charset="-122"/>
              <a:ea typeface="微软雅黑" panose="020B0503020204020204" pitchFamily="34" charset="-122"/>
            </a:endParaRPr>
          </a:p>
        </p:txBody>
      </p:sp>
      <p:grpSp>
        <p:nvGrpSpPr>
          <p:cNvPr id="83" name="组合 82"/>
          <p:cNvGrpSpPr/>
          <p:nvPr/>
        </p:nvGrpSpPr>
        <p:grpSpPr>
          <a:xfrm>
            <a:off x="837854" y="3116291"/>
            <a:ext cx="7432675" cy="845905"/>
            <a:chOff x="1192732" y="4009802"/>
            <a:chExt cx="7432675" cy="845905"/>
          </a:xfrm>
        </p:grpSpPr>
        <p:sp>
          <p:nvSpPr>
            <p:cNvPr id="84" name="Rectangle 4"/>
            <p:cNvSpPr>
              <a:spLocks noChangeArrowheads="1"/>
            </p:cNvSpPr>
            <p:nvPr/>
          </p:nvSpPr>
          <p:spPr bwMode="auto">
            <a:xfrm>
              <a:off x="1192732" y="4009802"/>
              <a:ext cx="7432675" cy="369332"/>
            </a:xfrm>
            <a:prstGeom prst="rect">
              <a:avLst/>
            </a:prstGeom>
            <a:solidFill>
              <a:srgbClr val="00FFFF"/>
            </a:solidFill>
            <a:ln w="12700">
              <a:solidFill>
                <a:schemeClr val="tx1"/>
              </a:solidFill>
            </a:ln>
            <a:effectLst/>
          </p:spPr>
          <p:txBody>
            <a:bodyPr wrap="square">
              <a:spAutoFit/>
            </a:bodyPr>
            <a:lstStyle/>
            <a:p>
              <a:pPr algn="ctr"/>
              <a:r>
                <a:rPr kumimoji="0" lang="en-US" altLang="zh-CN" b="1" dirty="0">
                  <a:solidFill>
                    <a:srgbClr val="0000CC"/>
                  </a:solidFill>
                  <a:latin typeface="微软雅黑" panose="020B0503020204020204" pitchFamily="34" charset="-122"/>
                  <a:ea typeface="微软雅黑" panose="020B0503020204020204" pitchFamily="34" charset="-122"/>
                </a:rPr>
                <a:t>&lt; IP address</a:t>
              </a:r>
              <a:r>
                <a:rPr kumimoji="0" lang="zh-CN" altLang="en-US" b="1" dirty="0">
                  <a:solidFill>
                    <a:srgbClr val="0000CC"/>
                  </a:solidFill>
                  <a:latin typeface="微软雅黑" panose="020B0503020204020204" pitchFamily="34" charset="-122"/>
                  <a:ea typeface="微软雅黑" panose="020B0503020204020204" pitchFamily="34" charset="-122"/>
                </a:rPr>
                <a:t>；</a:t>
              </a:r>
              <a:r>
                <a:rPr kumimoji="0" lang="en-US" altLang="zh-CN" b="1" dirty="0">
                  <a:solidFill>
                    <a:srgbClr val="0000CC"/>
                  </a:solidFill>
                  <a:latin typeface="微软雅黑" panose="020B0503020204020204" pitchFamily="34" charset="-122"/>
                  <a:ea typeface="微软雅黑" panose="020B0503020204020204" pitchFamily="34" charset="-122"/>
                </a:rPr>
                <a:t>MAC address</a:t>
              </a:r>
              <a:r>
                <a:rPr kumimoji="0" lang="zh-CN" altLang="en-US" b="1" dirty="0">
                  <a:solidFill>
                    <a:srgbClr val="0000CC"/>
                  </a:solidFill>
                  <a:latin typeface="微软雅黑" panose="020B0503020204020204" pitchFamily="34" charset="-122"/>
                  <a:ea typeface="微软雅黑" panose="020B0503020204020204" pitchFamily="34" charset="-122"/>
                </a:rPr>
                <a:t>；</a:t>
              </a:r>
              <a:r>
                <a:rPr kumimoji="0" lang="en-US" altLang="zh-CN" b="1" dirty="0">
                  <a:solidFill>
                    <a:srgbClr val="0000CC"/>
                  </a:solidFill>
                  <a:latin typeface="微软雅黑" panose="020B0503020204020204" pitchFamily="34" charset="-122"/>
                  <a:ea typeface="微软雅黑" panose="020B0503020204020204" pitchFamily="34" charset="-122"/>
                </a:rPr>
                <a:t>TTL &gt;</a:t>
              </a:r>
              <a:endParaRPr kumimoji="0" lang="en-US" altLang="zh-CN" b="1" dirty="0">
                <a:solidFill>
                  <a:srgbClr val="0000CC"/>
                </a:solidFill>
                <a:latin typeface="微软雅黑" panose="020B0503020204020204" pitchFamily="34" charset="-122"/>
                <a:ea typeface="微软雅黑" panose="020B0503020204020204" pitchFamily="34" charset="-122"/>
              </a:endParaRPr>
            </a:p>
          </p:txBody>
        </p:sp>
        <p:sp>
          <p:nvSpPr>
            <p:cNvPr id="85" name="Rectangle 5"/>
            <p:cNvSpPr>
              <a:spLocks noChangeArrowheads="1"/>
            </p:cNvSpPr>
            <p:nvPr/>
          </p:nvSpPr>
          <p:spPr bwMode="auto">
            <a:xfrm>
              <a:off x="1421333" y="4459124"/>
              <a:ext cx="7204074"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spcBef>
                  <a:spcPct val="20000"/>
                </a:spcBef>
              </a:pPr>
              <a:r>
                <a:rPr kumimoji="0" lang="en-US" altLang="zh-CN" b="1" dirty="0">
                  <a:solidFill>
                    <a:srgbClr val="0000CC"/>
                  </a:solidFill>
                  <a:latin typeface="微软雅黑" panose="020B0503020204020204" pitchFamily="34" charset="-122"/>
                  <a:ea typeface="微软雅黑" panose="020B0503020204020204" pitchFamily="34" charset="-122"/>
                </a:rPr>
                <a:t>TTL (Time To Live</a:t>
              </a:r>
              <a:r>
                <a:rPr kumimoji="0" lang="en-US" altLang="zh-CN" b="1" dirty="0" smtClean="0">
                  <a:solidFill>
                    <a:srgbClr val="0000CC"/>
                  </a:solidFill>
                  <a:latin typeface="微软雅黑" panose="020B0503020204020204" pitchFamily="34" charset="-122"/>
                  <a:ea typeface="微软雅黑" panose="020B0503020204020204" pitchFamily="34" charset="-122"/>
                </a:rPr>
                <a:t>)</a:t>
              </a:r>
              <a:r>
                <a:rPr kumimoji="0" lang="zh-CN" altLang="en-US" b="1" dirty="0" smtClean="0">
                  <a:solidFill>
                    <a:srgbClr val="0000CC"/>
                  </a:solidFill>
                  <a:latin typeface="微软雅黑" panose="020B0503020204020204" pitchFamily="34" charset="-122"/>
                  <a:ea typeface="微软雅黑" panose="020B0503020204020204" pitchFamily="34" charset="-122"/>
                </a:rPr>
                <a:t>：地址映射</a:t>
              </a:r>
              <a:r>
                <a:rPr kumimoji="0" lang="zh-CN" altLang="en-US" b="1" dirty="0">
                  <a:solidFill>
                    <a:srgbClr val="0000CC"/>
                  </a:solidFill>
                  <a:latin typeface="微软雅黑" panose="020B0503020204020204" pitchFamily="34" charset="-122"/>
                  <a:ea typeface="微软雅黑" panose="020B0503020204020204" pitchFamily="34" charset="-122"/>
                </a:rPr>
                <a:t>有效时间 </a:t>
              </a:r>
              <a:r>
                <a:rPr kumimoji="0" lang="zh-CN" altLang="en-US" b="1" dirty="0" smtClean="0">
                  <a:solidFill>
                    <a:srgbClr val="0000CC"/>
                  </a:solidFill>
                  <a:latin typeface="微软雅黑" panose="020B0503020204020204" pitchFamily="34" charset="-122"/>
                  <a:ea typeface="微软雅黑" panose="020B0503020204020204" pitchFamily="34" charset="-122"/>
                </a:rPr>
                <a:t>。</a:t>
              </a:r>
              <a:endParaRPr kumimoji="0" lang="zh-CN" altLang="en-US" b="1" dirty="0">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2354620" y="569913"/>
            <a:ext cx="4453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要点 </a:t>
            </a:r>
            <a:r>
              <a:rPr lang="en-US" altLang="zh-CN" sz="2000" b="1" dirty="0" smtClean="0">
                <a:solidFill>
                  <a:schemeClr val="bg1"/>
                </a:solidFill>
                <a:latin typeface="微软雅黑" panose="020B0503020204020204" pitchFamily="34" charset="-122"/>
                <a:ea typeface="微软雅黑" panose="020B0503020204020204" pitchFamily="34" charset="-122"/>
              </a:rPr>
              <a:t>1</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smtClean="0">
                <a:solidFill>
                  <a:schemeClr val="bg1"/>
                </a:solidFill>
                <a:latin typeface="微软雅黑" panose="020B0503020204020204" pitchFamily="34" charset="-122"/>
                <a:ea typeface="微软雅黑" panose="020B0503020204020204" pitchFamily="34" charset="-122"/>
              </a:rPr>
              <a:t>ARP </a:t>
            </a:r>
            <a:r>
              <a:rPr lang="zh-CN" altLang="en-US" sz="2000" b="1" dirty="0" smtClean="0">
                <a:solidFill>
                  <a:schemeClr val="bg1"/>
                </a:solidFill>
                <a:latin typeface="微软雅黑" panose="020B0503020204020204" pitchFamily="34" charset="-122"/>
                <a:ea typeface="微软雅黑" panose="020B0503020204020204" pitchFamily="34" charset="-122"/>
              </a:rPr>
              <a:t>高速缓存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ARP </a:t>
            </a:r>
            <a:r>
              <a:rPr lang="en-US" altLang="zh-CN" sz="2000" b="1" dirty="0" smtClean="0">
                <a:solidFill>
                  <a:schemeClr val="bg1"/>
                </a:solidFill>
                <a:latin typeface="微软雅黑" panose="020B0503020204020204" pitchFamily="34" charset="-122"/>
                <a:ea typeface="微软雅黑" panose="020B0503020204020204" pitchFamily="34" charset="-122"/>
              </a:rPr>
              <a:t>cache)</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7" name="Rectangle 68"/>
          <p:cNvSpPr>
            <a:spLocks noChangeArrowheads="1"/>
          </p:cNvSpPr>
          <p:nvPr/>
        </p:nvSpPr>
        <p:spPr bwMode="auto">
          <a:xfrm>
            <a:off x="448327" y="958787"/>
            <a:ext cx="8306380" cy="1220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8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ARP </a:t>
            </a:r>
            <a:r>
              <a:rPr lang="zh-CN" altLang="en-US" sz="2000" b="1" dirty="0">
                <a:solidFill>
                  <a:srgbClr val="C00000"/>
                </a:solidFill>
                <a:latin typeface="微软雅黑" panose="020B0503020204020204" pitchFamily="34" charset="-122"/>
                <a:ea typeface="微软雅黑" panose="020B0503020204020204" pitchFamily="34" charset="-122"/>
              </a:rPr>
              <a:t>高速缓存 </a:t>
            </a:r>
            <a:r>
              <a:rPr lang="en-US" altLang="zh-CN" sz="2000" b="1" dirty="0">
                <a:latin typeface="微软雅黑" panose="020B0503020204020204" pitchFamily="34" charset="-122"/>
                <a:ea typeface="微软雅黑" panose="020B0503020204020204" pitchFamily="34" charset="-122"/>
              </a:rPr>
              <a:t>(ARP cache</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存放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映射表。</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映射表动态更新（新增或超时删除）。</a:t>
            </a:r>
            <a:endParaRPr lang="zh-CN" altLang="en-US" sz="2000" b="1" dirty="0">
              <a:latin typeface="微软雅黑" panose="020B0503020204020204" pitchFamily="34" charset="-122"/>
              <a:ea typeface="微软雅黑" panose="020B0503020204020204" pitchFamily="34" charset="-122"/>
            </a:endParaRPr>
          </a:p>
        </p:txBody>
      </p:sp>
      <p:sp>
        <p:nvSpPr>
          <p:cNvPr id="84" name="Rectangle 4"/>
          <p:cNvSpPr>
            <a:spLocks noChangeArrowheads="1"/>
          </p:cNvSpPr>
          <p:nvPr/>
        </p:nvSpPr>
        <p:spPr bwMode="auto">
          <a:xfrm>
            <a:off x="1802552" y="2183603"/>
            <a:ext cx="6627740" cy="369332"/>
          </a:xfrm>
          <a:prstGeom prst="rect">
            <a:avLst/>
          </a:prstGeom>
          <a:solidFill>
            <a:srgbClr val="00FFFF"/>
          </a:solidFill>
          <a:ln w="12700">
            <a:solidFill>
              <a:schemeClr val="tx1"/>
            </a:solidFill>
          </a:ln>
          <a:effectLst/>
        </p:spPr>
        <p:txBody>
          <a:bodyPr wrap="square">
            <a:spAutoFit/>
          </a:bodyPr>
          <a:lstStyle/>
          <a:p>
            <a:pPr algn="ctr"/>
            <a:r>
              <a:rPr kumimoji="0" lang="en-US" altLang="zh-CN" b="1" dirty="0">
                <a:solidFill>
                  <a:srgbClr val="0000CC"/>
                </a:solidFill>
                <a:latin typeface="微软雅黑" panose="020B0503020204020204" pitchFamily="34" charset="-122"/>
                <a:ea typeface="微软雅黑" panose="020B0503020204020204" pitchFamily="34" charset="-122"/>
              </a:rPr>
              <a:t>&lt; IP </a:t>
            </a:r>
            <a:r>
              <a:rPr lang="zh-CN" altLang="en-US" b="1" dirty="0">
                <a:solidFill>
                  <a:srgbClr val="0000CC"/>
                </a:solidFill>
                <a:latin typeface="微软雅黑" panose="020B0503020204020204" pitchFamily="34" charset="-122"/>
                <a:ea typeface="微软雅黑" panose="020B0503020204020204" pitchFamily="34" charset="-122"/>
              </a:rPr>
              <a:t>地址</a:t>
            </a:r>
            <a:r>
              <a:rPr kumimoji="0" lang="zh-CN" altLang="en-US" b="1" dirty="0" smtClean="0">
                <a:solidFill>
                  <a:srgbClr val="0000CC"/>
                </a:solidFill>
                <a:latin typeface="微软雅黑" panose="020B0503020204020204" pitchFamily="34" charset="-122"/>
                <a:ea typeface="微软雅黑" panose="020B0503020204020204" pitchFamily="34" charset="-122"/>
              </a:rPr>
              <a:t>；</a:t>
            </a:r>
            <a:r>
              <a:rPr kumimoji="0" lang="en-US" altLang="zh-CN" b="1" dirty="0">
                <a:solidFill>
                  <a:srgbClr val="0000CC"/>
                </a:solidFill>
                <a:latin typeface="微软雅黑" panose="020B0503020204020204" pitchFamily="34" charset="-122"/>
                <a:ea typeface="微软雅黑" panose="020B0503020204020204" pitchFamily="34" charset="-122"/>
              </a:rPr>
              <a:t>MAC </a:t>
            </a:r>
            <a:r>
              <a:rPr kumimoji="0" lang="zh-CN" altLang="en-US" b="1" dirty="0" smtClean="0">
                <a:solidFill>
                  <a:srgbClr val="0000CC"/>
                </a:solidFill>
                <a:latin typeface="微软雅黑" panose="020B0503020204020204" pitchFamily="34" charset="-122"/>
                <a:ea typeface="微软雅黑" panose="020B0503020204020204" pitchFamily="34" charset="-122"/>
              </a:rPr>
              <a:t>地址</a:t>
            </a:r>
            <a:r>
              <a:rPr lang="zh-CN" altLang="en-US" b="1" dirty="0" smtClean="0">
                <a:solidFill>
                  <a:srgbClr val="0000CC"/>
                </a:solidFill>
                <a:latin typeface="微软雅黑" panose="020B0503020204020204" pitchFamily="34" charset="-122"/>
                <a:ea typeface="微软雅黑" panose="020B0503020204020204" pitchFamily="34" charset="-122"/>
              </a:rPr>
              <a:t>；</a:t>
            </a:r>
            <a:r>
              <a:rPr lang="zh-CN" altLang="en-US" b="1" dirty="0">
                <a:solidFill>
                  <a:srgbClr val="0000CC"/>
                </a:solidFill>
                <a:latin typeface="微软雅黑" panose="020B0503020204020204" pitchFamily="34" charset="-122"/>
                <a:ea typeface="微软雅黑" panose="020B0503020204020204" pitchFamily="34" charset="-122"/>
              </a:rPr>
              <a:t>生存时</a:t>
            </a:r>
            <a:r>
              <a:rPr lang="zh-CN" altLang="en-US" b="1" dirty="0" smtClean="0">
                <a:solidFill>
                  <a:srgbClr val="0000CC"/>
                </a:solidFill>
                <a:latin typeface="微软雅黑" panose="020B0503020204020204" pitchFamily="34" charset="-122"/>
                <a:ea typeface="微软雅黑" panose="020B0503020204020204" pitchFamily="34" charset="-122"/>
              </a:rPr>
              <a:t>间 </a:t>
            </a:r>
            <a:r>
              <a:rPr lang="en-US" altLang="zh-CN" b="1" dirty="0" smtClean="0">
                <a:solidFill>
                  <a:srgbClr val="0000CC"/>
                </a:solidFill>
                <a:latin typeface="微软雅黑" panose="020B0503020204020204" pitchFamily="34" charset="-122"/>
                <a:ea typeface="微软雅黑" panose="020B0503020204020204" pitchFamily="34" charset="-122"/>
              </a:rPr>
              <a:t>(Age)</a:t>
            </a:r>
            <a:r>
              <a:rPr lang="zh-CN" altLang="en-US" b="1" dirty="0" smtClean="0">
                <a:solidFill>
                  <a:srgbClr val="0000CC"/>
                </a:solidFill>
                <a:latin typeface="微软雅黑" panose="020B0503020204020204" pitchFamily="34" charset="-122"/>
                <a:ea typeface="微软雅黑" panose="020B0503020204020204" pitchFamily="34" charset="-122"/>
              </a:rPr>
              <a:t>；</a:t>
            </a:r>
            <a:r>
              <a:rPr kumimoji="0" lang="zh-CN" altLang="en-US" b="1" dirty="0" smtClean="0">
                <a:solidFill>
                  <a:srgbClr val="0000CC"/>
                </a:solidFill>
                <a:latin typeface="微软雅黑" panose="020B0503020204020204" pitchFamily="34" charset="-122"/>
                <a:ea typeface="微软雅黑" panose="020B0503020204020204" pitchFamily="34" charset="-122"/>
              </a:rPr>
              <a:t>类型等</a:t>
            </a:r>
            <a:r>
              <a:rPr kumimoji="0" lang="en-US" altLang="zh-CN" b="1" dirty="0" smtClean="0">
                <a:solidFill>
                  <a:srgbClr val="0000CC"/>
                </a:solidFill>
                <a:latin typeface="微软雅黑" panose="020B0503020204020204" pitchFamily="34" charset="-122"/>
                <a:ea typeface="微软雅黑" panose="020B0503020204020204" pitchFamily="34" charset="-122"/>
              </a:rPr>
              <a:t> </a:t>
            </a:r>
            <a:r>
              <a:rPr kumimoji="0" lang="en-US" altLang="zh-CN" b="1" dirty="0">
                <a:solidFill>
                  <a:srgbClr val="0000CC"/>
                </a:solidFill>
                <a:latin typeface="微软雅黑" panose="020B0503020204020204" pitchFamily="34" charset="-122"/>
                <a:ea typeface="微软雅黑" panose="020B0503020204020204" pitchFamily="34" charset="-122"/>
              </a:rPr>
              <a:t>&gt;</a:t>
            </a:r>
            <a:endParaRPr kumimoji="0" lang="en-US" altLang="zh-CN" b="1" dirty="0">
              <a:solidFill>
                <a:srgbClr val="0000CC"/>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1026530" y="2592094"/>
          <a:ext cx="6924198" cy="1483360"/>
        </p:xfrm>
        <a:graphic>
          <a:graphicData uri="http://schemas.openxmlformats.org/drawingml/2006/table">
            <a:tbl>
              <a:tblPr firstRow="1" bandRow="1">
                <a:tableStyleId>{5C22544A-7EE6-4342-B048-85BDC9FD1C3A}</a:tableStyleId>
              </a:tblPr>
              <a:tblGrid>
                <a:gridCol w="1286217"/>
                <a:gridCol w="2073784"/>
                <a:gridCol w="1565357"/>
                <a:gridCol w="1228203"/>
                <a:gridCol w="770637"/>
              </a:tblGrid>
              <a:tr h="370840">
                <a:tc>
                  <a:txBody>
                    <a:bodyPr/>
                    <a:lstStyle/>
                    <a:p>
                      <a:pPr algn="ct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地址</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b="1" dirty="0" smtClean="0">
                          <a:latin typeface="微软雅黑" panose="020B0503020204020204" pitchFamily="34" charset="-122"/>
                          <a:ea typeface="微软雅黑" panose="020B0503020204020204" pitchFamily="34" charset="-122"/>
                        </a:rPr>
                        <a:t>MAC </a:t>
                      </a:r>
                      <a:r>
                        <a:rPr lang="zh-CN" altLang="en-US" sz="1600" b="1" dirty="0" smtClean="0">
                          <a:latin typeface="微软雅黑" panose="020B0503020204020204" pitchFamily="34" charset="-122"/>
                          <a:ea typeface="微软雅黑" panose="020B0503020204020204" pitchFamily="34" charset="-122"/>
                        </a:rPr>
                        <a:t>地址</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dirty="0" smtClean="0">
                          <a:latin typeface="微软雅黑" panose="020B0503020204020204" pitchFamily="34" charset="-122"/>
                          <a:ea typeface="微软雅黑" panose="020B0503020204020204" pitchFamily="34" charset="-122"/>
                        </a:rPr>
                        <a:t>生存时间 </a:t>
                      </a:r>
                      <a:r>
                        <a:rPr lang="en-US" altLang="zh-CN" sz="1600" b="1" dirty="0" smtClean="0">
                          <a:latin typeface="微软雅黑" panose="020B0503020204020204" pitchFamily="34" charset="-122"/>
                          <a:ea typeface="微软雅黑" panose="020B0503020204020204" pitchFamily="34" charset="-122"/>
                        </a:rPr>
                        <a:t>(Age)</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dirty="0" smtClean="0">
                          <a:latin typeface="微软雅黑" panose="020B0503020204020204" pitchFamily="34" charset="-122"/>
                          <a:ea typeface="微软雅黑" panose="020B0503020204020204" pitchFamily="34" charset="-122"/>
                        </a:rPr>
                        <a:t>类型</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dirty="0" smtClean="0">
                          <a:latin typeface="微软雅黑" panose="020B0503020204020204" pitchFamily="34" charset="-122"/>
                          <a:ea typeface="微软雅黑" panose="020B0503020204020204" pitchFamily="34" charset="-122"/>
                        </a:rPr>
                        <a:t>其他</a:t>
                      </a:r>
                      <a:endParaRPr lang="zh-CN" altLang="en-US" sz="1600" b="1" dirty="0">
                        <a:latin typeface="微软雅黑" panose="020B0503020204020204" pitchFamily="34" charset="-122"/>
                        <a:ea typeface="微软雅黑" panose="020B0503020204020204" pitchFamily="34" charset="-122"/>
                      </a:endParaRPr>
                    </a:p>
                  </a:txBody>
                  <a:tcPr anchor="ctr"/>
                </a:tc>
              </a:tr>
              <a:tr h="370840">
                <a:tc>
                  <a:txBody>
                    <a:bodyPr/>
                    <a:lstStyle/>
                    <a:p>
                      <a:r>
                        <a:rPr lang="en-US" altLang="zh-CN" sz="1600" b="1" dirty="0" smtClean="0">
                          <a:latin typeface="微软雅黑" panose="020B0503020204020204" pitchFamily="34" charset="-122"/>
                          <a:ea typeface="微软雅黑" panose="020B0503020204020204" pitchFamily="34" charset="-122"/>
                        </a:rPr>
                        <a:t>10.4.9.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30.7131.abf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08: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tr>
              <a:tr h="370840">
                <a:tc>
                  <a:txBody>
                    <a:bodyPr/>
                    <a:lstStyle/>
                    <a:p>
                      <a:r>
                        <a:rPr lang="en-US" altLang="zh-CN" sz="1600" b="1" dirty="0" smtClean="0">
                          <a:latin typeface="微软雅黑" panose="020B0503020204020204" pitchFamily="34" charset="-122"/>
                          <a:ea typeface="微软雅黑" panose="020B0503020204020204" pitchFamily="34" charset="-122"/>
                        </a:rPr>
                        <a:t>10.4.9.1</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00.0c07.ac24</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02: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tr>
              <a:tr h="370840">
                <a:tc>
                  <a:txBody>
                    <a:bodyPr/>
                    <a:lstStyle/>
                    <a:p>
                      <a:r>
                        <a:rPr lang="en-US" altLang="zh-CN" sz="1600" b="1" dirty="0" smtClean="0">
                          <a:latin typeface="微软雅黑" panose="020B0503020204020204" pitchFamily="34" charset="-122"/>
                          <a:ea typeface="微软雅黑" panose="020B0503020204020204" pitchFamily="34" charset="-122"/>
                        </a:rPr>
                        <a:t>10.4.9.99</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07.ebea.44d0 </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00:06:1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smtClean="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tr>
            </a:tbl>
          </a:graphicData>
        </a:graphic>
      </p:graphicFrame>
      <p:sp>
        <p:nvSpPr>
          <p:cNvPr id="4" name="矩形 3"/>
          <p:cNvSpPr/>
          <p:nvPr/>
        </p:nvSpPr>
        <p:spPr>
          <a:xfrm>
            <a:off x="933809" y="4127607"/>
            <a:ext cx="7109639"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b="1" dirty="0">
                <a:solidFill>
                  <a:srgbClr val="FFFF00"/>
                </a:solidFill>
                <a:latin typeface="微软雅黑" panose="020B0503020204020204" pitchFamily="34" charset="-122"/>
                <a:ea typeface="微软雅黑" panose="020B0503020204020204" pitchFamily="34" charset="-122"/>
              </a:rPr>
              <a:t>超过生存时间</a:t>
            </a:r>
            <a:r>
              <a:rPr lang="zh-CN" altLang="en-US" b="1" dirty="0">
                <a:latin typeface="微软雅黑" panose="020B0503020204020204" pitchFamily="34" charset="-122"/>
                <a:ea typeface="微软雅黑" panose="020B0503020204020204" pitchFamily="34" charset="-122"/>
              </a:rPr>
              <a:t>的</a:t>
            </a:r>
            <a:r>
              <a:rPr lang="zh-CN" altLang="en-US" b="1" dirty="0" smtClean="0">
                <a:latin typeface="微软雅黑" panose="020B0503020204020204" pitchFamily="34" charset="-122"/>
                <a:ea typeface="微软雅黑" panose="020B0503020204020204" pitchFamily="34" charset="-122"/>
              </a:rPr>
              <a:t>项目都从</a:t>
            </a:r>
            <a:r>
              <a:rPr lang="zh-CN" altLang="en-US" b="1" dirty="0">
                <a:latin typeface="微软雅黑" panose="020B0503020204020204" pitchFamily="34" charset="-122"/>
                <a:ea typeface="微软雅黑" panose="020B0503020204020204" pitchFamily="34" charset="-122"/>
              </a:rPr>
              <a:t>高速缓存中</a:t>
            </a:r>
            <a:r>
              <a:rPr lang="zh-CN" altLang="en-US" b="1" dirty="0" smtClean="0">
                <a:latin typeface="微软雅黑" panose="020B0503020204020204" pitchFamily="34" charset="-122"/>
                <a:ea typeface="微软雅黑" panose="020B0503020204020204" pitchFamily="34" charset="-122"/>
              </a:rPr>
              <a:t>删除，</a:t>
            </a:r>
            <a:r>
              <a:rPr lang="zh-CN" altLang="en-US" b="1" dirty="0">
                <a:latin typeface="微软雅黑" panose="020B0503020204020204" pitchFamily="34" charset="-122"/>
                <a:ea typeface="微软雅黑" panose="020B0503020204020204" pitchFamily="34" charset="-122"/>
              </a:rPr>
              <a:t>以适应网络</a:t>
            </a:r>
            <a:r>
              <a:rPr lang="zh-CN" altLang="en-US" b="1" dirty="0" smtClean="0">
                <a:latin typeface="微软雅黑" panose="020B0503020204020204" pitchFamily="34" charset="-122"/>
                <a:ea typeface="微软雅黑" panose="020B0503020204020204" pitchFamily="34" charset="-122"/>
              </a:rPr>
              <a:t>适配器变化。</a:t>
            </a:r>
            <a:endParaRPr lang="zh-CN" altLang="en-US" b="1" dirty="0">
              <a:latin typeface="微软雅黑" panose="020B0503020204020204" pitchFamily="34" charset="-122"/>
              <a:ea typeface="微软雅黑" panose="020B0503020204020204" pitchFamily="34" charset="-122"/>
            </a:endParaRPr>
          </a:p>
        </p:txBody>
      </p:sp>
      <p:sp>
        <p:nvSpPr>
          <p:cNvPr id="5" name="矩形 4"/>
          <p:cNvSpPr/>
          <p:nvPr/>
        </p:nvSpPr>
        <p:spPr>
          <a:xfrm>
            <a:off x="843764" y="2170609"/>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映射表</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8385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433270" y="805343"/>
            <a:ext cx="2296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要点 </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2</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a:t>
            </a:r>
            <a:r>
              <a:rPr lang="en-US" altLang="zh-CN" sz="2000" b="1" dirty="0" smtClean="0">
                <a:solidFill>
                  <a:schemeClr val="bg1"/>
                </a:solidFill>
                <a:latin typeface="微软雅黑" panose="020B0503020204020204" pitchFamily="34" charset="-122"/>
                <a:ea typeface="微软雅黑" panose="020B0503020204020204" pitchFamily="34" charset="-122"/>
                <a:sym typeface="+mn-ea"/>
              </a:rPr>
              <a:t>ARP </a:t>
            </a:r>
            <a:r>
              <a:rPr lang="zh-CN" altLang="en-US" sz="2000" b="1" dirty="0" smtClean="0">
                <a:solidFill>
                  <a:schemeClr val="bg1"/>
                </a:solidFill>
                <a:latin typeface="微软雅黑" panose="020B0503020204020204" pitchFamily="34" charset="-122"/>
                <a:ea typeface="微软雅黑" panose="020B0503020204020204" pitchFamily="34" charset="-122"/>
                <a:sym typeface="+mn-ea"/>
              </a:rPr>
              <a:t>工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9" name="Rectangle 68"/>
          <p:cNvSpPr>
            <a:spLocks noChangeArrowheads="1"/>
          </p:cNvSpPr>
          <p:nvPr/>
        </p:nvSpPr>
        <p:spPr bwMode="auto">
          <a:xfrm>
            <a:off x="448327" y="1220851"/>
            <a:ext cx="830638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欲向本局域网上的某个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时，就先在其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中查看有无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如有，</a:t>
            </a:r>
            <a:r>
              <a:rPr lang="zh-CN" altLang="en-US" sz="2000" b="1" dirty="0">
                <a:latin typeface="微软雅黑" panose="020B0503020204020204" pitchFamily="34" charset="-122"/>
                <a:ea typeface="微软雅黑" panose="020B0503020204020204" pitchFamily="34" charset="-122"/>
              </a:rPr>
              <a:t>就可查出其对应的硬件地址，再将此硬件地址写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然后通过局域网将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发往此硬件地址。</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如没有，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进程在本局域网上</a:t>
            </a:r>
            <a:r>
              <a:rPr lang="zh-CN" altLang="en-US" sz="2000" b="1" dirty="0">
                <a:solidFill>
                  <a:srgbClr val="0000FF"/>
                </a:solidFill>
                <a:latin typeface="微软雅黑" panose="020B0503020204020204" pitchFamily="34" charset="-122"/>
                <a:ea typeface="微软雅黑" panose="020B0503020204020204" pitchFamily="34" charset="-122"/>
              </a:rPr>
              <a:t>广播发送</a:t>
            </a:r>
            <a:r>
              <a:rPr lang="zh-CN" altLang="en-US" sz="2000" b="1" dirty="0">
                <a:latin typeface="微软雅黑" panose="020B0503020204020204" pitchFamily="34" charset="-122"/>
                <a:ea typeface="微软雅黑" panose="020B0503020204020204" pitchFamily="34" charset="-122"/>
              </a:rPr>
              <a:t>一个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请求分组</a:t>
            </a:r>
            <a:r>
              <a:rPr lang="zh-CN" altLang="en-US" sz="2000" b="1" dirty="0">
                <a:latin typeface="微软雅黑" panose="020B0503020204020204" pitchFamily="34" charset="-122"/>
                <a:ea typeface="微软雅黑" panose="020B0503020204020204" pitchFamily="34" charset="-122"/>
              </a:rPr>
              <a:t>。收到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响应分组</a:t>
            </a:r>
            <a:r>
              <a:rPr lang="zh-CN" altLang="en-US" sz="2000" b="1" dirty="0">
                <a:latin typeface="微软雅黑" panose="020B0503020204020204" pitchFamily="34" charset="-122"/>
                <a:ea typeface="微软雅黑" panose="020B0503020204020204" pitchFamily="34" charset="-122"/>
              </a:rPr>
              <a:t>后，将得到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硬件地址的映射写入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3421418" y="569913"/>
            <a:ext cx="2319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要点 </a:t>
            </a:r>
            <a:r>
              <a:rPr lang="en-US" altLang="zh-CN" sz="2000" b="1" dirty="0" smtClean="0">
                <a:solidFill>
                  <a:schemeClr val="bg1"/>
                </a:solidFill>
                <a:latin typeface="微软雅黑" panose="020B0503020204020204" pitchFamily="34" charset="-122"/>
                <a:ea typeface="微软雅黑" panose="020B0503020204020204" pitchFamily="34" charset="-122"/>
              </a:rPr>
              <a:t>2</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smtClean="0">
                <a:solidFill>
                  <a:schemeClr val="bg1"/>
                </a:solidFill>
                <a:latin typeface="微软雅黑" panose="020B0503020204020204" pitchFamily="34" charset="-122"/>
                <a:ea typeface="微软雅黑" panose="020B0503020204020204" pitchFamily="34" charset="-122"/>
              </a:rPr>
              <a:t>ARP </a:t>
            </a:r>
            <a:r>
              <a:rPr lang="zh-CN" altLang="en-US" sz="2000" b="1" dirty="0" smtClean="0">
                <a:solidFill>
                  <a:schemeClr val="bg1"/>
                </a:solidFill>
                <a:latin typeface="微软雅黑" panose="020B0503020204020204" pitchFamily="34" charset="-122"/>
                <a:ea typeface="微软雅黑" panose="020B0503020204020204" pitchFamily="34" charset="-122"/>
              </a:rPr>
              <a:t>工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448327" y="945279"/>
            <a:ext cx="8306380"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欲向</a:t>
            </a:r>
            <a:r>
              <a:rPr lang="zh-CN" altLang="en-US" sz="2000" b="1" dirty="0">
                <a:solidFill>
                  <a:srgbClr val="C00000"/>
                </a:solidFill>
                <a:latin typeface="微软雅黑" panose="020B0503020204020204" pitchFamily="34" charset="-122"/>
                <a:ea typeface="微软雅黑" panose="020B0503020204020204" pitchFamily="34" charset="-122"/>
              </a:rPr>
              <a:t>本局域网上</a:t>
            </a:r>
            <a:r>
              <a:rPr lang="zh-CN" altLang="en-US" sz="2000" b="1" dirty="0">
                <a:latin typeface="微软雅黑" panose="020B0503020204020204" pitchFamily="34" charset="-122"/>
                <a:ea typeface="微软雅黑" panose="020B0503020204020204" pitchFamily="34" charset="-122"/>
              </a:rPr>
              <a:t>的某个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smtClean="0">
                <a:latin typeface="微软雅黑" panose="020B0503020204020204" pitchFamily="34" charset="-122"/>
                <a:ea typeface="微软雅黑" panose="020B0503020204020204" pitchFamily="34" charset="-122"/>
              </a:rPr>
              <a:t>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2242713" y="1399251"/>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在其 </a:t>
            </a:r>
            <a:r>
              <a:rPr lang="en-US" altLang="zh-CN" sz="1400" b="1" dirty="0" smtClean="0">
                <a:latin typeface="微软雅黑" panose="020B0503020204020204" pitchFamily="34" charset="-122"/>
                <a:ea typeface="微软雅黑" panose="020B0503020204020204" pitchFamily="34" charset="-122"/>
              </a:rPr>
              <a:t>ARP </a:t>
            </a:r>
            <a:r>
              <a:rPr lang="zh-CN" altLang="en-US" sz="1400" b="1" dirty="0" smtClean="0">
                <a:latin typeface="微软雅黑" panose="020B0503020204020204" pitchFamily="34" charset="-122"/>
                <a:ea typeface="微软雅黑" panose="020B0503020204020204" pitchFamily="34" charset="-122"/>
              </a:rPr>
              <a:t>高速缓存</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查找</a:t>
            </a:r>
            <a:r>
              <a:rPr lang="zh-CN" altLang="en-US" sz="1400" b="1" dirty="0" smtClean="0">
                <a:latin typeface="微软雅黑" panose="020B0503020204020204" pitchFamily="34" charset="-122"/>
                <a:ea typeface="微软雅黑" panose="020B0503020204020204" pitchFamily="34" charset="-122"/>
              </a:rPr>
              <a:t>主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 </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地址</a:t>
            </a:r>
            <a:endParaRPr lang="zh-CN" altLang="en-US" sz="1400" b="1" dirty="0">
              <a:latin typeface="微软雅黑" panose="020B0503020204020204" pitchFamily="34" charset="-122"/>
              <a:ea typeface="微软雅黑" panose="020B0503020204020204" pitchFamily="34" charset="-122"/>
            </a:endParaRPr>
          </a:p>
        </p:txBody>
      </p:sp>
      <p:sp>
        <p:nvSpPr>
          <p:cNvPr id="3" name="菱形 2"/>
          <p:cNvSpPr/>
          <p:nvPr/>
        </p:nvSpPr>
        <p:spPr>
          <a:xfrm>
            <a:off x="2449393" y="2112758"/>
            <a:ext cx="2054268" cy="469625"/>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找到？</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2242713" y="2776294"/>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取出 </a:t>
            </a:r>
            <a:r>
              <a:rPr lang="en-US" altLang="zh-CN" sz="1400" b="1" dirty="0" smtClean="0">
                <a:latin typeface="微软雅黑" panose="020B0503020204020204" pitchFamily="34" charset="-122"/>
                <a:ea typeface="微软雅黑" panose="020B0503020204020204" pitchFamily="34" charset="-122"/>
              </a:rPr>
              <a:t>MAC </a:t>
            </a:r>
            <a:r>
              <a:rPr lang="zh-CN" altLang="en-US" sz="1400" b="1" dirty="0" smtClean="0">
                <a:latin typeface="微软雅黑" panose="020B0503020204020204" pitchFamily="34" charset="-122"/>
                <a:ea typeface="微软雅黑" panose="020B0503020204020204" pitchFamily="34" charset="-122"/>
              </a:rPr>
              <a:t>地址</a:t>
            </a:r>
            <a:endParaRPr lang="zh-CN" altLang="en-US" sz="1400" b="1" dirty="0">
              <a:latin typeface="微软雅黑" panose="020B0503020204020204" pitchFamily="34" charset="-122"/>
              <a:ea typeface="微软雅黑" panose="020B0503020204020204" pitchFamily="34" charset="-122"/>
            </a:endParaRPr>
          </a:p>
        </p:txBody>
      </p:sp>
      <p:sp>
        <p:nvSpPr>
          <p:cNvPr id="8" name="矩形 7"/>
          <p:cNvSpPr/>
          <p:nvPr/>
        </p:nvSpPr>
        <p:spPr>
          <a:xfrm>
            <a:off x="2242713" y="349265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将该 </a:t>
            </a:r>
            <a:r>
              <a:rPr lang="en-US" altLang="zh-CN" sz="1400" b="1" dirty="0" smtClean="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写入 </a:t>
            </a:r>
            <a:r>
              <a:rPr lang="en-US" altLang="zh-CN" sz="1400" b="1" dirty="0">
                <a:latin typeface="微软雅黑" panose="020B0503020204020204" pitchFamily="34" charset="-122"/>
                <a:ea typeface="微软雅黑" panose="020B0503020204020204" pitchFamily="34" charset="-122"/>
              </a:rPr>
              <a:t>MAC </a:t>
            </a:r>
            <a:r>
              <a:rPr lang="zh-CN" altLang="en-US" sz="1400" b="1" dirty="0" smtClean="0">
                <a:latin typeface="微软雅黑" panose="020B0503020204020204" pitchFamily="34" charset="-122"/>
                <a:ea typeface="微软雅黑" panose="020B0503020204020204" pitchFamily="34" charset="-122"/>
              </a:rPr>
              <a:t>帧的目的地址</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2242713" y="420901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发送该 </a:t>
            </a:r>
            <a:r>
              <a:rPr lang="en-US" altLang="zh-CN" sz="1400" b="1" dirty="0" smtClean="0">
                <a:latin typeface="微软雅黑" panose="020B0503020204020204" pitchFamily="34" charset="-122"/>
                <a:ea typeface="微软雅黑" panose="020B0503020204020204" pitchFamily="34" charset="-122"/>
              </a:rPr>
              <a:t>MAC </a:t>
            </a:r>
            <a:r>
              <a:rPr lang="zh-CN" altLang="en-US" sz="1400" b="1" dirty="0" smtClean="0">
                <a:latin typeface="微软雅黑" panose="020B0503020204020204" pitchFamily="34" charset="-122"/>
                <a:ea typeface="微软雅黑" panose="020B0503020204020204" pitchFamily="34" charset="-122"/>
              </a:rPr>
              <a:t>帧</a:t>
            </a:r>
            <a:endParaRPr lang="zh-CN" altLang="en-US" sz="1400" b="1" dirty="0">
              <a:latin typeface="微软雅黑" panose="020B0503020204020204" pitchFamily="34" charset="-122"/>
              <a:ea typeface="微软雅黑" panose="020B0503020204020204" pitchFamily="34" charset="-122"/>
            </a:endParaRPr>
          </a:p>
        </p:txBody>
      </p:sp>
      <p:cxnSp>
        <p:nvCxnSpPr>
          <p:cNvPr id="5" name="直接箭头连接符 4"/>
          <p:cNvCxnSpPr>
            <a:stCxn id="2" idx="2"/>
            <a:endCxn id="3" idx="0"/>
          </p:cNvCxnSpPr>
          <p:nvPr/>
        </p:nvCxnSpPr>
        <p:spPr>
          <a:xfrm>
            <a:off x="3476527" y="1899503"/>
            <a:ext cx="0" cy="213255"/>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3" idx="2"/>
            <a:endCxn id="7" idx="0"/>
          </p:cNvCxnSpPr>
          <p:nvPr/>
        </p:nvCxnSpPr>
        <p:spPr>
          <a:xfrm>
            <a:off x="3476527" y="2582383"/>
            <a:ext cx="0" cy="193911"/>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2"/>
            <a:endCxn id="8" idx="0"/>
          </p:cNvCxnSpPr>
          <p:nvPr/>
        </p:nvCxnSpPr>
        <p:spPr>
          <a:xfrm>
            <a:off x="3476527" y="3276546"/>
            <a:ext cx="0" cy="216109"/>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2"/>
            <a:endCxn id="10" idx="0"/>
          </p:cNvCxnSpPr>
          <p:nvPr/>
        </p:nvCxnSpPr>
        <p:spPr>
          <a:xfrm>
            <a:off x="3476527" y="3992907"/>
            <a:ext cx="0" cy="216108"/>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038116" y="2518640"/>
            <a:ext cx="501041"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25" name="矩形 24"/>
          <p:cNvSpPr/>
          <p:nvPr/>
        </p:nvSpPr>
        <p:spPr>
          <a:xfrm>
            <a:off x="5299064" y="1899503"/>
            <a:ext cx="2467628" cy="89613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自动运行 </a:t>
            </a:r>
            <a:r>
              <a:rPr lang="en-US" altLang="zh-CN" sz="1400" b="1" dirty="0" smtClean="0">
                <a:latin typeface="微软雅黑" panose="020B0503020204020204" pitchFamily="34" charset="-122"/>
                <a:ea typeface="微软雅黑" panose="020B0503020204020204" pitchFamily="34" charset="-122"/>
              </a:rPr>
              <a:t>ARP</a:t>
            </a:r>
            <a:r>
              <a:rPr lang="zh-CN" altLang="en-US" sz="1400" b="1" dirty="0" smtClean="0">
                <a:latin typeface="微软雅黑" panose="020B0503020204020204" pitchFamily="34" charset="-122"/>
                <a:ea typeface="微软雅黑" panose="020B0503020204020204" pitchFamily="34" charset="-122"/>
              </a:rPr>
              <a:t>，找出主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 </a:t>
            </a:r>
            <a:r>
              <a:rPr lang="en-US" altLang="zh-CN" sz="1400" b="1" dirty="0" smtClean="0">
                <a:latin typeface="微软雅黑" panose="020B0503020204020204" pitchFamily="34" charset="-122"/>
                <a:ea typeface="微软雅黑" panose="020B0503020204020204" pitchFamily="34" charset="-122"/>
              </a:rPr>
              <a:t>MAC </a:t>
            </a:r>
            <a:r>
              <a:rPr lang="zh-CN" altLang="en-US" sz="1400" b="1" dirty="0" smtClean="0">
                <a:latin typeface="微软雅黑" panose="020B0503020204020204" pitchFamily="34" charset="-122"/>
                <a:ea typeface="微软雅黑" panose="020B0503020204020204" pitchFamily="34" charset="-122"/>
              </a:rPr>
              <a:t>地址，</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更新 </a:t>
            </a:r>
            <a:r>
              <a:rPr lang="en-US" altLang="zh-CN" sz="1400" b="1" dirty="0" smtClean="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endParaRPr lang="zh-CN" altLang="en-US" sz="1400" b="1" dirty="0">
              <a:latin typeface="微软雅黑" panose="020B0503020204020204" pitchFamily="34" charset="-122"/>
              <a:ea typeface="微软雅黑" panose="020B0503020204020204" pitchFamily="34" charset="-122"/>
            </a:endParaRPr>
          </a:p>
        </p:txBody>
      </p:sp>
      <p:cxnSp>
        <p:nvCxnSpPr>
          <p:cNvPr id="26" name="直接箭头连接符 25"/>
          <p:cNvCxnSpPr>
            <a:stCxn id="3" idx="3"/>
            <a:endCxn id="25" idx="1"/>
          </p:cNvCxnSpPr>
          <p:nvPr/>
        </p:nvCxnSpPr>
        <p:spPr>
          <a:xfrm>
            <a:off x="4503661" y="2347571"/>
            <a:ext cx="795403" cy="0"/>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25" idx="2"/>
          </p:cNvCxnSpPr>
          <p:nvPr/>
        </p:nvCxnSpPr>
        <p:spPr>
          <a:xfrm rot="5400000">
            <a:off x="4724819" y="1559873"/>
            <a:ext cx="572294" cy="3043824"/>
          </a:xfrm>
          <a:prstGeom prst="bentConnector2">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0321" y="2110088"/>
            <a:ext cx="501041"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1967954" y="569913"/>
            <a:ext cx="5226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要点 </a:t>
            </a:r>
            <a:r>
              <a:rPr lang="en-US" altLang="zh-CN" sz="2000" b="1" dirty="0" smtClean="0">
                <a:solidFill>
                  <a:schemeClr val="bg1"/>
                </a:solidFill>
                <a:latin typeface="微软雅黑" panose="020B0503020204020204" pitchFamily="34" charset="-122"/>
                <a:ea typeface="微软雅黑" panose="020B0503020204020204" pitchFamily="34" charset="-122"/>
              </a:rPr>
              <a:t>3</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smtClean="0">
                <a:solidFill>
                  <a:schemeClr val="bg1"/>
                </a:solidFill>
                <a:latin typeface="微软雅黑" panose="020B0503020204020204" pitchFamily="34" charset="-122"/>
                <a:ea typeface="微软雅黑" panose="020B0503020204020204" pitchFamily="34" charset="-122"/>
              </a:rPr>
              <a:t>ARP </a:t>
            </a:r>
            <a:r>
              <a:rPr lang="zh-CN" altLang="en-US" sz="2000" b="1" dirty="0" smtClean="0">
                <a:solidFill>
                  <a:schemeClr val="bg1"/>
                </a:solidFill>
                <a:latin typeface="微软雅黑" panose="020B0503020204020204" pitchFamily="34" charset="-122"/>
                <a:ea typeface="微软雅黑" panose="020B0503020204020204" pitchFamily="34" charset="-122"/>
              </a:rPr>
              <a:t>查找 </a:t>
            </a: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地址对应的 </a:t>
            </a:r>
            <a:r>
              <a:rPr lang="en-US" altLang="zh-CN" sz="2000" b="1" dirty="0" smtClean="0">
                <a:solidFill>
                  <a:schemeClr val="bg1"/>
                </a:solidFill>
                <a:latin typeface="微软雅黑" panose="020B0503020204020204" pitchFamily="34" charset="-122"/>
                <a:ea typeface="微软雅黑" panose="020B0503020204020204" pitchFamily="34" charset="-122"/>
              </a:rPr>
              <a:t>MAC</a:t>
            </a:r>
            <a:r>
              <a:rPr lang="zh-CN" altLang="en-US" sz="2000" b="1" dirty="0" smtClean="0">
                <a:solidFill>
                  <a:schemeClr val="bg1"/>
                </a:solidFill>
                <a:latin typeface="微软雅黑" panose="020B0503020204020204" pitchFamily="34" charset="-122"/>
                <a:ea typeface="微软雅黑" panose="020B0503020204020204" pitchFamily="34" charset="-122"/>
              </a:rPr>
              <a:t>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2" name="Rectangle 68"/>
          <p:cNvSpPr>
            <a:spLocks noChangeArrowheads="1"/>
          </p:cNvSpPr>
          <p:nvPr/>
        </p:nvSpPr>
        <p:spPr bwMode="auto">
          <a:xfrm>
            <a:off x="448327" y="960417"/>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本局域网上广播</a:t>
            </a:r>
            <a:r>
              <a:rPr lang="zh-CN" altLang="en-US" sz="2000" b="1" dirty="0" smtClean="0">
                <a:solidFill>
                  <a:srgbClr val="C00000"/>
                </a:solidFill>
                <a:latin typeface="微软雅黑" panose="020B0503020204020204" pitchFamily="34" charset="-122"/>
                <a:ea typeface="微软雅黑" panose="020B0503020204020204" pitchFamily="34" charset="-122"/>
              </a:rPr>
              <a:t>发送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请求</a:t>
            </a:r>
            <a:r>
              <a:rPr lang="zh-CN" altLang="en-US" sz="2000" b="1" dirty="0">
                <a:latin typeface="微软雅黑" panose="020B0503020204020204" pitchFamily="34" charset="-122"/>
                <a:ea typeface="微软雅黑" panose="020B0503020204020204" pitchFamily="34" charset="-122"/>
              </a:rPr>
              <a:t>（路由器不</a:t>
            </a:r>
            <a:r>
              <a:rPr lang="zh-CN" altLang="en-US" sz="2000" b="1" dirty="0" smtClean="0">
                <a:latin typeface="微软雅黑" panose="020B0503020204020204" pitchFamily="34" charset="-122"/>
                <a:ea typeface="微软雅黑" panose="020B0503020204020204" pitchFamily="34" charset="-122"/>
              </a:rPr>
              <a:t>转发 </a:t>
            </a:r>
            <a:r>
              <a:rPr lang="en-US" altLang="zh-CN" sz="2000" b="1" dirty="0" smtClean="0">
                <a:latin typeface="微软雅黑" panose="020B0503020204020204" pitchFamily="34" charset="-122"/>
                <a:ea typeface="微软雅黑" panose="020B0503020204020204" pitchFamily="34" charset="-122"/>
              </a:rPr>
              <a:t>ARP </a:t>
            </a:r>
            <a:r>
              <a:rPr lang="zh-CN" altLang="en-US" sz="2000" b="1" dirty="0" smtClean="0">
                <a:latin typeface="微软雅黑" panose="020B0503020204020204" pitchFamily="34" charset="-122"/>
                <a:ea typeface="微软雅黑" panose="020B0503020204020204" pitchFamily="34" charset="-122"/>
              </a:rPr>
              <a:t>请求</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pitchFamily="34" charset="-122"/>
                <a:ea typeface="微软雅黑" panose="020B0503020204020204" pitchFamily="34" charset="-122"/>
              </a:rPr>
              <a:t>ARP </a:t>
            </a:r>
            <a:r>
              <a:rPr lang="zh-CN" altLang="en-US" sz="2000" b="1" dirty="0" smtClean="0">
                <a:solidFill>
                  <a:srgbClr val="0000FF"/>
                </a:solidFill>
                <a:latin typeface="微软雅黑" panose="020B0503020204020204" pitchFamily="34" charset="-122"/>
                <a:ea typeface="微软雅黑" panose="020B0503020204020204" pitchFamily="34" charset="-122"/>
              </a:rPr>
              <a:t>请求</a:t>
            </a:r>
            <a:r>
              <a:rPr lang="zh-CN" altLang="en-US" sz="2000" b="1" dirty="0">
                <a:solidFill>
                  <a:srgbClr val="0000FF"/>
                </a:solidFill>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包含发送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硬件地址</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未知时填 </a:t>
            </a:r>
            <a:r>
              <a:rPr lang="en-US" altLang="zh-CN" sz="2000" b="1" dirty="0">
                <a:latin typeface="微软雅黑" panose="020B0503020204020204" pitchFamily="34" charset="-122"/>
                <a:ea typeface="微软雅黑" panose="020B0503020204020204" pitchFamily="34" charset="-122"/>
              </a:rPr>
              <a:t>0) / </a:t>
            </a:r>
            <a:r>
              <a:rPr lang="zh-CN" altLang="en-US" sz="2000" b="1" dirty="0">
                <a:latin typeface="微软雅黑" panose="020B0503020204020204" pitchFamily="34" charset="-122"/>
                <a:ea typeface="微软雅黑" panose="020B0503020204020204" pitchFamily="34" charset="-122"/>
              </a:rPr>
              <a:t>目标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zh-CN" sz="2000" b="1" dirty="0">
                <a:solidFill>
                  <a:srgbClr val="C00000"/>
                </a:solidFill>
                <a:latin typeface="微软雅黑" panose="020B0503020204020204" pitchFamily="34" charset="-122"/>
                <a:ea typeface="微软雅黑" panose="020B0503020204020204" pitchFamily="34" charset="-122"/>
              </a:rPr>
              <a:t>单</a:t>
            </a:r>
            <a:r>
              <a:rPr lang="zh-CN" altLang="zh-CN" sz="2000" b="1" dirty="0" smtClean="0">
                <a:solidFill>
                  <a:srgbClr val="C00000"/>
                </a:solidFill>
                <a:latin typeface="微软雅黑" panose="020B0503020204020204" pitchFamily="34" charset="-122"/>
                <a:ea typeface="微软雅黑" panose="020B0503020204020204" pitchFamily="34" charset="-122"/>
              </a:rPr>
              <a:t>播</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smtClean="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响应分组</a:t>
            </a:r>
            <a:r>
              <a:rPr lang="zh-CN" altLang="en-US" sz="2000" b="1" dirty="0">
                <a:latin typeface="微软雅黑" panose="020B0503020204020204" pitchFamily="34" charset="-122"/>
                <a:ea typeface="微软雅黑" panose="020B0503020204020204" pitchFamily="34" charset="-122"/>
              </a:rPr>
              <a:t>：包含发送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分组封装</a:t>
            </a:r>
            <a:r>
              <a:rPr lang="zh-CN" altLang="en-US" sz="2000" b="1" dirty="0" smtClean="0">
                <a:solidFill>
                  <a:srgbClr val="0000FF"/>
                </a:solidFill>
                <a:latin typeface="微软雅黑" panose="020B0503020204020204" pitchFamily="34" charset="-122"/>
                <a:ea typeface="微软雅黑" panose="020B0503020204020204" pitchFamily="34" charset="-122"/>
              </a:rPr>
              <a:t>在以太网帧</a:t>
            </a:r>
            <a:r>
              <a:rPr lang="zh-CN" altLang="en-US" sz="2000" b="1" dirty="0">
                <a:solidFill>
                  <a:srgbClr val="0000FF"/>
                </a:solidFill>
                <a:latin typeface="微软雅黑" panose="020B0503020204020204" pitchFamily="34" charset="-122"/>
                <a:ea typeface="微软雅黑" panose="020B0503020204020204" pitchFamily="34" charset="-122"/>
              </a:rPr>
              <a:t>中传输。</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47520" y="4056380"/>
            <a:ext cx="5123180" cy="460375"/>
          </a:xfrm>
          <a:prstGeom prst="rect">
            <a:avLst/>
          </a:prstGeom>
          <a:noFill/>
        </p:spPr>
        <p:txBody>
          <a:bodyPr wrap="square" rtlCol="0">
            <a:spAutoFit/>
          </a:bodyPr>
          <a:lstStyle/>
          <a:p>
            <a:r>
              <a:rPr lang="zh-CN" altLang="en-US" sz="2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注：</a:t>
            </a:r>
            <a:r>
              <a:rPr lang="en-US" altLang="zh-CN" sz="2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协议只能在本局域网上工作。</a:t>
            </a:r>
            <a:endParaRPr lang="zh-CN" altLang="en-US" sz="2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606582"/>
            <a:ext cx="8048776" cy="3797829"/>
          </a:xfrm>
          <a:prstGeom prst="roundRect">
            <a:avLst/>
          </a:prstGeom>
          <a:solidFill>
            <a:srgbClr val="C5E5FB"/>
          </a:solidFill>
          <a:ln w="38100">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Line 74"/>
          <p:cNvSpPr>
            <a:spLocks noChangeShapeType="1"/>
          </p:cNvSpPr>
          <p:nvPr/>
        </p:nvSpPr>
        <p:spPr bwMode="auto">
          <a:xfrm rot="5400000">
            <a:off x="3363448"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6" name="Line 75"/>
          <p:cNvSpPr>
            <a:spLocks noChangeShapeType="1"/>
          </p:cNvSpPr>
          <p:nvPr/>
        </p:nvSpPr>
        <p:spPr bwMode="auto">
          <a:xfrm rot="5400000">
            <a:off x="4687066" y="3619861"/>
            <a:ext cx="357050"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Line 76"/>
          <p:cNvSpPr>
            <a:spLocks noChangeShapeType="1"/>
          </p:cNvSpPr>
          <p:nvPr/>
        </p:nvSpPr>
        <p:spPr bwMode="auto">
          <a:xfrm rot="5400000">
            <a:off x="5825021"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77"/>
          <p:cNvSpPr>
            <a:spLocks noChangeShapeType="1"/>
          </p:cNvSpPr>
          <p:nvPr/>
        </p:nvSpPr>
        <p:spPr bwMode="auto">
          <a:xfrm rot="5400000">
            <a:off x="7166844"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78"/>
          <p:cNvSpPr>
            <a:spLocks noChangeShapeType="1"/>
          </p:cNvSpPr>
          <p:nvPr/>
        </p:nvSpPr>
        <p:spPr bwMode="auto">
          <a:xfrm rot="5400000">
            <a:off x="2504347" y="3625155"/>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rot="5400000">
            <a:off x="4671827" y="1830533"/>
            <a:ext cx="357049"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rot="5400000">
            <a:off x="5809783"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rot="5400000">
            <a:off x="7151605"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rot="5400000">
            <a:off x="2489109"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2166706" y="1657784"/>
            <a:ext cx="5637326"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Text Box 56"/>
          <p:cNvSpPr txBox="1">
            <a:spLocks noChangeArrowheads="1"/>
          </p:cNvSpPr>
          <p:nvPr/>
        </p:nvSpPr>
        <p:spPr bwMode="auto">
          <a:xfrm>
            <a:off x="5961762" y="17290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6</a:t>
            </a:r>
            <a:endParaRPr kumimoji="1" lang="en-US" altLang="zh-CN" sz="1200" b="1" dirty="0">
              <a:latin typeface="微软雅黑" panose="020B0503020204020204" pitchFamily="34" charset="-122"/>
              <a:ea typeface="微软雅黑" panose="020B0503020204020204" pitchFamily="34" charset="-122"/>
            </a:endParaRPr>
          </a:p>
        </p:txBody>
      </p:sp>
      <p:grpSp>
        <p:nvGrpSpPr>
          <p:cNvPr id="80" name="组合 79"/>
          <p:cNvGrpSpPr/>
          <p:nvPr/>
        </p:nvGrpSpPr>
        <p:grpSpPr>
          <a:xfrm>
            <a:off x="2456122" y="3717885"/>
            <a:ext cx="5040745" cy="404587"/>
            <a:chOff x="2456122" y="1949511"/>
            <a:chExt cx="5040745" cy="404587"/>
          </a:xfrm>
        </p:grpSpPr>
        <p:pic>
          <p:nvPicPr>
            <p:cNvPr id="81"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Group 94"/>
          <p:cNvGrpSpPr/>
          <p:nvPr/>
        </p:nvGrpSpPr>
        <p:grpSpPr bwMode="auto">
          <a:xfrm>
            <a:off x="4600771" y="3089097"/>
            <a:ext cx="1044683" cy="277171"/>
            <a:chOff x="249" y="627"/>
            <a:chExt cx="1002" cy="288"/>
          </a:xfrm>
          <a:solidFill>
            <a:srgbClr val="00FFFF"/>
          </a:solidFill>
        </p:grpSpPr>
        <p:sp>
          <p:nvSpPr>
            <p:cNvPr id="8"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smtClean="0">
                  <a:latin typeface="微软雅黑" panose="020B0503020204020204" pitchFamily="34" charset="-122"/>
                  <a:ea typeface="微软雅黑" panose="020B0503020204020204" pitchFamily="34" charset="-122"/>
                </a:rPr>
                <a:t>响应</a:t>
              </a:r>
              <a:endParaRPr kumimoji="1" lang="zh-CN" altLang="en-US" sz="1200" b="1" dirty="0">
                <a:latin typeface="微软雅黑" panose="020B0503020204020204" pitchFamily="34" charset="-122"/>
                <a:ea typeface="微软雅黑" panose="020B0503020204020204" pitchFamily="34" charset="-122"/>
              </a:endParaRPr>
            </a:p>
          </p:txBody>
        </p:sp>
      </p:grpSp>
      <p:sp>
        <p:nvSpPr>
          <p:cNvPr id="10" name="Line 7"/>
          <p:cNvSpPr>
            <a:spLocks noChangeShapeType="1"/>
          </p:cNvSpPr>
          <p:nvPr/>
        </p:nvSpPr>
        <p:spPr bwMode="auto">
          <a:xfrm rot="5400000">
            <a:off x="3348209"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Text Box 17"/>
          <p:cNvSpPr txBox="1">
            <a:spLocks noChangeArrowheads="1"/>
          </p:cNvSpPr>
          <p:nvPr/>
        </p:nvSpPr>
        <p:spPr bwMode="auto">
          <a:xfrm>
            <a:off x="3656578" y="19676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496295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Y</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2784965" y="1892609"/>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X</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6105639" y="19676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B</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24" name="Text Box 21"/>
          <p:cNvSpPr txBox="1">
            <a:spLocks noChangeArrowheads="1"/>
          </p:cNvSpPr>
          <p:nvPr/>
        </p:nvSpPr>
        <p:spPr bwMode="auto">
          <a:xfrm>
            <a:off x="745163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Z</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25" name="Text Box 45"/>
          <p:cNvSpPr txBox="1">
            <a:spLocks noChangeArrowheads="1"/>
          </p:cNvSpPr>
          <p:nvPr/>
        </p:nvSpPr>
        <p:spPr bwMode="auto">
          <a:xfrm>
            <a:off x="831848" y="2597710"/>
            <a:ext cx="2159566" cy="535531"/>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主机 </a:t>
            </a:r>
            <a:r>
              <a:rPr kumimoji="1" lang="en-US" altLang="zh-CN" sz="1600" b="1" dirty="0">
                <a:solidFill>
                  <a:srgbClr val="0000FF"/>
                </a:solidFill>
                <a:latin typeface="微软雅黑" panose="020B0503020204020204" pitchFamily="34" charset="-122"/>
                <a:ea typeface="微软雅黑" panose="020B0503020204020204" pitchFamily="34" charset="-122"/>
              </a:rPr>
              <a:t>B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A </a:t>
            </a:r>
            <a:r>
              <a:rPr kumimoji="1" lang="zh-CN" altLang="en-US" sz="1600" b="1" dirty="0" smtClean="0">
                <a:solidFill>
                  <a:srgbClr val="C00000"/>
                </a:solidFill>
                <a:latin typeface="微软雅黑" panose="020B0503020204020204" pitchFamily="34" charset="-122"/>
                <a:ea typeface="微软雅黑" panose="020B0503020204020204" pitchFamily="34" charset="-122"/>
              </a:rPr>
              <a:t>单播</a:t>
            </a:r>
            <a:r>
              <a:rPr kumimoji="1" lang="zh-CN" altLang="en-US" sz="1600" b="1" dirty="0" smtClean="0">
                <a:solidFill>
                  <a:srgbClr val="0000FF"/>
                </a:solidFill>
                <a:latin typeface="微软雅黑" panose="020B0503020204020204" pitchFamily="34" charset="-122"/>
                <a:ea typeface="微软雅黑" panose="020B0503020204020204" pitchFamily="34" charset="-122"/>
              </a:rPr>
              <a:t>发送</a:t>
            </a:r>
            <a:endParaRPr kumimoji="1"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ARP </a:t>
            </a:r>
            <a:r>
              <a:rPr kumimoji="1" lang="zh-CN" altLang="en-US" sz="1600" b="1" dirty="0">
                <a:solidFill>
                  <a:srgbClr val="0000FF"/>
                </a:solidFill>
                <a:latin typeface="微软雅黑" panose="020B0503020204020204" pitchFamily="34" charset="-122"/>
                <a:ea typeface="微软雅黑" panose="020B0503020204020204" pitchFamily="34" charset="-122"/>
              </a:rPr>
              <a:t>响应分组 </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6" name="Text Box 46"/>
          <p:cNvSpPr txBox="1">
            <a:spLocks noChangeArrowheads="1"/>
          </p:cNvSpPr>
          <p:nvPr/>
        </p:nvSpPr>
        <p:spPr bwMode="auto">
          <a:xfrm>
            <a:off x="835148" y="707252"/>
            <a:ext cx="2717411" cy="535531"/>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主机 </a:t>
            </a:r>
            <a:r>
              <a:rPr kumimoji="1" lang="en-US" altLang="zh-CN" sz="1600" b="1" dirty="0">
                <a:solidFill>
                  <a:srgbClr val="0000FF"/>
                </a:solidFill>
                <a:latin typeface="微软雅黑" panose="020B0503020204020204" pitchFamily="34" charset="-122"/>
                <a:ea typeface="微软雅黑" panose="020B0503020204020204" pitchFamily="34" charset="-122"/>
              </a:rPr>
              <a:t>A</a:t>
            </a:r>
            <a:r>
              <a:rPr kumimoji="1" lang="en-US" altLang="zh-CN" sz="1600" b="1" dirty="0">
                <a:solidFill>
                  <a:srgbClr val="CC00CC"/>
                </a:solidFill>
                <a:latin typeface="微软雅黑" panose="020B0503020204020204" pitchFamily="34" charset="-122"/>
                <a:ea typeface="微软雅黑" panose="020B0503020204020204" pitchFamily="34" charset="-122"/>
              </a:rPr>
              <a:t> </a:t>
            </a:r>
            <a:r>
              <a:rPr kumimoji="1" lang="zh-CN" altLang="en-US" sz="1600" b="1" dirty="0" smtClean="0">
                <a:solidFill>
                  <a:srgbClr val="C00000"/>
                </a:solidFill>
                <a:latin typeface="微软雅黑" panose="020B0503020204020204" pitchFamily="34" charset="-122"/>
                <a:ea typeface="微软雅黑" panose="020B0503020204020204" pitchFamily="34" charset="-122"/>
              </a:rPr>
              <a:t>本</a:t>
            </a:r>
            <a:r>
              <a:rPr kumimoji="1" lang="zh-CN" altLang="en-US" sz="1600" b="1" dirty="0">
                <a:solidFill>
                  <a:srgbClr val="C00000"/>
                </a:solidFill>
                <a:latin typeface="微软雅黑" panose="020B0503020204020204" pitchFamily="34" charset="-122"/>
                <a:ea typeface="微软雅黑" panose="020B0503020204020204" pitchFamily="34" charset="-122"/>
              </a:rPr>
              <a:t>局域网上广播发送</a:t>
            </a:r>
            <a:endParaRPr kumimoji="1" lang="zh-CN" altLang="en-US" sz="1600" b="1" dirty="0">
              <a:solidFill>
                <a:srgbClr val="C00000"/>
              </a:solidFill>
              <a:latin typeface="微软雅黑" panose="020B0503020204020204" pitchFamily="34" charset="-122"/>
              <a:ea typeface="微软雅黑" panose="020B0503020204020204" pitchFamily="34" charset="-122"/>
            </a:endParaRPr>
          </a:p>
          <a:p>
            <a:pPr algn="ctr">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ARP </a:t>
            </a:r>
            <a:r>
              <a:rPr kumimoji="1" lang="zh-CN" altLang="en-US" sz="1600" b="1" dirty="0">
                <a:solidFill>
                  <a:srgbClr val="0000FF"/>
                </a:solidFill>
                <a:latin typeface="微软雅黑" panose="020B0503020204020204" pitchFamily="34" charset="-122"/>
                <a:ea typeface="微软雅黑" panose="020B0503020204020204" pitchFamily="34" charset="-122"/>
              </a:rPr>
              <a:t>请求分组 </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7" name="Text Box 48"/>
          <p:cNvSpPr txBox="1">
            <a:spLocks noChangeArrowheads="1"/>
          </p:cNvSpPr>
          <p:nvPr/>
        </p:nvSpPr>
        <p:spPr bwMode="auto">
          <a:xfrm>
            <a:off x="3709929"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endParaRPr kumimoji="1" lang="zh-CN" altLang="en-US" sz="1200" b="1" dirty="0">
              <a:latin typeface="微软雅黑" panose="020B0503020204020204" pitchFamily="34" charset="-122"/>
              <a:ea typeface="微软雅黑" panose="020B0503020204020204" pitchFamily="34" charset="-122"/>
            </a:endParaRPr>
          </a:p>
        </p:txBody>
      </p:sp>
      <p:sp>
        <p:nvSpPr>
          <p:cNvPr id="28" name="AutoShape 49"/>
          <p:cNvSpPr>
            <a:spLocks noChangeArrowheads="1"/>
          </p:cNvSpPr>
          <p:nvPr/>
        </p:nvSpPr>
        <p:spPr bwMode="auto">
          <a:xfrm>
            <a:off x="4568005" y="1386387"/>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Text Box 50"/>
          <p:cNvSpPr txBox="1">
            <a:spLocks noChangeArrowheads="1"/>
          </p:cNvSpPr>
          <p:nvPr/>
        </p:nvSpPr>
        <p:spPr bwMode="auto">
          <a:xfrm>
            <a:off x="4973559"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a:latin typeface="微软雅黑" panose="020B0503020204020204" pitchFamily="34" charset="-122"/>
                <a:ea typeface="微软雅黑" panose="020B0503020204020204" pitchFamily="34" charset="-122"/>
              </a:rPr>
              <a:t>ARP </a:t>
            </a:r>
            <a:r>
              <a:rPr kumimoji="1" lang="zh-CN" altLang="en-US" sz="1200" b="1">
                <a:latin typeface="微软雅黑" panose="020B0503020204020204" pitchFamily="34" charset="-122"/>
                <a:ea typeface="微软雅黑" panose="020B0503020204020204" pitchFamily="34" charset="-122"/>
              </a:rPr>
              <a:t>请求</a:t>
            </a:r>
            <a:endParaRPr kumimoji="1" lang="zh-CN" altLang="en-US" sz="1200" b="1">
              <a:latin typeface="微软雅黑" panose="020B0503020204020204" pitchFamily="34" charset="-122"/>
              <a:ea typeface="微软雅黑" panose="020B0503020204020204" pitchFamily="34" charset="-122"/>
            </a:endParaRPr>
          </a:p>
        </p:txBody>
      </p:sp>
      <p:sp>
        <p:nvSpPr>
          <p:cNvPr id="30" name="AutoShape 51"/>
          <p:cNvSpPr>
            <a:spLocks noChangeArrowheads="1"/>
          </p:cNvSpPr>
          <p:nvPr/>
        </p:nvSpPr>
        <p:spPr bwMode="auto">
          <a:xfrm>
            <a:off x="5824523" y="1401785"/>
            <a:ext cx="142836" cy="133773"/>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52"/>
          <p:cNvSpPr txBox="1">
            <a:spLocks noChangeArrowheads="1"/>
          </p:cNvSpPr>
          <p:nvPr/>
        </p:nvSpPr>
        <p:spPr bwMode="auto">
          <a:xfrm>
            <a:off x="6212164"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endParaRPr kumimoji="1" lang="zh-CN" altLang="en-US" sz="1200" b="1" dirty="0">
              <a:latin typeface="微软雅黑" panose="020B0503020204020204" pitchFamily="34" charset="-122"/>
              <a:ea typeface="微软雅黑" panose="020B0503020204020204" pitchFamily="34" charset="-122"/>
            </a:endParaRPr>
          </a:p>
        </p:txBody>
      </p:sp>
      <p:sp>
        <p:nvSpPr>
          <p:cNvPr id="32" name="AutoShape 53"/>
          <p:cNvSpPr>
            <a:spLocks noChangeArrowheads="1"/>
          </p:cNvSpPr>
          <p:nvPr/>
        </p:nvSpPr>
        <p:spPr bwMode="auto">
          <a:xfrm>
            <a:off x="7076684" y="1379650"/>
            <a:ext cx="142836" cy="133774"/>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33" name="Group 93"/>
          <p:cNvGrpSpPr/>
          <p:nvPr/>
        </p:nvGrpSpPr>
        <p:grpSpPr bwMode="auto">
          <a:xfrm>
            <a:off x="2426312" y="1335381"/>
            <a:ext cx="1044683" cy="277171"/>
            <a:chOff x="249" y="663"/>
            <a:chExt cx="1002" cy="288"/>
          </a:xfrm>
          <a:solidFill>
            <a:srgbClr val="99FFCC"/>
          </a:solidFill>
        </p:grpSpPr>
        <p:sp>
          <p:nvSpPr>
            <p:cNvPr id="34"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Text Box 54"/>
            <p:cNvSpPr txBox="1">
              <a:spLocks noChangeArrowheads="1"/>
            </p:cNvSpPr>
            <p:nvPr/>
          </p:nvSpPr>
          <p:spPr bwMode="auto">
            <a:xfrm flipH="1">
              <a:off x="386" y="663"/>
              <a:ext cx="865" cy="288"/>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smtClean="0">
                  <a:latin typeface="微软雅黑" panose="020B0503020204020204" pitchFamily="34" charset="-122"/>
                  <a:ea typeface="微软雅黑" panose="020B0503020204020204" pitchFamily="34" charset="-122"/>
                </a:rPr>
                <a:t>请求</a:t>
              </a:r>
              <a:endParaRPr kumimoji="1" lang="zh-CN" altLang="en-US" sz="1200" b="1" dirty="0">
                <a:latin typeface="微软雅黑" panose="020B0503020204020204" pitchFamily="34" charset="-122"/>
                <a:ea typeface="微软雅黑" panose="020B0503020204020204" pitchFamily="34" charset="-122"/>
              </a:endParaRPr>
            </a:p>
          </p:txBody>
        </p:sp>
      </p:grpSp>
      <p:sp>
        <p:nvSpPr>
          <p:cNvPr id="38" name="Text Box 57"/>
          <p:cNvSpPr txBox="1">
            <a:spLocks noChangeArrowheads="1"/>
          </p:cNvSpPr>
          <p:nvPr/>
        </p:nvSpPr>
        <p:spPr bwMode="auto">
          <a:xfrm>
            <a:off x="2705191" y="2256606"/>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0-00-C0-15-AD-18</a:t>
            </a:r>
            <a:endParaRPr kumimoji="1" lang="en-US" altLang="zh-CN" sz="1200" b="1" dirty="0">
              <a:latin typeface="微软雅黑" panose="020B0503020204020204" pitchFamily="34" charset="-122"/>
              <a:ea typeface="微软雅黑" panose="020B0503020204020204" pitchFamily="34" charset="-122"/>
            </a:endParaRPr>
          </a:p>
        </p:txBody>
      </p:sp>
      <p:sp>
        <p:nvSpPr>
          <p:cNvPr id="39" name="Text Box 58"/>
          <p:cNvSpPr txBox="1">
            <a:spLocks noChangeArrowheads="1"/>
          </p:cNvSpPr>
          <p:nvPr/>
        </p:nvSpPr>
        <p:spPr bwMode="auto">
          <a:xfrm>
            <a:off x="5247842" y="4107201"/>
            <a:ext cx="167545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8-00-2B-00-EE-0A</a:t>
            </a:r>
            <a:endParaRPr kumimoji="1" lang="en-US" altLang="zh-CN" sz="1200" b="1" dirty="0">
              <a:latin typeface="微软雅黑" panose="020B0503020204020204" pitchFamily="34" charset="-122"/>
              <a:ea typeface="微软雅黑" panose="020B0503020204020204" pitchFamily="34" charset="-122"/>
            </a:endParaRPr>
          </a:p>
        </p:txBody>
      </p:sp>
      <p:sp>
        <p:nvSpPr>
          <p:cNvPr id="40" name="AutoShape 59"/>
          <p:cNvSpPr>
            <a:spLocks noChangeArrowheads="1"/>
          </p:cNvSpPr>
          <p:nvPr/>
        </p:nvSpPr>
        <p:spPr bwMode="auto">
          <a:xfrm>
            <a:off x="4169536" y="700916"/>
            <a:ext cx="3700997" cy="430583"/>
          </a:xfrm>
          <a:prstGeom prst="wedgeRoundRectCallout">
            <a:avLst>
              <a:gd name="adj1" fmla="val -53383"/>
              <a:gd name="adj2" fmla="val 101764"/>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41" name="Text Box 60"/>
          <p:cNvSpPr txBox="1">
            <a:spLocks noChangeArrowheads="1"/>
          </p:cNvSpPr>
          <p:nvPr/>
        </p:nvSpPr>
        <p:spPr bwMode="auto">
          <a:xfrm>
            <a:off x="4225505" y="682810"/>
            <a:ext cx="3699779"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5</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r>
              <a:rPr kumimoji="1" lang="zh-CN" altLang="en-US" sz="1200" b="1" dirty="0">
                <a:latin typeface="微软雅黑" panose="020B0503020204020204" pitchFamily="34" charset="-122"/>
                <a:ea typeface="微软雅黑" panose="020B0503020204020204" pitchFamily="34" charset="-122"/>
              </a:rPr>
              <a:t>我想知道主机 </a:t>
            </a:r>
            <a:r>
              <a:rPr kumimoji="1" lang="en-US" altLang="zh-CN" sz="1200" b="1" dirty="0">
                <a:latin typeface="微软雅黑" panose="020B0503020204020204" pitchFamily="34" charset="-122"/>
                <a:ea typeface="微软雅黑" panose="020B0503020204020204" pitchFamily="34" charset="-122"/>
              </a:rPr>
              <a:t>209.0.0.6 </a:t>
            </a:r>
            <a:r>
              <a:rPr kumimoji="1" lang="zh-CN" altLang="en-US" sz="1200" b="1" dirty="0">
                <a:latin typeface="微软雅黑" panose="020B0503020204020204" pitchFamily="34" charset="-122"/>
                <a:ea typeface="微软雅黑" panose="020B0503020204020204" pitchFamily="34" charset="-122"/>
              </a:rPr>
              <a:t>的硬件</a:t>
            </a:r>
            <a:r>
              <a:rPr kumimoji="1" lang="zh-CN" altLang="en-US" sz="1200" b="1" dirty="0" smtClean="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42" name="AutoShape 61"/>
          <p:cNvSpPr>
            <a:spLocks noChangeArrowheads="1"/>
          </p:cNvSpPr>
          <p:nvPr/>
        </p:nvSpPr>
        <p:spPr bwMode="auto">
          <a:xfrm>
            <a:off x="5359782" y="2602126"/>
            <a:ext cx="2637492" cy="440778"/>
          </a:xfrm>
          <a:prstGeom prst="wedgeRoundRectCallout">
            <a:avLst>
              <a:gd name="adj1" fmla="val -41387"/>
              <a:gd name="adj2" fmla="val 83711"/>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43" name="Text Box 62"/>
          <p:cNvSpPr txBox="1">
            <a:spLocks noChangeArrowheads="1"/>
          </p:cNvSpPr>
          <p:nvPr/>
        </p:nvSpPr>
        <p:spPr bwMode="auto">
          <a:xfrm>
            <a:off x="5437698" y="2602125"/>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smtClean="0">
                <a:latin typeface="微软雅黑" panose="020B0503020204020204" pitchFamily="34" charset="-122"/>
                <a:ea typeface="微软雅黑" panose="020B0503020204020204" pitchFamily="34" charset="-122"/>
              </a:rPr>
              <a:t>209.0.0.6</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smtClean="0">
                <a:latin typeface="微软雅黑" panose="020B0503020204020204" pitchFamily="34" charset="-122"/>
                <a:ea typeface="微软雅黑" panose="020B0503020204020204" pitchFamily="34" charset="-122"/>
              </a:rPr>
              <a:t>08-00-2B-00-EE-0A</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54" name="Line 83"/>
          <p:cNvSpPr>
            <a:spLocks noChangeShapeType="1"/>
          </p:cNvSpPr>
          <p:nvPr/>
        </p:nvSpPr>
        <p:spPr bwMode="auto">
          <a:xfrm>
            <a:off x="2181944" y="3447110"/>
            <a:ext cx="5637325"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Text Box 84"/>
          <p:cNvSpPr txBox="1">
            <a:spLocks noChangeArrowheads="1"/>
          </p:cNvSpPr>
          <p:nvPr/>
        </p:nvSpPr>
        <p:spPr bwMode="auto">
          <a:xfrm>
            <a:off x="3671817" y="3757003"/>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6" name="Text Box 85"/>
          <p:cNvSpPr txBox="1">
            <a:spLocks noChangeArrowheads="1"/>
          </p:cNvSpPr>
          <p:nvPr/>
        </p:nvSpPr>
        <p:spPr bwMode="auto">
          <a:xfrm>
            <a:off x="4978192"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Y</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7" name="Text Box 86"/>
          <p:cNvSpPr txBox="1">
            <a:spLocks noChangeArrowheads="1"/>
          </p:cNvSpPr>
          <p:nvPr/>
        </p:nvSpPr>
        <p:spPr bwMode="auto">
          <a:xfrm>
            <a:off x="2800204" y="3681935"/>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X</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8" name="Text Box 87"/>
          <p:cNvSpPr txBox="1">
            <a:spLocks noChangeArrowheads="1"/>
          </p:cNvSpPr>
          <p:nvPr/>
        </p:nvSpPr>
        <p:spPr bwMode="auto">
          <a:xfrm>
            <a:off x="6120878" y="3757003"/>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B</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59" name="Text Box 88"/>
          <p:cNvSpPr txBox="1">
            <a:spLocks noChangeArrowheads="1"/>
          </p:cNvSpPr>
          <p:nvPr/>
        </p:nvSpPr>
        <p:spPr bwMode="auto">
          <a:xfrm>
            <a:off x="7466873"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Z</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60" name="Text Box 89"/>
          <p:cNvSpPr txBox="1">
            <a:spLocks noChangeArrowheads="1"/>
          </p:cNvSpPr>
          <p:nvPr/>
        </p:nvSpPr>
        <p:spPr bwMode="auto">
          <a:xfrm>
            <a:off x="3565472" y="3582809"/>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9.0.0.5</a:t>
            </a:r>
            <a:endParaRPr kumimoji="1" lang="en-US" altLang="zh-CN" sz="1200" b="1">
              <a:latin typeface="微软雅黑" panose="020B0503020204020204" pitchFamily="34" charset="-122"/>
              <a:ea typeface="微软雅黑" panose="020B0503020204020204" pitchFamily="34" charset="-122"/>
            </a:endParaRPr>
          </a:p>
        </p:txBody>
      </p:sp>
      <p:sp>
        <p:nvSpPr>
          <p:cNvPr id="62" name="Text Box 91"/>
          <p:cNvSpPr txBox="1">
            <a:spLocks noChangeArrowheads="1"/>
          </p:cNvSpPr>
          <p:nvPr/>
        </p:nvSpPr>
        <p:spPr bwMode="auto">
          <a:xfrm>
            <a:off x="2637324" y="4127412"/>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0-00-C0-15-AD-18</a:t>
            </a:r>
            <a:endParaRPr kumimoji="1" lang="en-US" altLang="zh-CN" sz="1200" b="1" dirty="0">
              <a:latin typeface="微软雅黑" panose="020B0503020204020204" pitchFamily="34" charset="-122"/>
              <a:ea typeface="微软雅黑" panose="020B0503020204020204" pitchFamily="34" charset="-122"/>
            </a:endParaRPr>
          </a:p>
        </p:txBody>
      </p:sp>
      <p:sp>
        <p:nvSpPr>
          <p:cNvPr id="68" name="Freeform 103"/>
          <p:cNvSpPr/>
          <p:nvPr/>
        </p:nvSpPr>
        <p:spPr bwMode="auto">
          <a:xfrm flipH="1">
            <a:off x="3515426" y="349523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cxnSp>
        <p:nvCxnSpPr>
          <p:cNvPr id="71" name="直接连接符 70"/>
          <p:cNvCxnSpPr/>
          <p:nvPr/>
        </p:nvCxnSpPr>
        <p:spPr>
          <a:xfrm>
            <a:off x="556963" y="2497224"/>
            <a:ext cx="8048776"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72" name="Text Box 90"/>
          <p:cNvSpPr txBox="1">
            <a:spLocks noChangeArrowheads="1"/>
          </p:cNvSpPr>
          <p:nvPr/>
        </p:nvSpPr>
        <p:spPr bwMode="auto">
          <a:xfrm>
            <a:off x="5976999" y="3528838"/>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6</a:t>
            </a:r>
            <a:endParaRPr kumimoji="1" lang="en-US" altLang="zh-CN" sz="1200" b="1" dirty="0">
              <a:latin typeface="微软雅黑" panose="020B0503020204020204" pitchFamily="34" charset="-122"/>
              <a:ea typeface="微软雅黑" panose="020B0503020204020204" pitchFamily="34" charset="-122"/>
            </a:endParaRPr>
          </a:p>
        </p:txBody>
      </p:sp>
      <p:grpSp>
        <p:nvGrpSpPr>
          <p:cNvPr id="79" name="组合 78"/>
          <p:cNvGrpSpPr/>
          <p:nvPr/>
        </p:nvGrpSpPr>
        <p:grpSpPr>
          <a:xfrm>
            <a:off x="2456122" y="1913299"/>
            <a:ext cx="5040745" cy="404587"/>
            <a:chOff x="2456122" y="1949511"/>
            <a:chExt cx="5040745" cy="404587"/>
          </a:xfrm>
        </p:grpSpPr>
        <p:pic>
          <p:nvPicPr>
            <p:cNvPr id="7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sp>
        <p:nvSpPr>
          <p:cNvPr id="64" name="Freeform 97"/>
          <p:cNvSpPr/>
          <p:nvPr/>
        </p:nvSpPr>
        <p:spPr bwMode="auto">
          <a:xfrm>
            <a:off x="3514784" y="1704940"/>
            <a:ext cx="1276140"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Freeform 98"/>
          <p:cNvSpPr/>
          <p:nvPr/>
        </p:nvSpPr>
        <p:spPr bwMode="auto">
          <a:xfrm>
            <a:off x="3513741" y="170494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Freeform 101"/>
          <p:cNvSpPr/>
          <p:nvPr/>
        </p:nvSpPr>
        <p:spPr bwMode="auto">
          <a:xfrm>
            <a:off x="3513741" y="1704940"/>
            <a:ext cx="3831547"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Freeform 102"/>
          <p:cNvSpPr/>
          <p:nvPr/>
        </p:nvSpPr>
        <p:spPr bwMode="auto">
          <a:xfrm flipH="1">
            <a:off x="2616065" y="1704940"/>
            <a:ext cx="897676"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Text Box 55"/>
          <p:cNvSpPr txBox="1">
            <a:spLocks noChangeArrowheads="1"/>
          </p:cNvSpPr>
          <p:nvPr/>
        </p:nvSpPr>
        <p:spPr bwMode="auto">
          <a:xfrm>
            <a:off x="3573444" y="1772461"/>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69" name="矩形 68"/>
          <p:cNvSpPr/>
          <p:nvPr/>
        </p:nvSpPr>
        <p:spPr>
          <a:xfrm>
            <a:off x="5207382" y="2331604"/>
            <a:ext cx="1793216" cy="21914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更新 </a:t>
            </a:r>
            <a:r>
              <a:rPr lang="en-US" altLang="zh-CN" sz="1400" b="1" dirty="0" smtClean="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endParaRPr lang="zh-CN" altLang="en-US" sz="1400" b="1" dirty="0">
              <a:latin typeface="微软雅黑" panose="020B0503020204020204" pitchFamily="34" charset="-122"/>
              <a:ea typeface="微软雅黑" panose="020B0503020204020204" pitchFamily="34" charset="-122"/>
            </a:endParaRPr>
          </a:p>
        </p:txBody>
      </p:sp>
      <p:sp>
        <p:nvSpPr>
          <p:cNvPr id="70" name="矩形 69"/>
          <p:cNvSpPr/>
          <p:nvPr/>
        </p:nvSpPr>
        <p:spPr>
          <a:xfrm>
            <a:off x="2655951" y="4350900"/>
            <a:ext cx="1793216" cy="21914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微软雅黑" panose="020B0503020204020204" pitchFamily="34" charset="-122"/>
                <a:ea typeface="微软雅黑" panose="020B0503020204020204" pitchFamily="34" charset="-122"/>
              </a:rPr>
              <a:t>更新 </a:t>
            </a:r>
            <a:r>
              <a:rPr lang="en-US" altLang="zh-CN" sz="1400" b="1" dirty="0" smtClean="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2" fill="hold" grpId="0" nodeType="afterEffect">
                                  <p:stCondLst>
                                    <p:cond delay="250"/>
                                  </p:stCondLst>
                                  <p:childTnLst>
                                    <p:set>
                                      <p:cBhvr>
                                        <p:cTn id="9" dur="1" fill="hold">
                                          <p:stCondLst>
                                            <p:cond delay="0"/>
                                          </p:stCondLst>
                                        </p:cTn>
                                        <p:tgtEl>
                                          <p:spTgt spid="67"/>
                                        </p:tgtEl>
                                        <p:attrNameLst>
                                          <p:attrName>style.visibility</p:attrName>
                                        </p:attrNameLst>
                                      </p:cBhvr>
                                      <p:to>
                                        <p:strVal val="visible"/>
                                      </p:to>
                                    </p:set>
                                    <p:animEffect transition="in" filter="wipe(right)">
                                      <p:cBhvr>
                                        <p:cTn id="10" dur="1000"/>
                                        <p:tgtEl>
                                          <p:spTgt spid="67"/>
                                        </p:tgtEl>
                                      </p:cBhvr>
                                    </p:animEffect>
                                  </p:childTnLst>
                                </p:cTn>
                              </p:par>
                              <p:par>
                                <p:cTn id="11" presetID="22" presetClass="entr" presetSubtype="8" fill="hold" grpId="0" nodeType="withEffect">
                                  <p:stCondLst>
                                    <p:cond delay="250"/>
                                  </p:stCondLst>
                                  <p:childTnLst>
                                    <p:set>
                                      <p:cBhvr>
                                        <p:cTn id="12" dur="1" fill="hold">
                                          <p:stCondLst>
                                            <p:cond delay="0"/>
                                          </p:stCondLst>
                                        </p:cTn>
                                        <p:tgtEl>
                                          <p:spTgt spid="64"/>
                                        </p:tgtEl>
                                        <p:attrNameLst>
                                          <p:attrName>style.visibility</p:attrName>
                                        </p:attrNameLst>
                                      </p:cBhvr>
                                      <p:to>
                                        <p:strVal val="visible"/>
                                      </p:to>
                                    </p:set>
                                    <p:animEffect transition="in" filter="wipe(left)">
                                      <p:cBhvr>
                                        <p:cTn id="13" dur="1000"/>
                                        <p:tgtEl>
                                          <p:spTgt spid="64"/>
                                        </p:tgtEl>
                                      </p:cBhvr>
                                    </p:animEffect>
                                  </p:childTnLst>
                                </p:cTn>
                              </p:par>
                              <p:par>
                                <p:cTn id="14" presetID="22" presetClass="entr" presetSubtype="8" fill="hold" grpId="0" nodeType="withEffect">
                                  <p:stCondLst>
                                    <p:cond delay="250"/>
                                  </p:stCondLst>
                                  <p:childTnLst>
                                    <p:set>
                                      <p:cBhvr>
                                        <p:cTn id="15" dur="1" fill="hold">
                                          <p:stCondLst>
                                            <p:cond delay="0"/>
                                          </p:stCondLst>
                                        </p:cTn>
                                        <p:tgtEl>
                                          <p:spTgt spid="65"/>
                                        </p:tgtEl>
                                        <p:attrNameLst>
                                          <p:attrName>style.visibility</p:attrName>
                                        </p:attrNameLst>
                                      </p:cBhvr>
                                      <p:to>
                                        <p:strVal val="visible"/>
                                      </p:to>
                                    </p:set>
                                    <p:animEffect transition="in" filter="wipe(left)">
                                      <p:cBhvr>
                                        <p:cTn id="16" dur="1250"/>
                                        <p:tgtEl>
                                          <p:spTgt spid="65"/>
                                        </p:tgtEl>
                                      </p:cBhvr>
                                    </p:animEffect>
                                  </p:childTnLst>
                                </p:cTn>
                              </p:par>
                              <p:par>
                                <p:cTn id="17" presetID="22" presetClass="entr" presetSubtype="8" fill="hold" grpId="0" nodeType="withEffect">
                                  <p:stCondLst>
                                    <p:cond delay="25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500"/>
                                        <p:tgtEl>
                                          <p:spTgt spid="66"/>
                                        </p:tgtEl>
                                      </p:cBhvr>
                                    </p:animEffect>
                                  </p:childTnLst>
                                </p:cTn>
                              </p:par>
                            </p:childTnLst>
                          </p:cTn>
                        </p:par>
                        <p:par>
                          <p:cTn id="20" fill="hold">
                            <p:stCondLst>
                              <p:cond delay="2250"/>
                            </p:stCondLst>
                            <p:childTnLst>
                              <p:par>
                                <p:cTn id="21" presetID="10" presetClass="entr" presetSubtype="0" repeatCount="3000" fill="hold" grpId="0" nodeType="after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fade">
                                      <p:cBhvr>
                                        <p:cTn id="23" dur="500"/>
                                        <p:tgtEl>
                                          <p:spTgt spid="69"/>
                                        </p:tgtEl>
                                      </p:cBhvr>
                                    </p:animEffect>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3000" fill="hold" grpId="0" nodeType="clickEffect">
                                  <p:stCondLst>
                                    <p:cond delay="0"/>
                                  </p:stCondLst>
                                  <p:childTnLst>
                                    <p:anim calcmode="discrete" valueType="str">
                                      <p:cBhvr>
                                        <p:cTn id="27"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28" fill="hold">
                            <p:stCondLst>
                              <p:cond delay="1000"/>
                            </p:stCondLst>
                            <p:childTnLst>
                              <p:par>
                                <p:cTn id="29" presetID="22" presetClass="entr" presetSubtype="2" fill="hold" grpId="0" nodeType="afterEffect">
                                  <p:stCondLst>
                                    <p:cond delay="250"/>
                                  </p:stCondLst>
                                  <p:childTnLst>
                                    <p:set>
                                      <p:cBhvr>
                                        <p:cTn id="30" dur="1" fill="hold">
                                          <p:stCondLst>
                                            <p:cond delay="0"/>
                                          </p:stCondLst>
                                        </p:cTn>
                                        <p:tgtEl>
                                          <p:spTgt spid="68"/>
                                        </p:tgtEl>
                                        <p:attrNameLst>
                                          <p:attrName>style.visibility</p:attrName>
                                        </p:attrNameLst>
                                      </p:cBhvr>
                                      <p:to>
                                        <p:strVal val="visible"/>
                                      </p:to>
                                    </p:set>
                                    <p:animEffect transition="in" filter="wipe(right)">
                                      <p:cBhvr>
                                        <p:cTn id="31" dur="1250"/>
                                        <p:tgtEl>
                                          <p:spTgt spid="68"/>
                                        </p:tgtEl>
                                      </p:cBhvr>
                                    </p:animEffect>
                                  </p:childTnLst>
                                </p:cTn>
                              </p:par>
                            </p:childTnLst>
                          </p:cTn>
                        </p:par>
                        <p:par>
                          <p:cTn id="32" fill="hold">
                            <p:stCondLst>
                              <p:cond delay="2750"/>
                            </p:stCondLst>
                            <p:childTnLst>
                              <p:par>
                                <p:cTn id="33" presetID="10" presetClass="entr" presetSubtype="0" repeatCount="3000" fill="hold" grpId="0" nodeType="afterEffect">
                                  <p:stCondLst>
                                    <p:cond delay="0"/>
                                  </p:stCondLst>
                                  <p:childTnLst>
                                    <p:set>
                                      <p:cBhvr>
                                        <p:cTn id="34" dur="1" fill="hold">
                                          <p:stCondLst>
                                            <p:cond delay="0"/>
                                          </p:stCondLst>
                                        </p:cTn>
                                        <p:tgtEl>
                                          <p:spTgt spid="70"/>
                                        </p:tgtEl>
                                        <p:attrNameLst>
                                          <p:attrName>style.visibility</p:attrName>
                                        </p:attrNameLst>
                                      </p:cBhvr>
                                      <p:to>
                                        <p:strVal val="visible"/>
                                      </p:to>
                                    </p:set>
                                    <p:animEffect transition="in" filter="fade">
                                      <p:cBhvr>
                                        <p:cTn id="35"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68" grpId="0" animBg="1"/>
      <p:bldP spid="64" grpId="0" animBg="1"/>
      <p:bldP spid="65" grpId="0" animBg="1"/>
      <p:bldP spid="66" grpId="0" animBg="1"/>
      <p:bldP spid="67" grpId="0" animBg="1"/>
      <p:bldP spid="69" grpId="0" animBg="1"/>
      <p:bldP spid="7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5916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82757" y="558426"/>
            <a:ext cx="2597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高速缓存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35834"/>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存放最近获得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a:t>
            </a:r>
            <a:r>
              <a:rPr lang="zh-CN" altLang="en-US" sz="2000" b="1" dirty="0" smtClean="0">
                <a:latin typeface="微软雅黑" panose="020B0503020204020204" pitchFamily="34" charset="-122"/>
                <a:ea typeface="微软雅黑" panose="020B0503020204020204" pitchFamily="34" charset="-122"/>
              </a:rPr>
              <a:t>绑定。</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减少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广播</a:t>
            </a:r>
            <a:r>
              <a:rPr lang="zh-CN" altLang="en-US" sz="2000" b="1" dirty="0" smtClean="0">
                <a:latin typeface="微软雅黑" panose="020B0503020204020204" pitchFamily="34" charset="-122"/>
                <a:ea typeface="微软雅黑" panose="020B0503020204020204" pitchFamily="34" charset="-122"/>
              </a:rPr>
              <a:t>的通信量</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为进一步减少 </a:t>
            </a:r>
            <a:r>
              <a:rPr lang="en-US" altLang="zh-CN" sz="2000" b="1" dirty="0" smtClean="0">
                <a:latin typeface="微软雅黑" panose="020B0503020204020204" pitchFamily="34" charset="-122"/>
                <a:ea typeface="微软雅黑" panose="020B0503020204020204" pitchFamily="34" charset="-122"/>
              </a:rPr>
              <a:t>ARP </a:t>
            </a:r>
            <a:r>
              <a:rPr lang="zh-CN" altLang="en-US" sz="2000" b="1" dirty="0" smtClean="0">
                <a:latin typeface="微软雅黑" panose="020B0503020204020204" pitchFamily="34" charset="-122"/>
                <a:ea typeface="微软雅黑" panose="020B0503020204020204" pitchFamily="34" charset="-122"/>
              </a:rPr>
              <a:t>通信量，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发送其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时，就将自己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zh-CN" altLang="en-US" sz="2000" b="1" dirty="0" smtClean="0">
                <a:latin typeface="微软雅黑" panose="020B0503020204020204" pitchFamily="34" charset="-122"/>
                <a:ea typeface="微软雅黑" panose="020B0503020204020204" pitchFamily="34" charset="-122"/>
              </a:rPr>
              <a:t>到</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的映射</a:t>
            </a:r>
            <a:r>
              <a:rPr lang="zh-CN" altLang="en-US" sz="2000" b="1" dirty="0">
                <a:latin typeface="微软雅黑" panose="020B0503020204020204" pitchFamily="34" charset="-122"/>
                <a:ea typeface="微软雅黑" panose="020B0503020204020204" pitchFamily="34" charset="-122"/>
              </a:rPr>
              <a:t>写入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收到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时，就将主机 </a:t>
            </a:r>
            <a:r>
              <a:rPr lang="en-US" altLang="zh-CN" sz="2000" b="1" dirty="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及其对应的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映射</a:t>
            </a:r>
            <a:r>
              <a:rPr lang="zh-CN" altLang="en-US" sz="2000" b="1" dirty="0">
                <a:latin typeface="微软雅黑" panose="020B0503020204020204" pitchFamily="34" charset="-122"/>
                <a:ea typeface="微软雅黑" panose="020B0503020204020204" pitchFamily="34" charset="-122"/>
              </a:rPr>
              <a:t>写入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自己的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中</a:t>
            </a:r>
            <a:r>
              <a:rPr lang="zh-CN" altLang="en-US" sz="2000" b="1" dirty="0" smtClean="0">
                <a:latin typeface="微软雅黑" panose="020B0503020204020204" pitchFamily="34" charset="-122"/>
                <a:ea typeface="微软雅黑" panose="020B0503020204020204" pitchFamily="34" charset="-122"/>
              </a:rPr>
              <a:t>。不必在发送 </a:t>
            </a:r>
            <a:r>
              <a:rPr lang="en-US" altLang="zh-CN" sz="2000" b="1" dirty="0" smtClean="0">
                <a:latin typeface="微软雅黑" panose="020B0503020204020204" pitchFamily="34" charset="-122"/>
                <a:ea typeface="微软雅黑" panose="020B0503020204020204" pitchFamily="34" charset="-122"/>
              </a:rPr>
              <a:t>ARP </a:t>
            </a:r>
            <a:r>
              <a:rPr lang="zh-CN" altLang="en-US" sz="2000" b="1" dirty="0" smtClean="0">
                <a:latin typeface="微软雅黑" panose="020B0503020204020204" pitchFamily="34" charset="-122"/>
                <a:ea typeface="微软雅黑" panose="020B0503020204020204" pitchFamily="34" charset="-122"/>
              </a:rPr>
              <a:t>请求。</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台主机</a:t>
            </a:r>
            <a:r>
              <a:rPr lang="zh-CN" altLang="en-US" sz="2000" b="1" dirty="0">
                <a:solidFill>
                  <a:schemeClr val="bg1"/>
                </a:solidFill>
                <a:latin typeface="微软雅黑" panose="020B0503020204020204" pitchFamily="34" charset="-122"/>
                <a:ea typeface="微软雅黑" panose="020B0503020204020204" pitchFamily="34" charset="-122"/>
              </a:rPr>
              <a:t>不在同一个局域网</a:t>
            </a:r>
            <a:r>
              <a:rPr lang="zh-CN" altLang="en-US" sz="2000" b="1" dirty="0" smtClean="0">
                <a:solidFill>
                  <a:schemeClr val="bg1"/>
                </a:solidFill>
                <a:latin typeface="微软雅黑" panose="020B0503020204020204" pitchFamily="34" charset="-122"/>
                <a:ea typeface="微软雅黑" panose="020B0503020204020204" pitchFamily="34" charset="-122"/>
              </a:rPr>
              <a:t>上怎么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495251" y="1800409"/>
            <a:ext cx="6014215" cy="1152477"/>
            <a:chOff x="1422400" y="1686109"/>
            <a:chExt cx="6014215" cy="1152477"/>
          </a:xfrm>
        </p:grpSpPr>
        <p:sp>
          <p:nvSpPr>
            <p:cNvPr id="9"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6</a:t>
              </a:r>
              <a:endParaRPr kumimoji="1" lang="en-US" altLang="zh-CN" sz="1200" b="1" dirty="0">
                <a:latin typeface="微软雅黑" panose="020B0503020204020204" pitchFamily="34" charset="-122"/>
                <a:ea typeface="微软雅黑" panose="020B0503020204020204" pitchFamily="34" charset="-122"/>
              </a:endParaRPr>
            </a:p>
          </p:txBody>
        </p:sp>
        <p:sp>
          <p:nvSpPr>
            <p:cNvPr id="14"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8"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pic>
          <p:nvPicPr>
            <p:cNvPr id="22"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31"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baseline="-25000" dirty="0">
                <a:latin typeface="微软雅黑" panose="020B0503020204020204" pitchFamily="34" charset="-122"/>
                <a:ea typeface="微软雅黑" panose="020B0503020204020204" pitchFamily="34" charset="-122"/>
              </a:endParaRPr>
            </a:p>
          </p:txBody>
        </p:sp>
        <p:pic>
          <p:nvPicPr>
            <p:cNvPr id="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09.0.0.1</a:t>
              </a:r>
              <a:endParaRPr kumimoji="1" lang="en-US" altLang="zh-CN" sz="1200" b="1" dirty="0">
                <a:latin typeface="微软雅黑" panose="020B0503020204020204" pitchFamily="34" charset="-122"/>
                <a:ea typeface="微软雅黑" panose="020B0503020204020204" pitchFamily="34" charset="-122"/>
              </a:endParaRPr>
            </a:p>
          </p:txBody>
        </p:sp>
        <p:sp>
          <p:nvSpPr>
            <p:cNvPr id="34"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1</a:t>
              </a:r>
              <a:endParaRPr kumimoji="1" lang="en-US" altLang="zh-CN" sz="1200" b="1" dirty="0">
                <a:latin typeface="微软雅黑" panose="020B0503020204020204" pitchFamily="34" charset="-122"/>
                <a:ea typeface="微软雅黑" panose="020B0503020204020204" pitchFamily="34" charset="-122"/>
              </a:endParaRPr>
            </a:p>
          </p:txBody>
        </p:sp>
      </p:grpSp>
      <p:sp>
        <p:nvSpPr>
          <p:cNvPr id="20"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r>
              <a:rPr lang="en-US" altLang="zh-CN" b="1" dirty="0" smtClean="0">
                <a:solidFill>
                  <a:schemeClr val="bg1"/>
                </a:solidFill>
                <a:latin typeface="微软雅黑" panose="020B0503020204020204" pitchFamily="34" charset="-122"/>
                <a:ea typeface="微软雅黑" panose="020B0503020204020204" pitchFamily="34" charset="-122"/>
              </a:rPr>
              <a:t>A → </a:t>
            </a:r>
            <a:r>
              <a:rPr lang="zh-CN" altLang="en-US" b="1" dirty="0" smtClean="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smtClean="0">
                <a:solidFill>
                  <a:schemeClr val="bg1"/>
                </a:solidFill>
                <a:latin typeface="微软雅黑" panose="020B0503020204020204" pitchFamily="34" charset="-122"/>
                <a:ea typeface="微软雅黑" panose="020B0503020204020204" pitchFamily="34" charset="-122"/>
              </a:rPr>
              <a:t>转发 → </a:t>
            </a:r>
            <a:r>
              <a:rPr lang="en-US" altLang="zh-CN" b="1" dirty="0" smtClean="0">
                <a:solidFill>
                  <a:schemeClr val="bg1"/>
                </a:solidFill>
                <a:latin typeface="微软雅黑" panose="020B0503020204020204" pitchFamily="34" charset="-122"/>
                <a:ea typeface="微软雅黑" panose="020B0503020204020204" pitchFamily="34" charset="-122"/>
              </a:rPr>
              <a:t>B</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smtClean="0">
                <a:solidFill>
                  <a:schemeClr val="bg1"/>
                </a:solidFill>
                <a:latin typeface="微软雅黑" panose="020B0503020204020204" pitchFamily="34" charset="-122"/>
                <a:ea typeface="微软雅黑" panose="020B0503020204020204" pitchFamily="34" charset="-122"/>
              </a:rPr>
              <a:t>因此主机 </a:t>
            </a:r>
            <a:r>
              <a:rPr lang="en-US" altLang="zh-CN" b="1" dirty="0" smtClean="0">
                <a:solidFill>
                  <a:schemeClr val="bg1"/>
                </a:solidFill>
                <a:latin typeface="微软雅黑" panose="020B0503020204020204" pitchFamily="34" charset="-122"/>
                <a:ea typeface="微软雅黑" panose="020B0503020204020204" pitchFamily="34" charset="-122"/>
              </a:rPr>
              <a:t>A </a:t>
            </a:r>
            <a:r>
              <a:rPr lang="zh-CN" altLang="en-US" b="1" dirty="0" smtClean="0">
                <a:solidFill>
                  <a:schemeClr val="bg1"/>
                </a:solidFill>
                <a:latin typeface="微软雅黑" panose="020B0503020204020204" pitchFamily="34" charset="-122"/>
                <a:ea typeface="微软雅黑" panose="020B0503020204020204" pitchFamily="34" charset="-122"/>
              </a:rPr>
              <a:t>必须</a:t>
            </a:r>
            <a:r>
              <a:rPr lang="zh-CN" altLang="en-US" b="1" dirty="0">
                <a:solidFill>
                  <a:schemeClr val="bg1"/>
                </a:solidFill>
                <a:latin typeface="微软雅黑" panose="020B0503020204020204" pitchFamily="34" charset="-122"/>
                <a:ea typeface="微软雅黑" panose="020B0503020204020204" pitchFamily="34" charset="-122"/>
              </a:rPr>
              <a:t>知道</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的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a:t>
            </a:r>
            <a:r>
              <a:rPr lang="zh-CN" altLang="en-US" b="1" dirty="0" smtClean="0">
                <a:solidFill>
                  <a:schemeClr val="bg1"/>
                </a:solidFill>
                <a:latin typeface="微软雅黑" panose="020B0503020204020204" pitchFamily="34" charset="-122"/>
                <a:ea typeface="微软雅黑" panose="020B0503020204020204" pitchFamily="34" charset="-122"/>
              </a:rPr>
              <a:t>其 </a:t>
            </a:r>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a:t>
            </a:r>
            <a:r>
              <a:rPr lang="zh-CN" altLang="en-US" b="1" dirty="0">
                <a:solidFill>
                  <a:schemeClr val="bg1"/>
                </a:solidFill>
                <a:latin typeface="微软雅黑" panose="020B0503020204020204" pitchFamily="34" charset="-122"/>
                <a:ea typeface="微软雅黑" panose="020B0503020204020204" pitchFamily="34" charset="-122"/>
              </a:rPr>
              <a:t>传送到</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9" name="Rectangle 68"/>
          <p:cNvSpPr>
            <a:spLocks noChangeArrowheads="1"/>
          </p:cNvSpPr>
          <p:nvPr/>
        </p:nvSpPr>
        <p:spPr bwMode="auto">
          <a:xfrm>
            <a:off x="556963" y="935834"/>
            <a:ext cx="8048776"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用于解决</a:t>
            </a:r>
            <a:r>
              <a:rPr lang="zh-CN" altLang="en-US" sz="2000" b="1" dirty="0">
                <a:solidFill>
                  <a:srgbClr val="C00000"/>
                </a:solidFill>
                <a:latin typeface="微软雅黑" panose="020B0503020204020204" pitchFamily="34" charset="-122"/>
                <a:ea typeface="微软雅黑" panose="020B0503020204020204" pitchFamily="34" charset="-122"/>
              </a:rPr>
              <a:t>同一个局域网上</a:t>
            </a:r>
            <a:r>
              <a:rPr lang="zh-CN" altLang="en-US" sz="2000" b="1" dirty="0">
                <a:latin typeface="微软雅黑" panose="020B0503020204020204" pitchFamily="34" charset="-122"/>
                <a:ea typeface="微软雅黑" panose="020B0503020204020204" pitchFamily="34" charset="-122"/>
              </a:rPr>
              <a:t>的主机或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和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映射问题。</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23204" y="553141"/>
            <a:ext cx="4097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1.1 </a:t>
            </a:r>
            <a:r>
              <a:rPr lang="zh-CN" altLang="en-US" sz="2400" b="1" dirty="0" smtClean="0">
                <a:solidFill>
                  <a:schemeClr val="bg1"/>
                </a:solidFill>
                <a:latin typeface="微软雅黑" panose="020B0503020204020204" pitchFamily="34" charset="-122"/>
                <a:ea typeface="微软雅黑" panose="020B0503020204020204" pitchFamily="34" charset="-122"/>
              </a:rPr>
              <a:t>网络层</a:t>
            </a:r>
            <a:r>
              <a:rPr lang="zh-CN" altLang="en-US" sz="2400" b="1" dirty="0">
                <a:solidFill>
                  <a:schemeClr val="bg1"/>
                </a:solidFill>
                <a:latin typeface="微软雅黑" panose="020B0503020204020204" pitchFamily="34" charset="-122"/>
                <a:ea typeface="微软雅黑" panose="020B0503020204020204" pitchFamily="34" charset="-122"/>
              </a:rPr>
              <a:t>提供的两种服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66346" y="1004505"/>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zh-CN" altLang="en-US" sz="2000" b="1" dirty="0">
                <a:solidFill>
                  <a:srgbClr val="C00000"/>
                </a:solidFill>
                <a:latin typeface="微软雅黑" panose="020B0503020204020204" pitchFamily="34" charset="-122"/>
                <a:ea typeface="微软雅黑" panose="020B0503020204020204" pitchFamily="34" charset="-122"/>
              </a:rPr>
              <a:t>争论</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网络层</a:t>
            </a:r>
            <a:r>
              <a:rPr lang="zh-CN" altLang="en-US" sz="2000" b="1" dirty="0">
                <a:latin typeface="微软雅黑" panose="020B0503020204020204" pitchFamily="34" charset="-122"/>
                <a:ea typeface="微软雅黑" panose="020B0503020204020204" pitchFamily="34" charset="-122"/>
              </a:rPr>
              <a:t>应该向运输层提供怎样的</a:t>
            </a:r>
            <a:r>
              <a:rPr lang="zh-CN" altLang="en-US" sz="2000" b="1" dirty="0" smtClean="0">
                <a:latin typeface="微软雅黑" panose="020B0503020204020204" pitchFamily="34" charset="-122"/>
                <a:ea typeface="微软雅黑" panose="020B0503020204020204" pitchFamily="34" charset="-122"/>
              </a:rPr>
              <a:t>服务？</a:t>
            </a:r>
            <a:r>
              <a:rPr lang="zh-CN" altLang="en-US" sz="2000" b="1" dirty="0" smtClean="0">
                <a:solidFill>
                  <a:srgbClr val="C00000"/>
                </a:solidFill>
                <a:latin typeface="微软雅黑" panose="020B0503020204020204" pitchFamily="34" charset="-122"/>
                <a:ea typeface="微软雅黑" panose="020B0503020204020204" pitchFamily="34" charset="-122"/>
              </a:rPr>
              <a:t>面向连接</a:t>
            </a:r>
            <a:r>
              <a:rPr lang="zh-CN" altLang="en-US" sz="2000" b="1" dirty="0" smtClean="0">
                <a:latin typeface="微软雅黑" panose="020B0503020204020204" pitchFamily="34" charset="-122"/>
                <a:ea typeface="微软雅黑" panose="020B0503020204020204" pitchFamily="34" charset="-122"/>
              </a:rPr>
              <a:t>还是</a:t>
            </a:r>
            <a:r>
              <a:rPr lang="zh-CN" altLang="en-US" sz="2000" b="1" dirty="0" smtClean="0">
                <a:solidFill>
                  <a:srgbClr val="C00000"/>
                </a:solidFill>
                <a:latin typeface="微软雅黑" panose="020B0503020204020204" pitchFamily="34" charset="-122"/>
                <a:ea typeface="微软雅黑" panose="020B0503020204020204" pitchFamily="34" charset="-122"/>
              </a:rPr>
              <a:t>无连接？</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计算机通信中，</a:t>
            </a:r>
            <a:r>
              <a:rPr lang="zh-CN" altLang="en-US" sz="2000" b="1" dirty="0">
                <a:solidFill>
                  <a:srgbClr val="C00000"/>
                </a:solidFill>
                <a:latin typeface="微软雅黑" panose="020B0503020204020204" pitchFamily="34" charset="-122"/>
                <a:ea typeface="微软雅黑" panose="020B0503020204020204" pitchFamily="34" charset="-122"/>
              </a:rPr>
              <a:t>可靠交付</a:t>
            </a:r>
            <a:r>
              <a:rPr lang="zh-CN" altLang="en-US" sz="2000" b="1" dirty="0">
                <a:latin typeface="微软雅黑" panose="020B0503020204020204" pitchFamily="34" charset="-122"/>
                <a:ea typeface="微软雅黑" panose="020B0503020204020204" pitchFamily="34" charset="-122"/>
              </a:rPr>
              <a:t>应当由谁来负责？是</a:t>
            </a:r>
            <a:r>
              <a:rPr lang="zh-CN" altLang="en-US" sz="2000" b="1" dirty="0">
                <a:solidFill>
                  <a:srgbClr val="C00000"/>
                </a:solidFill>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还是</a:t>
            </a:r>
            <a:r>
              <a:rPr lang="zh-CN" altLang="en-US" sz="2000" b="1" dirty="0">
                <a:solidFill>
                  <a:srgbClr val="C00000"/>
                </a:solidFill>
                <a:latin typeface="微软雅黑" panose="020B0503020204020204" pitchFamily="34" charset="-122"/>
                <a:ea typeface="微软雅黑" panose="020B0503020204020204" pitchFamily="34" charset="-122"/>
              </a:rPr>
              <a:t>端系统</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466346" y="2358122"/>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sz="2000" b="1" dirty="0" smtClean="0">
                <a:solidFill>
                  <a:srgbClr val="0000FF"/>
                </a:solidFill>
                <a:latin typeface="微软雅黑" panose="020B0503020204020204" pitchFamily="34" charset="-122"/>
                <a:ea typeface="微软雅黑" panose="020B0503020204020204" pitchFamily="34" charset="-122"/>
              </a:rPr>
              <a:t>2 </a:t>
            </a:r>
            <a:r>
              <a:rPr lang="zh-CN" altLang="en-US" sz="2000" b="1" dirty="0" smtClean="0">
                <a:solidFill>
                  <a:srgbClr val="0000FF"/>
                </a:solidFill>
                <a:latin typeface="微软雅黑" panose="020B0503020204020204" pitchFamily="34" charset="-122"/>
                <a:ea typeface="微软雅黑" panose="020B0503020204020204" pitchFamily="34" charset="-122"/>
              </a:rPr>
              <a:t>种观点：</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面向连接的可靠交付。</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无连接的、</a:t>
            </a:r>
            <a:r>
              <a:rPr lang="zh-CN" altLang="en-US" sz="2000" b="1" dirty="0">
                <a:latin typeface="微软雅黑" panose="020B0503020204020204" pitchFamily="34" charset="-122"/>
                <a:ea typeface="微软雅黑" panose="020B0503020204020204" pitchFamily="34" charset="-122"/>
              </a:rPr>
              <a:t>尽最大努力交付的数据报</a:t>
            </a:r>
            <a:r>
              <a:rPr lang="zh-CN" altLang="en-US" sz="2000" b="1" dirty="0" smtClean="0">
                <a:latin typeface="微软雅黑" panose="020B0503020204020204" pitchFamily="34" charset="-122"/>
                <a:ea typeface="微软雅黑" panose="020B0503020204020204" pitchFamily="34" charset="-122"/>
              </a:rPr>
              <a:t>服务，不</a:t>
            </a:r>
            <a:r>
              <a:rPr lang="zh-CN" altLang="en-US" sz="2000" b="1" dirty="0">
                <a:latin typeface="微软雅黑" panose="020B0503020204020204" pitchFamily="34" charset="-122"/>
                <a:ea typeface="微软雅黑" panose="020B0503020204020204" pitchFamily="34" charset="-122"/>
              </a:rPr>
              <a:t>提供服务质量的承诺。</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台主机</a:t>
            </a:r>
            <a:r>
              <a:rPr lang="zh-CN" altLang="en-US" sz="2000" b="1" dirty="0">
                <a:solidFill>
                  <a:schemeClr val="bg1"/>
                </a:solidFill>
                <a:latin typeface="微软雅黑" panose="020B0503020204020204" pitchFamily="34" charset="-122"/>
                <a:ea typeface="微软雅黑" panose="020B0503020204020204" pitchFamily="34" charset="-122"/>
              </a:rPr>
              <a:t>不在同一个局域网</a:t>
            </a:r>
            <a:r>
              <a:rPr lang="zh-CN" altLang="en-US" sz="2000" b="1" dirty="0" smtClean="0">
                <a:solidFill>
                  <a:schemeClr val="bg1"/>
                </a:solidFill>
                <a:latin typeface="微软雅黑" panose="020B0503020204020204" pitchFamily="34" charset="-122"/>
                <a:ea typeface="微软雅黑" panose="020B0503020204020204" pitchFamily="34" charset="-122"/>
              </a:rPr>
              <a:t>上怎么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890855" y="1802667"/>
            <a:ext cx="1000912" cy="276999"/>
            <a:chOff x="2890855" y="1772687"/>
            <a:chExt cx="1000912" cy="276999"/>
          </a:xfrm>
        </p:grpSpPr>
        <p:sp>
          <p:nvSpPr>
            <p:cNvPr id="21" name="Text Box 48"/>
            <p:cNvSpPr txBox="1">
              <a:spLocks noChangeArrowheads="1"/>
            </p:cNvSpPr>
            <p:nvPr/>
          </p:nvSpPr>
          <p:spPr bwMode="auto">
            <a:xfrm>
              <a:off x="2890855" y="1772687"/>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endParaRPr kumimoji="1" lang="zh-CN" altLang="en-US" sz="1200" b="1" dirty="0">
                <a:latin typeface="微软雅黑" panose="020B0503020204020204" pitchFamily="34" charset="-122"/>
                <a:ea typeface="微软雅黑" panose="020B0503020204020204" pitchFamily="34" charset="-122"/>
              </a:endParaRPr>
            </a:p>
          </p:txBody>
        </p:sp>
        <p:sp>
          <p:nvSpPr>
            <p:cNvPr id="23"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5" name="AutoShape 59"/>
          <p:cNvSpPr>
            <a:spLocks noChangeArrowheads="1"/>
          </p:cNvSpPr>
          <p:nvPr/>
        </p:nvSpPr>
        <p:spPr bwMode="auto">
          <a:xfrm>
            <a:off x="3350462" y="1092622"/>
            <a:ext cx="3700997" cy="513863"/>
          </a:xfrm>
          <a:prstGeom prst="wedgeRoundRectCallout">
            <a:avLst>
              <a:gd name="adj1" fmla="val -53383"/>
              <a:gd name="adj2" fmla="val 101764"/>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26" name="Text Box 60"/>
          <p:cNvSpPr txBox="1">
            <a:spLocks noChangeArrowheads="1"/>
          </p:cNvSpPr>
          <p:nvPr/>
        </p:nvSpPr>
        <p:spPr bwMode="auto">
          <a:xfrm>
            <a:off x="3406431" y="1127816"/>
            <a:ext cx="3699779"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5</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r>
              <a:rPr kumimoji="1" lang="zh-CN" altLang="en-US" sz="1200" b="1" dirty="0">
                <a:latin typeface="微软雅黑" panose="020B0503020204020204" pitchFamily="34" charset="-122"/>
                <a:ea typeface="微软雅黑" panose="020B0503020204020204" pitchFamily="34" charset="-122"/>
              </a:rPr>
              <a:t>我想</a:t>
            </a:r>
            <a:r>
              <a:rPr kumimoji="1" lang="zh-CN" altLang="en-US" sz="1200" b="1" dirty="0" smtClean="0">
                <a:latin typeface="微软雅黑" panose="020B0503020204020204" pitchFamily="34" charset="-122"/>
                <a:ea typeface="微软雅黑" panose="020B0503020204020204" pitchFamily="34" charset="-122"/>
              </a:rPr>
              <a:t>知道路由器 </a:t>
            </a:r>
            <a:r>
              <a:rPr kumimoji="1" lang="en-US" altLang="zh-CN" sz="1200" b="1" dirty="0" smtClean="0">
                <a:latin typeface="微软雅黑" panose="020B0503020204020204" pitchFamily="34" charset="-122"/>
                <a:ea typeface="微软雅黑" panose="020B0503020204020204" pitchFamily="34" charset="-122"/>
              </a:rPr>
              <a:t>209.0.0.1 </a:t>
            </a:r>
            <a:r>
              <a:rPr kumimoji="1" lang="zh-CN" altLang="en-US" sz="1200" b="1" dirty="0">
                <a:latin typeface="微软雅黑" panose="020B0503020204020204" pitchFamily="34" charset="-122"/>
                <a:ea typeface="微软雅黑" panose="020B0503020204020204" pitchFamily="34" charset="-122"/>
              </a:rPr>
              <a:t>的硬件</a:t>
            </a:r>
            <a:r>
              <a:rPr kumimoji="1" lang="zh-CN" altLang="en-US" sz="1200" b="1" dirty="0" smtClean="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7" name="任意多边形 26"/>
          <p:cNvSpPr/>
          <p:nvPr/>
        </p:nvSpPr>
        <p:spPr>
          <a:xfrm>
            <a:off x="1412319" y="2161672"/>
            <a:ext cx="93656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flipH="1">
            <a:off x="2348651" y="2161672"/>
            <a:ext cx="190291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6</a:t>
              </a:r>
              <a:endParaRPr kumimoji="1" lang="en-US" altLang="zh-CN" sz="1200" b="1" dirty="0">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pic>
          <p:nvPicPr>
            <p:cNvPr id="4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baseline="-25000" dirty="0">
                <a:latin typeface="微软雅黑" panose="020B0503020204020204" pitchFamily="34" charset="-122"/>
                <a:ea typeface="微软雅黑" panose="020B0503020204020204" pitchFamily="34" charset="-122"/>
              </a:endParaRPr>
            </a:p>
          </p:txBody>
        </p:sp>
        <p:pic>
          <p:nvPicPr>
            <p:cNvPr id="4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09.0.0.1</a:t>
              </a:r>
              <a:endParaRPr kumimoji="1" lang="en-US" altLang="zh-CN" sz="1200" b="1" dirty="0">
                <a:latin typeface="微软雅黑" panose="020B0503020204020204" pitchFamily="34" charset="-122"/>
                <a:ea typeface="微软雅黑" panose="020B0503020204020204" pitchFamily="34" charset="-122"/>
              </a:endParaRP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1</a:t>
              </a:r>
              <a:endParaRPr kumimoji="1" lang="en-US" altLang="zh-CN" sz="1200" b="1" dirty="0">
                <a:latin typeface="微软雅黑" panose="020B0503020204020204" pitchFamily="34" charset="-122"/>
                <a:ea typeface="微软雅黑" panose="020B0503020204020204" pitchFamily="34" charset="-122"/>
              </a:endParaRPr>
            </a:p>
          </p:txBody>
        </p:sp>
      </p:grpSp>
      <p:sp>
        <p:nvSpPr>
          <p:cNvPr id="29"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r>
              <a:rPr lang="en-US" altLang="zh-CN" b="1" dirty="0" smtClean="0">
                <a:solidFill>
                  <a:schemeClr val="bg1"/>
                </a:solidFill>
                <a:latin typeface="微软雅黑" panose="020B0503020204020204" pitchFamily="34" charset="-122"/>
                <a:ea typeface="微软雅黑" panose="020B0503020204020204" pitchFamily="34" charset="-122"/>
              </a:rPr>
              <a:t>A → </a:t>
            </a:r>
            <a:r>
              <a:rPr lang="zh-CN" altLang="en-US" b="1" dirty="0" smtClean="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smtClean="0">
                <a:solidFill>
                  <a:schemeClr val="bg1"/>
                </a:solidFill>
                <a:latin typeface="微软雅黑" panose="020B0503020204020204" pitchFamily="34" charset="-122"/>
                <a:ea typeface="微软雅黑" panose="020B0503020204020204" pitchFamily="34" charset="-122"/>
              </a:rPr>
              <a:t>转发 → </a:t>
            </a:r>
            <a:r>
              <a:rPr lang="en-US" altLang="zh-CN" b="1" dirty="0" smtClean="0">
                <a:solidFill>
                  <a:schemeClr val="bg1"/>
                </a:solidFill>
                <a:latin typeface="微软雅黑" panose="020B0503020204020204" pitchFamily="34" charset="-122"/>
                <a:ea typeface="微软雅黑" panose="020B0503020204020204" pitchFamily="34" charset="-122"/>
              </a:rPr>
              <a:t>B</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smtClean="0">
                <a:solidFill>
                  <a:schemeClr val="bg1"/>
                </a:solidFill>
                <a:latin typeface="微软雅黑" panose="020B0503020204020204" pitchFamily="34" charset="-122"/>
                <a:ea typeface="微软雅黑" panose="020B0503020204020204" pitchFamily="34" charset="-122"/>
              </a:rPr>
              <a:t>因此主机 </a:t>
            </a:r>
            <a:r>
              <a:rPr lang="en-US" altLang="zh-CN" b="1" dirty="0" smtClean="0">
                <a:solidFill>
                  <a:schemeClr val="bg1"/>
                </a:solidFill>
                <a:latin typeface="微软雅黑" panose="020B0503020204020204" pitchFamily="34" charset="-122"/>
                <a:ea typeface="微软雅黑" panose="020B0503020204020204" pitchFamily="34" charset="-122"/>
              </a:rPr>
              <a:t>A </a:t>
            </a:r>
            <a:r>
              <a:rPr lang="zh-CN" altLang="en-US" b="1" dirty="0" smtClean="0">
                <a:solidFill>
                  <a:schemeClr val="bg1"/>
                </a:solidFill>
                <a:latin typeface="微软雅黑" panose="020B0503020204020204" pitchFamily="34" charset="-122"/>
                <a:ea typeface="微软雅黑" panose="020B0503020204020204" pitchFamily="34" charset="-122"/>
              </a:rPr>
              <a:t>必须</a:t>
            </a:r>
            <a:r>
              <a:rPr lang="zh-CN" altLang="en-US" b="1" dirty="0">
                <a:solidFill>
                  <a:schemeClr val="bg1"/>
                </a:solidFill>
                <a:latin typeface="微软雅黑" panose="020B0503020204020204" pitchFamily="34" charset="-122"/>
                <a:ea typeface="微软雅黑" panose="020B0503020204020204" pitchFamily="34" charset="-122"/>
              </a:rPr>
              <a:t>知道</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的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a:t>
            </a:r>
            <a:r>
              <a:rPr lang="zh-CN" altLang="en-US" b="1" dirty="0" smtClean="0">
                <a:solidFill>
                  <a:schemeClr val="bg1"/>
                </a:solidFill>
                <a:latin typeface="微软雅黑" panose="020B0503020204020204" pitchFamily="34" charset="-122"/>
                <a:ea typeface="微软雅黑" panose="020B0503020204020204" pitchFamily="34" charset="-122"/>
              </a:rPr>
              <a:t>其 </a:t>
            </a:r>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a:t>
            </a:r>
            <a:r>
              <a:rPr lang="zh-CN" altLang="en-US" b="1" dirty="0">
                <a:solidFill>
                  <a:schemeClr val="bg1"/>
                </a:solidFill>
                <a:latin typeface="微软雅黑" panose="020B0503020204020204" pitchFamily="34" charset="-122"/>
                <a:ea typeface="微软雅黑" panose="020B0503020204020204" pitchFamily="34" charset="-122"/>
              </a:rPr>
              <a:t>传送到</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1000"/>
                                        <p:tgtEl>
                                          <p:spTgt spid="28"/>
                                        </p:tgtEl>
                                      </p:cBhvr>
                                    </p:animEffect>
                                  </p:childTnLst>
                                </p:cTn>
                              </p:par>
                              <p:par>
                                <p:cTn id="8" presetID="22" presetClass="entr" presetSubtype="2" fill="hold" grpId="0" nodeType="withEffect">
                                  <p:stCondLst>
                                    <p:cond delay="250"/>
                                  </p:stCondLst>
                                  <p:childTnLst>
                                    <p:set>
                                      <p:cBhvr>
                                        <p:cTn id="9" dur="1" fill="hold">
                                          <p:stCondLst>
                                            <p:cond delay="0"/>
                                          </p:stCondLst>
                                        </p:cTn>
                                        <p:tgtEl>
                                          <p:spTgt spid="27"/>
                                        </p:tgtEl>
                                        <p:attrNameLst>
                                          <p:attrName>style.visibility</p:attrName>
                                        </p:attrNameLst>
                                      </p:cBhvr>
                                      <p:to>
                                        <p:strVal val="visible"/>
                                      </p:to>
                                    </p:set>
                                    <p:animEffect transition="in" filter="wipe(right)">
                                      <p:cBhvr>
                                        <p:cTn id="10" dur="10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台主机</a:t>
            </a:r>
            <a:r>
              <a:rPr lang="zh-CN" altLang="en-US" sz="2000" b="1" dirty="0">
                <a:solidFill>
                  <a:schemeClr val="bg1"/>
                </a:solidFill>
                <a:latin typeface="微软雅黑" panose="020B0503020204020204" pitchFamily="34" charset="-122"/>
                <a:ea typeface="微软雅黑" panose="020B0503020204020204" pitchFamily="34" charset="-122"/>
              </a:rPr>
              <a:t>不在同一个局域网</a:t>
            </a:r>
            <a:r>
              <a:rPr lang="zh-CN" altLang="en-US" sz="2000" b="1" dirty="0" smtClean="0">
                <a:solidFill>
                  <a:schemeClr val="bg1"/>
                </a:solidFill>
                <a:latin typeface="微软雅黑" panose="020B0503020204020204" pitchFamily="34" charset="-122"/>
                <a:ea typeface="微软雅黑" panose="020B0503020204020204" pitchFamily="34" charset="-122"/>
              </a:rPr>
              <a:t>上怎么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8" name="任意多边形 27"/>
          <p:cNvSpPr/>
          <p:nvPr/>
        </p:nvSpPr>
        <p:spPr>
          <a:xfrm flipH="1">
            <a:off x="2410859" y="2161671"/>
            <a:ext cx="182571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6</a:t>
              </a:r>
              <a:endParaRPr kumimoji="1" lang="en-US" altLang="zh-CN" sz="1200" b="1" dirty="0">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pic>
          <p:nvPicPr>
            <p:cNvPr id="4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baseline="-25000" dirty="0">
                <a:latin typeface="微软雅黑" panose="020B0503020204020204" pitchFamily="34" charset="-122"/>
                <a:ea typeface="微软雅黑" panose="020B0503020204020204" pitchFamily="34" charset="-122"/>
              </a:endParaRPr>
            </a:p>
          </p:txBody>
        </p:sp>
        <p:pic>
          <p:nvPicPr>
            <p:cNvPr id="4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09.0.0.1</a:t>
              </a:r>
              <a:endParaRPr kumimoji="1" lang="en-US" altLang="zh-CN" sz="1200" b="1" dirty="0">
                <a:latin typeface="微软雅黑" panose="020B0503020204020204" pitchFamily="34" charset="-122"/>
                <a:ea typeface="微软雅黑" panose="020B0503020204020204" pitchFamily="34" charset="-122"/>
              </a:endParaRP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1</a:t>
              </a:r>
              <a:endParaRPr kumimoji="1" lang="en-US" altLang="zh-CN" sz="1200" b="1" dirty="0">
                <a:latin typeface="微软雅黑" panose="020B0503020204020204" pitchFamily="34" charset="-122"/>
                <a:ea typeface="微软雅黑" panose="020B0503020204020204" pitchFamily="34" charset="-122"/>
              </a:endParaRPr>
            </a:p>
          </p:txBody>
        </p:sp>
      </p:grpSp>
      <p:grpSp>
        <p:nvGrpSpPr>
          <p:cNvPr id="29" name="Group 94"/>
          <p:cNvGrpSpPr/>
          <p:nvPr/>
        </p:nvGrpSpPr>
        <p:grpSpPr bwMode="auto">
          <a:xfrm>
            <a:off x="2764977" y="1827360"/>
            <a:ext cx="1044683" cy="277171"/>
            <a:chOff x="249" y="627"/>
            <a:chExt cx="1002" cy="288"/>
          </a:xfrm>
          <a:solidFill>
            <a:srgbClr val="00FFFF"/>
          </a:solidFill>
        </p:grpSpPr>
        <p:sp>
          <p:nvSpPr>
            <p:cNvPr id="30"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smtClean="0">
                  <a:latin typeface="微软雅黑" panose="020B0503020204020204" pitchFamily="34" charset="-122"/>
                  <a:ea typeface="微软雅黑" panose="020B0503020204020204" pitchFamily="34" charset="-122"/>
                </a:rPr>
                <a:t>响应</a:t>
              </a:r>
              <a:endParaRPr kumimoji="1" lang="zh-CN" altLang="en-US" sz="1200" b="1" dirty="0">
                <a:latin typeface="微软雅黑" panose="020B0503020204020204" pitchFamily="34" charset="-122"/>
                <a:ea typeface="微软雅黑" panose="020B0503020204020204" pitchFamily="34" charset="-122"/>
              </a:endParaRPr>
            </a:p>
          </p:txBody>
        </p:sp>
      </p:grpSp>
      <p:sp>
        <p:nvSpPr>
          <p:cNvPr id="32" name="AutoShape 61"/>
          <p:cNvSpPr>
            <a:spLocks noChangeArrowheads="1"/>
          </p:cNvSpPr>
          <p:nvPr/>
        </p:nvSpPr>
        <p:spPr bwMode="auto">
          <a:xfrm>
            <a:off x="3523988" y="1175499"/>
            <a:ext cx="2637492" cy="440778"/>
          </a:xfrm>
          <a:prstGeom prst="wedgeRoundRectCallout">
            <a:avLst>
              <a:gd name="adj1" fmla="val -42524"/>
              <a:gd name="adj2" fmla="val 104116"/>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33" name="Text Box 62"/>
          <p:cNvSpPr txBox="1">
            <a:spLocks noChangeArrowheads="1"/>
          </p:cNvSpPr>
          <p:nvPr/>
        </p:nvSpPr>
        <p:spPr bwMode="auto">
          <a:xfrm>
            <a:off x="3541944" y="1175498"/>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smtClean="0">
                <a:latin typeface="微软雅黑" panose="020B0503020204020204" pitchFamily="34" charset="-122"/>
                <a:ea typeface="微软雅黑" panose="020B0503020204020204" pitchFamily="34" charset="-122"/>
              </a:rPr>
              <a:t>209.0.0.1</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smtClean="0">
                <a:latin typeface="微软雅黑" panose="020B0503020204020204" pitchFamily="34" charset="-122"/>
                <a:ea typeface="微软雅黑" panose="020B0503020204020204" pitchFamily="34" charset="-122"/>
              </a:rPr>
              <a:t>0C-05-20-01-2F-0D</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25"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r>
              <a:rPr lang="en-US" altLang="zh-CN" b="1" dirty="0" smtClean="0">
                <a:solidFill>
                  <a:schemeClr val="bg1"/>
                </a:solidFill>
                <a:latin typeface="微软雅黑" panose="020B0503020204020204" pitchFamily="34" charset="-122"/>
                <a:ea typeface="微软雅黑" panose="020B0503020204020204" pitchFamily="34" charset="-122"/>
              </a:rPr>
              <a:t>A → </a:t>
            </a:r>
            <a:r>
              <a:rPr lang="zh-CN" altLang="en-US" b="1" dirty="0" smtClean="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smtClean="0">
                <a:solidFill>
                  <a:schemeClr val="bg1"/>
                </a:solidFill>
                <a:latin typeface="微软雅黑" panose="020B0503020204020204" pitchFamily="34" charset="-122"/>
                <a:ea typeface="微软雅黑" panose="020B0503020204020204" pitchFamily="34" charset="-122"/>
              </a:rPr>
              <a:t>转发 → </a:t>
            </a:r>
            <a:r>
              <a:rPr lang="en-US" altLang="zh-CN" b="1" dirty="0" smtClean="0">
                <a:solidFill>
                  <a:schemeClr val="bg1"/>
                </a:solidFill>
                <a:latin typeface="微软雅黑" panose="020B0503020204020204" pitchFamily="34" charset="-122"/>
                <a:ea typeface="微软雅黑" panose="020B0503020204020204" pitchFamily="34" charset="-122"/>
              </a:rPr>
              <a:t>B</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smtClean="0">
                <a:solidFill>
                  <a:schemeClr val="bg1"/>
                </a:solidFill>
                <a:latin typeface="微软雅黑" panose="020B0503020204020204" pitchFamily="34" charset="-122"/>
                <a:ea typeface="微软雅黑" panose="020B0503020204020204" pitchFamily="34" charset="-122"/>
              </a:rPr>
              <a:t>因此主机 </a:t>
            </a:r>
            <a:r>
              <a:rPr lang="en-US" altLang="zh-CN" b="1" dirty="0" smtClean="0">
                <a:solidFill>
                  <a:schemeClr val="bg1"/>
                </a:solidFill>
                <a:latin typeface="微软雅黑" panose="020B0503020204020204" pitchFamily="34" charset="-122"/>
                <a:ea typeface="微软雅黑" panose="020B0503020204020204" pitchFamily="34" charset="-122"/>
              </a:rPr>
              <a:t>A </a:t>
            </a:r>
            <a:r>
              <a:rPr lang="zh-CN" altLang="en-US" b="1" dirty="0" smtClean="0">
                <a:solidFill>
                  <a:schemeClr val="bg1"/>
                </a:solidFill>
                <a:latin typeface="微软雅黑" panose="020B0503020204020204" pitchFamily="34" charset="-122"/>
                <a:ea typeface="微软雅黑" panose="020B0503020204020204" pitchFamily="34" charset="-122"/>
              </a:rPr>
              <a:t>必须</a:t>
            </a:r>
            <a:r>
              <a:rPr lang="zh-CN" altLang="en-US" b="1" dirty="0">
                <a:solidFill>
                  <a:schemeClr val="bg1"/>
                </a:solidFill>
                <a:latin typeface="微软雅黑" panose="020B0503020204020204" pitchFamily="34" charset="-122"/>
                <a:ea typeface="微软雅黑" panose="020B0503020204020204" pitchFamily="34" charset="-122"/>
              </a:rPr>
              <a:t>知道</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的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a:t>
            </a:r>
            <a:r>
              <a:rPr lang="zh-CN" altLang="en-US" b="1" dirty="0" smtClean="0">
                <a:solidFill>
                  <a:schemeClr val="bg1"/>
                </a:solidFill>
                <a:latin typeface="微软雅黑" panose="020B0503020204020204" pitchFamily="34" charset="-122"/>
                <a:ea typeface="微软雅黑" panose="020B0503020204020204" pitchFamily="34" charset="-122"/>
              </a:rPr>
              <a:t>其 </a:t>
            </a:r>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a:t>
            </a:r>
            <a:r>
              <a:rPr lang="zh-CN" altLang="en-US" b="1" dirty="0">
                <a:solidFill>
                  <a:schemeClr val="bg1"/>
                </a:solidFill>
                <a:latin typeface="微软雅黑" panose="020B0503020204020204" pitchFamily="34" charset="-122"/>
                <a:ea typeface="微软雅黑" panose="020B0503020204020204" pitchFamily="34" charset="-122"/>
              </a:rPr>
              <a:t>传送到</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台主机</a:t>
            </a:r>
            <a:r>
              <a:rPr lang="zh-CN" altLang="en-US" sz="2000" b="1" dirty="0">
                <a:solidFill>
                  <a:schemeClr val="bg1"/>
                </a:solidFill>
                <a:latin typeface="微软雅黑" panose="020B0503020204020204" pitchFamily="34" charset="-122"/>
                <a:ea typeface="微软雅黑" panose="020B0503020204020204" pitchFamily="34" charset="-122"/>
              </a:rPr>
              <a:t>不在同一个局域网</a:t>
            </a:r>
            <a:r>
              <a:rPr lang="zh-CN" altLang="en-US" sz="2000" b="1" dirty="0" smtClean="0">
                <a:solidFill>
                  <a:schemeClr val="bg1"/>
                </a:solidFill>
                <a:latin typeface="微软雅黑" panose="020B0503020204020204" pitchFamily="34" charset="-122"/>
                <a:ea typeface="微软雅黑" panose="020B0503020204020204" pitchFamily="34" charset="-122"/>
              </a:rPr>
              <a:t>上怎么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334251" y="1802667"/>
            <a:ext cx="1000912" cy="276999"/>
            <a:chOff x="2890855" y="1772687"/>
            <a:chExt cx="1000912" cy="276999"/>
          </a:xfrm>
        </p:grpSpPr>
        <p:sp>
          <p:nvSpPr>
            <p:cNvPr id="21" name="Text Box 48"/>
            <p:cNvSpPr txBox="1">
              <a:spLocks noChangeArrowheads="1"/>
            </p:cNvSpPr>
            <p:nvPr/>
          </p:nvSpPr>
          <p:spPr bwMode="auto">
            <a:xfrm>
              <a:off x="2890855" y="1772687"/>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endParaRPr kumimoji="1" lang="zh-CN" altLang="en-US" sz="1200" b="1" dirty="0">
                <a:latin typeface="微软雅黑" panose="020B0503020204020204" pitchFamily="34" charset="-122"/>
                <a:ea typeface="微软雅黑" panose="020B0503020204020204" pitchFamily="34" charset="-122"/>
              </a:endParaRPr>
            </a:p>
          </p:txBody>
        </p:sp>
        <p:sp>
          <p:nvSpPr>
            <p:cNvPr id="23"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5" name="AutoShape 59"/>
          <p:cNvSpPr>
            <a:spLocks noChangeArrowheads="1"/>
          </p:cNvSpPr>
          <p:nvPr/>
        </p:nvSpPr>
        <p:spPr bwMode="auto">
          <a:xfrm>
            <a:off x="2250553" y="1092622"/>
            <a:ext cx="3700997" cy="513863"/>
          </a:xfrm>
          <a:prstGeom prst="wedgeRoundRectCallout">
            <a:avLst>
              <a:gd name="adj1" fmla="val 42609"/>
              <a:gd name="adj2" fmla="val 95930"/>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26" name="Text Box 60"/>
          <p:cNvSpPr txBox="1">
            <a:spLocks noChangeArrowheads="1"/>
          </p:cNvSpPr>
          <p:nvPr/>
        </p:nvSpPr>
        <p:spPr bwMode="auto">
          <a:xfrm>
            <a:off x="2306522" y="1096066"/>
            <a:ext cx="3699779"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smtClean="0">
                <a:latin typeface="微软雅黑" panose="020B0503020204020204" pitchFamily="34" charset="-122"/>
                <a:ea typeface="微软雅黑" panose="020B0503020204020204" pitchFamily="34" charset="-122"/>
              </a:rPr>
              <a:t>219.1.0.1</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r>
              <a:rPr kumimoji="1" lang="zh-CN" altLang="en-US" sz="1200" b="1" dirty="0">
                <a:latin typeface="微软雅黑" panose="020B0503020204020204" pitchFamily="34" charset="-122"/>
                <a:ea typeface="微软雅黑" panose="020B0503020204020204" pitchFamily="34" charset="-122"/>
              </a:rPr>
              <a:t>我想</a:t>
            </a:r>
            <a:r>
              <a:rPr kumimoji="1" lang="zh-CN" altLang="en-US" sz="1200" b="1" dirty="0" smtClean="0">
                <a:latin typeface="微软雅黑" panose="020B0503020204020204" pitchFamily="34" charset="-122"/>
                <a:ea typeface="微软雅黑" panose="020B0503020204020204" pitchFamily="34" charset="-122"/>
              </a:rPr>
              <a:t>知道路由器 </a:t>
            </a:r>
            <a:r>
              <a:rPr kumimoji="1" lang="en-US" altLang="zh-CN" sz="1200" b="1" dirty="0" smtClean="0">
                <a:latin typeface="微软雅黑" panose="020B0503020204020204" pitchFamily="34" charset="-122"/>
                <a:ea typeface="微软雅黑" panose="020B0503020204020204" pitchFamily="34" charset="-122"/>
              </a:rPr>
              <a:t>219.1.0.6 </a:t>
            </a:r>
            <a:r>
              <a:rPr kumimoji="1" lang="zh-CN" altLang="en-US" sz="1200" b="1" dirty="0">
                <a:latin typeface="微软雅黑" panose="020B0503020204020204" pitchFamily="34" charset="-122"/>
                <a:ea typeface="微软雅黑" panose="020B0503020204020204" pitchFamily="34" charset="-122"/>
              </a:rPr>
              <a:t>的硬件</a:t>
            </a:r>
            <a:r>
              <a:rPr kumimoji="1" lang="zh-CN" altLang="en-US" sz="1200" b="1" dirty="0" smtClean="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8" name="任意多边形 27"/>
          <p:cNvSpPr/>
          <p:nvPr/>
        </p:nvSpPr>
        <p:spPr>
          <a:xfrm>
            <a:off x="4865546" y="2161671"/>
            <a:ext cx="1535289"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6</a:t>
              </a:r>
              <a:endParaRPr kumimoji="1" lang="en-US" altLang="zh-CN" sz="1200" b="1" dirty="0">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pic>
          <p:nvPicPr>
            <p:cNvPr id="4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baseline="-25000" dirty="0">
                <a:latin typeface="微软雅黑" panose="020B0503020204020204" pitchFamily="34" charset="-122"/>
                <a:ea typeface="微软雅黑" panose="020B0503020204020204" pitchFamily="34" charset="-122"/>
              </a:endParaRPr>
            </a:p>
          </p:txBody>
        </p:sp>
        <p:pic>
          <p:nvPicPr>
            <p:cNvPr id="4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09.0.0.1</a:t>
              </a:r>
              <a:endParaRPr kumimoji="1" lang="en-US" altLang="zh-CN" sz="1200" b="1" dirty="0">
                <a:latin typeface="微软雅黑" panose="020B0503020204020204" pitchFamily="34" charset="-122"/>
                <a:ea typeface="微软雅黑" panose="020B0503020204020204" pitchFamily="34" charset="-122"/>
              </a:endParaRP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1</a:t>
              </a:r>
              <a:endParaRPr kumimoji="1" lang="en-US" altLang="zh-CN" sz="1200" b="1" dirty="0">
                <a:latin typeface="微软雅黑" panose="020B0503020204020204" pitchFamily="34" charset="-122"/>
                <a:ea typeface="微软雅黑" panose="020B0503020204020204" pitchFamily="34" charset="-122"/>
              </a:endParaRPr>
            </a:p>
          </p:txBody>
        </p:sp>
      </p:grpSp>
      <p:cxnSp>
        <p:nvCxnSpPr>
          <p:cNvPr id="4" name="直接箭头连接符 3"/>
          <p:cNvCxnSpPr/>
          <p:nvPr/>
        </p:nvCxnSpPr>
        <p:spPr>
          <a:xfrm>
            <a:off x="4901785" y="2176661"/>
            <a:ext cx="2173573" cy="0"/>
          </a:xfrm>
          <a:prstGeom prst="straightConnector1">
            <a:avLst/>
          </a:prstGeom>
          <a:ln w="38100">
            <a:solidFill>
              <a:srgbClr val="CC00CC"/>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r>
              <a:rPr lang="en-US" altLang="zh-CN" b="1" dirty="0" smtClean="0">
                <a:solidFill>
                  <a:schemeClr val="bg1"/>
                </a:solidFill>
                <a:latin typeface="微软雅黑" panose="020B0503020204020204" pitchFamily="34" charset="-122"/>
                <a:ea typeface="微软雅黑" panose="020B0503020204020204" pitchFamily="34" charset="-122"/>
              </a:rPr>
              <a:t>A → </a:t>
            </a:r>
            <a:r>
              <a:rPr lang="zh-CN" altLang="en-US" b="1" dirty="0" smtClean="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smtClean="0">
                <a:solidFill>
                  <a:schemeClr val="bg1"/>
                </a:solidFill>
                <a:latin typeface="微软雅黑" panose="020B0503020204020204" pitchFamily="34" charset="-122"/>
                <a:ea typeface="微软雅黑" panose="020B0503020204020204" pitchFamily="34" charset="-122"/>
              </a:rPr>
              <a:t>转发 → </a:t>
            </a:r>
            <a:r>
              <a:rPr lang="en-US" altLang="zh-CN" b="1" dirty="0" smtClean="0">
                <a:solidFill>
                  <a:schemeClr val="bg1"/>
                </a:solidFill>
                <a:latin typeface="微软雅黑" panose="020B0503020204020204" pitchFamily="34" charset="-122"/>
                <a:ea typeface="微软雅黑" panose="020B0503020204020204" pitchFamily="34" charset="-122"/>
              </a:rPr>
              <a:t>B</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smtClean="0">
                <a:solidFill>
                  <a:schemeClr val="bg1"/>
                </a:solidFill>
                <a:latin typeface="微软雅黑" panose="020B0503020204020204" pitchFamily="34" charset="-122"/>
                <a:ea typeface="微软雅黑" panose="020B0503020204020204" pitchFamily="34" charset="-122"/>
              </a:rPr>
              <a:t>因此主机 </a:t>
            </a:r>
            <a:r>
              <a:rPr lang="en-US" altLang="zh-CN" b="1" dirty="0" smtClean="0">
                <a:solidFill>
                  <a:schemeClr val="bg1"/>
                </a:solidFill>
                <a:latin typeface="微软雅黑" panose="020B0503020204020204" pitchFamily="34" charset="-122"/>
                <a:ea typeface="微软雅黑" panose="020B0503020204020204" pitchFamily="34" charset="-122"/>
              </a:rPr>
              <a:t>A </a:t>
            </a:r>
            <a:r>
              <a:rPr lang="zh-CN" altLang="en-US" b="1" dirty="0" smtClean="0">
                <a:solidFill>
                  <a:schemeClr val="bg1"/>
                </a:solidFill>
                <a:latin typeface="微软雅黑" panose="020B0503020204020204" pitchFamily="34" charset="-122"/>
                <a:ea typeface="微软雅黑" panose="020B0503020204020204" pitchFamily="34" charset="-122"/>
              </a:rPr>
              <a:t>必须</a:t>
            </a:r>
            <a:r>
              <a:rPr lang="zh-CN" altLang="en-US" b="1" dirty="0">
                <a:solidFill>
                  <a:schemeClr val="bg1"/>
                </a:solidFill>
                <a:latin typeface="微软雅黑" panose="020B0503020204020204" pitchFamily="34" charset="-122"/>
                <a:ea typeface="微软雅黑" panose="020B0503020204020204" pitchFamily="34" charset="-122"/>
              </a:rPr>
              <a:t>知道</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的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a:t>
            </a:r>
            <a:r>
              <a:rPr lang="zh-CN" altLang="en-US" b="1" dirty="0" smtClean="0">
                <a:solidFill>
                  <a:schemeClr val="bg1"/>
                </a:solidFill>
                <a:latin typeface="微软雅黑" panose="020B0503020204020204" pitchFamily="34" charset="-122"/>
                <a:ea typeface="微软雅黑" panose="020B0503020204020204" pitchFamily="34" charset="-122"/>
              </a:rPr>
              <a:t>其 </a:t>
            </a:r>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a:t>
            </a:r>
            <a:r>
              <a:rPr lang="zh-CN" altLang="en-US" b="1" dirty="0">
                <a:solidFill>
                  <a:schemeClr val="bg1"/>
                </a:solidFill>
                <a:latin typeface="微软雅黑" panose="020B0503020204020204" pitchFamily="34" charset="-122"/>
                <a:ea typeface="微软雅黑" panose="020B0503020204020204" pitchFamily="34" charset="-122"/>
              </a:rPr>
              <a:t>传送到</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1000"/>
                                        <p:tgtEl>
                                          <p:spTgt spid="28"/>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台主机</a:t>
            </a:r>
            <a:r>
              <a:rPr lang="zh-CN" altLang="en-US" sz="2000" b="1" dirty="0">
                <a:solidFill>
                  <a:schemeClr val="bg1"/>
                </a:solidFill>
                <a:latin typeface="微软雅黑" panose="020B0503020204020204" pitchFamily="34" charset="-122"/>
                <a:ea typeface="微软雅黑" panose="020B0503020204020204" pitchFamily="34" charset="-122"/>
              </a:rPr>
              <a:t>不在同一个局域网</a:t>
            </a:r>
            <a:r>
              <a:rPr lang="zh-CN" altLang="en-US" sz="2000" b="1" dirty="0" smtClean="0">
                <a:solidFill>
                  <a:schemeClr val="bg1"/>
                </a:solidFill>
                <a:latin typeface="微软雅黑" panose="020B0503020204020204" pitchFamily="34" charset="-122"/>
                <a:ea typeface="微软雅黑" panose="020B0503020204020204" pitchFamily="34" charset="-122"/>
              </a:rPr>
              <a:t>上怎么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8" name="任意多边形 27"/>
          <p:cNvSpPr/>
          <p:nvPr/>
        </p:nvSpPr>
        <p:spPr>
          <a:xfrm>
            <a:off x="4891866" y="2161671"/>
            <a:ext cx="157789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6</a:t>
              </a:r>
              <a:endParaRPr kumimoji="1" lang="en-US" altLang="zh-CN" sz="1200" b="1" dirty="0">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pic>
          <p:nvPicPr>
            <p:cNvPr id="4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endParaRPr kumimoji="1" lang="en-US" altLang="zh-CN" sz="1200" b="1" dirty="0">
                <a:latin typeface="微软雅黑" panose="020B0503020204020204" pitchFamily="34" charset="-122"/>
                <a:ea typeface="微软雅黑" panose="020B0503020204020204" pitchFamily="34" charset="-122"/>
              </a:endParaRP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baseline="-25000" dirty="0">
                <a:latin typeface="微软雅黑" panose="020B0503020204020204" pitchFamily="34" charset="-122"/>
                <a:ea typeface="微软雅黑" panose="020B0503020204020204" pitchFamily="34" charset="-122"/>
              </a:endParaRPr>
            </a:p>
          </p:txBody>
        </p:sp>
        <p:pic>
          <p:nvPicPr>
            <p:cNvPr id="4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09.0.0.1</a:t>
              </a:r>
              <a:endParaRPr kumimoji="1" lang="en-US" altLang="zh-CN" sz="1200" b="1" dirty="0">
                <a:latin typeface="微软雅黑" panose="020B0503020204020204" pitchFamily="34" charset="-122"/>
                <a:ea typeface="微软雅黑" panose="020B0503020204020204" pitchFamily="34" charset="-122"/>
              </a:endParaRP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219.1.0.1</a:t>
              </a:r>
              <a:endParaRPr kumimoji="1" lang="en-US" altLang="zh-CN" sz="1200" b="1" dirty="0">
                <a:latin typeface="微软雅黑" panose="020B0503020204020204" pitchFamily="34" charset="-122"/>
                <a:ea typeface="微软雅黑" panose="020B0503020204020204" pitchFamily="34" charset="-122"/>
              </a:endParaRPr>
            </a:p>
          </p:txBody>
        </p:sp>
      </p:grpSp>
      <p:grpSp>
        <p:nvGrpSpPr>
          <p:cNvPr id="29" name="Group 94"/>
          <p:cNvGrpSpPr/>
          <p:nvPr/>
        </p:nvGrpSpPr>
        <p:grpSpPr bwMode="auto">
          <a:xfrm>
            <a:off x="5245984" y="1827360"/>
            <a:ext cx="1044683" cy="277171"/>
            <a:chOff x="249" y="627"/>
            <a:chExt cx="1002" cy="288"/>
          </a:xfrm>
          <a:solidFill>
            <a:srgbClr val="00FFFF"/>
          </a:solidFill>
        </p:grpSpPr>
        <p:sp>
          <p:nvSpPr>
            <p:cNvPr id="30"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smtClean="0">
                  <a:latin typeface="微软雅黑" panose="020B0503020204020204" pitchFamily="34" charset="-122"/>
                  <a:ea typeface="微软雅黑" panose="020B0503020204020204" pitchFamily="34" charset="-122"/>
                </a:rPr>
                <a:t>响应</a:t>
              </a:r>
              <a:endParaRPr kumimoji="1" lang="zh-CN" altLang="en-US" sz="1200" b="1" dirty="0">
                <a:latin typeface="微软雅黑" panose="020B0503020204020204" pitchFamily="34" charset="-122"/>
                <a:ea typeface="微软雅黑" panose="020B0503020204020204" pitchFamily="34" charset="-122"/>
              </a:endParaRPr>
            </a:p>
          </p:txBody>
        </p:sp>
      </p:grpSp>
      <p:sp>
        <p:nvSpPr>
          <p:cNvPr id="32" name="AutoShape 61"/>
          <p:cNvSpPr>
            <a:spLocks noChangeArrowheads="1"/>
          </p:cNvSpPr>
          <p:nvPr/>
        </p:nvSpPr>
        <p:spPr bwMode="auto">
          <a:xfrm>
            <a:off x="3719445" y="1175499"/>
            <a:ext cx="2637492" cy="440778"/>
          </a:xfrm>
          <a:prstGeom prst="wedgeRoundRectCallout">
            <a:avLst>
              <a:gd name="adj1" fmla="val 33066"/>
              <a:gd name="adj2" fmla="val 100715"/>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33" name="Text Box 62"/>
          <p:cNvSpPr txBox="1">
            <a:spLocks noChangeArrowheads="1"/>
          </p:cNvSpPr>
          <p:nvPr/>
        </p:nvSpPr>
        <p:spPr bwMode="auto">
          <a:xfrm>
            <a:off x="3737401" y="1175498"/>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smtClean="0">
                <a:latin typeface="微软雅黑" panose="020B0503020204020204" pitchFamily="34" charset="-122"/>
                <a:ea typeface="微软雅黑" panose="020B0503020204020204" pitchFamily="34" charset="-122"/>
              </a:rPr>
              <a:t>219.1.0.6</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8-00-2B-00-EE-0A</a:t>
            </a:r>
            <a:r>
              <a:rPr kumimoji="1" lang="zh-CN" altLang="en-US" sz="1200" b="1" dirty="0" smtClean="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26"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a:t>
            </a:r>
            <a:r>
              <a:rPr lang="zh-CN" altLang="en-US" b="1" dirty="0" smtClean="0">
                <a:solidFill>
                  <a:schemeClr val="bg1"/>
                </a:solidFill>
                <a:latin typeface="微软雅黑" panose="020B0503020204020204" pitchFamily="34" charset="-122"/>
                <a:ea typeface="微软雅黑" panose="020B0503020204020204" pitchFamily="34" charset="-122"/>
              </a:rPr>
              <a:t>路径：</a:t>
            </a:r>
            <a:r>
              <a:rPr lang="en-US" altLang="zh-CN" b="1" dirty="0" smtClean="0">
                <a:solidFill>
                  <a:schemeClr val="bg1"/>
                </a:solidFill>
                <a:latin typeface="微软雅黑" panose="020B0503020204020204" pitchFamily="34" charset="-122"/>
                <a:ea typeface="微软雅黑" panose="020B0503020204020204" pitchFamily="34" charset="-122"/>
              </a:rPr>
              <a:t>A → </a:t>
            </a:r>
            <a:r>
              <a:rPr lang="zh-CN" altLang="en-US" b="1" dirty="0" smtClean="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smtClean="0">
                <a:solidFill>
                  <a:schemeClr val="bg1"/>
                </a:solidFill>
                <a:latin typeface="微软雅黑" panose="020B0503020204020204" pitchFamily="34" charset="-122"/>
                <a:ea typeface="微软雅黑" panose="020B0503020204020204" pitchFamily="34" charset="-122"/>
              </a:rPr>
              <a:t>转发 → </a:t>
            </a:r>
            <a:r>
              <a:rPr lang="en-US" altLang="zh-CN" b="1" dirty="0" smtClean="0">
                <a:solidFill>
                  <a:schemeClr val="bg1"/>
                </a:solidFill>
                <a:latin typeface="微软雅黑" panose="020B0503020204020204" pitchFamily="34" charset="-122"/>
                <a:ea typeface="微软雅黑" panose="020B0503020204020204" pitchFamily="34" charset="-122"/>
              </a:rPr>
              <a:t>B</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smtClean="0">
                <a:solidFill>
                  <a:schemeClr val="bg1"/>
                </a:solidFill>
                <a:latin typeface="微软雅黑" panose="020B0503020204020204" pitchFamily="34" charset="-122"/>
                <a:ea typeface="微软雅黑" panose="020B0503020204020204" pitchFamily="34" charset="-122"/>
              </a:rPr>
              <a:t>因此主机 </a:t>
            </a:r>
            <a:r>
              <a:rPr lang="en-US" altLang="zh-CN" b="1" dirty="0" smtClean="0">
                <a:solidFill>
                  <a:schemeClr val="bg1"/>
                </a:solidFill>
                <a:latin typeface="微软雅黑" panose="020B0503020204020204" pitchFamily="34" charset="-122"/>
                <a:ea typeface="微软雅黑" panose="020B0503020204020204" pitchFamily="34" charset="-122"/>
              </a:rPr>
              <a:t>A </a:t>
            </a:r>
            <a:r>
              <a:rPr lang="zh-CN" altLang="en-US" b="1" dirty="0" smtClean="0">
                <a:solidFill>
                  <a:schemeClr val="bg1"/>
                </a:solidFill>
                <a:latin typeface="微软雅黑" panose="020B0503020204020204" pitchFamily="34" charset="-122"/>
                <a:ea typeface="微软雅黑" panose="020B0503020204020204" pitchFamily="34" charset="-122"/>
              </a:rPr>
              <a:t>必须</a:t>
            </a:r>
            <a:r>
              <a:rPr lang="zh-CN" altLang="en-US" b="1" dirty="0">
                <a:solidFill>
                  <a:schemeClr val="bg1"/>
                </a:solidFill>
                <a:latin typeface="微软雅黑" panose="020B0503020204020204" pitchFamily="34" charset="-122"/>
                <a:ea typeface="微软雅黑" panose="020B0503020204020204" pitchFamily="34" charset="-122"/>
              </a:rPr>
              <a:t>知道</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的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a:t>
            </a:r>
            <a:r>
              <a:rPr lang="zh-CN" altLang="en-US" b="1" dirty="0" smtClean="0">
                <a:solidFill>
                  <a:schemeClr val="bg1"/>
                </a:solidFill>
                <a:latin typeface="微软雅黑" panose="020B0503020204020204" pitchFamily="34" charset="-122"/>
                <a:ea typeface="微软雅黑" panose="020B0503020204020204" pitchFamily="34" charset="-122"/>
              </a:rPr>
              <a:t>其 </a:t>
            </a:r>
            <a:r>
              <a:rPr lang="en-US" altLang="zh-CN" b="1" dirty="0" smtClean="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IP </a:t>
            </a:r>
            <a:r>
              <a:rPr lang="zh-CN" altLang="en-US" b="1" dirty="0" smtClean="0">
                <a:solidFill>
                  <a:schemeClr val="bg1"/>
                </a:solidFill>
                <a:latin typeface="微软雅黑" panose="020B0503020204020204" pitchFamily="34" charset="-122"/>
                <a:ea typeface="微软雅黑" panose="020B0503020204020204" pitchFamily="34" charset="-122"/>
              </a:rPr>
              <a:t>数据报</a:t>
            </a:r>
            <a:r>
              <a:rPr lang="zh-CN" altLang="en-US" b="1" dirty="0">
                <a:solidFill>
                  <a:schemeClr val="bg1"/>
                </a:solidFill>
                <a:latin typeface="微软雅黑" panose="020B0503020204020204" pitchFamily="34" charset="-122"/>
                <a:ea typeface="微软雅黑" panose="020B0503020204020204" pitchFamily="34" charset="-122"/>
              </a:rPr>
              <a:t>传送到</a:t>
            </a:r>
            <a:r>
              <a:rPr lang="zh-CN" altLang="en-US" b="1" dirty="0" smtClean="0">
                <a:solidFill>
                  <a:schemeClr val="bg1"/>
                </a:solidFill>
                <a:latin typeface="微软雅黑" panose="020B0503020204020204" pitchFamily="34" charset="-122"/>
                <a:ea typeface="微软雅黑" panose="020B0503020204020204" pitchFamily="34" charset="-122"/>
              </a:rPr>
              <a:t>路由器 </a:t>
            </a:r>
            <a:r>
              <a:rPr lang="en-US" altLang="zh-CN" b="1" dirty="0" smtClean="0">
                <a:solidFill>
                  <a:schemeClr val="bg1"/>
                </a:solidFill>
                <a:latin typeface="微软雅黑" panose="020B0503020204020204" pitchFamily="34" charset="-122"/>
                <a:ea typeface="微软雅黑" panose="020B0503020204020204" pitchFamily="34" charset="-122"/>
              </a:rPr>
              <a:t>R</a:t>
            </a:r>
            <a:r>
              <a:rPr lang="en-US" altLang="zh-CN" b="1" baseline="-25000"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10690"/>
            <a:ext cx="5196840" cy="1264920"/>
          </a:xfrm>
          <a:prstGeom prst="rect">
            <a:avLst/>
          </a:prstGeom>
        </p:spPr>
      </p:pic>
      <p:pic>
        <p:nvPicPr>
          <p:cNvPr id="3" name="图片 2"/>
          <p:cNvPicPr>
            <a:picLocks noChangeAspect="1"/>
          </p:cNvPicPr>
          <p:nvPr/>
        </p:nvPicPr>
        <p:blipFill>
          <a:blip r:embed="rId2"/>
          <a:stretch>
            <a:fillRect/>
          </a:stretch>
        </p:blipFill>
        <p:spPr>
          <a:xfrm>
            <a:off x="4912360" y="675640"/>
            <a:ext cx="4053840" cy="39166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a:t>
            </a:r>
            <a:r>
              <a:rPr lang="zh-CN" altLang="en-US" sz="2000" b="1" dirty="0" smtClean="0">
                <a:solidFill>
                  <a:schemeClr val="bg1"/>
                </a:solidFill>
                <a:latin typeface="微软雅黑" panose="020B0503020204020204" pitchFamily="34" charset="-122"/>
                <a:ea typeface="微软雅黑" panose="020B0503020204020204" pitchFamily="34" charset="-122"/>
              </a:rPr>
              <a:t>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pic>
        <p:nvPicPr>
          <p:cNvPr id="16"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20"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810478"/>
          </a:xfrm>
          <a:prstGeom prst="rect">
            <a:avLst/>
          </a:prstGeom>
        </p:spPr>
        <p:txBody>
          <a:bodyPr wrap="square">
            <a:spAutoFit/>
          </a:bodyPr>
          <a:lstStyle/>
          <a:p>
            <a:pPr marL="342900" indent="-342900">
              <a:lnSpc>
                <a:spcPts val="2800"/>
              </a:lnSpc>
              <a:buClr>
                <a:srgbClr val="990099"/>
              </a:buClr>
              <a:buFont typeface="+mj-lt"/>
              <a:buAutoNum type="arabicPeriod"/>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发送到</a:t>
            </a:r>
            <a:r>
              <a:rPr lang="zh-CN" altLang="en-US" b="1" dirty="0">
                <a:solidFill>
                  <a:srgbClr val="C00000"/>
                </a:solidFill>
                <a:latin typeface="微软雅黑" panose="020B0503020204020204" pitchFamily="34" charset="-122"/>
                <a:ea typeface="微软雅黑" panose="020B0503020204020204" pitchFamily="34" charset="-122"/>
              </a:rPr>
              <a:t>本网络上的另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目的主机的硬件地址。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a:t>
            </a:r>
            <a:r>
              <a:rPr lang="zh-CN" altLang="en-US" sz="2000" b="1" dirty="0" smtClean="0">
                <a:solidFill>
                  <a:schemeClr val="bg1"/>
                </a:solidFill>
                <a:latin typeface="微软雅黑" panose="020B0503020204020204" pitchFamily="34" charset="-122"/>
                <a:ea typeface="微软雅黑" panose="020B0503020204020204" pitchFamily="34" charset="-122"/>
              </a:rPr>
              <a:t>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pic>
        <p:nvPicPr>
          <p:cNvPr id="16"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20"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indent="-342900">
              <a:lnSpc>
                <a:spcPts val="2800"/>
              </a:lnSpc>
              <a:buClr>
                <a:srgbClr val="990099"/>
              </a:buClr>
              <a:buFont typeface="+mj-lt"/>
              <a:buAutoNum type="arabicPeriod" startAt="2"/>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发送到</a:t>
            </a:r>
            <a:r>
              <a:rPr lang="zh-CN" altLang="en-US" b="1" dirty="0">
                <a:solidFill>
                  <a:srgbClr val="C00000"/>
                </a:solidFill>
                <a:latin typeface="微软雅黑" panose="020B0503020204020204" pitchFamily="34" charset="-122"/>
                <a:ea typeface="微软雅黑" panose="020B0503020204020204" pitchFamily="34" charset="-122"/>
              </a:rPr>
              <a:t>另一个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本网络上的一个路由器的硬件地址。剩下的工作由这个路由器来完成。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a:t>
            </a:r>
            <a:r>
              <a:rPr lang="zh-CN" altLang="en-US" sz="2000" b="1" dirty="0" smtClean="0">
                <a:solidFill>
                  <a:schemeClr val="bg1"/>
                </a:solidFill>
                <a:latin typeface="微软雅黑" panose="020B0503020204020204" pitchFamily="34" charset="-122"/>
                <a:ea typeface="微软雅黑" panose="020B0503020204020204" pitchFamily="34" charset="-122"/>
              </a:rPr>
              <a:t>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pic>
        <p:nvPicPr>
          <p:cNvPr id="16"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20"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781752"/>
          </a:xfrm>
          <a:prstGeom prst="rect">
            <a:avLst/>
          </a:prstGeom>
        </p:spPr>
        <p:txBody>
          <a:bodyPr wrap="square">
            <a:spAutoFit/>
          </a:bodyPr>
          <a:lstStyle/>
          <a:p>
            <a:pPr marL="342900" indent="-342900">
              <a:lnSpc>
                <a:spcPts val="2800"/>
              </a:lnSpc>
              <a:buClr>
                <a:srgbClr val="990099"/>
              </a:buClr>
              <a:buFont typeface="+mj-lt"/>
              <a:buAutoNum type="arabicPeriod" startAt="3"/>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转发到</a:t>
            </a:r>
            <a:r>
              <a:rPr lang="zh-CN" altLang="en-US" b="1" dirty="0">
                <a:solidFill>
                  <a:srgbClr val="C00000"/>
                </a:solidFill>
                <a:latin typeface="微软雅黑" panose="020B0503020204020204" pitchFamily="34" charset="-122"/>
                <a:ea typeface="微软雅黑" panose="020B0503020204020204" pitchFamily="34" charset="-122"/>
              </a:rPr>
              <a:t>本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目的主机的硬件地址。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a:t>
            </a:r>
            <a:r>
              <a:rPr lang="zh-CN" altLang="en-US" sz="2000" b="1" dirty="0" smtClean="0">
                <a:solidFill>
                  <a:schemeClr val="bg1"/>
                </a:solidFill>
                <a:latin typeface="微软雅黑" panose="020B0503020204020204" pitchFamily="34" charset="-122"/>
                <a:ea typeface="微软雅黑" panose="020B0503020204020204" pitchFamily="34" charset="-122"/>
              </a:rPr>
              <a:t>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pic>
        <p:nvPicPr>
          <p:cNvPr id="16"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20"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indent="-342900">
              <a:lnSpc>
                <a:spcPts val="2800"/>
              </a:lnSpc>
              <a:buClr>
                <a:srgbClr val="990099"/>
              </a:buClr>
              <a:buFont typeface="+mj-lt"/>
              <a:buAutoNum type="arabicPeriod" startAt="4"/>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转发到</a:t>
            </a:r>
            <a:r>
              <a:rPr lang="zh-CN" altLang="en-US" b="1" dirty="0">
                <a:solidFill>
                  <a:srgbClr val="C00000"/>
                </a:solidFill>
                <a:latin typeface="微软雅黑" panose="020B0503020204020204" pitchFamily="34" charset="-122"/>
                <a:ea typeface="微软雅黑" panose="020B0503020204020204" pitchFamily="34" charset="-122"/>
              </a:rPr>
              <a:t>另一个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本网络上另一个路由器的硬件地址。剩下的工作由这个路由器来完成。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56963" y="6023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8" name="Rectangle 6"/>
          <p:cNvSpPr>
            <a:spLocks noChangeArrowheads="1"/>
          </p:cNvSpPr>
          <p:nvPr/>
        </p:nvSpPr>
        <p:spPr bwMode="auto">
          <a:xfrm>
            <a:off x="1753141" y="569114"/>
            <a:ext cx="5656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rgbClr val="FFFF00"/>
                </a:solidFill>
                <a:latin typeface="微软雅黑" panose="020B0503020204020204" pitchFamily="34" charset="-122"/>
                <a:ea typeface="微软雅黑" panose="020B0503020204020204" pitchFamily="34" charset="-122"/>
              </a:rPr>
              <a:t>为什么要</a:t>
            </a:r>
            <a:r>
              <a:rPr lang="zh-CN" altLang="en-US" sz="2000" b="1" dirty="0">
                <a:solidFill>
                  <a:srgbClr val="FFFF00"/>
                </a:solidFill>
                <a:latin typeface="微软雅黑" panose="020B0503020204020204" pitchFamily="34" charset="-122"/>
                <a:ea typeface="微软雅黑" panose="020B0503020204020204" pitchFamily="34" charset="-122"/>
              </a:rPr>
              <a:t>使用两种</a:t>
            </a:r>
            <a:r>
              <a:rPr lang="zh-CN" altLang="en-US" sz="2000" b="1" dirty="0" smtClean="0">
                <a:solidFill>
                  <a:srgbClr val="FFFF00"/>
                </a:solidFill>
                <a:latin typeface="微软雅黑" panose="020B0503020204020204" pitchFamily="34" charset="-122"/>
                <a:ea typeface="微软雅黑" panose="020B0503020204020204" pitchFamily="34" charset="-122"/>
              </a:rPr>
              <a:t>地址：</a:t>
            </a:r>
            <a:r>
              <a:rPr lang="en-US" altLang="zh-CN" sz="2000" b="1" dirty="0" smtClean="0">
                <a:solidFill>
                  <a:srgbClr val="FFFF00"/>
                </a:solidFill>
                <a:latin typeface="微软雅黑" panose="020B0503020204020204" pitchFamily="34" charset="-122"/>
                <a:ea typeface="微软雅黑" panose="020B0503020204020204" pitchFamily="34" charset="-122"/>
              </a:rPr>
              <a:t>IP </a:t>
            </a:r>
            <a:r>
              <a:rPr lang="zh-CN" altLang="en-US" sz="2000" b="1" dirty="0" smtClean="0">
                <a:solidFill>
                  <a:srgbClr val="FFFF00"/>
                </a:solidFill>
                <a:latin typeface="微软雅黑" panose="020B0503020204020204" pitchFamily="34" charset="-122"/>
                <a:ea typeface="微软雅黑" panose="020B0503020204020204" pitchFamily="34" charset="-122"/>
              </a:rPr>
              <a:t>地址和 </a:t>
            </a:r>
            <a:r>
              <a:rPr lang="en-US" altLang="zh-CN" sz="2000" b="1" dirty="0" smtClean="0">
                <a:solidFill>
                  <a:srgbClr val="FFFF00"/>
                </a:solidFill>
                <a:latin typeface="微软雅黑" panose="020B0503020204020204" pitchFamily="34" charset="-122"/>
                <a:ea typeface="微软雅黑" panose="020B0503020204020204" pitchFamily="34" charset="-122"/>
              </a:rPr>
              <a:t>MAC </a:t>
            </a:r>
            <a:r>
              <a:rPr lang="zh-CN" altLang="en-US" sz="2000" b="1" dirty="0" smtClean="0">
                <a:solidFill>
                  <a:srgbClr val="FFFF00"/>
                </a:solidFill>
                <a:latin typeface="微软雅黑" panose="020B0503020204020204" pitchFamily="34" charset="-122"/>
                <a:ea typeface="微软雅黑" panose="020B0503020204020204" pitchFamily="34" charset="-122"/>
              </a:rPr>
              <a:t>地址？</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556963" y="893148"/>
            <a:ext cx="8048776" cy="3938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sym typeface="+mn-ea"/>
              </a:rPr>
              <a:t>由于全世界存在着各式各样的网络，它们使用不同的硬件地址。要使这些异构网络能够互相通信就必须进行非常复杂的硬件地址转换工作，因此几乎是不可能的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对以太网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进行寻址也</a:t>
            </a:r>
            <a:r>
              <a:rPr lang="zh-CN" altLang="en-US" sz="2000" b="1" dirty="0">
                <a:latin typeface="微软雅黑" panose="020B0503020204020204" pitchFamily="34" charset="-122"/>
                <a:ea typeface="微软雅黑" panose="020B0503020204020204" pitchFamily="34" charset="-122"/>
              </a:rPr>
              <a:t>是极其困难</a:t>
            </a:r>
            <a:r>
              <a:rPr lang="zh-CN" altLang="en-US" sz="2000" b="1" dirty="0" smtClean="0">
                <a:latin typeface="微软雅黑" panose="020B0503020204020204" pitchFamily="34" charset="-122"/>
                <a:ea typeface="微软雅黑" panose="020B0503020204020204" pitchFamily="34" charset="-122"/>
              </a:rPr>
              <a:t>的。</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编址把这个复杂问题解决了</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连接到互联网的主机只需各自拥有一个唯一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它们之间的通信就像连接在同一个网络上那样简单</a:t>
            </a:r>
            <a:r>
              <a:rPr lang="zh-CN" altLang="en-US" sz="2000" b="1" dirty="0" smtClean="0">
                <a:latin typeface="微软雅黑" panose="020B0503020204020204" pitchFamily="34" charset="-122"/>
                <a:ea typeface="微软雅黑" panose="020B0503020204020204" pitchFamily="34" charset="-122"/>
              </a:rPr>
              <a:t>方便，即使</a:t>
            </a:r>
            <a:r>
              <a:rPr lang="zh-CN" altLang="en-US" sz="2000" b="1" dirty="0">
                <a:latin typeface="微软雅黑" panose="020B0503020204020204" pitchFamily="34" charset="-122"/>
                <a:ea typeface="微软雅黑" panose="020B0503020204020204" pitchFamily="34" charset="-122"/>
              </a:rPr>
              <a:t>必须多次</a:t>
            </a:r>
            <a:r>
              <a:rPr lang="zh-CN" altLang="en-US" sz="2000" b="1" dirty="0" smtClean="0">
                <a:latin typeface="微软雅黑" panose="020B0503020204020204" pitchFamily="34" charset="-122"/>
                <a:ea typeface="微软雅黑" panose="020B0503020204020204" pitchFamily="34" charset="-122"/>
              </a:rPr>
              <a:t>调用 </a:t>
            </a:r>
            <a:r>
              <a:rPr lang="en-US" altLang="zh-CN" sz="2000" b="1" dirty="0" smtClean="0">
                <a:latin typeface="微软雅黑" panose="020B0503020204020204" pitchFamily="34" charset="-122"/>
                <a:ea typeface="微软雅黑" panose="020B0503020204020204" pitchFamily="34" charset="-122"/>
              </a:rPr>
              <a:t>ARP </a:t>
            </a:r>
            <a:r>
              <a:rPr lang="zh-CN" altLang="en-US" sz="2000" b="1" dirty="0" smtClean="0">
                <a:latin typeface="微软雅黑" panose="020B0503020204020204" pitchFamily="34" charset="-122"/>
                <a:ea typeface="微软雅黑" panose="020B0503020204020204" pitchFamily="34" charset="-122"/>
              </a:rPr>
              <a:t>来找到 </a:t>
            </a:r>
            <a:r>
              <a:rPr lang="en-US" altLang="zh-CN"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但这个过程都是由计算机软件自动进行的，对用户来说是看不见的</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因此，在虚拟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网络上用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进行</a:t>
            </a:r>
            <a:r>
              <a:rPr lang="zh-CN" altLang="en-US" sz="2000" b="1" dirty="0" smtClean="0">
                <a:solidFill>
                  <a:srgbClr val="0000FF"/>
                </a:solidFill>
                <a:latin typeface="微软雅黑" panose="020B0503020204020204" pitchFamily="34" charset="-122"/>
                <a:ea typeface="微软雅黑" panose="020B0503020204020204" pitchFamily="34" charset="-122"/>
              </a:rPr>
              <a:t>通信非常方便</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643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55182" y="593221"/>
            <a:ext cx="3852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种观点：让网络负责可靠</a:t>
            </a:r>
            <a:r>
              <a:rPr lang="zh-CN" altLang="en-US" sz="2000" b="1" dirty="0" smtClean="0">
                <a:solidFill>
                  <a:schemeClr val="bg1"/>
                </a:solidFill>
                <a:latin typeface="微软雅黑" panose="020B0503020204020204" pitchFamily="34" charset="-122"/>
                <a:ea typeface="微软雅黑" panose="020B0503020204020204" pitchFamily="34" charset="-122"/>
              </a:rPr>
              <a:t>交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95747"/>
            <a:ext cx="8184960" cy="390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计算机网络</a:t>
            </a:r>
            <a:r>
              <a:rPr lang="zh-CN" altLang="en-US" sz="2000" b="1" dirty="0" smtClean="0">
                <a:solidFill>
                  <a:srgbClr val="0000FF"/>
                </a:solidFill>
                <a:latin typeface="微软雅黑" panose="020B0503020204020204" pitchFamily="34" charset="-122"/>
                <a:ea typeface="微软雅黑" panose="020B0503020204020204" pitchFamily="34" charset="-122"/>
              </a:rPr>
              <a:t>模仿</a:t>
            </a:r>
            <a:r>
              <a:rPr lang="zh-CN" altLang="en-US" sz="2000" b="1" dirty="0">
                <a:solidFill>
                  <a:srgbClr val="0000FF"/>
                </a:solidFill>
                <a:latin typeface="微软雅黑" panose="020B0503020204020204" pitchFamily="34" charset="-122"/>
                <a:ea typeface="微软雅黑" panose="020B0503020204020204" pitchFamily="34" charset="-122"/>
              </a:rPr>
              <a:t>电信网络</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面向连接</a:t>
            </a:r>
            <a:r>
              <a:rPr lang="zh-CN" altLang="en-US" sz="2000" b="1" dirty="0">
                <a:latin typeface="微软雅黑" panose="020B0503020204020204" pitchFamily="34" charset="-122"/>
                <a:ea typeface="微软雅黑" panose="020B0503020204020204" pitchFamily="34" charset="-122"/>
              </a:rPr>
              <a:t>的通信方式。</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通信之前先建立</a:t>
            </a:r>
            <a:r>
              <a:rPr lang="zh-CN" altLang="en-US" sz="2000" b="1" dirty="0" smtClean="0">
                <a:solidFill>
                  <a:srgbClr val="0000FF"/>
                </a:solidFill>
                <a:latin typeface="微软雅黑" panose="020B0503020204020204" pitchFamily="34" charset="-122"/>
                <a:ea typeface="微软雅黑" panose="020B0503020204020204" pitchFamily="34" charset="-122"/>
              </a:rPr>
              <a:t>虚电路 </a:t>
            </a:r>
            <a:r>
              <a:rPr lang="en-US" altLang="zh-CN" sz="2000" b="1" dirty="0" smtClean="0">
                <a:solidFill>
                  <a:srgbClr val="0000FF"/>
                </a:solidFill>
                <a:latin typeface="微软雅黑" panose="020B0503020204020204" pitchFamily="34" charset="-122"/>
                <a:ea typeface="微软雅黑" panose="020B0503020204020204" pitchFamily="34" charset="-122"/>
              </a:rPr>
              <a:t>VC</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Virtual Circui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即连接</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以保证双方通信所需的一切网络资源，双方沿着已建立的虚电路发送分组。不需要填写目的主机地址，只需填写</a:t>
            </a:r>
            <a:r>
              <a:rPr lang="zh-CN" altLang="en-US" sz="2000" b="1" dirty="0">
                <a:solidFill>
                  <a:srgbClr val="FF0000"/>
                </a:solidFill>
                <a:latin typeface="微软雅黑" panose="020B0503020204020204" pitchFamily="34" charset="-122"/>
                <a:ea typeface="微软雅黑" panose="020B0503020204020204" pitchFamily="34" charset="-122"/>
              </a:rPr>
              <a:t>虚电路编号</a:t>
            </a:r>
            <a:r>
              <a:rPr lang="zh-CN" altLang="en-US" sz="2000" b="1" dirty="0">
                <a:latin typeface="微软雅黑" panose="020B0503020204020204" pitchFamily="34" charset="-122"/>
                <a:ea typeface="微软雅黑" panose="020B0503020204020204" pitchFamily="34" charset="-122"/>
              </a:rPr>
              <a:t>，减少了分组的开销。 </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再使用</a:t>
            </a:r>
            <a:r>
              <a:rPr lang="zh-CN" altLang="en-US" sz="2000" b="1" dirty="0">
                <a:solidFill>
                  <a:srgbClr val="C00000"/>
                </a:solidFill>
                <a:latin typeface="微软雅黑" panose="020B0503020204020204" pitchFamily="34" charset="-122"/>
                <a:ea typeface="微软雅黑" panose="020B0503020204020204" pitchFamily="34" charset="-122"/>
              </a:rPr>
              <a:t>可靠传输</a:t>
            </a:r>
            <a:r>
              <a:rPr lang="zh-CN" altLang="en-US" sz="2000" b="1" dirty="0">
                <a:latin typeface="微软雅黑" panose="020B0503020204020204" pitchFamily="34" charset="-122"/>
                <a:ea typeface="微软雅黑" panose="020B0503020204020204" pitchFamily="34" charset="-122"/>
              </a:rPr>
              <a:t>的网络协议</a:t>
            </a:r>
            <a:r>
              <a:rPr lang="zh-CN" altLang="en-US" sz="2000" b="1" dirty="0" smtClean="0">
                <a:latin typeface="微软雅黑" panose="020B0503020204020204" pitchFamily="34" charset="-122"/>
                <a:ea typeface="微软雅黑" panose="020B0503020204020204" pitchFamily="34" charset="-122"/>
              </a:rPr>
              <a:t>，可使</a:t>
            </a:r>
            <a:r>
              <a:rPr lang="zh-CN" altLang="en-US" sz="2000" b="1" dirty="0">
                <a:latin typeface="微软雅黑" panose="020B0503020204020204" pitchFamily="34" charset="-122"/>
                <a:ea typeface="微软雅黑" panose="020B0503020204020204" pitchFamily="34" charset="-122"/>
              </a:rPr>
              <a:t>所发送的分组无差错按序到达终点，不丢失、不重复。</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不足之处在于</a:t>
            </a:r>
            <a:r>
              <a:rPr lang="zh-CN" altLang="en-US" sz="2000" b="1" dirty="0">
                <a:latin typeface="微软雅黑" panose="020B0503020204020204" pitchFamily="34" charset="-122"/>
                <a:ea typeface="微软雅黑" panose="020B0503020204020204" pitchFamily="34" charset="-122"/>
              </a:rPr>
              <a:t>：电话设计简单，没有智能，没有差错处理能力。计算机网络端系统是有智能的计算机，有很强的差错处理能力。</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974360" y="1045561"/>
            <a:ext cx="725524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3"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7"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8" name="Group 46"/>
          <p:cNvGrpSpPr/>
          <p:nvPr/>
        </p:nvGrpSpPr>
        <p:grpSpPr bwMode="auto">
          <a:xfrm>
            <a:off x="2209902" y="3159734"/>
            <a:ext cx="83917" cy="41064"/>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52" name="Group 50"/>
          <p:cNvGrpSpPr/>
          <p:nvPr/>
        </p:nvGrpSpPr>
        <p:grpSpPr bwMode="auto">
          <a:xfrm>
            <a:off x="7220650" y="3165334"/>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6"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9"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a:t>
            </a:r>
            <a:endParaRPr kumimoji="1" lang="zh-CN" altLang="en-US" sz="1200" b="1">
              <a:latin typeface="微软雅黑" panose="020B0503020204020204" pitchFamily="34" charset="-122"/>
              <a:ea typeface="微软雅黑" panose="020B0503020204020204" pitchFamily="34" charset="-122"/>
            </a:endParaRPr>
          </a:p>
        </p:txBody>
      </p:sp>
      <p:sp>
        <p:nvSpPr>
          <p:cNvPr id="60"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61"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2" name="Group 100"/>
          <p:cNvGrpSpPr/>
          <p:nvPr/>
        </p:nvGrpSpPr>
        <p:grpSpPr bwMode="auto">
          <a:xfrm>
            <a:off x="1912655" y="4199400"/>
            <a:ext cx="1059578" cy="454504"/>
            <a:chOff x="380" y="3475"/>
            <a:chExt cx="1048" cy="487"/>
          </a:xfrm>
        </p:grpSpPr>
        <p:sp>
          <p:nvSpPr>
            <p:cNvPr id="63"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65" name="矩形 64"/>
          <p:cNvSpPr/>
          <p:nvPr/>
        </p:nvSpPr>
        <p:spPr>
          <a:xfrm>
            <a:off x="2920480" y="1127693"/>
            <a:ext cx="3321743" cy="338554"/>
          </a:xfrm>
          <a:prstGeom prst="rect">
            <a:avLst/>
          </a:prstGeom>
          <a:solidFill>
            <a:srgbClr val="0000CC"/>
          </a:solidFill>
          <a:ln w="9525">
            <a:noFill/>
            <a:miter lim="800000"/>
          </a:ln>
          <a:effectLst/>
        </p:spPr>
        <p:txBody>
          <a:bodyPr wrap="none">
            <a:spAutoFit/>
          </a:bodyPr>
          <a:lstStyle/>
          <a:p>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由</a:t>
            </a:r>
            <a:r>
              <a:rPr lang="zh-CN" altLang="en-US" sz="1600" b="1" dirty="0">
                <a:solidFill>
                  <a:srgbClr val="FFFF00"/>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和</a:t>
            </a:r>
            <a:r>
              <a:rPr lang="zh-CN" altLang="en-US" sz="1600" b="1" dirty="0">
                <a:solidFill>
                  <a:srgbClr val="FFFF00"/>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两部分组成</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1444206" y="1744891"/>
            <a:ext cx="5822950" cy="2411581"/>
            <a:chOff x="1444206" y="1385131"/>
            <a:chExt cx="5822950" cy="2411581"/>
          </a:xfrm>
        </p:grpSpPr>
        <p:grpSp>
          <p:nvGrpSpPr>
            <p:cNvPr id="67" name="Group 94"/>
            <p:cNvGrpSpPr/>
            <p:nvPr/>
          </p:nvGrpSpPr>
          <p:grpSpPr bwMode="auto">
            <a:xfrm>
              <a:off x="1444206" y="1385131"/>
              <a:ext cx="336679" cy="1566034"/>
              <a:chOff x="-127" y="845"/>
              <a:chExt cx="333" cy="1678"/>
            </a:xfrm>
          </p:grpSpPr>
          <p:sp>
            <p:nvSpPr>
              <p:cNvPr id="7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68"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9" name="Rectangle 92"/>
            <p:cNvSpPr>
              <a:spLocks noChangeArrowheads="1"/>
            </p:cNvSpPr>
            <p:nvPr/>
          </p:nvSpPr>
          <p:spPr bwMode="auto">
            <a:xfrm>
              <a:off x="2248865" y="1397262"/>
              <a:ext cx="5018291" cy="1553323"/>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2" name="圆角矩形 71"/>
          <p:cNvSpPr/>
          <p:nvPr/>
        </p:nvSpPr>
        <p:spPr>
          <a:xfrm>
            <a:off x="959371"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4"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75"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7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77"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0"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1"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2"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3"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4"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6"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7"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8"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9"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0"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1"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92"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3"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4"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5"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6"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7"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98"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99"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100"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101"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102"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103"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104"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105"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106"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7"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108"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109"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110"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1"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112" name="Group 46"/>
          <p:cNvGrpSpPr/>
          <p:nvPr/>
        </p:nvGrpSpPr>
        <p:grpSpPr bwMode="auto">
          <a:xfrm>
            <a:off x="2209902" y="3159734"/>
            <a:ext cx="83917" cy="41064"/>
            <a:chOff x="833" y="3024"/>
            <a:chExt cx="78" cy="51"/>
          </a:xfrm>
        </p:grpSpPr>
        <p:sp>
          <p:nvSpPr>
            <p:cNvPr id="113"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4"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5"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116" name="Group 50"/>
          <p:cNvGrpSpPr/>
          <p:nvPr/>
        </p:nvGrpSpPr>
        <p:grpSpPr bwMode="auto">
          <a:xfrm>
            <a:off x="7220650" y="3165334"/>
            <a:ext cx="83917" cy="39198"/>
            <a:chOff x="5432" y="3030"/>
            <a:chExt cx="78" cy="51"/>
          </a:xfrm>
        </p:grpSpPr>
        <p:sp>
          <p:nvSpPr>
            <p:cNvPr id="11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8"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9"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120"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121"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2"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123"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   部</a:t>
            </a:r>
            <a:endParaRPr kumimoji="1" lang="zh-CN" altLang="en-US" sz="1200" b="1" dirty="0">
              <a:latin typeface="微软雅黑" panose="020B0503020204020204" pitchFamily="34" charset="-122"/>
              <a:ea typeface="微软雅黑" panose="020B0503020204020204" pitchFamily="34" charset="-122"/>
            </a:endParaRPr>
          </a:p>
        </p:txBody>
      </p:sp>
      <p:sp>
        <p:nvSpPr>
          <p:cNvPr id="124"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25"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126" name="Group 100"/>
          <p:cNvGrpSpPr/>
          <p:nvPr/>
        </p:nvGrpSpPr>
        <p:grpSpPr bwMode="auto">
          <a:xfrm>
            <a:off x="1912655" y="4199400"/>
            <a:ext cx="1059578" cy="454504"/>
            <a:chOff x="380" y="3475"/>
            <a:chExt cx="1048" cy="487"/>
          </a:xfrm>
        </p:grpSpPr>
        <p:sp>
          <p:nvSpPr>
            <p:cNvPr id="127"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8"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矩形 128"/>
          <p:cNvSpPr/>
          <p:nvPr/>
        </p:nvSpPr>
        <p:spPr>
          <a:xfrm>
            <a:off x="1163588" y="1127693"/>
            <a:ext cx="6835526" cy="338554"/>
          </a:xfrm>
          <a:prstGeom prst="rect">
            <a:avLst/>
          </a:prstGeom>
          <a:solidFill>
            <a:srgbClr val="0000CC"/>
          </a:solidFill>
          <a:ln w="9525">
            <a:noFill/>
            <a:miter lim="800000"/>
          </a:ln>
          <a:effectLst/>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首部的前一部分是</a:t>
            </a:r>
            <a:r>
              <a:rPr lang="zh-CN" altLang="en-US" sz="1600" b="1" dirty="0">
                <a:solidFill>
                  <a:srgbClr val="FFFF00"/>
                </a:solidFill>
                <a:latin typeface="微软雅黑" panose="020B0503020204020204" pitchFamily="34" charset="-122"/>
                <a:ea typeface="微软雅黑" panose="020B0503020204020204" pitchFamily="34" charset="-122"/>
              </a:rPr>
              <a:t>固定长度</a:t>
            </a:r>
            <a:r>
              <a:rPr lang="zh-CN" altLang="en-US"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rgbClr val="FFFF00"/>
                </a:solidFill>
                <a:latin typeface="微软雅黑" panose="020B0503020204020204" pitchFamily="34" charset="-122"/>
                <a:ea typeface="微软雅黑" panose="020B0503020204020204" pitchFamily="34" charset="-122"/>
              </a:rPr>
              <a:t>共 </a:t>
            </a:r>
            <a:r>
              <a:rPr lang="en-US" altLang="zh-CN" sz="1600" b="1" dirty="0">
                <a:solidFill>
                  <a:srgbClr val="FFFF00"/>
                </a:solidFill>
                <a:latin typeface="微软雅黑" panose="020B0503020204020204" pitchFamily="34" charset="-122"/>
                <a:ea typeface="微软雅黑" panose="020B0503020204020204" pitchFamily="34" charset="-122"/>
              </a:rPr>
              <a:t>20 </a:t>
            </a:r>
            <a:r>
              <a:rPr lang="zh-CN" altLang="en-US" sz="1600" b="1" dirty="0">
                <a:solidFill>
                  <a:srgbClr val="FFFF00"/>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是所有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必须具有的。</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30" name="组合 129"/>
          <p:cNvGrpSpPr/>
          <p:nvPr/>
        </p:nvGrpSpPr>
        <p:grpSpPr>
          <a:xfrm>
            <a:off x="1444206" y="1744891"/>
            <a:ext cx="5822950" cy="2411581"/>
            <a:chOff x="1444206" y="1385131"/>
            <a:chExt cx="5822950" cy="2411581"/>
          </a:xfrm>
        </p:grpSpPr>
        <p:grpSp>
          <p:nvGrpSpPr>
            <p:cNvPr id="131" name="Group 94"/>
            <p:cNvGrpSpPr/>
            <p:nvPr/>
          </p:nvGrpSpPr>
          <p:grpSpPr bwMode="auto">
            <a:xfrm>
              <a:off x="1444206" y="1385131"/>
              <a:ext cx="336679" cy="1566034"/>
              <a:chOff x="-127" y="845"/>
              <a:chExt cx="333" cy="1678"/>
            </a:xfrm>
          </p:grpSpPr>
          <p:sp>
            <p:nvSpPr>
              <p:cNvPr id="13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132"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Rectangle 92"/>
            <p:cNvSpPr>
              <a:spLocks noChangeArrowheads="1"/>
            </p:cNvSpPr>
            <p:nvPr/>
          </p:nvSpPr>
          <p:spPr bwMode="auto">
            <a:xfrm>
              <a:off x="2248865" y="1397262"/>
              <a:ext cx="5018291" cy="13056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8" name="圆角矩形 67"/>
          <p:cNvSpPr/>
          <p:nvPr/>
        </p:nvSpPr>
        <p:spPr>
          <a:xfrm>
            <a:off x="946703"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7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3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7"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1"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2"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3"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4"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5"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6"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0"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1"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2"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3"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4"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5"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56"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157"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158"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159"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160"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161"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162"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163"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164"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5"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166"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167"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168"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9"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170" name="Group 46"/>
          <p:cNvGrpSpPr/>
          <p:nvPr/>
        </p:nvGrpSpPr>
        <p:grpSpPr bwMode="auto">
          <a:xfrm>
            <a:off x="2209902" y="3159734"/>
            <a:ext cx="83917" cy="41064"/>
            <a:chOff x="833" y="3024"/>
            <a:chExt cx="78" cy="51"/>
          </a:xfrm>
        </p:grpSpPr>
        <p:sp>
          <p:nvSpPr>
            <p:cNvPr id="17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174" name="Group 50"/>
          <p:cNvGrpSpPr/>
          <p:nvPr/>
        </p:nvGrpSpPr>
        <p:grpSpPr bwMode="auto">
          <a:xfrm>
            <a:off x="7220650" y="3165334"/>
            <a:ext cx="83917" cy="39198"/>
            <a:chOff x="5432" y="3030"/>
            <a:chExt cx="78" cy="51"/>
          </a:xfrm>
        </p:grpSpPr>
        <p:sp>
          <p:nvSpPr>
            <p:cNvPr id="17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178"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179"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0" name="矩形 179"/>
          <p:cNvSpPr/>
          <p:nvPr/>
        </p:nvSpPr>
        <p:spPr>
          <a:xfrm>
            <a:off x="3257912" y="1127693"/>
            <a:ext cx="2646878" cy="338554"/>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可选字段，其长度是</a:t>
            </a:r>
            <a:r>
              <a:rPr lang="zh-CN" altLang="en-US" sz="1600" b="1" dirty="0">
                <a:solidFill>
                  <a:srgbClr val="FFFF00"/>
                </a:solidFill>
                <a:latin typeface="微软雅黑" panose="020B0503020204020204" pitchFamily="34" charset="-122"/>
                <a:ea typeface="微软雅黑" panose="020B0503020204020204" pitchFamily="34" charset="-122"/>
              </a:rPr>
              <a:t>可变</a:t>
            </a:r>
            <a:r>
              <a:rPr lang="zh-CN" altLang="en-US" sz="1600" b="1" dirty="0">
                <a:solidFill>
                  <a:schemeClr val="bg1"/>
                </a:solidFill>
                <a:latin typeface="微软雅黑" panose="020B0503020204020204" pitchFamily="34" charset="-122"/>
                <a:ea typeface="微软雅黑" panose="020B0503020204020204" pitchFamily="34" charset="-122"/>
              </a:rPr>
              <a:t>的</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81" name="组合 180"/>
          <p:cNvGrpSpPr/>
          <p:nvPr/>
        </p:nvGrpSpPr>
        <p:grpSpPr>
          <a:xfrm>
            <a:off x="1444206" y="1744891"/>
            <a:ext cx="5822950" cy="1566034"/>
            <a:chOff x="1444206" y="1385131"/>
            <a:chExt cx="5822950" cy="1566034"/>
          </a:xfrm>
        </p:grpSpPr>
        <p:grpSp>
          <p:nvGrpSpPr>
            <p:cNvPr id="182" name="Group 94"/>
            <p:cNvGrpSpPr/>
            <p:nvPr/>
          </p:nvGrpSpPr>
          <p:grpSpPr bwMode="auto">
            <a:xfrm>
              <a:off x="1444206" y="1385131"/>
              <a:ext cx="336679" cy="1566034"/>
              <a:chOff x="-127" y="845"/>
              <a:chExt cx="333" cy="1678"/>
            </a:xfrm>
          </p:grpSpPr>
          <p:sp>
            <p:nvSpPr>
              <p:cNvPr id="18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183" name="Rectangle 92"/>
            <p:cNvSpPr>
              <a:spLocks noChangeArrowheads="1"/>
            </p:cNvSpPr>
            <p:nvPr/>
          </p:nvSpPr>
          <p:spPr bwMode="auto">
            <a:xfrm flipV="1">
              <a:off x="2248865" y="2702913"/>
              <a:ext cx="5018291" cy="2482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04"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5"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6"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7"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208"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   部</a:t>
            </a:r>
            <a:endParaRPr kumimoji="1" lang="zh-CN" altLang="en-US" sz="1200" b="1" dirty="0">
              <a:latin typeface="微软雅黑" panose="020B0503020204020204" pitchFamily="34" charset="-122"/>
              <a:ea typeface="微软雅黑" panose="020B0503020204020204" pitchFamily="34" charset="-122"/>
            </a:endParaRPr>
          </a:p>
        </p:txBody>
      </p:sp>
      <p:sp>
        <p:nvSpPr>
          <p:cNvPr id="209"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210" name="Group 100"/>
          <p:cNvGrpSpPr/>
          <p:nvPr/>
        </p:nvGrpSpPr>
        <p:grpSpPr bwMode="auto">
          <a:xfrm>
            <a:off x="1912655" y="4199400"/>
            <a:ext cx="1059578" cy="454504"/>
            <a:chOff x="380" y="3475"/>
            <a:chExt cx="1048" cy="487"/>
          </a:xfrm>
        </p:grpSpPr>
        <p:sp>
          <p:nvSpPr>
            <p:cNvPr id="211"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2"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213" name="Rectangle 92"/>
          <p:cNvSpPr>
            <a:spLocks noChangeArrowheads="1"/>
          </p:cNvSpPr>
          <p:nvPr/>
        </p:nvSpPr>
        <p:spPr bwMode="auto">
          <a:xfrm>
            <a:off x="2970210" y="389142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6" name="Group 46"/>
            <p:cNvGrpSpPr/>
            <p:nvPr/>
          </p:nvGrpSpPr>
          <p:grpSpPr bwMode="auto">
            <a:xfrm>
              <a:off x="2158338" y="3299988"/>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50" name="Group 50"/>
            <p:cNvGrpSpPr/>
            <p:nvPr/>
          </p:nvGrpSpPr>
          <p:grpSpPr bwMode="auto">
            <a:xfrm>
              <a:off x="7169086" y="3305588"/>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4"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5"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7" name="Group 94"/>
            <p:cNvGrpSpPr/>
            <p:nvPr/>
          </p:nvGrpSpPr>
          <p:grpSpPr bwMode="auto">
            <a:xfrm>
              <a:off x="1392642" y="1885145"/>
              <a:ext cx="336679" cy="1566034"/>
              <a:chOff x="-127" y="845"/>
              <a:chExt cx="333" cy="1678"/>
            </a:xfrm>
          </p:grpSpPr>
          <p:sp>
            <p:nvSpPr>
              <p:cNvPr id="59"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62" name="矩形 61"/>
          <p:cNvSpPr/>
          <p:nvPr/>
        </p:nvSpPr>
        <p:spPr>
          <a:xfrm>
            <a:off x="3006163" y="3505490"/>
            <a:ext cx="3685624"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版本</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指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协议的版本。</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目前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协议版本号为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即 </a:t>
            </a:r>
            <a:r>
              <a:rPr lang="en-US" altLang="zh-CN" sz="1600" b="1" dirty="0">
                <a:solidFill>
                  <a:schemeClr val="bg1"/>
                </a:solidFill>
                <a:latin typeface="微软雅黑" panose="020B0503020204020204" pitchFamily="34" charset="-122"/>
                <a:ea typeface="微软雅黑" panose="020B0503020204020204" pitchFamily="34" charset="-122"/>
              </a:rPr>
              <a:t>IPv4)</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4" name="Rectangle 92"/>
          <p:cNvSpPr>
            <a:spLocks noChangeArrowheads="1"/>
          </p:cNvSpPr>
          <p:nvPr/>
        </p:nvSpPr>
        <p:spPr bwMode="auto">
          <a:xfrm flipV="1">
            <a:off x="2442280" y="1322244"/>
            <a:ext cx="6167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11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61" name="矩形 60"/>
          <p:cNvSpPr/>
          <p:nvPr/>
        </p:nvSpPr>
        <p:spPr>
          <a:xfrm>
            <a:off x="2930874" y="3369695"/>
            <a:ext cx="3962944"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首部长度</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可表示的最大数值</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15 </a:t>
            </a:r>
            <a:r>
              <a:rPr lang="zh-CN" altLang="en-US" sz="1600" b="1" dirty="0">
                <a:solidFill>
                  <a:schemeClr val="bg1"/>
                </a:solidFill>
                <a:latin typeface="微软雅黑" panose="020B0503020204020204" pitchFamily="34" charset="-122"/>
                <a:ea typeface="微软雅黑" panose="020B0503020204020204" pitchFamily="34" charset="-122"/>
              </a:rPr>
              <a:t>个单位</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一个单位为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因此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的首部长度的</a:t>
            </a:r>
            <a:r>
              <a:rPr lang="zh-CN" altLang="en-US" sz="1600" b="1" dirty="0">
                <a:solidFill>
                  <a:srgbClr val="FFFF00"/>
                </a:solidFill>
                <a:latin typeface="微软雅黑" panose="020B0503020204020204" pitchFamily="34" charset="-122"/>
                <a:ea typeface="微软雅黑" panose="020B0503020204020204" pitchFamily="34" charset="-122"/>
              </a:rPr>
              <a:t>最大值是 </a:t>
            </a:r>
            <a:r>
              <a:rPr lang="en-US" altLang="zh-CN" sz="1600" b="1" dirty="0">
                <a:solidFill>
                  <a:srgbClr val="FFFF00"/>
                </a:solidFill>
                <a:latin typeface="微软雅黑" panose="020B0503020204020204" pitchFamily="34" charset="-122"/>
                <a:ea typeface="微软雅黑" panose="020B0503020204020204" pitchFamily="34" charset="-122"/>
              </a:rPr>
              <a:t>60 </a:t>
            </a:r>
            <a:r>
              <a:rPr lang="zh-CN" altLang="en-US" sz="1600" b="1" dirty="0">
                <a:solidFill>
                  <a:srgbClr val="FFFF00"/>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2" name="Rectangle 92"/>
          <p:cNvSpPr>
            <a:spLocks noChangeArrowheads="1"/>
          </p:cNvSpPr>
          <p:nvPr/>
        </p:nvSpPr>
        <p:spPr bwMode="auto">
          <a:xfrm flipV="1">
            <a:off x="3059018" y="1322242"/>
            <a:ext cx="670739"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59" name="矩形 58"/>
          <p:cNvSpPr/>
          <p:nvPr/>
        </p:nvSpPr>
        <p:spPr>
          <a:xfrm>
            <a:off x="2148428" y="3371926"/>
            <a:ext cx="5545942"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区分服务</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用来获得更好的服务。</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smtClean="0">
                <a:solidFill>
                  <a:schemeClr val="bg1"/>
                </a:solidFill>
                <a:latin typeface="微软雅黑" panose="020B0503020204020204" pitchFamily="34" charset="-122"/>
                <a:ea typeface="微软雅黑" panose="020B0503020204020204" pitchFamily="34" charset="-122"/>
              </a:rPr>
              <a:t>只有</a:t>
            </a:r>
            <a:r>
              <a:rPr lang="zh-CN" altLang="en-US" sz="1600" b="1" dirty="0">
                <a:solidFill>
                  <a:schemeClr val="bg1"/>
                </a:solidFill>
                <a:latin typeface="微软雅黑" panose="020B0503020204020204" pitchFamily="34" charset="-122"/>
                <a:ea typeface="微软雅黑" panose="020B0503020204020204" pitchFamily="34" charset="-122"/>
              </a:rPr>
              <a:t>在使用区分服务（</a:t>
            </a:r>
            <a:r>
              <a:rPr lang="en-US" altLang="zh-CN" sz="1600" b="1" dirty="0" err="1">
                <a:solidFill>
                  <a:schemeClr val="bg1"/>
                </a:solidFill>
                <a:latin typeface="微软雅黑" panose="020B0503020204020204" pitchFamily="34" charset="-122"/>
                <a:ea typeface="微软雅黑" panose="020B0503020204020204" pitchFamily="34" charset="-122"/>
              </a:rPr>
              <a:t>DiffServ</a:t>
            </a:r>
            <a:r>
              <a:rPr lang="zh-CN" altLang="en-US" sz="1600" b="1" dirty="0">
                <a:solidFill>
                  <a:schemeClr val="bg1"/>
                </a:solidFill>
                <a:latin typeface="微软雅黑" panose="020B0503020204020204" pitchFamily="34" charset="-122"/>
                <a:ea typeface="微软雅黑" panose="020B0503020204020204" pitchFamily="34" charset="-122"/>
              </a:rPr>
              <a:t>）时，这个字段才起作用。</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在一般的情况下都不使用这个字段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0" name="Rectangle 92"/>
          <p:cNvSpPr>
            <a:spLocks noChangeArrowheads="1"/>
          </p:cNvSpPr>
          <p:nvPr/>
        </p:nvSpPr>
        <p:spPr bwMode="auto">
          <a:xfrm flipV="1">
            <a:off x="3729758" y="1322240"/>
            <a:ext cx="12128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61" name="矩形 60"/>
          <p:cNvSpPr/>
          <p:nvPr/>
        </p:nvSpPr>
        <p:spPr>
          <a:xfrm>
            <a:off x="2390662" y="3369695"/>
            <a:ext cx="5043368"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总长度</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指首部和数据之和的长度，</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单位为字节，因此数据报的最大长度为 </a:t>
            </a:r>
            <a:r>
              <a:rPr lang="en-US" altLang="zh-CN" sz="1600" b="1" dirty="0">
                <a:solidFill>
                  <a:schemeClr val="bg1"/>
                </a:solidFill>
                <a:latin typeface="微软雅黑" panose="020B0503020204020204" pitchFamily="34" charset="-122"/>
                <a:ea typeface="微软雅黑" panose="020B0503020204020204" pitchFamily="34" charset="-122"/>
              </a:rPr>
              <a:t>65535 </a:t>
            </a:r>
            <a:r>
              <a:rPr lang="zh-CN" altLang="en-US" sz="1600" b="1" dirty="0">
                <a:solidFill>
                  <a:schemeClr val="bg1"/>
                </a:solidFill>
                <a:latin typeface="微软雅黑" panose="020B0503020204020204" pitchFamily="34" charset="-122"/>
                <a:ea typeface="微软雅黑" panose="020B0503020204020204" pitchFamily="34" charset="-122"/>
              </a:rPr>
              <a:t>字节。</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rgbClr val="FFFF00"/>
                </a:solidFill>
                <a:latin typeface="微软雅黑" panose="020B0503020204020204" pitchFamily="34" charset="-122"/>
                <a:ea typeface="微软雅黑" panose="020B0503020204020204" pitchFamily="34" charset="-122"/>
              </a:rPr>
              <a:t>总长度必须不超过最大传送</a:t>
            </a:r>
            <a:r>
              <a:rPr lang="zh-CN" altLang="en-US" sz="1600" b="1" dirty="0" smtClean="0">
                <a:solidFill>
                  <a:srgbClr val="FFFF00"/>
                </a:solidFill>
                <a:latin typeface="微软雅黑" panose="020B0503020204020204" pitchFamily="34" charset="-122"/>
                <a:ea typeface="微软雅黑" panose="020B0503020204020204" pitchFamily="34" charset="-122"/>
              </a:rPr>
              <a:t>单元 </a:t>
            </a:r>
            <a:r>
              <a:rPr lang="en-US" altLang="zh-CN" sz="1600" b="1" dirty="0" smtClean="0">
                <a:solidFill>
                  <a:srgbClr val="FFFF00"/>
                </a:solidFill>
                <a:latin typeface="微软雅黑" panose="020B0503020204020204" pitchFamily="34" charset="-122"/>
                <a:ea typeface="微软雅黑" panose="020B0503020204020204" pitchFamily="34" charset="-122"/>
              </a:rPr>
              <a:t>MTU</a:t>
            </a:r>
            <a:r>
              <a:rPr lang="zh-CN" altLang="en-US" sz="1600" b="1" dirty="0">
                <a:solidFill>
                  <a:srgbClr val="FFFF00"/>
                </a:solidFill>
                <a:latin typeface="微软雅黑" panose="020B0503020204020204" pitchFamily="34" charset="-122"/>
                <a:ea typeface="微软雅黑" panose="020B0503020204020204" pitchFamily="34" charset="-122"/>
              </a:rPr>
              <a:t>。 </a:t>
            </a:r>
            <a:endParaRPr lang="zh-CN" altLang="en-US" sz="1600" b="1" dirty="0">
              <a:solidFill>
                <a:srgbClr val="FFFF00"/>
              </a:solidFill>
              <a:latin typeface="微软雅黑" panose="020B0503020204020204" pitchFamily="34" charset="-122"/>
              <a:ea typeface="微软雅黑" panose="020B0503020204020204" pitchFamily="34" charset="-122"/>
            </a:endParaRPr>
          </a:p>
        </p:txBody>
      </p:sp>
      <p:sp>
        <p:nvSpPr>
          <p:cNvPr id="62" name="Rectangle 92"/>
          <p:cNvSpPr>
            <a:spLocks noChangeArrowheads="1"/>
          </p:cNvSpPr>
          <p:nvPr/>
        </p:nvSpPr>
        <p:spPr bwMode="auto">
          <a:xfrm flipV="1">
            <a:off x="4942598" y="1322240"/>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61" name="矩形 60"/>
          <p:cNvSpPr/>
          <p:nvPr/>
        </p:nvSpPr>
        <p:spPr>
          <a:xfrm>
            <a:off x="729283" y="3387638"/>
            <a:ext cx="7820025" cy="829945"/>
          </a:xfrm>
          <a:prstGeom prst="rect">
            <a:avLst/>
          </a:prstGeom>
          <a:solidFill>
            <a:srgbClr val="0000CC"/>
          </a:solidFill>
          <a:ln w="9525">
            <a:noFill/>
            <a:miter lim="800000"/>
          </a:ln>
          <a:effectLst/>
        </p:spPr>
        <p:txBody>
          <a:bodyPr wrap="none">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标识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en-US" altLang="zh-CN" sz="1600" b="1" dirty="0">
                <a:solidFill>
                  <a:schemeClr val="bg1"/>
                </a:solidFill>
                <a:latin typeface="微软雅黑" panose="020B0503020204020204" pitchFamily="34" charset="-122"/>
                <a:ea typeface="微软雅黑" panose="020B0503020204020204" pitchFamily="34" charset="-122"/>
              </a:rPr>
              <a:t>identification) ——</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它是一个计数器，用来产生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的标识，不代表按序接收，只当数据需要分片时</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相同的标识能够重新组装。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2" name="Rectangle 92"/>
          <p:cNvSpPr>
            <a:spLocks noChangeArrowheads="1"/>
          </p:cNvSpPr>
          <p:nvPr/>
        </p:nvSpPr>
        <p:spPr bwMode="auto">
          <a:xfrm flipV="1">
            <a:off x="2443756" y="1591638"/>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59" name="矩形 58"/>
          <p:cNvSpPr/>
          <p:nvPr/>
        </p:nvSpPr>
        <p:spPr>
          <a:xfrm>
            <a:off x="2408917" y="3336009"/>
            <a:ext cx="5084293" cy="1246495"/>
          </a:xfrm>
          <a:prstGeom prst="rect">
            <a:avLst/>
          </a:prstGeom>
          <a:solidFill>
            <a:srgbClr val="0000CC"/>
          </a:solidFill>
          <a:ln w="9525">
            <a:noFill/>
            <a:miter lim="800000"/>
          </a:ln>
          <a:effectLst/>
        </p:spPr>
        <p:txBody>
          <a:bodyPr wrap="square">
            <a:spAutoFit/>
          </a:bodyPr>
          <a:lstStyle/>
          <a:p>
            <a:pPr algn="ctr">
              <a:lnSpc>
                <a:spcPts val="1800"/>
              </a:lnSpc>
            </a:pPr>
            <a:r>
              <a:rPr lang="zh-CN" altLang="en-US" sz="1400" b="1" dirty="0">
                <a:solidFill>
                  <a:schemeClr val="bg1"/>
                </a:solidFill>
                <a:latin typeface="微软雅黑" panose="020B0503020204020204" pitchFamily="34" charset="-122"/>
                <a:ea typeface="微软雅黑" panose="020B0503020204020204" pitchFamily="34" charset="-122"/>
              </a:rPr>
              <a:t>标志</a:t>
            </a:r>
            <a:r>
              <a:rPr lang="en-US" altLang="zh-CN" sz="1400" b="1" dirty="0">
                <a:solidFill>
                  <a:schemeClr val="bg1"/>
                </a:solidFill>
                <a:latin typeface="微软雅黑" panose="020B0503020204020204" pitchFamily="34" charset="-122"/>
                <a:ea typeface="微软雅黑" panose="020B0503020204020204" pitchFamily="34" charset="-122"/>
              </a:rPr>
              <a:t>(flag) ——</a:t>
            </a:r>
            <a:r>
              <a:rPr lang="zh-CN" altLang="en-US" sz="1400" b="1" dirty="0">
                <a:solidFill>
                  <a:schemeClr val="bg1"/>
                </a:solidFill>
                <a:latin typeface="微软雅黑" panose="020B0503020204020204" pitchFamily="34" charset="-122"/>
                <a:ea typeface="微软雅黑" panose="020B0503020204020204" pitchFamily="34" charset="-122"/>
              </a:rPr>
              <a:t>占 </a:t>
            </a:r>
            <a:r>
              <a:rPr lang="en-US" altLang="zh-CN" sz="1400" b="1" dirty="0">
                <a:solidFill>
                  <a:schemeClr val="bg1"/>
                </a:solidFill>
                <a:latin typeface="微软雅黑" panose="020B0503020204020204" pitchFamily="34" charset="-122"/>
                <a:ea typeface="微软雅黑" panose="020B0503020204020204" pitchFamily="34" charset="-122"/>
              </a:rPr>
              <a:t>3 </a:t>
            </a:r>
            <a:r>
              <a:rPr lang="zh-CN" altLang="en-US" sz="1400" b="1" dirty="0">
                <a:solidFill>
                  <a:schemeClr val="bg1"/>
                </a:solidFill>
                <a:latin typeface="微软雅黑" panose="020B0503020204020204" pitchFamily="34" charset="-122"/>
                <a:ea typeface="微软雅黑" panose="020B0503020204020204" pitchFamily="34" charset="-122"/>
              </a:rPr>
              <a:t>位，目前只有前两位有意义。</a:t>
            </a:r>
            <a:endParaRPr lang="zh-CN" altLang="en-US" sz="1400" b="1" dirty="0">
              <a:solidFill>
                <a:schemeClr val="bg1"/>
              </a:solidFill>
              <a:latin typeface="微软雅黑" panose="020B0503020204020204" pitchFamily="34" charset="-122"/>
              <a:ea typeface="微软雅黑" panose="020B0503020204020204" pitchFamily="34" charset="-122"/>
            </a:endParaRPr>
          </a:p>
          <a:p>
            <a:pPr marL="285750" indent="-285750">
              <a:lnSpc>
                <a:spcPts val="18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标志字段的最低位是 </a:t>
            </a:r>
            <a:r>
              <a:rPr lang="en-US" altLang="zh-CN" sz="1400" b="1" dirty="0">
                <a:solidFill>
                  <a:srgbClr val="FFFF00"/>
                </a:solidFill>
                <a:latin typeface="微软雅黑" panose="020B0503020204020204" pitchFamily="34" charset="-122"/>
                <a:ea typeface="微软雅黑" panose="020B0503020204020204" pitchFamily="34" charset="-122"/>
              </a:rPr>
              <a:t>MF</a:t>
            </a:r>
            <a:r>
              <a:rPr lang="en-US" altLang="zh-CN" sz="1400" b="1" dirty="0">
                <a:solidFill>
                  <a:schemeClr val="bg1"/>
                </a:solidFill>
                <a:latin typeface="微软雅黑" panose="020B0503020204020204" pitchFamily="34" charset="-122"/>
                <a:ea typeface="微软雅黑" panose="020B0503020204020204" pitchFamily="34" charset="-122"/>
              </a:rPr>
              <a:t> (More Fragment)</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indent="269875">
              <a:lnSpc>
                <a:spcPts val="1800"/>
              </a:lnSpc>
            </a:pPr>
            <a:r>
              <a:rPr lang="en-US" altLang="zh-CN" sz="1400" b="1" dirty="0" smtClean="0">
                <a:solidFill>
                  <a:schemeClr val="bg1"/>
                </a:solidFill>
                <a:latin typeface="微软雅黑" panose="020B0503020204020204" pitchFamily="34" charset="-122"/>
                <a:ea typeface="微软雅黑" panose="020B0503020204020204" pitchFamily="34" charset="-122"/>
              </a:rPr>
              <a:t>MF=1 </a:t>
            </a:r>
            <a:r>
              <a:rPr lang="zh-CN" altLang="en-US" sz="1400" b="1" dirty="0">
                <a:solidFill>
                  <a:schemeClr val="bg1"/>
                </a:solidFill>
                <a:latin typeface="微软雅黑" panose="020B0503020204020204" pitchFamily="34" charset="-122"/>
                <a:ea typeface="微软雅黑" panose="020B0503020204020204" pitchFamily="34" charset="-122"/>
              </a:rPr>
              <a:t>表示</a:t>
            </a:r>
            <a:r>
              <a:rPr lang="zh-CN" altLang="en-US" sz="1400" b="1" dirty="0" smtClean="0">
                <a:solidFill>
                  <a:schemeClr val="bg1"/>
                </a:solidFill>
                <a:latin typeface="微软雅黑" panose="020B0503020204020204" pitchFamily="34" charset="-122"/>
                <a:ea typeface="微软雅黑" panose="020B0503020204020204" pitchFamily="34" charset="-122"/>
              </a:rPr>
              <a:t>后面还有分片，</a:t>
            </a:r>
            <a:r>
              <a:rPr lang="en-US" altLang="zh-CN" sz="1400" b="1" dirty="0" smtClean="0">
                <a:solidFill>
                  <a:schemeClr val="bg1"/>
                </a:solidFill>
                <a:latin typeface="微软雅黑" panose="020B0503020204020204" pitchFamily="34" charset="-122"/>
                <a:ea typeface="微软雅黑" panose="020B0503020204020204" pitchFamily="34" charset="-122"/>
              </a:rPr>
              <a:t>MF=0 </a:t>
            </a:r>
            <a:r>
              <a:rPr lang="zh-CN" altLang="en-US" sz="1400" b="1" dirty="0">
                <a:solidFill>
                  <a:schemeClr val="bg1"/>
                </a:solidFill>
                <a:latin typeface="微软雅黑" panose="020B0503020204020204" pitchFamily="34" charset="-122"/>
                <a:ea typeface="微软雅黑" panose="020B0503020204020204" pitchFamily="34" charset="-122"/>
              </a:rPr>
              <a:t>表示最后一个分片。</a:t>
            </a:r>
            <a:endParaRPr lang="zh-CN" altLang="en-US" sz="1400" b="1" dirty="0">
              <a:solidFill>
                <a:schemeClr val="bg1"/>
              </a:solidFill>
              <a:latin typeface="微软雅黑" panose="020B0503020204020204" pitchFamily="34" charset="-122"/>
              <a:ea typeface="微软雅黑" panose="020B0503020204020204" pitchFamily="34" charset="-122"/>
            </a:endParaRPr>
          </a:p>
          <a:p>
            <a:pPr marL="285750" indent="-285750">
              <a:lnSpc>
                <a:spcPts val="18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标志字段中间的一位是 </a:t>
            </a:r>
            <a:r>
              <a:rPr lang="en-US" altLang="zh-CN" sz="1400" b="1" dirty="0">
                <a:solidFill>
                  <a:srgbClr val="FFFF00"/>
                </a:solidFill>
                <a:latin typeface="微软雅黑" panose="020B0503020204020204" pitchFamily="34" charset="-122"/>
                <a:ea typeface="微软雅黑" panose="020B0503020204020204" pitchFamily="34" charset="-122"/>
              </a:rPr>
              <a:t>DF</a:t>
            </a:r>
            <a:r>
              <a:rPr lang="en-US" altLang="zh-CN" sz="1400" b="1" dirty="0">
                <a:solidFill>
                  <a:schemeClr val="bg1"/>
                </a:solidFill>
                <a:latin typeface="微软雅黑" panose="020B0503020204020204" pitchFamily="34" charset="-122"/>
                <a:ea typeface="微软雅黑" panose="020B0503020204020204" pitchFamily="34" charset="-122"/>
              </a:rPr>
              <a:t> (Don't Fragment) </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indent="269875">
              <a:lnSpc>
                <a:spcPts val="1800"/>
              </a:lnSpc>
            </a:pPr>
            <a:r>
              <a:rPr lang="zh-CN" altLang="en-US" sz="1400" b="1" dirty="0" smtClean="0">
                <a:solidFill>
                  <a:schemeClr val="bg1"/>
                </a:solidFill>
                <a:latin typeface="微软雅黑" panose="020B0503020204020204" pitchFamily="34" charset="-122"/>
                <a:ea typeface="微软雅黑" panose="020B0503020204020204" pitchFamily="34" charset="-122"/>
              </a:rPr>
              <a:t>只有</a:t>
            </a:r>
            <a:r>
              <a:rPr lang="zh-CN" altLang="en-US" sz="1400" b="1" dirty="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DF=0 </a:t>
            </a:r>
            <a:r>
              <a:rPr lang="zh-CN" altLang="en-US" sz="1400" b="1" dirty="0">
                <a:solidFill>
                  <a:schemeClr val="bg1"/>
                </a:solidFill>
                <a:latin typeface="微软雅黑" panose="020B0503020204020204" pitchFamily="34" charset="-122"/>
                <a:ea typeface="微软雅黑" panose="020B0503020204020204" pitchFamily="34" charset="-122"/>
              </a:rPr>
              <a:t>时才允许分片。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0" name="Rectangle 92"/>
          <p:cNvSpPr>
            <a:spLocks noChangeArrowheads="1"/>
          </p:cNvSpPr>
          <p:nvPr/>
        </p:nvSpPr>
        <p:spPr bwMode="auto">
          <a:xfrm flipH="1" flipV="1">
            <a:off x="4961261" y="1591637"/>
            <a:ext cx="496205"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a:t>
            </a:r>
            <a:r>
              <a:rPr lang="zh-CN" altLang="en-US" sz="2000" b="1" dirty="0" smtClean="0">
                <a:solidFill>
                  <a:schemeClr val="bg1"/>
                </a:solidFill>
                <a:latin typeface="微软雅黑" panose="020B0503020204020204" pitchFamily="34" charset="-122"/>
                <a:ea typeface="微软雅黑" panose="020B0503020204020204" pitchFamily="34" charset="-122"/>
              </a:rPr>
              <a:t>字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endParaRPr kumimoji="1" lang="zh-CN" altLang="en-US" sz="1200" b="1">
                <a:latin typeface="微软雅黑" panose="020B0503020204020204" pitchFamily="34" charset="-122"/>
                <a:ea typeface="微软雅黑" panose="020B0503020204020204" pitchFamily="34" charset="-122"/>
              </a:endParaRPr>
            </a:p>
            <a:p>
              <a:pPr defTabSz="762000" eaLnBrk="0" hangingPunct="0"/>
              <a:r>
                <a:rPr kumimoji="1" lang="zh-CN" altLang="en-US" sz="1200" b="1">
                  <a:latin typeface="微软雅黑" panose="020B0503020204020204" pitchFamily="34" charset="-122"/>
                  <a:ea typeface="微软雅黑" panose="020B0503020204020204" pitchFamily="34" charset="-122"/>
                </a:rPr>
                <a:t>部分</a:t>
              </a:r>
              <a:endParaRPr kumimoji="1" lang="zh-CN" altLang="en-US" sz="1200" b="1">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endParaRPr kumimoji="1" lang="zh-CN" altLang="en-US" sz="1200" b="1" dirty="0">
                <a:latin typeface="微软雅黑" panose="020B0503020204020204" pitchFamily="34" charset="-122"/>
                <a:ea typeface="微软雅黑" panose="020B0503020204020204" pitchFamily="34" charset="-122"/>
              </a:endParaRP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endParaRPr kumimoji="1" lang="zh-CN" altLang="en-US" sz="1200" b="1" dirty="0">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endParaRPr kumimoji="1" lang="zh-CN" altLang="en-US" sz="1200" b="1">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endParaRPr kumimoji="1" lang="zh-CN" altLang="en-US" sz="1200" b="1">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endParaRPr kumimoji="1" lang="zh-CN" altLang="en-US" sz="1200" b="1">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endParaRPr kumimoji="1" lang="zh-CN" altLang="en-US" sz="1200" b="1">
                <a:latin typeface="微软雅黑" panose="020B0503020204020204" pitchFamily="34" charset="-122"/>
                <a:ea typeface="微软雅黑" panose="020B0503020204020204" pitchFamily="34" charset="-122"/>
              </a:endParaRP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endParaRPr kumimoji="1" lang="zh-CN" altLang="en-US" sz="1200" b="1">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endParaRPr kumimoji="1" lang="zh-CN" altLang="en-US" sz="1200" b="1">
                <a:latin typeface="微软雅黑" panose="020B0503020204020204" pitchFamily="34" charset="-122"/>
                <a:ea typeface="微软雅黑" panose="020B0503020204020204" pitchFamily="34" charset="-122"/>
              </a:endParaRP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endParaRPr kumimoji="1" lang="zh-CN" altLang="en-US" sz="1200" b="1" dirty="0">
                <a:latin typeface="微软雅黑" panose="020B0503020204020204" pitchFamily="34" charset="-122"/>
                <a:ea typeface="微软雅黑" panose="020B0503020204020204" pitchFamily="34" charset="-122"/>
              </a:endParaRP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endParaRPr kumimoji="1" lang="zh-CN" altLang="en-US" sz="1200" b="1" dirty="0">
                <a:latin typeface="微软雅黑" panose="020B0503020204020204" pitchFamily="34" charset="-122"/>
                <a:ea typeface="微软雅黑" panose="020B0503020204020204" pitchFamily="3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数   据   部   分</a:t>
              </a:r>
              <a:endParaRPr kumimoji="1" lang="zh-CN" altLang="en-US" sz="1200" b="1" dirty="0">
                <a:latin typeface="微软雅黑" panose="020B0503020204020204" pitchFamily="34" charset="-122"/>
                <a:ea typeface="微软雅黑" panose="020B0503020204020204" pitchFamily="3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sp>
        <p:nvSpPr>
          <p:cNvPr id="59" name="矩形 58"/>
          <p:cNvSpPr/>
          <p:nvPr/>
        </p:nvSpPr>
        <p:spPr>
          <a:xfrm>
            <a:off x="1578759" y="3369695"/>
            <a:ext cx="6685280" cy="82994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片偏移</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smtClean="0">
                <a:solidFill>
                  <a:schemeClr val="bg1"/>
                </a:solidFill>
                <a:latin typeface="微软雅黑" panose="020B0503020204020204" pitchFamily="34" charset="-122"/>
                <a:ea typeface="微软雅黑" panose="020B0503020204020204" pitchFamily="34" charset="-122"/>
              </a:rPr>
              <a:t>13 </a:t>
            </a:r>
            <a:r>
              <a:rPr lang="zh-CN" altLang="en-US" sz="1600" b="1" dirty="0">
                <a:solidFill>
                  <a:schemeClr val="bg1"/>
                </a:solidFill>
                <a:latin typeface="微软雅黑" panose="020B0503020204020204" pitchFamily="34" charset="-122"/>
                <a:ea typeface="微软雅黑" panose="020B0503020204020204" pitchFamily="34" charset="-122"/>
              </a:rPr>
              <a:t>位，指出：较长的分组在分片后</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某片在原分组中的相对位置，后面的分片与原始的数据开头部分的距离。</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片偏移以 </a:t>
            </a:r>
            <a:r>
              <a:rPr lang="en-US" altLang="zh-CN" sz="1600" b="1" dirty="0">
                <a:solidFill>
                  <a:srgbClr val="FFFF00"/>
                </a:solidFill>
                <a:latin typeface="微软雅黑" panose="020B0503020204020204" pitchFamily="34" charset="-122"/>
                <a:ea typeface="微软雅黑" panose="020B0503020204020204" pitchFamily="34" charset="-122"/>
              </a:rPr>
              <a:t>8 </a:t>
            </a:r>
            <a:r>
              <a:rPr lang="zh-CN" altLang="en-US" sz="1600" b="1" dirty="0">
                <a:solidFill>
                  <a:srgbClr val="FFFF00"/>
                </a:solidFill>
                <a:latin typeface="微软雅黑" panose="020B0503020204020204" pitchFamily="34" charset="-122"/>
                <a:ea typeface="微软雅黑" panose="020B0503020204020204" pitchFamily="34" charset="-122"/>
              </a:rPr>
              <a:t>个字节</a:t>
            </a:r>
            <a:r>
              <a:rPr lang="zh-CN" altLang="en-US" sz="1600" b="1" dirty="0">
                <a:solidFill>
                  <a:schemeClr val="bg1"/>
                </a:solidFill>
                <a:latin typeface="微软雅黑" panose="020B0503020204020204" pitchFamily="34" charset="-122"/>
                <a:ea typeface="微软雅黑" panose="020B0503020204020204" pitchFamily="34" charset="-122"/>
              </a:rPr>
              <a:t>为偏移单位。</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0" name="Rectangle 92"/>
          <p:cNvSpPr>
            <a:spLocks noChangeArrowheads="1"/>
          </p:cNvSpPr>
          <p:nvPr/>
        </p:nvSpPr>
        <p:spPr bwMode="auto">
          <a:xfrm flipV="1">
            <a:off x="5457465" y="1591636"/>
            <a:ext cx="2002638"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animBg="1"/>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PP_MARK_KEY" val="2a3b3f07-338e-4502-aed5-1134ad930b55"/>
  <p:tag name="COMMONDATA" val="eyJoZGlkIjoiNWIyMjZjNTBjYzM2NTg3NDBiODRmYjU1NGJhNjczYjU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129</Words>
  <Application>WPS 演示</Application>
  <PresentationFormat>全屏显示(16:9)</PresentationFormat>
  <Paragraphs>10875</Paragraphs>
  <Slides>399</Slides>
  <Notes>104</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399</vt:i4>
      </vt:variant>
    </vt:vector>
  </HeadingPairs>
  <TitlesOfParts>
    <vt:vector size="419" baseType="lpstr">
      <vt:lpstr>Arial</vt:lpstr>
      <vt:lpstr>宋体</vt:lpstr>
      <vt:lpstr>Wingdings</vt:lpstr>
      <vt:lpstr>微软雅黑</vt:lpstr>
      <vt:lpstr>Calibri</vt:lpstr>
      <vt:lpstr>Times New Roman</vt:lpstr>
      <vt:lpstr>Wingdings</vt:lpstr>
      <vt:lpstr>Arial Unicode MS</vt:lpstr>
      <vt:lpstr>黑体</vt:lpstr>
      <vt:lpstr>Symbol</vt:lpstr>
      <vt:lpstr>Tahoma</vt:lpstr>
      <vt:lpstr>Symbol</vt:lpstr>
      <vt:lpstr>Wingdings 2</vt:lpstr>
      <vt:lpstr>Times New Roman</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F</dc:creator>
  <cp:lastModifiedBy>阳光男孩</cp:lastModifiedBy>
  <cp:revision>417</cp:revision>
  <dcterms:created xsi:type="dcterms:W3CDTF">2023-02-12T08:39:00Z</dcterms:created>
  <dcterms:modified xsi:type="dcterms:W3CDTF">2023-04-16T00:3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A8002ED026E4DF7ADE43740E1493089</vt:lpwstr>
  </property>
  <property fmtid="{D5CDD505-2E9C-101B-9397-08002B2CF9AE}" pid="3" name="KSOProductBuildVer">
    <vt:lpwstr>2052-11.1.0.14036</vt:lpwstr>
  </property>
</Properties>
</file>